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0BDB" w:rsidRPr="00385093" w:rsidRDefault="00E90BDB" w:rsidP="00E90BDB">
      <w:pPr>
        <w:spacing w:before="0" w:after="0" w:line="240" w:lineRule="auto"/>
        <w:contextualSpacing/>
        <w:rPr>
          <w:sz w:val="24"/>
          <w:szCs w:val="24"/>
        </w:rPr>
      </w:pPr>
      <w:bookmarkStart w:id="0" w:name="_Toc478200277"/>
      <w:bookmarkStart w:id="1" w:name="_Toc408234350"/>
    </w:p>
    <w:p w:rsidR="00E90BDB" w:rsidRPr="00385093" w:rsidRDefault="00E90BDB" w:rsidP="00E90BDB">
      <w:pPr>
        <w:widowControl/>
        <w:spacing w:before="0" w:after="0" w:line="240" w:lineRule="auto"/>
        <w:jc w:val="center"/>
        <w:rPr>
          <w:b/>
          <w:kern w:val="0"/>
          <w:sz w:val="24"/>
          <w:szCs w:val="24"/>
          <w:lang w:eastAsia="en-US"/>
        </w:rPr>
      </w:pPr>
      <w:r w:rsidRPr="00385093">
        <w:rPr>
          <w:b/>
          <w:bCs/>
          <w:noProof/>
          <w:kern w:val="0"/>
          <w:sz w:val="24"/>
          <w:szCs w:val="24"/>
          <w:lang w:eastAsia="en-US"/>
        </w:rPr>
        <w:drawing>
          <wp:inline distT="0" distB="0" distL="0" distR="0" wp14:anchorId="74BA61B1" wp14:editId="2D42B006">
            <wp:extent cx="845185" cy="733425"/>
            <wp:effectExtent l="19050" t="0" r="0" b="0"/>
            <wp:docPr id="21" name="Picture 4"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tabs>
          <w:tab w:val="left" w:pos="6585"/>
        </w:tabs>
        <w:spacing w:before="0" w:after="0" w:line="240" w:lineRule="auto"/>
        <w:jc w:val="left"/>
        <w:rPr>
          <w:b/>
          <w:kern w:val="0"/>
          <w:sz w:val="24"/>
          <w:szCs w:val="24"/>
          <w:lang w:eastAsia="en-US"/>
        </w:rPr>
      </w:pPr>
    </w:p>
    <w:p w:rsidR="00E90BDB" w:rsidRPr="00385093" w:rsidRDefault="00E90BDB" w:rsidP="00E90BDB">
      <w:pPr>
        <w:widowControl/>
        <w:tabs>
          <w:tab w:val="left" w:pos="6585"/>
        </w:tabs>
        <w:spacing w:before="0" w:after="0" w:line="240" w:lineRule="auto"/>
        <w:jc w:val="left"/>
        <w:rPr>
          <w:b/>
          <w:kern w:val="0"/>
          <w:sz w:val="24"/>
          <w:szCs w:val="24"/>
          <w:lang w:eastAsia="en-US"/>
        </w:rPr>
      </w:pPr>
    </w:p>
    <w:p w:rsidR="00E90BDB" w:rsidRPr="00385093" w:rsidRDefault="00E90BDB" w:rsidP="00E90BDB">
      <w:pPr>
        <w:widowControl/>
        <w:tabs>
          <w:tab w:val="left" w:pos="6585"/>
        </w:tabs>
        <w:spacing w:before="0" w:after="0" w:line="240" w:lineRule="auto"/>
        <w:jc w:val="left"/>
        <w:rPr>
          <w:b/>
          <w:kern w:val="0"/>
          <w:sz w:val="24"/>
          <w:szCs w:val="24"/>
          <w:lang w:eastAsia="en-US"/>
        </w:rPr>
      </w:pPr>
    </w:p>
    <w:p w:rsidR="00E90BDB" w:rsidRPr="00385093" w:rsidRDefault="00E90BDB" w:rsidP="00E90BDB">
      <w:pPr>
        <w:widowControl/>
        <w:tabs>
          <w:tab w:val="left" w:pos="6585"/>
        </w:tabs>
        <w:spacing w:before="0" w:after="0" w:line="240" w:lineRule="auto"/>
        <w:jc w:val="left"/>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bCs/>
          <w:caps/>
          <w:kern w:val="0"/>
          <w:sz w:val="24"/>
          <w:szCs w:val="24"/>
          <w:lang w:eastAsia="ja-JP"/>
        </w:rPr>
      </w:pPr>
      <w:r w:rsidRPr="00385093">
        <w:rPr>
          <w:b/>
          <w:bCs/>
          <w:caps/>
          <w:kern w:val="0"/>
          <w:sz w:val="24"/>
          <w:szCs w:val="24"/>
          <w:lang w:eastAsia="ja-JP"/>
        </w:rPr>
        <w:t xml:space="preserve">APT REPORT ON </w:t>
      </w:r>
    </w:p>
    <w:p w:rsidR="00E90BDB" w:rsidRPr="00385093" w:rsidRDefault="00E90BDB" w:rsidP="00E90BDB">
      <w:pPr>
        <w:widowControl/>
        <w:spacing w:before="0" w:after="0" w:line="240" w:lineRule="auto"/>
        <w:jc w:val="center"/>
        <w:rPr>
          <w:b/>
          <w:bCs/>
          <w:caps/>
          <w:kern w:val="0"/>
          <w:sz w:val="24"/>
          <w:szCs w:val="24"/>
          <w:lang w:val="en-GB"/>
        </w:rPr>
      </w:pPr>
    </w:p>
    <w:p w:rsidR="00E90BDB" w:rsidRPr="00385093" w:rsidRDefault="00E90BDB" w:rsidP="00E90BDB">
      <w:pPr>
        <w:spacing w:line="240" w:lineRule="auto"/>
        <w:jc w:val="center"/>
        <w:rPr>
          <w:b/>
          <w:bCs/>
          <w:caps/>
          <w:sz w:val="24"/>
          <w:szCs w:val="24"/>
        </w:rPr>
      </w:pPr>
      <w:r w:rsidRPr="00385093">
        <w:rPr>
          <w:rFonts w:hint="eastAsia"/>
          <w:b/>
          <w:bCs/>
          <w:caps/>
          <w:color w:val="000000"/>
          <w:sz w:val="24"/>
          <w:szCs w:val="24"/>
          <w:shd w:val="clear" w:color="auto" w:fill="FFFFFF"/>
        </w:rPr>
        <w:t>Study on Geo-Location Database as an enable technology of CRS</w:t>
      </w:r>
      <w:r w:rsidRPr="00385093">
        <w:rPr>
          <w:b/>
          <w:bCs/>
          <w:caps/>
          <w:sz w:val="24"/>
          <w:szCs w:val="24"/>
        </w:rPr>
        <w:t xml:space="preserve"> </w:t>
      </w:r>
    </w:p>
    <w:p w:rsidR="00E90BDB" w:rsidRPr="00385093" w:rsidRDefault="00E90BDB" w:rsidP="00E90BDB">
      <w:pPr>
        <w:widowControl/>
        <w:spacing w:before="0" w:after="0" w:line="240" w:lineRule="auto"/>
        <w:jc w:val="center"/>
        <w:outlineLvl w:val="0"/>
        <w:rPr>
          <w:b/>
          <w:bCs/>
          <w:caps/>
          <w:kern w:val="0"/>
          <w:sz w:val="24"/>
          <w:szCs w:val="24"/>
          <w:lang w:eastAsia="en-US"/>
        </w:rPr>
      </w:pPr>
    </w:p>
    <w:p w:rsidR="00E90BDB" w:rsidRPr="00385093" w:rsidRDefault="00E90BDB" w:rsidP="00E90BDB">
      <w:pPr>
        <w:widowControl/>
        <w:spacing w:before="0" w:after="0" w:line="240" w:lineRule="auto"/>
        <w:jc w:val="center"/>
        <w:outlineLvl w:val="0"/>
        <w:rPr>
          <w:b/>
          <w:kern w:val="0"/>
          <w:sz w:val="24"/>
          <w:szCs w:val="24"/>
          <w:lang w:eastAsia="en-US"/>
        </w:rPr>
      </w:pPr>
    </w:p>
    <w:p w:rsidR="00E90BDB" w:rsidRPr="00385093" w:rsidRDefault="00E90BDB" w:rsidP="00E90BDB">
      <w:pPr>
        <w:widowControl/>
        <w:spacing w:before="0" w:after="0" w:line="240" w:lineRule="auto"/>
        <w:jc w:val="center"/>
        <w:rPr>
          <w:rFonts w:eastAsia="MS Mincho"/>
          <w:b/>
          <w:kern w:val="0"/>
          <w:sz w:val="24"/>
          <w:szCs w:val="24"/>
          <w:lang w:eastAsia="ja-JP"/>
        </w:rPr>
      </w:pPr>
      <w:r w:rsidRPr="00385093">
        <w:rPr>
          <w:b/>
          <w:kern w:val="0"/>
          <w:sz w:val="24"/>
          <w:szCs w:val="24"/>
          <w:lang w:eastAsia="en-US"/>
        </w:rPr>
        <w:t>No. APT/AWG/REP</w:t>
      </w:r>
      <w:bookmarkStart w:id="2" w:name="_GoBack"/>
      <w:bookmarkEnd w:id="2"/>
      <w:r w:rsidRPr="00385093">
        <w:rPr>
          <w:b/>
          <w:kern w:val="0"/>
          <w:sz w:val="24"/>
          <w:szCs w:val="24"/>
          <w:lang w:eastAsia="en-US"/>
        </w:rPr>
        <w:t>-74</w:t>
      </w:r>
      <w:r w:rsidRPr="00385093">
        <w:rPr>
          <w:b/>
          <w:kern w:val="0"/>
          <w:sz w:val="24"/>
          <w:szCs w:val="24"/>
          <w:lang w:eastAsia="en-US"/>
        </w:rPr>
        <w:br/>
        <w:t>Edition: September 201</w:t>
      </w:r>
      <w:r w:rsidRPr="00385093">
        <w:rPr>
          <w:rFonts w:eastAsia="MS Mincho" w:hint="eastAsia"/>
          <w:b/>
          <w:kern w:val="0"/>
          <w:sz w:val="24"/>
          <w:szCs w:val="24"/>
          <w:lang w:eastAsia="ja-JP"/>
        </w:rPr>
        <w:t>7</w:t>
      </w: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r w:rsidRPr="00385093">
        <w:rPr>
          <w:b/>
          <w:kern w:val="0"/>
          <w:sz w:val="24"/>
          <w:szCs w:val="24"/>
          <w:lang w:eastAsia="en-US"/>
        </w:rPr>
        <w:t>Adopted by</w:t>
      </w: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r w:rsidRPr="00385093">
        <w:rPr>
          <w:b/>
          <w:kern w:val="0"/>
          <w:sz w:val="24"/>
          <w:szCs w:val="24"/>
          <w:lang w:eastAsia="en-US"/>
        </w:rPr>
        <w:t>22nd Meeting of APT Wireless Group</w:t>
      </w:r>
      <w:r w:rsidRPr="00385093">
        <w:rPr>
          <w:b/>
          <w:kern w:val="0"/>
          <w:sz w:val="24"/>
          <w:szCs w:val="24"/>
          <w:lang w:eastAsia="en-US"/>
        </w:rPr>
        <w:br/>
        <w:t xml:space="preserve">25 – 29 September 2017 </w:t>
      </w:r>
      <w:r w:rsidRPr="00385093">
        <w:rPr>
          <w:b/>
          <w:kern w:val="0"/>
          <w:sz w:val="24"/>
          <w:szCs w:val="24"/>
          <w:lang w:eastAsia="en-US"/>
        </w:rPr>
        <w:br/>
        <w:t>Busan, Republic of Korea</w:t>
      </w:r>
    </w:p>
    <w:p w:rsidR="00E90BDB" w:rsidRPr="00385093" w:rsidRDefault="00E90BDB" w:rsidP="00E90BDB">
      <w:pPr>
        <w:widowControl/>
        <w:spacing w:before="0" w:after="0" w:line="240" w:lineRule="auto"/>
        <w:jc w:val="center"/>
        <w:rPr>
          <w:b/>
          <w:kern w:val="0"/>
          <w:sz w:val="24"/>
          <w:szCs w:val="24"/>
          <w:lang w:eastAsia="en-US"/>
        </w:rPr>
      </w:pPr>
    </w:p>
    <w:p w:rsidR="00E90BDB" w:rsidRPr="00385093" w:rsidRDefault="00E90BDB" w:rsidP="00E90BDB">
      <w:pPr>
        <w:widowControl/>
        <w:spacing w:before="0" w:after="0" w:line="240" w:lineRule="auto"/>
        <w:jc w:val="center"/>
        <w:rPr>
          <w:b/>
          <w:kern w:val="0"/>
          <w:sz w:val="24"/>
          <w:szCs w:val="24"/>
          <w:lang w:eastAsia="en-US"/>
        </w:rPr>
      </w:pPr>
      <w:r w:rsidRPr="00385093">
        <w:rPr>
          <w:b/>
          <w:i/>
          <w:iCs/>
          <w:kern w:val="0"/>
          <w:sz w:val="24"/>
          <w:szCs w:val="24"/>
          <w:lang w:eastAsia="en-US"/>
        </w:rPr>
        <w:t>(Source: AWG-22/OUT-07)</w:t>
      </w:r>
    </w:p>
    <w:p w:rsidR="00E90BDB" w:rsidRPr="00385093" w:rsidRDefault="00E90BDB" w:rsidP="00E90BDB">
      <w:pPr>
        <w:widowControl/>
        <w:spacing w:before="0" w:after="0" w:line="240" w:lineRule="auto"/>
        <w:jc w:val="left"/>
        <w:rPr>
          <w:kern w:val="0"/>
          <w:sz w:val="24"/>
          <w:szCs w:val="24"/>
          <w:lang w:eastAsia="en-US"/>
        </w:rPr>
      </w:pPr>
    </w:p>
    <w:p w:rsidR="00E90BDB" w:rsidRDefault="00E90BDB" w:rsidP="00E90BDB">
      <w:pPr>
        <w:widowControl/>
        <w:tabs>
          <w:tab w:val="center" w:pos="4657"/>
          <w:tab w:val="left" w:pos="6555"/>
        </w:tabs>
        <w:spacing w:before="0" w:after="0" w:line="240" w:lineRule="auto"/>
        <w:jc w:val="left"/>
        <w:rPr>
          <w:b/>
          <w:color w:val="000000"/>
          <w:kern w:val="0"/>
          <w:sz w:val="24"/>
          <w:szCs w:val="24"/>
          <w:lang w:eastAsia="en-US"/>
        </w:rPr>
      </w:pPr>
      <w:r w:rsidRPr="00385093">
        <w:rPr>
          <w:b/>
          <w:color w:val="000000"/>
          <w:kern w:val="0"/>
          <w:sz w:val="24"/>
          <w:szCs w:val="24"/>
          <w:lang w:eastAsia="en-US"/>
        </w:rPr>
        <w:tab/>
      </w:r>
    </w:p>
    <w:p w:rsidR="00385093" w:rsidRDefault="00385093" w:rsidP="00E90BDB">
      <w:pPr>
        <w:widowControl/>
        <w:tabs>
          <w:tab w:val="center" w:pos="4657"/>
          <w:tab w:val="left" w:pos="6555"/>
        </w:tabs>
        <w:spacing w:before="0" w:after="0" w:line="240" w:lineRule="auto"/>
        <w:jc w:val="left"/>
        <w:rPr>
          <w:b/>
          <w:color w:val="000000"/>
          <w:kern w:val="0"/>
          <w:sz w:val="24"/>
          <w:szCs w:val="24"/>
          <w:lang w:eastAsia="en-US"/>
        </w:rPr>
      </w:pPr>
    </w:p>
    <w:p w:rsidR="00385093" w:rsidRPr="00385093" w:rsidRDefault="00385093" w:rsidP="00E90BDB">
      <w:pPr>
        <w:widowControl/>
        <w:tabs>
          <w:tab w:val="center" w:pos="4657"/>
          <w:tab w:val="left" w:pos="6555"/>
        </w:tabs>
        <w:spacing w:before="0" w:after="0" w:line="240" w:lineRule="auto"/>
        <w:jc w:val="left"/>
        <w:rPr>
          <w:b/>
          <w:color w:val="000000"/>
          <w:kern w:val="0"/>
          <w:sz w:val="24"/>
          <w:szCs w:val="24"/>
          <w:lang w:eastAsia="en-US"/>
        </w:rPr>
      </w:pPr>
    </w:p>
    <w:p w:rsidR="00E90BDB" w:rsidRPr="00385093" w:rsidRDefault="00E90BDB" w:rsidP="00E90BDB">
      <w:pPr>
        <w:widowControl/>
        <w:tabs>
          <w:tab w:val="center" w:pos="4657"/>
          <w:tab w:val="left" w:pos="6555"/>
        </w:tabs>
        <w:spacing w:before="0" w:after="0" w:line="240" w:lineRule="auto"/>
        <w:jc w:val="left"/>
        <w:rPr>
          <w:b/>
          <w:kern w:val="0"/>
          <w:sz w:val="24"/>
          <w:szCs w:val="24"/>
          <w:lang w:val="en-GB" w:eastAsia="en-US"/>
        </w:rPr>
      </w:pPr>
    </w:p>
    <w:p w:rsidR="00ED2CCB" w:rsidRDefault="00416206" w:rsidP="00ED2CCB">
      <w:pPr>
        <w:spacing w:line="240" w:lineRule="auto"/>
        <w:jc w:val="center"/>
        <w:rPr>
          <w:b/>
          <w:bCs/>
          <w:caps/>
        </w:rPr>
      </w:pPr>
      <w:r>
        <w:rPr>
          <w:b/>
          <w:bCs/>
          <w:caps/>
          <w:color w:val="000000"/>
          <w:sz w:val="24"/>
          <w:szCs w:val="24"/>
          <w:shd w:val="clear" w:color="auto" w:fill="FFFFFF"/>
        </w:rPr>
        <w:lastRenderedPageBreak/>
        <w:t xml:space="preserve">APT </w:t>
      </w:r>
      <w:r w:rsidR="00ED2CCB">
        <w:rPr>
          <w:b/>
          <w:bCs/>
          <w:caps/>
          <w:color w:val="000000"/>
          <w:sz w:val="24"/>
          <w:szCs w:val="24"/>
          <w:shd w:val="clear" w:color="auto" w:fill="FFFFFF"/>
        </w:rPr>
        <w:t xml:space="preserve">Report </w:t>
      </w:r>
      <w:r w:rsidR="00ED2CCB">
        <w:rPr>
          <w:rFonts w:hint="eastAsia"/>
          <w:b/>
          <w:bCs/>
          <w:caps/>
          <w:color w:val="000000"/>
          <w:sz w:val="24"/>
          <w:szCs w:val="24"/>
          <w:shd w:val="clear" w:color="auto" w:fill="FFFFFF"/>
        </w:rPr>
        <w:t>ON Study on Geo-Location Database as an enable technology of CRS</w:t>
      </w:r>
      <w:r w:rsidR="00ED2CCB" w:rsidRPr="00A53BAB">
        <w:rPr>
          <w:b/>
          <w:bCs/>
          <w:caps/>
        </w:rPr>
        <w:t xml:space="preserve"> </w:t>
      </w:r>
    </w:p>
    <w:p w:rsidR="00ED2CCB" w:rsidRPr="00AB4B13" w:rsidRDefault="00ED2CCB" w:rsidP="00ED2CCB">
      <w:pPr>
        <w:pStyle w:val="TOCHeading1"/>
        <w:widowControl/>
        <w:tabs>
          <w:tab w:val="left" w:pos="432"/>
        </w:tabs>
        <w:spacing w:before="480" w:after="0" w:line="276" w:lineRule="auto"/>
        <w:ind w:left="432" w:hanging="432"/>
        <w:jc w:val="center"/>
        <w:rPr>
          <w:bCs w:val="0"/>
          <w:kern w:val="0"/>
          <w:sz w:val="28"/>
          <w:szCs w:val="28"/>
        </w:rPr>
      </w:pPr>
      <w:r w:rsidRPr="00AB4B13">
        <w:rPr>
          <w:bCs w:val="0"/>
          <w:kern w:val="0"/>
          <w:sz w:val="28"/>
          <w:szCs w:val="28"/>
        </w:rPr>
        <w:t>Content</w:t>
      </w:r>
    </w:p>
    <w:p w:rsidR="00ED2CCB" w:rsidRDefault="00ED2CCB" w:rsidP="00ED2CCB">
      <w:pPr>
        <w:pStyle w:val="TOC1"/>
        <w:tabs>
          <w:tab w:val="left" w:pos="420"/>
          <w:tab w:val="right" w:leader="dot" w:pos="8296"/>
        </w:tabs>
        <w:rPr>
          <w:rFonts w:ascii="Calibri" w:hAnsi="Calibri"/>
          <w:noProof/>
          <w:szCs w:val="22"/>
        </w:rPr>
      </w:pPr>
      <w:r>
        <w:fldChar w:fldCharType="begin"/>
      </w:r>
      <w:r>
        <w:instrText xml:space="preserve"> TOC \o "1-3" \h \z \u </w:instrText>
      </w:r>
      <w:r>
        <w:fldChar w:fldCharType="separate"/>
      </w:r>
      <w:hyperlink w:anchor="_Toc478200277" w:history="1">
        <w:r>
          <w:rPr>
            <w:rStyle w:val="Hyperlink"/>
            <w:noProof/>
          </w:rPr>
          <w:t>1</w:t>
        </w:r>
        <w:r>
          <w:rPr>
            <w:rFonts w:ascii="Calibri" w:hAnsi="Calibri"/>
            <w:noProof/>
            <w:szCs w:val="22"/>
          </w:rPr>
          <w:tab/>
        </w:r>
        <w:r>
          <w:rPr>
            <w:rStyle w:val="Hyperlink"/>
            <w:noProof/>
          </w:rPr>
          <w:t>Background</w:t>
        </w:r>
        <w:r>
          <w:rPr>
            <w:noProof/>
          </w:rPr>
          <w:tab/>
        </w:r>
        <w:r>
          <w:rPr>
            <w:noProof/>
          </w:rPr>
          <w:fldChar w:fldCharType="begin"/>
        </w:r>
        <w:r>
          <w:rPr>
            <w:noProof/>
          </w:rPr>
          <w:instrText xml:space="preserve"> PAGEREF _Toc478200277 \h </w:instrText>
        </w:r>
        <w:r>
          <w:rPr>
            <w:noProof/>
          </w:rPr>
        </w:r>
        <w:r>
          <w:rPr>
            <w:noProof/>
          </w:rPr>
          <w:fldChar w:fldCharType="separate"/>
        </w:r>
        <w:r>
          <w:rPr>
            <w:noProof/>
          </w:rPr>
          <w:t>2</w:t>
        </w:r>
        <w:r>
          <w:rPr>
            <w:noProof/>
          </w:rPr>
          <w:fldChar w:fldCharType="end"/>
        </w:r>
      </w:hyperlink>
    </w:p>
    <w:p w:rsidR="00ED2CCB" w:rsidRDefault="00EC098A" w:rsidP="00ED2CCB">
      <w:pPr>
        <w:pStyle w:val="TOC1"/>
        <w:tabs>
          <w:tab w:val="left" w:pos="420"/>
          <w:tab w:val="right" w:leader="dot" w:pos="8296"/>
        </w:tabs>
        <w:rPr>
          <w:rFonts w:ascii="Calibri" w:hAnsi="Calibri"/>
          <w:noProof/>
          <w:szCs w:val="22"/>
        </w:rPr>
      </w:pPr>
      <w:hyperlink w:anchor="_Toc478200278" w:history="1">
        <w:r w:rsidR="00ED2CCB">
          <w:rPr>
            <w:rStyle w:val="Hyperlink"/>
            <w:noProof/>
          </w:rPr>
          <w:t>2</w:t>
        </w:r>
        <w:r w:rsidR="00ED2CCB">
          <w:rPr>
            <w:rFonts w:ascii="Calibri" w:hAnsi="Calibri"/>
            <w:noProof/>
            <w:szCs w:val="22"/>
          </w:rPr>
          <w:tab/>
        </w:r>
        <w:r w:rsidR="00ED2CCB">
          <w:rPr>
            <w:rStyle w:val="Hyperlink"/>
            <w:noProof/>
          </w:rPr>
          <w:t>Definitions, abbreviations and related Documents</w:t>
        </w:r>
        <w:r w:rsidR="00ED2CCB">
          <w:rPr>
            <w:noProof/>
          </w:rPr>
          <w:tab/>
        </w:r>
        <w:r w:rsidR="00ED2CCB">
          <w:rPr>
            <w:noProof/>
          </w:rPr>
          <w:fldChar w:fldCharType="begin"/>
        </w:r>
        <w:r w:rsidR="00ED2CCB">
          <w:rPr>
            <w:noProof/>
          </w:rPr>
          <w:instrText xml:space="preserve"> PAGEREF _Toc478200278 \h </w:instrText>
        </w:r>
        <w:r w:rsidR="00ED2CCB">
          <w:rPr>
            <w:noProof/>
          </w:rPr>
        </w:r>
        <w:r w:rsidR="00ED2CCB">
          <w:rPr>
            <w:noProof/>
          </w:rPr>
          <w:fldChar w:fldCharType="separate"/>
        </w:r>
        <w:r w:rsidR="00ED2CCB">
          <w:rPr>
            <w:noProof/>
          </w:rPr>
          <w:t>2</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79" w:history="1">
        <w:r w:rsidR="00ED2CCB">
          <w:rPr>
            <w:rStyle w:val="Hyperlink"/>
            <w:noProof/>
          </w:rPr>
          <w:t>2.1</w:t>
        </w:r>
        <w:r w:rsidR="00ED2CCB">
          <w:rPr>
            <w:rFonts w:ascii="Calibri" w:hAnsi="Calibri"/>
            <w:noProof/>
            <w:szCs w:val="22"/>
          </w:rPr>
          <w:tab/>
        </w:r>
        <w:r w:rsidR="00ED2CCB">
          <w:rPr>
            <w:rStyle w:val="Hyperlink"/>
            <w:noProof/>
          </w:rPr>
          <w:t>Definitions</w:t>
        </w:r>
        <w:r w:rsidR="00ED2CCB">
          <w:rPr>
            <w:noProof/>
          </w:rPr>
          <w:tab/>
        </w:r>
        <w:r w:rsidR="00ED2CCB">
          <w:rPr>
            <w:noProof/>
          </w:rPr>
          <w:fldChar w:fldCharType="begin"/>
        </w:r>
        <w:r w:rsidR="00ED2CCB">
          <w:rPr>
            <w:noProof/>
          </w:rPr>
          <w:instrText xml:space="preserve"> PAGEREF _Toc478200279 \h </w:instrText>
        </w:r>
        <w:r w:rsidR="00ED2CCB">
          <w:rPr>
            <w:noProof/>
          </w:rPr>
        </w:r>
        <w:r w:rsidR="00ED2CCB">
          <w:rPr>
            <w:noProof/>
          </w:rPr>
          <w:fldChar w:fldCharType="separate"/>
        </w:r>
        <w:r w:rsidR="00ED2CCB">
          <w:rPr>
            <w:noProof/>
          </w:rPr>
          <w:t>2</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0" w:history="1">
        <w:r w:rsidR="00ED2CCB">
          <w:rPr>
            <w:rStyle w:val="Hyperlink"/>
            <w:noProof/>
          </w:rPr>
          <w:t>2.2</w:t>
        </w:r>
        <w:r w:rsidR="00ED2CCB">
          <w:rPr>
            <w:rFonts w:ascii="Calibri" w:hAnsi="Calibri"/>
            <w:noProof/>
            <w:szCs w:val="22"/>
          </w:rPr>
          <w:tab/>
        </w:r>
        <w:r w:rsidR="00ED2CCB">
          <w:rPr>
            <w:rStyle w:val="Hyperlink"/>
            <w:noProof/>
          </w:rPr>
          <w:t>Abbreviations</w:t>
        </w:r>
        <w:r w:rsidR="00ED2CCB">
          <w:rPr>
            <w:noProof/>
          </w:rPr>
          <w:tab/>
        </w:r>
        <w:r w:rsidR="00ED2CCB">
          <w:rPr>
            <w:noProof/>
          </w:rPr>
          <w:fldChar w:fldCharType="begin"/>
        </w:r>
        <w:r w:rsidR="00ED2CCB">
          <w:rPr>
            <w:noProof/>
          </w:rPr>
          <w:instrText xml:space="preserve"> PAGEREF _Toc478200280 \h </w:instrText>
        </w:r>
        <w:r w:rsidR="00ED2CCB">
          <w:rPr>
            <w:noProof/>
          </w:rPr>
        </w:r>
        <w:r w:rsidR="00ED2CCB">
          <w:rPr>
            <w:noProof/>
          </w:rPr>
          <w:fldChar w:fldCharType="separate"/>
        </w:r>
        <w:r w:rsidR="00ED2CCB">
          <w:rPr>
            <w:noProof/>
          </w:rPr>
          <w:t>3</w:t>
        </w:r>
        <w:r w:rsidR="00ED2CCB">
          <w:rPr>
            <w:noProof/>
          </w:rPr>
          <w:fldChar w:fldCharType="end"/>
        </w:r>
      </w:hyperlink>
    </w:p>
    <w:p w:rsidR="00ED2CCB" w:rsidRDefault="00EC098A" w:rsidP="00ED2CCB">
      <w:pPr>
        <w:pStyle w:val="TOC1"/>
        <w:tabs>
          <w:tab w:val="left" w:pos="420"/>
          <w:tab w:val="right" w:leader="dot" w:pos="8296"/>
        </w:tabs>
        <w:rPr>
          <w:rFonts w:ascii="Calibri" w:hAnsi="Calibri"/>
          <w:noProof/>
          <w:szCs w:val="22"/>
        </w:rPr>
      </w:pPr>
      <w:hyperlink w:anchor="_Toc478200281" w:history="1">
        <w:r w:rsidR="00ED2CCB">
          <w:rPr>
            <w:rStyle w:val="Hyperlink"/>
            <w:noProof/>
          </w:rPr>
          <w:t>3</w:t>
        </w:r>
        <w:r w:rsidR="00ED2CCB">
          <w:rPr>
            <w:rFonts w:ascii="Calibri" w:hAnsi="Calibri"/>
            <w:noProof/>
            <w:szCs w:val="22"/>
          </w:rPr>
          <w:tab/>
        </w:r>
        <w:r w:rsidR="00ED2CCB">
          <w:rPr>
            <w:rStyle w:val="Hyperlink"/>
            <w:noProof/>
          </w:rPr>
          <w:t>Deployment Scenarios of Geo-Location DataBase</w:t>
        </w:r>
        <w:r w:rsidR="00ED2CCB">
          <w:rPr>
            <w:noProof/>
          </w:rPr>
          <w:tab/>
        </w:r>
        <w:r w:rsidR="00ED2CCB">
          <w:rPr>
            <w:noProof/>
          </w:rPr>
          <w:fldChar w:fldCharType="begin"/>
        </w:r>
        <w:r w:rsidR="00ED2CCB">
          <w:rPr>
            <w:noProof/>
          </w:rPr>
          <w:instrText xml:space="preserve"> PAGEREF _Toc478200281 \h </w:instrText>
        </w:r>
        <w:r w:rsidR="00ED2CCB">
          <w:rPr>
            <w:noProof/>
          </w:rPr>
        </w:r>
        <w:r w:rsidR="00ED2CCB">
          <w:rPr>
            <w:noProof/>
          </w:rPr>
          <w:fldChar w:fldCharType="separate"/>
        </w:r>
        <w:r w:rsidR="00ED2CCB">
          <w:rPr>
            <w:noProof/>
          </w:rPr>
          <w:t>3</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2" w:history="1">
        <w:r w:rsidR="00ED2CCB">
          <w:rPr>
            <w:rStyle w:val="Hyperlink"/>
            <w:noProof/>
          </w:rPr>
          <w:t>3.1</w:t>
        </w:r>
        <w:r w:rsidR="00ED2CCB">
          <w:rPr>
            <w:rFonts w:ascii="Calibri" w:hAnsi="Calibri"/>
            <w:noProof/>
            <w:szCs w:val="22"/>
          </w:rPr>
          <w:tab/>
        </w:r>
        <w:r w:rsidR="00ED2CCB">
          <w:rPr>
            <w:rStyle w:val="Hyperlink"/>
            <w:noProof/>
          </w:rPr>
          <w:t>Direct connection scenario</w:t>
        </w:r>
        <w:r w:rsidR="00ED2CCB">
          <w:rPr>
            <w:noProof/>
          </w:rPr>
          <w:tab/>
        </w:r>
        <w:r w:rsidR="00ED2CCB">
          <w:rPr>
            <w:noProof/>
          </w:rPr>
          <w:fldChar w:fldCharType="begin"/>
        </w:r>
        <w:r w:rsidR="00ED2CCB">
          <w:rPr>
            <w:noProof/>
          </w:rPr>
          <w:instrText xml:space="preserve"> PAGEREF _Toc478200282 \h </w:instrText>
        </w:r>
        <w:r w:rsidR="00ED2CCB">
          <w:rPr>
            <w:noProof/>
          </w:rPr>
        </w:r>
        <w:r w:rsidR="00ED2CCB">
          <w:rPr>
            <w:noProof/>
          </w:rPr>
          <w:fldChar w:fldCharType="separate"/>
        </w:r>
        <w:r w:rsidR="00ED2CCB">
          <w:rPr>
            <w:noProof/>
          </w:rPr>
          <w:t>3</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3" w:history="1">
        <w:r w:rsidR="00ED2CCB">
          <w:rPr>
            <w:rStyle w:val="Hyperlink"/>
            <w:noProof/>
          </w:rPr>
          <w:t>3.2</w:t>
        </w:r>
        <w:r w:rsidR="00ED2CCB">
          <w:rPr>
            <w:rFonts w:ascii="Calibri" w:hAnsi="Calibri"/>
            <w:noProof/>
            <w:szCs w:val="22"/>
          </w:rPr>
          <w:tab/>
        </w:r>
        <w:r w:rsidR="00ED2CCB">
          <w:rPr>
            <w:rStyle w:val="Hyperlink"/>
            <w:noProof/>
          </w:rPr>
          <w:t>Non-direct connection scenario</w:t>
        </w:r>
        <w:r w:rsidR="00ED2CCB">
          <w:rPr>
            <w:noProof/>
          </w:rPr>
          <w:tab/>
        </w:r>
        <w:r w:rsidR="00ED2CCB">
          <w:rPr>
            <w:noProof/>
          </w:rPr>
          <w:fldChar w:fldCharType="begin"/>
        </w:r>
        <w:r w:rsidR="00ED2CCB">
          <w:rPr>
            <w:noProof/>
          </w:rPr>
          <w:instrText xml:space="preserve"> PAGEREF _Toc478200283 \h </w:instrText>
        </w:r>
        <w:r w:rsidR="00ED2CCB">
          <w:rPr>
            <w:noProof/>
          </w:rPr>
        </w:r>
        <w:r w:rsidR="00ED2CCB">
          <w:rPr>
            <w:noProof/>
          </w:rPr>
          <w:fldChar w:fldCharType="separate"/>
        </w:r>
        <w:r w:rsidR="00ED2CCB">
          <w:rPr>
            <w:noProof/>
          </w:rPr>
          <w:t>4</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4" w:history="1">
        <w:r w:rsidR="00ED2CCB">
          <w:rPr>
            <w:rStyle w:val="Hyperlink"/>
            <w:noProof/>
          </w:rPr>
          <w:t>3.3</w:t>
        </w:r>
        <w:r w:rsidR="00ED2CCB">
          <w:rPr>
            <w:rFonts w:ascii="Calibri" w:hAnsi="Calibri"/>
            <w:noProof/>
            <w:szCs w:val="22"/>
          </w:rPr>
          <w:tab/>
        </w:r>
        <w:r w:rsidR="00ED2CCB">
          <w:rPr>
            <w:rStyle w:val="Hyperlink"/>
            <w:noProof/>
          </w:rPr>
          <w:t>Hybrid scenario</w:t>
        </w:r>
        <w:r w:rsidR="00ED2CCB">
          <w:rPr>
            <w:noProof/>
          </w:rPr>
          <w:tab/>
        </w:r>
        <w:r w:rsidR="00ED2CCB">
          <w:rPr>
            <w:noProof/>
          </w:rPr>
          <w:fldChar w:fldCharType="begin"/>
        </w:r>
        <w:r w:rsidR="00ED2CCB">
          <w:rPr>
            <w:noProof/>
          </w:rPr>
          <w:instrText xml:space="preserve"> PAGEREF _Toc478200284 \h </w:instrText>
        </w:r>
        <w:r w:rsidR="00ED2CCB">
          <w:rPr>
            <w:noProof/>
          </w:rPr>
        </w:r>
        <w:r w:rsidR="00ED2CCB">
          <w:rPr>
            <w:noProof/>
          </w:rPr>
          <w:fldChar w:fldCharType="separate"/>
        </w:r>
        <w:r w:rsidR="00ED2CCB">
          <w:rPr>
            <w:noProof/>
          </w:rPr>
          <w:t>1</w:t>
        </w:r>
        <w:r w:rsidR="00ED2CCB">
          <w:rPr>
            <w:noProof/>
          </w:rPr>
          <w:fldChar w:fldCharType="end"/>
        </w:r>
      </w:hyperlink>
    </w:p>
    <w:p w:rsidR="00ED2CCB" w:rsidRDefault="00EC098A" w:rsidP="00ED2CCB">
      <w:pPr>
        <w:pStyle w:val="TOC1"/>
        <w:tabs>
          <w:tab w:val="left" w:pos="420"/>
          <w:tab w:val="right" w:leader="dot" w:pos="8296"/>
        </w:tabs>
        <w:rPr>
          <w:rFonts w:ascii="Calibri" w:hAnsi="Calibri"/>
          <w:noProof/>
          <w:szCs w:val="22"/>
        </w:rPr>
      </w:pPr>
      <w:hyperlink w:anchor="_Toc478200285" w:history="1">
        <w:r w:rsidR="00ED2CCB">
          <w:rPr>
            <w:rStyle w:val="Hyperlink"/>
            <w:noProof/>
          </w:rPr>
          <w:t>4</w:t>
        </w:r>
        <w:r w:rsidR="00ED2CCB">
          <w:rPr>
            <w:rFonts w:ascii="Calibri" w:hAnsi="Calibri"/>
            <w:noProof/>
            <w:szCs w:val="22"/>
          </w:rPr>
          <w:tab/>
        </w:r>
        <w:r w:rsidR="00ED2CCB">
          <w:rPr>
            <w:rStyle w:val="Hyperlink"/>
            <w:noProof/>
          </w:rPr>
          <w:t>Functional Architecture</w:t>
        </w:r>
        <w:r w:rsidR="00ED2CCB">
          <w:rPr>
            <w:noProof/>
          </w:rPr>
          <w:tab/>
        </w:r>
        <w:r w:rsidR="00ED2CCB">
          <w:rPr>
            <w:noProof/>
          </w:rPr>
          <w:fldChar w:fldCharType="begin"/>
        </w:r>
        <w:r w:rsidR="00ED2CCB">
          <w:rPr>
            <w:noProof/>
          </w:rPr>
          <w:instrText xml:space="preserve"> PAGEREF _Toc478200285 \h </w:instrText>
        </w:r>
        <w:r w:rsidR="00ED2CCB">
          <w:rPr>
            <w:noProof/>
          </w:rPr>
        </w:r>
        <w:r w:rsidR="00ED2CCB">
          <w:rPr>
            <w:noProof/>
          </w:rPr>
          <w:fldChar w:fldCharType="separate"/>
        </w:r>
        <w:r w:rsidR="00ED2CCB">
          <w:rPr>
            <w:noProof/>
          </w:rPr>
          <w:t>1</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6" w:history="1">
        <w:r w:rsidR="00ED2CCB">
          <w:rPr>
            <w:rStyle w:val="Hyperlink"/>
            <w:noProof/>
          </w:rPr>
          <w:t>4.1</w:t>
        </w:r>
        <w:r w:rsidR="00ED2CCB">
          <w:rPr>
            <w:rFonts w:ascii="Calibri" w:hAnsi="Calibri"/>
            <w:noProof/>
            <w:szCs w:val="22"/>
          </w:rPr>
          <w:tab/>
        </w:r>
        <w:r w:rsidR="00ED2CCB">
          <w:rPr>
            <w:rStyle w:val="Hyperlink"/>
            <w:noProof/>
          </w:rPr>
          <w:t>Location of GLDB in network</w:t>
        </w:r>
        <w:r w:rsidR="00ED2CCB">
          <w:rPr>
            <w:noProof/>
          </w:rPr>
          <w:tab/>
        </w:r>
        <w:r w:rsidR="00ED2CCB">
          <w:rPr>
            <w:noProof/>
          </w:rPr>
          <w:fldChar w:fldCharType="begin"/>
        </w:r>
        <w:r w:rsidR="00ED2CCB">
          <w:rPr>
            <w:noProof/>
          </w:rPr>
          <w:instrText xml:space="preserve"> PAGEREF _Toc478200286 \h </w:instrText>
        </w:r>
        <w:r w:rsidR="00ED2CCB">
          <w:rPr>
            <w:noProof/>
          </w:rPr>
        </w:r>
        <w:r w:rsidR="00ED2CCB">
          <w:rPr>
            <w:noProof/>
          </w:rPr>
          <w:fldChar w:fldCharType="separate"/>
        </w:r>
        <w:r w:rsidR="00ED2CCB">
          <w:rPr>
            <w:noProof/>
          </w:rPr>
          <w:t>1</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7" w:history="1">
        <w:r w:rsidR="00ED2CCB">
          <w:rPr>
            <w:rStyle w:val="Hyperlink"/>
            <w:noProof/>
          </w:rPr>
          <w:t>4.2</w:t>
        </w:r>
        <w:r w:rsidR="00ED2CCB">
          <w:rPr>
            <w:rFonts w:ascii="Calibri" w:hAnsi="Calibri"/>
            <w:noProof/>
            <w:szCs w:val="22"/>
          </w:rPr>
          <w:tab/>
        </w:r>
        <w:r w:rsidR="00ED2CCB">
          <w:rPr>
            <w:rStyle w:val="Hyperlink"/>
            <w:noProof/>
          </w:rPr>
          <w:t>Internal function framework of GLDB</w:t>
        </w:r>
        <w:r w:rsidR="00ED2CCB">
          <w:rPr>
            <w:noProof/>
          </w:rPr>
          <w:tab/>
        </w:r>
        <w:r w:rsidR="00ED2CCB">
          <w:rPr>
            <w:noProof/>
          </w:rPr>
          <w:fldChar w:fldCharType="begin"/>
        </w:r>
        <w:r w:rsidR="00ED2CCB">
          <w:rPr>
            <w:noProof/>
          </w:rPr>
          <w:instrText xml:space="preserve"> PAGEREF _Toc478200287 \h </w:instrText>
        </w:r>
        <w:r w:rsidR="00ED2CCB">
          <w:rPr>
            <w:noProof/>
          </w:rPr>
        </w:r>
        <w:r w:rsidR="00ED2CCB">
          <w:rPr>
            <w:noProof/>
          </w:rPr>
          <w:fldChar w:fldCharType="separate"/>
        </w:r>
        <w:r w:rsidR="00ED2CCB">
          <w:rPr>
            <w:noProof/>
          </w:rPr>
          <w:t>2</w:t>
        </w:r>
        <w:r w:rsidR="00ED2CCB">
          <w:rPr>
            <w:noProof/>
          </w:rPr>
          <w:fldChar w:fldCharType="end"/>
        </w:r>
      </w:hyperlink>
    </w:p>
    <w:p w:rsidR="00ED2CCB" w:rsidRDefault="00EC098A" w:rsidP="00ED2CCB">
      <w:pPr>
        <w:pStyle w:val="TOC1"/>
        <w:tabs>
          <w:tab w:val="left" w:pos="420"/>
          <w:tab w:val="right" w:leader="dot" w:pos="8296"/>
        </w:tabs>
        <w:rPr>
          <w:rFonts w:ascii="Calibri" w:hAnsi="Calibri"/>
          <w:noProof/>
          <w:szCs w:val="22"/>
        </w:rPr>
      </w:pPr>
      <w:hyperlink w:anchor="_Toc478200288" w:history="1">
        <w:r w:rsidR="00ED2CCB">
          <w:rPr>
            <w:rStyle w:val="Hyperlink"/>
            <w:noProof/>
          </w:rPr>
          <w:t>5</w:t>
        </w:r>
        <w:r w:rsidR="00ED2CCB">
          <w:rPr>
            <w:rFonts w:ascii="Calibri" w:hAnsi="Calibri"/>
            <w:noProof/>
            <w:szCs w:val="22"/>
          </w:rPr>
          <w:tab/>
        </w:r>
        <w:r w:rsidR="00ED2CCB">
          <w:rPr>
            <w:rStyle w:val="Hyperlink"/>
            <w:noProof/>
          </w:rPr>
          <w:t>Key technologies</w:t>
        </w:r>
        <w:r w:rsidR="00ED2CCB">
          <w:rPr>
            <w:noProof/>
          </w:rPr>
          <w:tab/>
        </w:r>
        <w:r w:rsidR="00ED2CCB">
          <w:rPr>
            <w:noProof/>
          </w:rPr>
          <w:fldChar w:fldCharType="begin"/>
        </w:r>
        <w:r w:rsidR="00ED2CCB">
          <w:rPr>
            <w:noProof/>
          </w:rPr>
          <w:instrText xml:space="preserve"> PAGEREF _Toc478200288 \h </w:instrText>
        </w:r>
        <w:r w:rsidR="00ED2CCB">
          <w:rPr>
            <w:noProof/>
          </w:rPr>
        </w:r>
        <w:r w:rsidR="00ED2CCB">
          <w:rPr>
            <w:noProof/>
          </w:rPr>
          <w:fldChar w:fldCharType="separate"/>
        </w:r>
        <w:r w:rsidR="00ED2CCB">
          <w:rPr>
            <w:noProof/>
          </w:rPr>
          <w:t>4</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89" w:history="1">
        <w:r w:rsidR="00ED2CCB">
          <w:rPr>
            <w:rStyle w:val="Hyperlink"/>
            <w:noProof/>
          </w:rPr>
          <w:t>5.1</w:t>
        </w:r>
        <w:r w:rsidR="00ED2CCB">
          <w:rPr>
            <w:rFonts w:ascii="Calibri" w:hAnsi="Calibri"/>
            <w:noProof/>
            <w:szCs w:val="22"/>
          </w:rPr>
          <w:tab/>
        </w:r>
        <w:r w:rsidR="00ED2CCB">
          <w:rPr>
            <w:rStyle w:val="Hyperlink"/>
            <w:noProof/>
          </w:rPr>
          <w:t>Registration and authentication</w:t>
        </w:r>
        <w:r w:rsidR="00ED2CCB">
          <w:rPr>
            <w:noProof/>
          </w:rPr>
          <w:tab/>
        </w:r>
        <w:r w:rsidR="00ED2CCB">
          <w:rPr>
            <w:noProof/>
          </w:rPr>
          <w:fldChar w:fldCharType="begin"/>
        </w:r>
        <w:r w:rsidR="00ED2CCB">
          <w:rPr>
            <w:noProof/>
          </w:rPr>
          <w:instrText xml:space="preserve"> PAGEREF _Toc478200289 \h </w:instrText>
        </w:r>
        <w:r w:rsidR="00ED2CCB">
          <w:rPr>
            <w:noProof/>
          </w:rPr>
        </w:r>
        <w:r w:rsidR="00ED2CCB">
          <w:rPr>
            <w:noProof/>
          </w:rPr>
          <w:fldChar w:fldCharType="separate"/>
        </w:r>
        <w:r w:rsidR="00ED2CCB">
          <w:rPr>
            <w:noProof/>
          </w:rPr>
          <w:t>4</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90" w:history="1">
        <w:r w:rsidR="00ED2CCB">
          <w:rPr>
            <w:rStyle w:val="Hyperlink"/>
            <w:noProof/>
          </w:rPr>
          <w:t>5.2</w:t>
        </w:r>
        <w:r w:rsidR="00ED2CCB">
          <w:rPr>
            <w:rFonts w:ascii="Calibri" w:hAnsi="Calibri"/>
            <w:noProof/>
            <w:szCs w:val="22"/>
          </w:rPr>
          <w:tab/>
        </w:r>
        <w:r w:rsidR="00ED2CCB">
          <w:rPr>
            <w:rStyle w:val="Hyperlink"/>
            <w:noProof/>
          </w:rPr>
          <w:t>Spectrum application/Access management</w:t>
        </w:r>
        <w:r w:rsidR="00ED2CCB">
          <w:rPr>
            <w:noProof/>
          </w:rPr>
          <w:tab/>
        </w:r>
        <w:r w:rsidR="00ED2CCB">
          <w:rPr>
            <w:noProof/>
          </w:rPr>
          <w:fldChar w:fldCharType="begin"/>
        </w:r>
        <w:r w:rsidR="00ED2CCB">
          <w:rPr>
            <w:noProof/>
          </w:rPr>
          <w:instrText xml:space="preserve"> PAGEREF _Toc478200290 \h </w:instrText>
        </w:r>
        <w:r w:rsidR="00ED2CCB">
          <w:rPr>
            <w:noProof/>
          </w:rPr>
        </w:r>
        <w:r w:rsidR="00ED2CCB">
          <w:rPr>
            <w:noProof/>
          </w:rPr>
          <w:fldChar w:fldCharType="separate"/>
        </w:r>
        <w:r w:rsidR="00ED2CCB">
          <w:rPr>
            <w:noProof/>
          </w:rPr>
          <w:t>5</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91" w:history="1">
        <w:r w:rsidR="00ED2CCB">
          <w:rPr>
            <w:rStyle w:val="Hyperlink"/>
            <w:noProof/>
          </w:rPr>
          <w:t>5.3</w:t>
        </w:r>
        <w:r w:rsidR="00ED2CCB">
          <w:rPr>
            <w:rFonts w:ascii="Calibri" w:hAnsi="Calibri"/>
            <w:noProof/>
            <w:szCs w:val="22"/>
          </w:rPr>
          <w:tab/>
        </w:r>
        <w:r w:rsidR="00ED2CCB">
          <w:rPr>
            <w:rStyle w:val="Hyperlink"/>
            <w:noProof/>
          </w:rPr>
          <w:t>Idle channel statistics module</w:t>
        </w:r>
        <w:r w:rsidR="00ED2CCB">
          <w:rPr>
            <w:noProof/>
          </w:rPr>
          <w:tab/>
        </w:r>
        <w:r w:rsidR="00ED2CCB">
          <w:rPr>
            <w:noProof/>
          </w:rPr>
          <w:fldChar w:fldCharType="begin"/>
        </w:r>
        <w:r w:rsidR="00ED2CCB">
          <w:rPr>
            <w:noProof/>
          </w:rPr>
          <w:instrText xml:space="preserve"> PAGEREF _Toc478200291 \h </w:instrText>
        </w:r>
        <w:r w:rsidR="00ED2CCB">
          <w:rPr>
            <w:noProof/>
          </w:rPr>
        </w:r>
        <w:r w:rsidR="00ED2CCB">
          <w:rPr>
            <w:noProof/>
          </w:rPr>
          <w:fldChar w:fldCharType="separate"/>
        </w:r>
        <w:r w:rsidR="00ED2CCB">
          <w:rPr>
            <w:noProof/>
          </w:rPr>
          <w:t>5</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92" w:history="1">
        <w:r w:rsidR="00ED2CCB">
          <w:rPr>
            <w:rStyle w:val="Hyperlink"/>
            <w:noProof/>
          </w:rPr>
          <w:t>5.4</w:t>
        </w:r>
        <w:r w:rsidR="00ED2CCB">
          <w:rPr>
            <w:rFonts w:ascii="Calibri" w:hAnsi="Calibri"/>
            <w:noProof/>
            <w:szCs w:val="22"/>
          </w:rPr>
          <w:tab/>
        </w:r>
        <w:r w:rsidR="00ED2CCB">
          <w:rPr>
            <w:rStyle w:val="Hyperlink"/>
            <w:noProof/>
          </w:rPr>
          <w:t>Priority management</w:t>
        </w:r>
        <w:r w:rsidR="00ED2CCB">
          <w:rPr>
            <w:noProof/>
          </w:rPr>
          <w:tab/>
        </w:r>
        <w:r w:rsidR="00ED2CCB">
          <w:rPr>
            <w:noProof/>
          </w:rPr>
          <w:fldChar w:fldCharType="begin"/>
        </w:r>
        <w:r w:rsidR="00ED2CCB">
          <w:rPr>
            <w:noProof/>
          </w:rPr>
          <w:instrText xml:space="preserve"> PAGEREF _Toc478200292 \h </w:instrText>
        </w:r>
        <w:r w:rsidR="00ED2CCB">
          <w:rPr>
            <w:noProof/>
          </w:rPr>
        </w:r>
        <w:r w:rsidR="00ED2CCB">
          <w:rPr>
            <w:noProof/>
          </w:rPr>
          <w:fldChar w:fldCharType="separate"/>
        </w:r>
        <w:r w:rsidR="00ED2CCB">
          <w:rPr>
            <w:noProof/>
          </w:rPr>
          <w:t>6</w:t>
        </w:r>
        <w:r w:rsidR="00ED2CCB">
          <w:rPr>
            <w:noProof/>
          </w:rPr>
          <w:fldChar w:fldCharType="end"/>
        </w:r>
      </w:hyperlink>
    </w:p>
    <w:p w:rsidR="00ED2CCB" w:rsidRDefault="00EC098A" w:rsidP="00ED2CCB">
      <w:pPr>
        <w:pStyle w:val="TOC3"/>
        <w:tabs>
          <w:tab w:val="left" w:pos="1680"/>
          <w:tab w:val="right" w:leader="dot" w:pos="8296"/>
        </w:tabs>
        <w:rPr>
          <w:rFonts w:ascii="Calibri" w:hAnsi="Calibri"/>
          <w:noProof/>
          <w:szCs w:val="22"/>
        </w:rPr>
      </w:pPr>
      <w:hyperlink w:anchor="_Toc478200293" w:history="1">
        <w:r w:rsidR="00ED2CCB">
          <w:rPr>
            <w:rStyle w:val="Hyperlink"/>
            <w:noProof/>
          </w:rPr>
          <w:t>5.4.1</w:t>
        </w:r>
        <w:r w:rsidR="00ED2CCB">
          <w:rPr>
            <w:rFonts w:ascii="Calibri" w:hAnsi="Calibri"/>
            <w:noProof/>
            <w:szCs w:val="22"/>
          </w:rPr>
          <w:tab/>
        </w:r>
        <w:r w:rsidR="00ED2CCB">
          <w:rPr>
            <w:rStyle w:val="Hyperlink"/>
            <w:noProof/>
          </w:rPr>
          <w:t>Priority management method</w:t>
        </w:r>
        <w:r w:rsidR="00ED2CCB">
          <w:rPr>
            <w:noProof/>
          </w:rPr>
          <w:tab/>
        </w:r>
        <w:r w:rsidR="00ED2CCB">
          <w:rPr>
            <w:noProof/>
          </w:rPr>
          <w:fldChar w:fldCharType="begin"/>
        </w:r>
        <w:r w:rsidR="00ED2CCB">
          <w:rPr>
            <w:noProof/>
          </w:rPr>
          <w:instrText xml:space="preserve"> PAGEREF _Toc478200293 \h </w:instrText>
        </w:r>
        <w:r w:rsidR="00ED2CCB">
          <w:rPr>
            <w:noProof/>
          </w:rPr>
        </w:r>
        <w:r w:rsidR="00ED2CCB">
          <w:rPr>
            <w:noProof/>
          </w:rPr>
          <w:fldChar w:fldCharType="separate"/>
        </w:r>
        <w:r w:rsidR="00ED2CCB">
          <w:rPr>
            <w:noProof/>
          </w:rPr>
          <w:t>6</w:t>
        </w:r>
        <w:r w:rsidR="00ED2CCB">
          <w:rPr>
            <w:noProof/>
          </w:rPr>
          <w:fldChar w:fldCharType="end"/>
        </w:r>
      </w:hyperlink>
    </w:p>
    <w:p w:rsidR="00ED2CCB" w:rsidRDefault="00EC098A" w:rsidP="00ED2CCB">
      <w:pPr>
        <w:pStyle w:val="TOC3"/>
        <w:tabs>
          <w:tab w:val="left" w:pos="1680"/>
          <w:tab w:val="right" w:leader="dot" w:pos="8296"/>
        </w:tabs>
        <w:rPr>
          <w:rFonts w:ascii="Calibri" w:hAnsi="Calibri"/>
          <w:noProof/>
          <w:szCs w:val="22"/>
        </w:rPr>
      </w:pPr>
      <w:hyperlink w:anchor="_Toc478200294" w:history="1">
        <w:r w:rsidR="00ED2CCB">
          <w:rPr>
            <w:rStyle w:val="Hyperlink"/>
            <w:noProof/>
          </w:rPr>
          <w:t>5.4.2</w:t>
        </w:r>
        <w:r w:rsidR="00ED2CCB">
          <w:rPr>
            <w:rFonts w:ascii="Calibri" w:hAnsi="Calibri"/>
            <w:noProof/>
            <w:szCs w:val="22"/>
          </w:rPr>
          <w:tab/>
        </w:r>
        <w:r w:rsidR="00ED2CCB">
          <w:rPr>
            <w:rStyle w:val="Hyperlink"/>
            <w:noProof/>
          </w:rPr>
          <w:t>Priority basis</w:t>
        </w:r>
        <w:r w:rsidR="00ED2CCB">
          <w:rPr>
            <w:noProof/>
          </w:rPr>
          <w:tab/>
        </w:r>
        <w:r w:rsidR="00ED2CCB">
          <w:rPr>
            <w:noProof/>
          </w:rPr>
          <w:fldChar w:fldCharType="begin"/>
        </w:r>
        <w:r w:rsidR="00ED2CCB">
          <w:rPr>
            <w:noProof/>
          </w:rPr>
          <w:instrText xml:space="preserve"> PAGEREF _Toc478200294 \h </w:instrText>
        </w:r>
        <w:r w:rsidR="00ED2CCB">
          <w:rPr>
            <w:noProof/>
          </w:rPr>
        </w:r>
        <w:r w:rsidR="00ED2CCB">
          <w:rPr>
            <w:noProof/>
          </w:rPr>
          <w:fldChar w:fldCharType="separate"/>
        </w:r>
        <w:r w:rsidR="00ED2CCB">
          <w:rPr>
            <w:noProof/>
          </w:rPr>
          <w:t>7</w:t>
        </w:r>
        <w:r w:rsidR="00ED2CCB">
          <w:rPr>
            <w:noProof/>
          </w:rPr>
          <w:fldChar w:fldCharType="end"/>
        </w:r>
      </w:hyperlink>
    </w:p>
    <w:p w:rsidR="00ED2CCB" w:rsidRDefault="00EC098A" w:rsidP="00ED2CCB">
      <w:pPr>
        <w:pStyle w:val="TOC2"/>
        <w:tabs>
          <w:tab w:val="left" w:pos="1050"/>
          <w:tab w:val="right" w:leader="dot" w:pos="8296"/>
        </w:tabs>
        <w:rPr>
          <w:rFonts w:ascii="Calibri" w:hAnsi="Calibri"/>
          <w:noProof/>
          <w:szCs w:val="22"/>
        </w:rPr>
      </w:pPr>
      <w:hyperlink w:anchor="_Toc478200295" w:history="1">
        <w:r w:rsidR="00ED2CCB">
          <w:rPr>
            <w:rStyle w:val="Hyperlink"/>
            <w:noProof/>
          </w:rPr>
          <w:t>5.5</w:t>
        </w:r>
        <w:r w:rsidR="00ED2CCB">
          <w:rPr>
            <w:rFonts w:ascii="Calibri" w:hAnsi="Calibri"/>
            <w:noProof/>
            <w:szCs w:val="22"/>
          </w:rPr>
          <w:tab/>
        </w:r>
        <w:r w:rsidR="00ED2CCB">
          <w:rPr>
            <w:rStyle w:val="Hyperlink"/>
            <w:noProof/>
          </w:rPr>
          <w:t>Channel allocation</w:t>
        </w:r>
        <w:r w:rsidR="00ED2CCB">
          <w:rPr>
            <w:noProof/>
          </w:rPr>
          <w:tab/>
        </w:r>
        <w:r w:rsidR="00ED2CCB">
          <w:rPr>
            <w:noProof/>
          </w:rPr>
          <w:fldChar w:fldCharType="begin"/>
        </w:r>
        <w:r w:rsidR="00ED2CCB">
          <w:rPr>
            <w:noProof/>
          </w:rPr>
          <w:instrText xml:space="preserve"> PAGEREF _Toc478200295 \h </w:instrText>
        </w:r>
        <w:r w:rsidR="00ED2CCB">
          <w:rPr>
            <w:noProof/>
          </w:rPr>
        </w:r>
        <w:r w:rsidR="00ED2CCB">
          <w:rPr>
            <w:noProof/>
          </w:rPr>
          <w:fldChar w:fldCharType="separate"/>
        </w:r>
        <w:r w:rsidR="00ED2CCB">
          <w:rPr>
            <w:noProof/>
          </w:rPr>
          <w:t>7</w:t>
        </w:r>
        <w:r w:rsidR="00ED2CCB">
          <w:rPr>
            <w:noProof/>
          </w:rPr>
          <w:fldChar w:fldCharType="end"/>
        </w:r>
      </w:hyperlink>
    </w:p>
    <w:p w:rsidR="00ED2CCB" w:rsidRDefault="00EC098A" w:rsidP="00ED2CCB">
      <w:pPr>
        <w:pStyle w:val="TOC1"/>
        <w:tabs>
          <w:tab w:val="left" w:pos="420"/>
          <w:tab w:val="right" w:leader="dot" w:pos="8296"/>
        </w:tabs>
        <w:rPr>
          <w:rFonts w:ascii="Calibri" w:hAnsi="Calibri"/>
          <w:noProof/>
          <w:szCs w:val="22"/>
        </w:rPr>
      </w:pPr>
      <w:hyperlink w:anchor="_Toc478200296" w:history="1">
        <w:r w:rsidR="00ED2CCB">
          <w:rPr>
            <w:rStyle w:val="Hyperlink"/>
            <w:noProof/>
          </w:rPr>
          <w:t>6</w:t>
        </w:r>
        <w:r w:rsidR="00ED2CCB">
          <w:rPr>
            <w:rFonts w:ascii="Calibri" w:hAnsi="Calibri"/>
            <w:noProof/>
            <w:szCs w:val="22"/>
          </w:rPr>
          <w:tab/>
        </w:r>
        <w:r w:rsidR="00ED2CCB">
          <w:rPr>
            <w:rStyle w:val="Hyperlink"/>
            <w:noProof/>
          </w:rPr>
          <w:t>Potential implementation schemes</w:t>
        </w:r>
        <w:r w:rsidR="00ED2CCB">
          <w:rPr>
            <w:noProof/>
          </w:rPr>
          <w:tab/>
        </w:r>
        <w:r w:rsidR="00ED2CCB">
          <w:rPr>
            <w:noProof/>
          </w:rPr>
          <w:fldChar w:fldCharType="begin"/>
        </w:r>
        <w:r w:rsidR="00ED2CCB">
          <w:rPr>
            <w:noProof/>
          </w:rPr>
          <w:instrText xml:space="preserve"> PAGEREF _Toc478200296 \h </w:instrText>
        </w:r>
        <w:r w:rsidR="00ED2CCB">
          <w:rPr>
            <w:noProof/>
          </w:rPr>
        </w:r>
        <w:r w:rsidR="00ED2CCB">
          <w:rPr>
            <w:noProof/>
          </w:rPr>
          <w:fldChar w:fldCharType="separate"/>
        </w:r>
        <w:r w:rsidR="00ED2CCB">
          <w:rPr>
            <w:noProof/>
          </w:rPr>
          <w:t>8</w:t>
        </w:r>
        <w:r w:rsidR="00ED2CCB">
          <w:rPr>
            <w:noProof/>
          </w:rPr>
          <w:fldChar w:fldCharType="end"/>
        </w:r>
      </w:hyperlink>
    </w:p>
    <w:p w:rsidR="00ED2CCB" w:rsidRDefault="00EC098A" w:rsidP="00ED2CCB">
      <w:pPr>
        <w:pStyle w:val="TOC1"/>
        <w:tabs>
          <w:tab w:val="left" w:pos="420"/>
          <w:tab w:val="right" w:leader="dot" w:pos="8296"/>
        </w:tabs>
        <w:rPr>
          <w:noProof/>
        </w:rPr>
      </w:pPr>
      <w:hyperlink w:anchor="_Toc478200297" w:history="1">
        <w:r w:rsidR="00ED2CCB">
          <w:rPr>
            <w:rStyle w:val="Hyperlink"/>
            <w:noProof/>
          </w:rPr>
          <w:t>7</w:t>
        </w:r>
        <w:r w:rsidR="00ED2CCB">
          <w:rPr>
            <w:rFonts w:ascii="Calibri" w:hAnsi="Calibri"/>
            <w:noProof/>
            <w:szCs w:val="22"/>
          </w:rPr>
          <w:tab/>
        </w:r>
        <w:r w:rsidR="00ED2CCB">
          <w:rPr>
            <w:rStyle w:val="Hyperlink"/>
            <w:noProof/>
          </w:rPr>
          <w:t>References:</w:t>
        </w:r>
        <w:r w:rsidR="00ED2CCB">
          <w:rPr>
            <w:noProof/>
          </w:rPr>
          <w:tab/>
        </w:r>
        <w:r w:rsidR="00ED2CCB">
          <w:rPr>
            <w:noProof/>
          </w:rPr>
          <w:fldChar w:fldCharType="begin"/>
        </w:r>
        <w:r w:rsidR="00ED2CCB">
          <w:rPr>
            <w:noProof/>
          </w:rPr>
          <w:instrText xml:space="preserve"> PAGEREF _Toc478200297 \h </w:instrText>
        </w:r>
        <w:r w:rsidR="00ED2CCB">
          <w:rPr>
            <w:noProof/>
          </w:rPr>
        </w:r>
        <w:r w:rsidR="00ED2CCB">
          <w:rPr>
            <w:noProof/>
          </w:rPr>
          <w:fldChar w:fldCharType="separate"/>
        </w:r>
        <w:r w:rsidR="00ED2CCB">
          <w:rPr>
            <w:noProof/>
          </w:rPr>
          <w:t>14</w:t>
        </w:r>
        <w:r w:rsidR="00ED2CCB">
          <w:rPr>
            <w:noProof/>
          </w:rPr>
          <w:fldChar w:fldCharType="end"/>
        </w:r>
      </w:hyperlink>
    </w:p>
    <w:p w:rsidR="00ED2CCB" w:rsidRDefault="00ED2CCB" w:rsidP="00ED2CCB"/>
    <w:p w:rsidR="00ED2CCB" w:rsidRPr="00ED2CCB" w:rsidRDefault="00ED2CCB" w:rsidP="00ED2CCB"/>
    <w:p w:rsidR="00ED2CCB" w:rsidRDefault="00ED2CCB" w:rsidP="00ED2CCB">
      <w:pPr>
        <w:pStyle w:val="Heading1"/>
        <w:numPr>
          <w:ilvl w:val="0"/>
          <w:numId w:val="0"/>
        </w:numPr>
        <w:snapToGrid w:val="0"/>
        <w:spacing w:beforeLines="50" w:before="156" w:line="240" w:lineRule="auto"/>
        <w:ind w:left="432"/>
      </w:pPr>
      <w:r>
        <w:fldChar w:fldCharType="end"/>
      </w:r>
    </w:p>
    <w:p w:rsidR="00416206" w:rsidRDefault="00416206" w:rsidP="00416206">
      <w:pPr>
        <w:pStyle w:val="2"/>
        <w:spacing w:after="156"/>
      </w:pPr>
    </w:p>
    <w:p w:rsidR="00E90BDB" w:rsidRDefault="00E90BDB" w:rsidP="00416206">
      <w:pPr>
        <w:pStyle w:val="2"/>
        <w:spacing w:after="156"/>
      </w:pPr>
    </w:p>
    <w:p w:rsidR="00E90BDB" w:rsidRDefault="00E90BDB" w:rsidP="00416206">
      <w:pPr>
        <w:pStyle w:val="2"/>
        <w:spacing w:after="156"/>
      </w:pPr>
    </w:p>
    <w:p w:rsidR="00E90BDB" w:rsidRDefault="00E90BDB" w:rsidP="00416206">
      <w:pPr>
        <w:pStyle w:val="2"/>
        <w:spacing w:after="156"/>
      </w:pPr>
    </w:p>
    <w:p w:rsidR="00416206" w:rsidRPr="00416206" w:rsidRDefault="00416206" w:rsidP="00416206">
      <w:pPr>
        <w:pStyle w:val="2"/>
        <w:spacing w:after="156"/>
      </w:pPr>
    </w:p>
    <w:p w:rsidR="00427A79" w:rsidRDefault="00427A79" w:rsidP="00427A79">
      <w:pPr>
        <w:pStyle w:val="Heading1"/>
        <w:snapToGrid w:val="0"/>
        <w:spacing w:beforeLines="50" w:before="156" w:line="240" w:lineRule="auto"/>
        <w:rPr>
          <w:sz w:val="24"/>
          <w:szCs w:val="24"/>
        </w:rPr>
      </w:pPr>
      <w:r>
        <w:rPr>
          <w:sz w:val="24"/>
          <w:szCs w:val="24"/>
        </w:rPr>
        <w:t>Background</w:t>
      </w:r>
      <w:bookmarkEnd w:id="0"/>
    </w:p>
    <w:p w:rsidR="00427A79" w:rsidRDefault="00427A79" w:rsidP="00427A79">
      <w:pPr>
        <w:snapToGrid w:val="0"/>
        <w:spacing w:beforeLines="50" w:before="156" w:after="0" w:line="240" w:lineRule="auto"/>
        <w:rPr>
          <w:sz w:val="24"/>
          <w:szCs w:val="24"/>
        </w:rPr>
      </w:pPr>
      <w:r>
        <w:rPr>
          <w:sz w:val="24"/>
          <w:szCs w:val="24"/>
        </w:rPr>
        <w:t xml:space="preserve">Spectrum scarcity is becoming a major issue for wireless communication with soaring spectrum demand and limited resource. Traditional spectrum allocation allocates spectrum block to radio system statically for exclusive usage. Due to the imbalanced service/business distribution between various radio systems, the overall spectrum utilization is very low [1].Cognitive Radio (CR) is known as an innovative spectrum management technology [1,2] to improve spectrum efficiency. </w:t>
      </w:r>
    </w:p>
    <w:p w:rsidR="00427A79" w:rsidRDefault="00427A79" w:rsidP="00427A79">
      <w:pPr>
        <w:snapToGrid w:val="0"/>
        <w:spacing w:beforeLines="50" w:before="156" w:after="0" w:line="240" w:lineRule="auto"/>
        <w:rPr>
          <w:sz w:val="24"/>
          <w:szCs w:val="24"/>
        </w:rPr>
      </w:pPr>
      <w:r>
        <w:rPr>
          <w:sz w:val="24"/>
          <w:szCs w:val="24"/>
        </w:rPr>
        <w:t xml:space="preserve">Since the enormous role of CRS/SDR technology in addressing spectrum scarcity issues, at AWG #10 meeting, </w:t>
      </w:r>
      <w:r>
        <w:rPr>
          <w:rFonts w:hint="eastAsia"/>
          <w:sz w:val="24"/>
          <w:szCs w:val="24"/>
        </w:rPr>
        <w:t>T</w:t>
      </w:r>
      <w:r>
        <w:rPr>
          <w:sz w:val="24"/>
          <w:szCs w:val="24"/>
        </w:rPr>
        <w:t>G CRS&amp;SDR started to develop the report of “CRS DEPLOYMENT SCENARIOS AND ASSOCIATED TECHNOLOGIES”. This document focuses on CRS Application scenarios, enabling technologies studies, and the influence which CRS brings on the existing system. After several meeting discussion, based on discussion process and scheduled work plan, this work was ended at AWG #18 meeting.</w:t>
      </w:r>
    </w:p>
    <w:p w:rsidR="00427A79" w:rsidRDefault="00427A79" w:rsidP="00427A79">
      <w:pPr>
        <w:snapToGrid w:val="0"/>
        <w:spacing w:beforeLines="50" w:before="156" w:after="0" w:line="240" w:lineRule="auto"/>
        <w:rPr>
          <w:sz w:val="24"/>
          <w:szCs w:val="24"/>
        </w:rPr>
      </w:pPr>
      <w:r>
        <w:rPr>
          <w:sz w:val="24"/>
          <w:szCs w:val="24"/>
        </w:rPr>
        <w:t>However, this report is just a preliminary study on CRS/SDR technology, some detailed technical issues need to be further addressed. In the current discussion of other external standards organizations related to CRS, Geo-location databases and sensing are two widely discussed CRS enabling technology. As for spectrum sensing, the performance is restricted by many factors, and several challenges still need to overcome [3]. Firstly, there is a conﬂict between data rate and sensing accuracy. Moreover sensing result may be inaccurate due to the hidden terminal phenomena. Last but not least, sensing puts high requirement regarding device sensitivity and raise power consumption. Considering the disadvantages of spectrum sensing, wireless industry tends to adopt Geo-Location Database as the method for spectrum management in CR system. Specially, GLDB has been regulated as a mandatory technology by CEPT, FCC[4] and Ofcom[5]. FCC has authorized third party database vendors to develop and operate the database.</w:t>
      </w:r>
    </w:p>
    <w:p w:rsidR="00427A79" w:rsidRDefault="00427A79" w:rsidP="00427A79">
      <w:pPr>
        <w:snapToGrid w:val="0"/>
        <w:spacing w:beforeLines="50" w:before="156" w:after="0" w:line="240" w:lineRule="auto"/>
        <w:rPr>
          <w:sz w:val="24"/>
          <w:szCs w:val="24"/>
        </w:rPr>
      </w:pPr>
      <w:r>
        <w:rPr>
          <w:sz w:val="24"/>
          <w:szCs w:val="24"/>
        </w:rPr>
        <w:t xml:space="preserve">This project on the basis of preliminary study of CRS of the previous AWG meeting, the Geo-location Database technology needs to be further researched. </w:t>
      </w:r>
    </w:p>
    <w:p w:rsidR="00427A79" w:rsidRDefault="00427A79" w:rsidP="00427A79">
      <w:pPr>
        <w:snapToGrid w:val="0"/>
        <w:spacing w:beforeLines="50" w:before="156" w:after="0" w:line="240" w:lineRule="auto"/>
        <w:rPr>
          <w:i/>
          <w:sz w:val="24"/>
          <w:szCs w:val="24"/>
        </w:rPr>
      </w:pPr>
      <w:r>
        <w:rPr>
          <w:sz w:val="24"/>
          <w:szCs w:val="24"/>
        </w:rPr>
        <w:t>This document is to study GLDB deployment scenarios, functional architecture in the APT region and associated key techniques and potential implementation scheme.</w:t>
      </w:r>
    </w:p>
    <w:p w:rsidR="00427A79" w:rsidRDefault="00427A79" w:rsidP="00427A79">
      <w:pPr>
        <w:widowControl/>
        <w:snapToGrid w:val="0"/>
        <w:spacing w:beforeLines="50" w:before="156" w:after="0" w:line="240" w:lineRule="auto"/>
        <w:jc w:val="left"/>
        <w:rPr>
          <w:sz w:val="24"/>
          <w:szCs w:val="24"/>
        </w:rPr>
      </w:pPr>
    </w:p>
    <w:p w:rsidR="00427A79" w:rsidRDefault="00427A79" w:rsidP="00427A79">
      <w:pPr>
        <w:pStyle w:val="Heading1"/>
        <w:snapToGrid w:val="0"/>
        <w:spacing w:beforeLines="50" w:before="156" w:line="240" w:lineRule="auto"/>
        <w:rPr>
          <w:sz w:val="24"/>
          <w:szCs w:val="24"/>
        </w:rPr>
      </w:pPr>
      <w:bookmarkStart w:id="3" w:name="_Toc300844408"/>
      <w:bookmarkStart w:id="4" w:name="_Toc410216924"/>
      <w:bookmarkStart w:id="5" w:name="_Toc478200278"/>
      <w:r>
        <w:rPr>
          <w:sz w:val="24"/>
          <w:szCs w:val="24"/>
        </w:rPr>
        <w:t xml:space="preserve">Definitions, abbreviations and </w:t>
      </w:r>
      <w:bookmarkEnd w:id="3"/>
      <w:r>
        <w:rPr>
          <w:sz w:val="24"/>
          <w:szCs w:val="24"/>
        </w:rPr>
        <w:t>related Documents</w:t>
      </w:r>
      <w:bookmarkEnd w:id="4"/>
      <w:bookmarkEnd w:id="5"/>
    </w:p>
    <w:p w:rsidR="00427A79" w:rsidRDefault="00427A79" w:rsidP="00427A79">
      <w:pPr>
        <w:pStyle w:val="Heading2"/>
        <w:snapToGrid w:val="0"/>
        <w:spacing w:beforeLines="50" w:before="156" w:line="240" w:lineRule="auto"/>
        <w:rPr>
          <w:szCs w:val="24"/>
        </w:rPr>
      </w:pPr>
      <w:bookmarkStart w:id="6" w:name="_Toc397251849"/>
      <w:bookmarkStart w:id="7" w:name="_Toc397267579"/>
      <w:bookmarkStart w:id="8" w:name="_Toc397267670"/>
      <w:bookmarkStart w:id="9" w:name="_Toc397270176"/>
      <w:bookmarkStart w:id="10" w:name="_Toc397954207"/>
      <w:bookmarkStart w:id="11" w:name="_Toc410201527"/>
      <w:bookmarkStart w:id="12" w:name="_Toc410201566"/>
      <w:bookmarkStart w:id="13" w:name="_Toc410202039"/>
      <w:bookmarkStart w:id="14" w:name="_Toc410216925"/>
      <w:bookmarkStart w:id="15" w:name="_Toc410216927"/>
      <w:bookmarkStart w:id="16" w:name="_Toc478200279"/>
      <w:bookmarkEnd w:id="6"/>
      <w:bookmarkEnd w:id="7"/>
      <w:bookmarkEnd w:id="8"/>
      <w:bookmarkEnd w:id="9"/>
      <w:bookmarkEnd w:id="10"/>
      <w:bookmarkEnd w:id="11"/>
      <w:bookmarkEnd w:id="12"/>
      <w:bookmarkEnd w:id="13"/>
      <w:bookmarkEnd w:id="14"/>
      <w:r>
        <w:rPr>
          <w:szCs w:val="24"/>
        </w:rPr>
        <w:t>Definitions</w:t>
      </w:r>
      <w:bookmarkEnd w:id="15"/>
      <w:bookmarkEnd w:id="16"/>
    </w:p>
    <w:p w:rsidR="00427A79" w:rsidRDefault="00427A79" w:rsidP="00427A79">
      <w:pPr>
        <w:snapToGrid w:val="0"/>
        <w:spacing w:beforeLines="50" w:before="156" w:after="0" w:line="240" w:lineRule="auto"/>
        <w:rPr>
          <w:sz w:val="24"/>
          <w:szCs w:val="24"/>
        </w:rPr>
      </w:pPr>
      <w:r>
        <w:rPr>
          <w:b/>
          <w:i/>
          <w:sz w:val="24"/>
          <w:szCs w:val="24"/>
        </w:rPr>
        <w:t>Cognitive Radio</w:t>
      </w:r>
      <w:r>
        <w:rPr>
          <w:sz w:val="24"/>
          <w:szCs w:val="24"/>
        </w:rPr>
        <w:t>: radio, which has the following capabilities:</w:t>
      </w:r>
    </w:p>
    <w:p w:rsidR="00427A79" w:rsidRDefault="00427A79" w:rsidP="00427A79">
      <w:pPr>
        <w:pStyle w:val="ListParagraph1"/>
        <w:widowControl/>
        <w:snapToGrid w:val="0"/>
        <w:spacing w:beforeLines="50" w:before="156" w:after="0" w:line="240" w:lineRule="auto"/>
        <w:ind w:left="616" w:firstLineChars="0" w:hanging="360"/>
        <w:jc w:val="left"/>
        <w:rPr>
          <w:sz w:val="24"/>
          <w:szCs w:val="24"/>
        </w:rPr>
      </w:pPr>
      <w:r>
        <w:rPr>
          <w:sz w:val="24"/>
          <w:szCs w:val="24"/>
        </w:rPr>
        <w:t>to obtain the knowledge of radio operational environment and established policies and to monitor usage patterns and users' needs;</w:t>
      </w:r>
    </w:p>
    <w:p w:rsidR="00427A79" w:rsidRDefault="00427A79" w:rsidP="00427A79">
      <w:pPr>
        <w:ind w:firstLine="256"/>
        <w:rPr>
          <w:sz w:val="24"/>
          <w:szCs w:val="24"/>
        </w:rPr>
      </w:pPr>
      <w:r>
        <w:rPr>
          <w:sz w:val="24"/>
          <w:szCs w:val="24"/>
        </w:rPr>
        <w:t>to dynamically and autonomously adjust its operational parameters and protocols according to this knowledge in order to achieve predefined objectives, e.g. more efficient utilization of spectrum; and</w:t>
      </w:r>
      <w:r>
        <w:rPr>
          <w:rFonts w:hint="eastAsia"/>
          <w:sz w:val="24"/>
          <w:szCs w:val="24"/>
        </w:rPr>
        <w:t xml:space="preserve"> </w:t>
      </w:r>
    </w:p>
    <w:p w:rsidR="00427A79" w:rsidRDefault="00427A79" w:rsidP="00427A79">
      <w:pPr>
        <w:pStyle w:val="ListParagraph1"/>
        <w:widowControl/>
        <w:snapToGrid w:val="0"/>
        <w:spacing w:beforeLines="50" w:before="156" w:after="0" w:line="240" w:lineRule="auto"/>
        <w:ind w:left="616" w:firstLineChars="0" w:hanging="360"/>
        <w:jc w:val="left"/>
        <w:rPr>
          <w:sz w:val="24"/>
          <w:szCs w:val="24"/>
        </w:rPr>
      </w:pPr>
      <w:r>
        <w:rPr>
          <w:sz w:val="24"/>
          <w:szCs w:val="24"/>
        </w:rPr>
        <w:t>to learn from the results of its actions in order to further improve its performance.</w:t>
      </w:r>
    </w:p>
    <w:p w:rsidR="00427A79" w:rsidRDefault="00427A79" w:rsidP="00427A79">
      <w:pPr>
        <w:snapToGrid w:val="0"/>
        <w:spacing w:beforeLines="50" w:before="156" w:after="0" w:line="240" w:lineRule="auto"/>
        <w:rPr>
          <w:sz w:val="24"/>
          <w:szCs w:val="24"/>
        </w:rPr>
      </w:pPr>
      <w:r>
        <w:rPr>
          <w:b/>
          <w:i/>
          <w:sz w:val="24"/>
          <w:szCs w:val="24"/>
        </w:rPr>
        <w:t>Cognitive radio system (CRS)</w:t>
      </w:r>
      <w:r>
        <w:rPr>
          <w:sz w:val="24"/>
          <w:szCs w:val="24"/>
        </w:rPr>
        <w:t xml:space="preserve">: 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learn from </w:t>
      </w:r>
      <w:r>
        <w:rPr>
          <w:sz w:val="24"/>
          <w:szCs w:val="24"/>
        </w:rPr>
        <w:lastRenderedPageBreak/>
        <w:t>the results obtained.</w:t>
      </w:r>
    </w:p>
    <w:p w:rsidR="00427A79" w:rsidRDefault="00427A79" w:rsidP="00427A79">
      <w:pPr>
        <w:snapToGrid w:val="0"/>
        <w:spacing w:beforeLines="50" w:before="156" w:after="0" w:line="240" w:lineRule="auto"/>
        <w:rPr>
          <w:sz w:val="24"/>
          <w:szCs w:val="24"/>
        </w:rPr>
      </w:pPr>
      <w:r>
        <w:rPr>
          <w:sz w:val="24"/>
          <w:szCs w:val="24"/>
        </w:rPr>
        <w:tab/>
        <w:t xml:space="preserve">NOTE: This is the current definition </w:t>
      </w:r>
      <w:r>
        <w:rPr>
          <w:rFonts w:eastAsia="MS Mincho"/>
          <w:sz w:val="24"/>
          <w:szCs w:val="24"/>
          <w:lang w:eastAsia="ja-JP"/>
        </w:rPr>
        <w:t>in</w:t>
      </w:r>
      <w:r>
        <w:rPr>
          <w:sz w:val="24"/>
          <w:szCs w:val="24"/>
        </w:rPr>
        <w:t xml:space="preserve"> </w:t>
      </w:r>
      <w:r>
        <w:rPr>
          <w:rFonts w:eastAsia="MS Mincho"/>
          <w:sz w:val="24"/>
          <w:szCs w:val="24"/>
          <w:lang w:eastAsia="ja-JP"/>
        </w:rPr>
        <w:t xml:space="preserve">Report </w:t>
      </w:r>
      <w:r>
        <w:rPr>
          <w:sz w:val="24"/>
          <w:szCs w:val="24"/>
        </w:rPr>
        <w:t xml:space="preserve">ITU-R </w:t>
      </w:r>
      <w:r>
        <w:rPr>
          <w:rFonts w:eastAsia="MS Mincho"/>
          <w:sz w:val="24"/>
          <w:szCs w:val="24"/>
          <w:lang w:eastAsia="ja-JP"/>
        </w:rPr>
        <w:t>SM.2152</w:t>
      </w:r>
      <w:r>
        <w:rPr>
          <w:sz w:val="24"/>
          <w:szCs w:val="24"/>
        </w:rPr>
        <w:t>.</w:t>
      </w:r>
    </w:p>
    <w:p w:rsidR="00427A79" w:rsidRDefault="00427A79" w:rsidP="00427A79">
      <w:pPr>
        <w:snapToGrid w:val="0"/>
        <w:spacing w:beforeLines="50" w:before="156" w:after="0" w:line="240" w:lineRule="auto"/>
        <w:rPr>
          <w:sz w:val="24"/>
          <w:szCs w:val="24"/>
        </w:rPr>
      </w:pPr>
      <w:r>
        <w:rPr>
          <w:b/>
          <w:i/>
          <w:sz w:val="24"/>
          <w:szCs w:val="24"/>
        </w:rPr>
        <w:t>White Space (WS)</w:t>
      </w:r>
      <w:r>
        <w:rPr>
          <w:sz w:val="24"/>
          <w:szCs w:val="24"/>
        </w:rPr>
        <w:t>: part of the spectrum, which is available for a radiocommunication application (service, system) at a given time in a given geographical area on a non-interfering/non-protected basis with regard to primary services and other services with a higher priority on a national basis.</w:t>
      </w:r>
    </w:p>
    <w:p w:rsidR="00427A79" w:rsidRDefault="00427A79" w:rsidP="00427A79">
      <w:pPr>
        <w:pStyle w:val="Heading2"/>
        <w:widowControl/>
        <w:snapToGrid w:val="0"/>
        <w:spacing w:beforeLines="50" w:before="156" w:line="240" w:lineRule="auto"/>
        <w:jc w:val="left"/>
        <w:rPr>
          <w:szCs w:val="24"/>
        </w:rPr>
      </w:pPr>
      <w:bookmarkStart w:id="17" w:name="_Toc397267581"/>
      <w:bookmarkStart w:id="18" w:name="_Toc397267673"/>
      <w:bookmarkStart w:id="19" w:name="_Toc410216928"/>
      <w:bookmarkStart w:id="20" w:name="_Toc478200280"/>
      <w:bookmarkEnd w:id="17"/>
      <w:bookmarkEnd w:id="18"/>
      <w:r>
        <w:rPr>
          <w:szCs w:val="24"/>
        </w:rPr>
        <w:t>Abbreviations</w:t>
      </w:r>
      <w:bookmarkEnd w:id="19"/>
      <w:bookmarkEnd w:id="20"/>
    </w:p>
    <w:p w:rsidR="00427A79" w:rsidRDefault="00427A79" w:rsidP="00427A79">
      <w:pPr>
        <w:snapToGrid w:val="0"/>
        <w:spacing w:beforeLines="50" w:before="156" w:after="0" w:line="240" w:lineRule="auto"/>
        <w:rPr>
          <w:sz w:val="24"/>
          <w:szCs w:val="24"/>
        </w:rPr>
      </w:pPr>
      <w:r>
        <w:rPr>
          <w:sz w:val="24"/>
          <w:szCs w:val="24"/>
        </w:rPr>
        <w:t>APT</w:t>
      </w:r>
      <w:r>
        <w:rPr>
          <w:sz w:val="24"/>
          <w:szCs w:val="24"/>
        </w:rPr>
        <w:tab/>
      </w:r>
      <w:r>
        <w:rPr>
          <w:sz w:val="24"/>
          <w:szCs w:val="24"/>
        </w:rPr>
        <w:tab/>
        <w:t>Asia-Pacific Telecommunity</w:t>
      </w:r>
    </w:p>
    <w:p w:rsidR="003F19D9" w:rsidRPr="002427F8" w:rsidRDefault="003F19D9" w:rsidP="00427A79">
      <w:pPr>
        <w:snapToGrid w:val="0"/>
        <w:spacing w:beforeLines="50" w:before="156" w:after="0" w:line="240" w:lineRule="auto"/>
        <w:rPr>
          <w:rFonts w:eastAsiaTheme="minorEastAsia"/>
          <w:bCs/>
          <w:snapToGrid w:val="0"/>
          <w:sz w:val="24"/>
          <w:szCs w:val="24"/>
        </w:rPr>
      </w:pPr>
      <w:r>
        <w:rPr>
          <w:rFonts w:hint="eastAsia"/>
          <w:sz w:val="24"/>
          <w:szCs w:val="24"/>
        </w:rPr>
        <w:t>ARP</w:t>
      </w:r>
      <w:r>
        <w:rPr>
          <w:rFonts w:eastAsia="Malgun Gothic"/>
          <w:bCs/>
          <w:snapToGrid w:val="0"/>
          <w:sz w:val="24"/>
          <w:szCs w:val="24"/>
          <w:lang w:eastAsia="ko-KR"/>
        </w:rPr>
        <w:t xml:space="preserve"> </w:t>
      </w:r>
      <w:r w:rsidR="002427F8">
        <w:rPr>
          <w:rFonts w:eastAsiaTheme="minorEastAsia" w:hint="eastAsia"/>
          <w:bCs/>
          <w:snapToGrid w:val="0"/>
          <w:sz w:val="24"/>
          <w:szCs w:val="24"/>
        </w:rPr>
        <w:tab/>
      </w:r>
      <w:r w:rsidR="002427F8">
        <w:rPr>
          <w:rFonts w:eastAsiaTheme="minorEastAsia" w:hint="eastAsia"/>
          <w:bCs/>
          <w:snapToGrid w:val="0"/>
          <w:sz w:val="24"/>
          <w:szCs w:val="24"/>
        </w:rPr>
        <w:tab/>
      </w:r>
      <w:r w:rsidR="00D0127C">
        <w:rPr>
          <w:rFonts w:eastAsiaTheme="minorEastAsia" w:hint="eastAsia"/>
          <w:bCs/>
          <w:snapToGrid w:val="0"/>
          <w:sz w:val="24"/>
          <w:szCs w:val="24"/>
        </w:rPr>
        <w:t xml:space="preserve">Allocation and Retention Priority </w:t>
      </w:r>
    </w:p>
    <w:p w:rsidR="00427A79" w:rsidRDefault="00427A79" w:rsidP="00427A79">
      <w:pPr>
        <w:snapToGrid w:val="0"/>
        <w:spacing w:beforeLines="50" w:before="156" w:after="0" w:line="240" w:lineRule="auto"/>
        <w:rPr>
          <w:sz w:val="24"/>
          <w:szCs w:val="24"/>
        </w:rPr>
      </w:pPr>
      <w:r>
        <w:rPr>
          <w:rFonts w:eastAsia="Malgun Gothic"/>
          <w:bCs/>
          <w:snapToGrid w:val="0"/>
          <w:sz w:val="24"/>
          <w:szCs w:val="24"/>
          <w:lang w:eastAsia="ko-KR"/>
        </w:rPr>
        <w:t>AWG</w:t>
      </w:r>
      <w:r>
        <w:rPr>
          <w:rFonts w:eastAsia="Malgun Gothic"/>
          <w:bCs/>
          <w:snapToGrid w:val="0"/>
          <w:sz w:val="24"/>
          <w:szCs w:val="24"/>
          <w:lang w:eastAsia="ko-KR"/>
        </w:rPr>
        <w:tab/>
      </w:r>
      <w:r>
        <w:rPr>
          <w:rFonts w:eastAsia="Malgun Gothic"/>
          <w:bCs/>
          <w:snapToGrid w:val="0"/>
          <w:sz w:val="24"/>
          <w:szCs w:val="24"/>
          <w:lang w:eastAsia="ko-KR"/>
        </w:rPr>
        <w:tab/>
        <w:t>APT Wireless Group</w:t>
      </w:r>
    </w:p>
    <w:p w:rsidR="008247C5" w:rsidRDefault="008247C5" w:rsidP="008247C5">
      <w:pPr>
        <w:snapToGrid w:val="0"/>
        <w:spacing w:beforeLines="50" w:before="156" w:after="0" w:line="240" w:lineRule="auto"/>
        <w:rPr>
          <w:sz w:val="24"/>
          <w:szCs w:val="24"/>
        </w:rPr>
      </w:pPr>
      <w:r>
        <w:rPr>
          <w:sz w:val="24"/>
          <w:szCs w:val="24"/>
        </w:rPr>
        <w:t>COGEU</w:t>
      </w:r>
      <w:r w:rsidR="002427F8">
        <w:rPr>
          <w:rFonts w:hint="eastAsia"/>
          <w:sz w:val="24"/>
          <w:szCs w:val="24"/>
        </w:rPr>
        <w:tab/>
      </w:r>
      <w:r w:rsidR="002427F8">
        <w:rPr>
          <w:rFonts w:hint="eastAsia"/>
          <w:sz w:val="24"/>
          <w:szCs w:val="24"/>
        </w:rPr>
        <w:tab/>
      </w:r>
      <w:r w:rsidR="00D0127C">
        <w:rPr>
          <w:rFonts w:hint="eastAsia"/>
          <w:sz w:val="24"/>
          <w:szCs w:val="24"/>
        </w:rPr>
        <w:t xml:space="preserve">COGnitive radio systems for </w:t>
      </w:r>
      <w:r w:rsidR="00D0127C">
        <w:rPr>
          <w:sz w:val="24"/>
          <w:szCs w:val="24"/>
        </w:rPr>
        <w:t>efficient</w:t>
      </w:r>
      <w:r w:rsidR="00D0127C">
        <w:rPr>
          <w:rFonts w:hint="eastAsia"/>
          <w:sz w:val="24"/>
          <w:szCs w:val="24"/>
        </w:rPr>
        <w:t xml:space="preserve"> sharing of TVWS in EUropean Context</w:t>
      </w:r>
    </w:p>
    <w:p w:rsidR="00427A79" w:rsidRDefault="00427A79" w:rsidP="00427A79">
      <w:pPr>
        <w:snapToGrid w:val="0"/>
        <w:spacing w:beforeLines="50" w:before="156" w:after="0" w:line="240" w:lineRule="auto"/>
        <w:rPr>
          <w:sz w:val="24"/>
          <w:szCs w:val="24"/>
        </w:rPr>
      </w:pPr>
      <w:r>
        <w:rPr>
          <w:sz w:val="24"/>
          <w:szCs w:val="24"/>
        </w:rPr>
        <w:t>CR</w:t>
      </w:r>
      <w:r>
        <w:rPr>
          <w:sz w:val="24"/>
          <w:szCs w:val="24"/>
        </w:rPr>
        <w:tab/>
      </w:r>
      <w:r>
        <w:rPr>
          <w:sz w:val="24"/>
          <w:szCs w:val="24"/>
        </w:rPr>
        <w:tab/>
      </w:r>
      <w:r>
        <w:rPr>
          <w:sz w:val="24"/>
          <w:szCs w:val="24"/>
        </w:rPr>
        <w:tab/>
        <w:t>Cognitive Radio</w:t>
      </w:r>
    </w:p>
    <w:p w:rsidR="00427A79" w:rsidRDefault="00427A79" w:rsidP="00427A79">
      <w:pPr>
        <w:snapToGrid w:val="0"/>
        <w:spacing w:beforeLines="50" w:before="156" w:after="0" w:line="240" w:lineRule="auto"/>
        <w:rPr>
          <w:sz w:val="24"/>
          <w:szCs w:val="24"/>
        </w:rPr>
      </w:pPr>
      <w:r>
        <w:rPr>
          <w:sz w:val="24"/>
          <w:szCs w:val="24"/>
        </w:rPr>
        <w:t>CRS</w:t>
      </w:r>
      <w:r>
        <w:rPr>
          <w:sz w:val="24"/>
          <w:szCs w:val="24"/>
        </w:rPr>
        <w:tab/>
      </w:r>
      <w:r>
        <w:rPr>
          <w:sz w:val="24"/>
          <w:szCs w:val="24"/>
        </w:rPr>
        <w:tab/>
        <w:t>Cognitive Radio System</w:t>
      </w:r>
    </w:p>
    <w:p w:rsidR="00427A79" w:rsidRDefault="00427A79" w:rsidP="00427A79">
      <w:pPr>
        <w:snapToGrid w:val="0"/>
        <w:spacing w:beforeLines="50" w:before="156" w:after="0" w:line="240" w:lineRule="auto"/>
        <w:rPr>
          <w:sz w:val="24"/>
          <w:szCs w:val="24"/>
        </w:rPr>
      </w:pPr>
      <w:r>
        <w:rPr>
          <w:sz w:val="24"/>
          <w:szCs w:val="24"/>
        </w:rPr>
        <w:t>FCC</w:t>
      </w:r>
      <w:r>
        <w:rPr>
          <w:sz w:val="24"/>
          <w:szCs w:val="24"/>
        </w:rPr>
        <w:tab/>
      </w:r>
      <w:r>
        <w:rPr>
          <w:sz w:val="24"/>
          <w:szCs w:val="24"/>
        </w:rPr>
        <w:tab/>
        <w:t>Federal Communications Commission</w:t>
      </w:r>
    </w:p>
    <w:p w:rsidR="00427A79" w:rsidRDefault="00427A79" w:rsidP="00427A79">
      <w:pPr>
        <w:snapToGrid w:val="0"/>
        <w:spacing w:beforeLines="50" w:before="156" w:after="0" w:line="240" w:lineRule="auto"/>
        <w:rPr>
          <w:sz w:val="24"/>
          <w:szCs w:val="24"/>
        </w:rPr>
      </w:pPr>
      <w:r>
        <w:rPr>
          <w:sz w:val="24"/>
          <w:szCs w:val="24"/>
        </w:rPr>
        <w:t>LBT</w:t>
      </w:r>
      <w:r>
        <w:rPr>
          <w:sz w:val="24"/>
          <w:szCs w:val="24"/>
        </w:rPr>
        <w:tab/>
      </w:r>
      <w:r>
        <w:rPr>
          <w:sz w:val="24"/>
          <w:szCs w:val="24"/>
        </w:rPr>
        <w:tab/>
        <w:t>Listen Before Talk</w:t>
      </w:r>
    </w:p>
    <w:p w:rsidR="00427A79" w:rsidRDefault="00427A79" w:rsidP="00427A79">
      <w:pPr>
        <w:snapToGrid w:val="0"/>
        <w:spacing w:beforeLines="50" w:before="156" w:after="0" w:line="240" w:lineRule="auto"/>
        <w:rPr>
          <w:sz w:val="24"/>
          <w:szCs w:val="24"/>
        </w:rPr>
      </w:pPr>
      <w:r>
        <w:rPr>
          <w:sz w:val="24"/>
          <w:szCs w:val="24"/>
        </w:rPr>
        <w:t>SC</w:t>
      </w:r>
      <w:r>
        <w:rPr>
          <w:sz w:val="24"/>
          <w:szCs w:val="24"/>
        </w:rPr>
        <w:tab/>
      </w:r>
      <w:r>
        <w:rPr>
          <w:sz w:val="24"/>
          <w:szCs w:val="24"/>
        </w:rPr>
        <w:tab/>
      </w:r>
      <w:r>
        <w:rPr>
          <w:sz w:val="24"/>
          <w:szCs w:val="24"/>
        </w:rPr>
        <w:tab/>
        <w:t>Spectrum Coordinator</w:t>
      </w:r>
    </w:p>
    <w:p w:rsidR="00427A79" w:rsidRDefault="00427A79" w:rsidP="00427A79">
      <w:pPr>
        <w:snapToGrid w:val="0"/>
        <w:spacing w:beforeLines="50" w:before="156" w:after="0" w:line="240" w:lineRule="auto"/>
        <w:rPr>
          <w:sz w:val="24"/>
          <w:szCs w:val="24"/>
        </w:rPr>
      </w:pPr>
      <w:r>
        <w:rPr>
          <w:sz w:val="24"/>
          <w:szCs w:val="24"/>
        </w:rPr>
        <w:t>WLAN</w:t>
      </w:r>
      <w:r>
        <w:rPr>
          <w:sz w:val="24"/>
          <w:szCs w:val="24"/>
        </w:rPr>
        <w:tab/>
      </w:r>
      <w:r>
        <w:rPr>
          <w:sz w:val="24"/>
          <w:szCs w:val="24"/>
        </w:rPr>
        <w:tab/>
        <w:t>Wireless Local Area Network</w:t>
      </w:r>
    </w:p>
    <w:p w:rsidR="00427A79" w:rsidRDefault="00427A79" w:rsidP="00427A79">
      <w:pPr>
        <w:snapToGrid w:val="0"/>
        <w:spacing w:beforeLines="50" w:before="156" w:after="0" w:line="240" w:lineRule="auto"/>
        <w:rPr>
          <w:sz w:val="24"/>
          <w:szCs w:val="24"/>
        </w:rPr>
      </w:pPr>
      <w:r>
        <w:rPr>
          <w:sz w:val="24"/>
          <w:szCs w:val="24"/>
        </w:rPr>
        <w:t>WS</w:t>
      </w:r>
      <w:r>
        <w:rPr>
          <w:sz w:val="24"/>
          <w:szCs w:val="24"/>
        </w:rPr>
        <w:tab/>
      </w:r>
      <w:r>
        <w:rPr>
          <w:sz w:val="24"/>
          <w:szCs w:val="24"/>
        </w:rPr>
        <w:tab/>
      </w:r>
      <w:r>
        <w:rPr>
          <w:sz w:val="24"/>
          <w:szCs w:val="24"/>
        </w:rPr>
        <w:tab/>
        <w:t>White Spaces</w:t>
      </w:r>
    </w:p>
    <w:p w:rsidR="00427A79" w:rsidRDefault="00427A79" w:rsidP="00427A79">
      <w:pPr>
        <w:pStyle w:val="Heading1"/>
        <w:snapToGrid w:val="0"/>
        <w:spacing w:beforeLines="50" w:before="156" w:line="240" w:lineRule="auto"/>
        <w:rPr>
          <w:sz w:val="24"/>
          <w:szCs w:val="24"/>
        </w:rPr>
      </w:pPr>
      <w:bookmarkStart w:id="21" w:name="_Toc408234353"/>
      <w:bookmarkStart w:id="22" w:name="_Toc478200281"/>
      <w:r>
        <w:rPr>
          <w:sz w:val="24"/>
          <w:szCs w:val="24"/>
        </w:rPr>
        <w:t>Deployment Scenarios of Geo-Location DataBase</w:t>
      </w:r>
      <w:bookmarkEnd w:id="21"/>
      <w:bookmarkEnd w:id="22"/>
    </w:p>
    <w:p w:rsidR="00427A79" w:rsidRDefault="00427A79" w:rsidP="00427A79">
      <w:pPr>
        <w:snapToGrid w:val="0"/>
        <w:spacing w:beforeLines="50" w:before="156" w:after="0" w:line="240" w:lineRule="auto"/>
        <w:rPr>
          <w:sz w:val="24"/>
          <w:szCs w:val="24"/>
        </w:rPr>
      </w:pPr>
      <w:r>
        <w:rPr>
          <w:sz w:val="24"/>
          <w:szCs w:val="24"/>
        </w:rPr>
        <w:t>Based on different external interfaces, the deployment scenarios of GLDB can be classified into three types: Direct-connection scenario, Non-direct-connection scenario and Hybrid scenario.</w:t>
      </w:r>
    </w:p>
    <w:p w:rsidR="00427A79" w:rsidRDefault="00427A79" w:rsidP="00427A79">
      <w:pPr>
        <w:pStyle w:val="Heading2"/>
        <w:snapToGrid w:val="0"/>
        <w:spacing w:beforeLines="50" w:before="156" w:line="240" w:lineRule="auto"/>
        <w:rPr>
          <w:szCs w:val="24"/>
        </w:rPr>
      </w:pPr>
      <w:bookmarkStart w:id="23" w:name="_Toc478200282"/>
      <w:r>
        <w:rPr>
          <w:szCs w:val="24"/>
        </w:rPr>
        <w:t>Direct connection scenario</w:t>
      </w:r>
      <w:bookmarkEnd w:id="23"/>
    </w:p>
    <w:p w:rsidR="00427A79" w:rsidRDefault="00427A79" w:rsidP="00427A79">
      <w:pPr>
        <w:snapToGrid w:val="0"/>
        <w:spacing w:beforeLines="50" w:before="156" w:after="0" w:line="240" w:lineRule="auto"/>
        <w:rPr>
          <w:sz w:val="24"/>
          <w:szCs w:val="24"/>
        </w:rPr>
      </w:pPr>
      <w:r>
        <w:rPr>
          <w:sz w:val="24"/>
          <w:szCs w:val="24"/>
        </w:rPr>
        <w:t xml:space="preserve">When the secondary system utilizes WS spectrum, the Cognitive Radio (CR) system is not only to consider the coexistence issues between incumbent and secondary system, but also to take into account the self-coexistence of WSDs. If the secondary system has the capability of self-coexistence, then the WSD shall connect to a GLDB directly to obtain its </w:t>
      </w:r>
      <w:bookmarkStart w:id="24" w:name="OLE_LINK85"/>
      <w:bookmarkStart w:id="25" w:name="OLE_LINK86"/>
      <w:r>
        <w:rPr>
          <w:sz w:val="24"/>
          <w:szCs w:val="24"/>
        </w:rPr>
        <w:t>operational parameters</w:t>
      </w:r>
      <w:bookmarkEnd w:id="24"/>
      <w:bookmarkEnd w:id="25"/>
      <w:r>
        <w:rPr>
          <w:sz w:val="24"/>
          <w:szCs w:val="24"/>
        </w:rPr>
        <w:t xml:space="preserve"> limit in white spaces, and these parameters are calculated by GLDB according to the protection criteria of incumbent system and the device parameters of that WSD. Furthermore, under the limitation of operational parameters, WSD utilizes its own self-coexistence mechanisms (such as the LBT mechanism under WLAN system) to coexist with other WSDs to determine the specific operational parameters. Meanwhile, A GLDB needs to maintain a record of the practical usage of the white spaces, and the interference source could be readily identified according to the occupancy information of idle spectrum when the incumbent system was disturbed. </w:t>
      </w:r>
    </w:p>
    <w:p w:rsidR="00427A79" w:rsidRDefault="00427A79" w:rsidP="00427A79">
      <w:pPr>
        <w:pStyle w:val="a6"/>
        <w:snapToGrid w:val="0"/>
        <w:spacing w:beforeLines="50" w:before="156" w:after="0" w:line="240" w:lineRule="auto"/>
        <w:ind w:firstLine="480"/>
        <w:jc w:val="center"/>
        <w:rPr>
          <w:sz w:val="24"/>
          <w:szCs w:val="24"/>
        </w:rPr>
      </w:pPr>
      <w:r>
        <w:rPr>
          <w:noProof/>
          <w:sz w:val="24"/>
          <w:szCs w:val="24"/>
          <w:lang w:eastAsia="en-US"/>
        </w:rPr>
        <w:lastRenderedPageBreak/>
        <w:drawing>
          <wp:inline distT="0" distB="0" distL="0" distR="0" wp14:anchorId="4DBFB4E3" wp14:editId="4E8B3FC1">
            <wp:extent cx="2695575" cy="220980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5575" cy="2209800"/>
                    </a:xfrm>
                    <a:prstGeom prst="rect">
                      <a:avLst/>
                    </a:prstGeom>
                    <a:noFill/>
                    <a:ln>
                      <a:noFill/>
                    </a:ln>
                  </pic:spPr>
                </pic:pic>
              </a:graphicData>
            </a:graphic>
          </wp:inline>
        </w:drawing>
      </w:r>
    </w:p>
    <w:p w:rsidR="00427A79" w:rsidRDefault="00427A79" w:rsidP="00427A79">
      <w:pPr>
        <w:pStyle w:val="a6"/>
        <w:snapToGrid w:val="0"/>
        <w:spacing w:beforeLines="50" w:before="156" w:after="0" w:line="240" w:lineRule="auto"/>
        <w:ind w:firstLine="480"/>
        <w:jc w:val="center"/>
        <w:rPr>
          <w:sz w:val="24"/>
          <w:szCs w:val="24"/>
        </w:rPr>
      </w:pPr>
      <w:r>
        <w:rPr>
          <w:sz w:val="24"/>
          <w:szCs w:val="24"/>
        </w:rPr>
        <w:t>Figure 1</w:t>
      </w:r>
      <w:r>
        <w:rPr>
          <w:sz w:val="24"/>
          <w:szCs w:val="24"/>
        </w:rPr>
        <w:t>．</w:t>
      </w:r>
      <w:r>
        <w:rPr>
          <w:sz w:val="24"/>
          <w:szCs w:val="24"/>
        </w:rPr>
        <w:t>Direct connection scenario</w:t>
      </w:r>
    </w:p>
    <w:p w:rsidR="00427A79" w:rsidRDefault="00427A79" w:rsidP="00427A79">
      <w:pPr>
        <w:pStyle w:val="Heading2"/>
        <w:snapToGrid w:val="0"/>
        <w:spacing w:beforeLines="50" w:before="156" w:line="240" w:lineRule="auto"/>
        <w:rPr>
          <w:szCs w:val="24"/>
        </w:rPr>
      </w:pPr>
      <w:bookmarkStart w:id="26" w:name="_Toc478200283"/>
      <w:r>
        <w:rPr>
          <w:szCs w:val="24"/>
        </w:rPr>
        <w:t>Non-direct connection scenario</w:t>
      </w:r>
      <w:bookmarkEnd w:id="26"/>
    </w:p>
    <w:p w:rsidR="00427A79" w:rsidRDefault="00427A79" w:rsidP="00427A79">
      <w:pPr>
        <w:ind w:firstLine="256"/>
        <w:rPr>
          <w:sz w:val="24"/>
          <w:szCs w:val="24"/>
        </w:rPr>
        <w:sectPr w:rsidR="00427A79" w:rsidSect="00E90BDB">
          <w:headerReference w:type="default" r:id="rId10"/>
          <w:footerReference w:type="default" r:id="rId11"/>
          <w:footerReference w:type="first" r:id="rId12"/>
          <w:pgSz w:w="11906" w:h="16838" w:code="9"/>
          <w:pgMar w:top="1195" w:right="1152" w:bottom="1138" w:left="1440" w:header="720" w:footer="720" w:gutter="0"/>
          <w:cols w:space="720"/>
          <w:titlePg/>
          <w:docGrid w:type="linesAndChars" w:linePitch="312"/>
        </w:sectPr>
      </w:pPr>
      <w:r>
        <w:rPr>
          <w:sz w:val="24"/>
          <w:szCs w:val="24"/>
        </w:rPr>
        <w:t>When the secondary system utilizes WS spectrum and does not have the self-coexistence ability, the cognitive radio system needs additional consideration of the self-coexistence of WSDs. For this reason, the Spectrum Coordinator (SC) is introduced for coordinating spectrum usage among different WSDs. Based on the above, the SC sends device parameters of the WSD to a GLDB for operational parameters limit calculating, determines the specific operational parameters of the WSD. Besides, during the process, the SC maintains data about spectrum usage of the different WSDs. This data contains information that reflects the current state of spectrum usage, including spectrum measurement data from WSDs, and usage maps or areas of occupancy of the different WSDs. It also contains coexistence parameters of different WSDs. A GLDB receives information from SC about device parameters of WSD in order to generate operational parameters for that WSD according to the protection criterion of incumbent system. Moreover, a GLDB provides the operational parameters limit of WSD to SC, and the specific operational parameters determined by the SC shall not violate the protection criteria of the incumbent system, in order to further carry out the coexistence solution of WSDs. Different from the Direct-connection scenario, the Non-direct-connection scenario allows more flexible control due to the existence of SC, for example, as long as SC meets the overall requirements of operational parameters limit provided by GLDB, the configuration parameters (such as spectrum, transmit power) of each WSD can be flexibly allocated</w:t>
      </w:r>
      <w:r>
        <w:rPr>
          <w:rFonts w:hint="eastAsia"/>
          <w:sz w:val="24"/>
          <w:szCs w:val="24"/>
        </w:rPr>
        <w:t>.</w:t>
      </w:r>
    </w:p>
    <w:p w:rsidR="00427A79" w:rsidRDefault="00427A79" w:rsidP="00427A79">
      <w:pPr>
        <w:pStyle w:val="a6"/>
        <w:snapToGrid w:val="0"/>
        <w:spacing w:beforeLines="50" w:before="156" w:after="0" w:line="240" w:lineRule="auto"/>
        <w:ind w:firstLine="480"/>
        <w:jc w:val="center"/>
        <w:rPr>
          <w:sz w:val="24"/>
          <w:szCs w:val="24"/>
        </w:rPr>
      </w:pPr>
      <w:r>
        <w:rPr>
          <w:noProof/>
          <w:sz w:val="24"/>
          <w:szCs w:val="24"/>
          <w:lang w:eastAsia="en-US"/>
        </w:rPr>
        <w:lastRenderedPageBreak/>
        <w:drawing>
          <wp:inline distT="0" distB="0" distL="0" distR="0" wp14:anchorId="4F19C067" wp14:editId="29F721D6">
            <wp:extent cx="2381250" cy="32480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81250" cy="3248025"/>
                    </a:xfrm>
                    <a:prstGeom prst="rect">
                      <a:avLst/>
                    </a:prstGeom>
                    <a:noFill/>
                    <a:ln>
                      <a:noFill/>
                    </a:ln>
                  </pic:spPr>
                </pic:pic>
              </a:graphicData>
            </a:graphic>
          </wp:inline>
        </w:drawing>
      </w:r>
    </w:p>
    <w:p w:rsidR="00427A79" w:rsidRDefault="00427A79" w:rsidP="00427A79">
      <w:pPr>
        <w:pStyle w:val="a6"/>
        <w:snapToGrid w:val="0"/>
        <w:spacing w:beforeLines="50" w:before="156" w:after="0" w:line="240" w:lineRule="auto"/>
        <w:ind w:firstLine="480"/>
        <w:jc w:val="center"/>
        <w:rPr>
          <w:sz w:val="24"/>
          <w:szCs w:val="24"/>
        </w:rPr>
      </w:pPr>
      <w:r>
        <w:rPr>
          <w:sz w:val="24"/>
          <w:szCs w:val="24"/>
        </w:rPr>
        <w:t>Figure 2</w:t>
      </w:r>
      <w:r>
        <w:rPr>
          <w:sz w:val="24"/>
          <w:szCs w:val="24"/>
        </w:rPr>
        <w:t>．</w:t>
      </w:r>
      <w:r>
        <w:rPr>
          <w:sz w:val="24"/>
          <w:szCs w:val="24"/>
        </w:rPr>
        <w:t>Non-direct connection scenario</w:t>
      </w:r>
    </w:p>
    <w:p w:rsidR="00427A79" w:rsidRDefault="00427A79" w:rsidP="00427A79">
      <w:pPr>
        <w:pStyle w:val="Heading2"/>
        <w:snapToGrid w:val="0"/>
        <w:spacing w:beforeLines="50" w:before="156" w:line="240" w:lineRule="auto"/>
        <w:rPr>
          <w:szCs w:val="24"/>
        </w:rPr>
      </w:pPr>
      <w:bookmarkStart w:id="27" w:name="_Toc478200284"/>
      <w:r>
        <w:rPr>
          <w:szCs w:val="24"/>
        </w:rPr>
        <w:t>Hybrid scenario</w:t>
      </w:r>
      <w:bookmarkEnd w:id="27"/>
    </w:p>
    <w:p w:rsidR="00427A79" w:rsidRDefault="00427A79" w:rsidP="00427A79">
      <w:pPr>
        <w:snapToGrid w:val="0"/>
        <w:spacing w:beforeLines="50" w:before="156" w:after="0" w:line="240" w:lineRule="auto"/>
        <w:rPr>
          <w:sz w:val="24"/>
          <w:szCs w:val="24"/>
        </w:rPr>
      </w:pPr>
      <w:r>
        <w:rPr>
          <w:sz w:val="24"/>
          <w:szCs w:val="24"/>
        </w:rPr>
        <w:t xml:space="preserve">In a certain area, </w:t>
      </w:r>
      <w:bookmarkStart w:id="28" w:name="OLE_LINK26"/>
      <w:r>
        <w:rPr>
          <w:sz w:val="24"/>
          <w:szCs w:val="24"/>
        </w:rPr>
        <w:t>the hybrid scenario of GLDB in WS is constituted when there are secondary systems with or without the capability of self-coexistence.</w:t>
      </w:r>
      <w:bookmarkEnd w:id="28"/>
      <w:r>
        <w:rPr>
          <w:sz w:val="24"/>
          <w:szCs w:val="24"/>
        </w:rPr>
        <w:t xml:space="preserve"> In this scenario, the database not only needs to take the responsibility of the parameters of WSDs under two systems, but also provides the possible assistance for the coexistence of the two types of WSD. </w:t>
      </w:r>
    </w:p>
    <w:p w:rsidR="00427A79" w:rsidRDefault="00427A79" w:rsidP="00427A79">
      <w:pPr>
        <w:pStyle w:val="Heading1"/>
        <w:rPr>
          <w:sz w:val="24"/>
          <w:szCs w:val="24"/>
        </w:rPr>
      </w:pPr>
      <w:bookmarkStart w:id="29" w:name="_Toc478200285"/>
      <w:r>
        <w:rPr>
          <w:sz w:val="24"/>
          <w:szCs w:val="24"/>
        </w:rPr>
        <w:t>Functional Architecture</w:t>
      </w:r>
      <w:bookmarkEnd w:id="29"/>
    </w:p>
    <w:p w:rsidR="00427A79" w:rsidRDefault="00427A79" w:rsidP="00427A79">
      <w:pPr>
        <w:pStyle w:val="Heading2"/>
        <w:tabs>
          <w:tab w:val="clear" w:pos="432"/>
        </w:tabs>
      </w:pPr>
      <w:bookmarkStart w:id="30" w:name="_Toc478200286"/>
      <w:bookmarkStart w:id="31" w:name="OLE_LINK53"/>
      <w:bookmarkStart w:id="32" w:name="OLE_LINK52"/>
      <w:r>
        <w:rPr>
          <w:rFonts w:hint="eastAsia"/>
        </w:rPr>
        <w:t>Location of GLDB in network</w:t>
      </w:r>
      <w:bookmarkEnd w:id="30"/>
    </w:p>
    <w:bookmarkEnd w:id="31"/>
    <w:bookmarkEnd w:id="32"/>
    <w:p w:rsidR="00427A79" w:rsidRDefault="00427A79" w:rsidP="00427A79">
      <w:pPr>
        <w:pStyle w:val="2"/>
        <w:spacing w:after="156"/>
      </w:pPr>
    </w:p>
    <w:p w:rsidR="00427A79" w:rsidRDefault="00427A79" w:rsidP="00427A79">
      <w:pPr>
        <w:snapToGrid w:val="0"/>
        <w:spacing w:beforeLines="50" w:before="156" w:after="0" w:line="240" w:lineRule="auto"/>
        <w:jc w:val="center"/>
      </w:pPr>
      <w:r>
        <w:rPr>
          <w:noProof/>
          <w:lang w:eastAsia="en-US"/>
        </w:rPr>
        <w:drawing>
          <wp:inline distT="0" distB="0" distL="0" distR="0" wp14:anchorId="08D9D03C" wp14:editId="271637D5">
            <wp:extent cx="3733800" cy="124777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33800" cy="1247775"/>
                    </a:xfrm>
                    <a:prstGeom prst="rect">
                      <a:avLst/>
                    </a:prstGeom>
                    <a:noFill/>
                    <a:ln>
                      <a:noFill/>
                    </a:ln>
                  </pic:spPr>
                </pic:pic>
              </a:graphicData>
            </a:graphic>
          </wp:inline>
        </w:drawing>
      </w:r>
    </w:p>
    <w:p w:rsidR="00427A79" w:rsidRDefault="00427A79" w:rsidP="00427A79">
      <w:pPr>
        <w:pStyle w:val="figurecaption"/>
        <w:numPr>
          <w:ilvl w:val="0"/>
          <w:numId w:val="0"/>
        </w:numPr>
        <w:rPr>
          <w:kern w:val="2"/>
          <w:sz w:val="24"/>
          <w:szCs w:val="24"/>
          <w:lang w:eastAsia="zh-CN"/>
        </w:rPr>
      </w:pPr>
      <w:r>
        <w:rPr>
          <w:kern w:val="2"/>
          <w:sz w:val="24"/>
          <w:szCs w:val="24"/>
          <w:lang w:eastAsia="zh-CN"/>
        </w:rPr>
        <w:t>Figure 3</w:t>
      </w:r>
      <w:r>
        <w:rPr>
          <w:rFonts w:hint="eastAsia"/>
          <w:kern w:val="2"/>
          <w:sz w:val="24"/>
          <w:szCs w:val="24"/>
          <w:lang w:eastAsia="zh-CN"/>
        </w:rPr>
        <w:t>．</w:t>
      </w:r>
      <w:r>
        <w:rPr>
          <w:kern w:val="2"/>
          <w:sz w:val="24"/>
          <w:szCs w:val="24"/>
          <w:lang w:eastAsia="zh-CN"/>
        </w:rPr>
        <w:t>Position of GLDB within CRN</w:t>
      </w:r>
    </w:p>
    <w:p w:rsidR="00427A79" w:rsidRDefault="00427A79" w:rsidP="00427A79">
      <w:pPr>
        <w:ind w:firstLine="256"/>
        <w:rPr>
          <w:sz w:val="24"/>
          <w:szCs w:val="24"/>
        </w:rPr>
      </w:pPr>
      <w:r>
        <w:rPr>
          <w:rFonts w:hint="eastAsia"/>
          <w:sz w:val="24"/>
          <w:szCs w:val="24"/>
        </w:rPr>
        <w:t xml:space="preserve">Figure 3 shows the architecture diagram of GLDB within </w:t>
      </w:r>
      <w:r>
        <w:rPr>
          <w:sz w:val="24"/>
          <w:szCs w:val="24"/>
        </w:rPr>
        <w:t>cognitive</w:t>
      </w:r>
      <w:r>
        <w:rPr>
          <w:rFonts w:hint="eastAsia"/>
          <w:sz w:val="24"/>
          <w:szCs w:val="24"/>
        </w:rPr>
        <w:t xml:space="preserve"> radio network, it demonstrates clearly the following relationships: in the whole system, GLDB is the center of this </w:t>
      </w:r>
      <w:r>
        <w:rPr>
          <w:sz w:val="24"/>
          <w:szCs w:val="24"/>
        </w:rPr>
        <w:t>system;</w:t>
      </w:r>
      <w:r>
        <w:rPr>
          <w:rFonts w:hint="eastAsia"/>
          <w:sz w:val="24"/>
          <w:szCs w:val="24"/>
        </w:rPr>
        <w:t xml:space="preserve"> operations are </w:t>
      </w:r>
      <w:r>
        <w:rPr>
          <w:sz w:val="24"/>
          <w:szCs w:val="24"/>
        </w:rPr>
        <w:t>man</w:t>
      </w:r>
      <w:r>
        <w:rPr>
          <w:rFonts w:hint="eastAsia"/>
          <w:sz w:val="24"/>
          <w:szCs w:val="24"/>
        </w:rPr>
        <w:t xml:space="preserve">aged by third parties of regulatory domain or incumbent system. Besides, the spectrum sharing between incumbent and secondary system have to be supervised by regulatory domain. Furthermore, database </w:t>
      </w:r>
      <w:r>
        <w:rPr>
          <w:sz w:val="24"/>
          <w:szCs w:val="24"/>
        </w:rPr>
        <w:t>provi</w:t>
      </w:r>
      <w:r>
        <w:rPr>
          <w:rFonts w:hint="eastAsia"/>
          <w:sz w:val="24"/>
          <w:szCs w:val="24"/>
        </w:rPr>
        <w:t>des the access interface and accepts the registration of secondary system.</w:t>
      </w:r>
    </w:p>
    <w:p w:rsidR="00427A79" w:rsidRDefault="00427A79" w:rsidP="00427A79">
      <w:pPr>
        <w:pStyle w:val="Heading2"/>
        <w:tabs>
          <w:tab w:val="clear" w:pos="432"/>
        </w:tabs>
      </w:pPr>
      <w:bookmarkStart w:id="33" w:name="_Toc478200287"/>
      <w:bookmarkStart w:id="34" w:name="OLE_LINK50"/>
      <w:bookmarkStart w:id="35" w:name="OLE_LINK51"/>
      <w:r>
        <w:rPr>
          <w:rFonts w:hint="eastAsia"/>
        </w:rPr>
        <w:lastRenderedPageBreak/>
        <w:t>Internal function framework of GLDB</w:t>
      </w:r>
      <w:bookmarkEnd w:id="33"/>
    </w:p>
    <w:bookmarkEnd w:id="34"/>
    <w:bookmarkEnd w:id="35"/>
    <w:p w:rsidR="00427A79" w:rsidRDefault="00427A79" w:rsidP="00427A79">
      <w:pPr>
        <w:pStyle w:val="a6"/>
        <w:ind w:firstLineChars="0" w:firstLine="0"/>
        <w:jc w:val="center"/>
        <w:rPr>
          <w:sz w:val="24"/>
          <w:szCs w:val="24"/>
        </w:rPr>
      </w:pPr>
      <w:r>
        <w:rPr>
          <w:noProof/>
          <w:sz w:val="24"/>
          <w:szCs w:val="24"/>
          <w:lang w:eastAsia="en-US"/>
        </w:rPr>
        <w:drawing>
          <wp:inline distT="0" distB="0" distL="0" distR="0" wp14:anchorId="1A68BC66" wp14:editId="3F105C9D">
            <wp:extent cx="4076700" cy="1828800"/>
            <wp:effectExtent l="0" t="0" r="0" b="0"/>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6700" cy="1828800"/>
                    </a:xfrm>
                    <a:prstGeom prst="rect">
                      <a:avLst/>
                    </a:prstGeom>
                    <a:noFill/>
                    <a:ln>
                      <a:noFill/>
                    </a:ln>
                  </pic:spPr>
                </pic:pic>
              </a:graphicData>
            </a:graphic>
          </wp:inline>
        </w:drawing>
      </w:r>
    </w:p>
    <w:p w:rsidR="00427A79" w:rsidRDefault="00427A79" w:rsidP="00427A79">
      <w:pPr>
        <w:pStyle w:val="figurecaption"/>
        <w:numPr>
          <w:ilvl w:val="0"/>
          <w:numId w:val="0"/>
        </w:numPr>
        <w:tabs>
          <w:tab w:val="left" w:pos="533"/>
        </w:tabs>
        <w:spacing w:line="240" w:lineRule="auto"/>
        <w:rPr>
          <w:kern w:val="2"/>
          <w:sz w:val="24"/>
          <w:szCs w:val="24"/>
          <w:lang w:eastAsia="zh-CN"/>
        </w:rPr>
      </w:pPr>
      <w:r>
        <w:rPr>
          <w:kern w:val="2"/>
          <w:sz w:val="24"/>
          <w:szCs w:val="24"/>
          <w:lang w:eastAsia="zh-CN"/>
        </w:rPr>
        <w:t>Figure 4</w:t>
      </w:r>
      <w:r>
        <w:rPr>
          <w:rFonts w:hint="eastAsia"/>
          <w:kern w:val="2"/>
          <w:sz w:val="24"/>
          <w:szCs w:val="24"/>
          <w:lang w:eastAsia="zh-CN"/>
        </w:rPr>
        <w:t>．</w:t>
      </w:r>
      <w:r>
        <w:rPr>
          <w:kern w:val="2"/>
          <w:sz w:val="24"/>
          <w:szCs w:val="24"/>
          <w:lang w:eastAsia="zh-CN"/>
        </w:rPr>
        <w:t>Functional Architecture of GLDB</w:t>
      </w:r>
    </w:p>
    <w:p w:rsidR="00427A79" w:rsidRDefault="00427A79" w:rsidP="00427A79">
      <w:pPr>
        <w:pStyle w:val="BodyText"/>
        <w:numPr>
          <w:ilvl w:val="0"/>
          <w:numId w:val="6"/>
        </w:numPr>
        <w:rPr>
          <w:sz w:val="24"/>
          <w:szCs w:val="24"/>
        </w:rPr>
      </w:pPr>
      <w:r>
        <w:rPr>
          <w:sz w:val="24"/>
          <w:szCs w:val="24"/>
        </w:rPr>
        <w:t>Data collection and storage</w:t>
      </w:r>
    </w:p>
    <w:p w:rsidR="00427A79" w:rsidRDefault="00427A79" w:rsidP="00427A79">
      <w:pPr>
        <w:snapToGrid w:val="0"/>
        <w:spacing w:beforeLines="50" w:before="156" w:after="0" w:line="240" w:lineRule="auto"/>
        <w:rPr>
          <w:sz w:val="24"/>
          <w:szCs w:val="24"/>
        </w:rPr>
      </w:pPr>
      <w:r>
        <w:rPr>
          <w:rFonts w:hint="eastAsia"/>
          <w:sz w:val="24"/>
          <w:szCs w:val="24"/>
        </w:rPr>
        <w:t>Collection and storage of raw data are the fundamental function of GLDB. To achieve the target of incumbent protection, GLDB needs to collect the following information.</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Regulatory domain information: </w:t>
      </w:r>
    </w:p>
    <w:p w:rsidR="00427A79" w:rsidRDefault="00427A79" w:rsidP="00427A79">
      <w:pPr>
        <w:snapToGrid w:val="0"/>
        <w:spacing w:beforeLines="50" w:before="156" w:after="0" w:line="240" w:lineRule="auto"/>
        <w:rPr>
          <w:sz w:val="24"/>
          <w:szCs w:val="24"/>
        </w:rPr>
      </w:pPr>
      <w:r>
        <w:rPr>
          <w:rFonts w:hint="eastAsia"/>
          <w:sz w:val="24"/>
          <w:szCs w:val="24"/>
        </w:rPr>
        <w:t>In order to ensure the normal operation of radio system, the regulatory domain takes the role of supervision and management. First of all, the regulatory domain shall make transparent and fair policy to ensure the normal spectrum sharing order between incumbent and secondary system. Secondly, grant the WS to legitimate secondary system; furthermore, monitor and manage the interference between the incumbent and secondary system; and finally, develop a fair and reasonable charging policy. All these functions are implemented by the regulatory domain of GLDB.</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Radio environment information: </w:t>
      </w:r>
    </w:p>
    <w:p w:rsidR="00427A79" w:rsidRDefault="00427A79" w:rsidP="00427A79">
      <w:pPr>
        <w:snapToGrid w:val="0"/>
        <w:spacing w:beforeLines="50" w:before="156" w:after="0" w:line="240" w:lineRule="auto"/>
        <w:rPr>
          <w:sz w:val="24"/>
          <w:szCs w:val="24"/>
        </w:rPr>
      </w:pPr>
      <w:r>
        <w:rPr>
          <w:rFonts w:hint="eastAsia"/>
          <w:sz w:val="24"/>
          <w:szCs w:val="24"/>
        </w:rPr>
        <w:t xml:space="preserve">Radio environment information is mainly used to indicate the relationship among signal intensity, distance and environment. Radio environment information can determine the coverage of incumbent signal to generate radio environment map. The interference experienced by incumbent system can also be evaluated using radio environment information. </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Incumbent parameters: </w:t>
      </w:r>
    </w:p>
    <w:p w:rsidR="00427A79" w:rsidRDefault="00427A79" w:rsidP="00427A79">
      <w:pPr>
        <w:snapToGrid w:val="0"/>
        <w:spacing w:beforeLines="50" w:before="156" w:after="0" w:line="240" w:lineRule="auto"/>
        <w:rPr>
          <w:sz w:val="24"/>
          <w:szCs w:val="24"/>
        </w:rPr>
      </w:pPr>
      <w:r>
        <w:rPr>
          <w:rFonts w:hint="eastAsia"/>
          <w:sz w:val="24"/>
          <w:szCs w:val="24"/>
        </w:rPr>
        <w:t>Most incumbent parameters can reflected with three attributes: time, spectrum and location. Together with information about interference tolerance, all these parameters are provided to GLDB. GLDB could also acquire the spectrum utilization condition and interference tolerance of incumbent systems in different geographic areas to provide protection to them.</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Secondary system parameters: </w:t>
      </w:r>
    </w:p>
    <w:p w:rsidR="00427A79" w:rsidRDefault="00427A79" w:rsidP="00427A79">
      <w:pPr>
        <w:snapToGrid w:val="0"/>
        <w:spacing w:beforeLines="50" w:before="156" w:after="0" w:line="240" w:lineRule="auto"/>
        <w:rPr>
          <w:sz w:val="24"/>
          <w:szCs w:val="24"/>
        </w:rPr>
      </w:pPr>
      <w:r>
        <w:rPr>
          <w:rFonts w:hint="eastAsia"/>
          <w:sz w:val="24"/>
          <w:szCs w:val="24"/>
        </w:rPr>
        <w:t>Secondary systems parameters are collected during the phases of registration, applications and configuration, which would be used in processes such as authentication, available spectrum and emission parameter calculation.</w:t>
      </w:r>
    </w:p>
    <w:p w:rsidR="00427A79" w:rsidRDefault="00427A79" w:rsidP="00427A79">
      <w:pPr>
        <w:pStyle w:val="BodyText"/>
        <w:numPr>
          <w:ilvl w:val="0"/>
          <w:numId w:val="6"/>
        </w:numPr>
        <w:rPr>
          <w:sz w:val="24"/>
          <w:szCs w:val="24"/>
        </w:rPr>
      </w:pPr>
      <w:r>
        <w:rPr>
          <w:sz w:val="24"/>
          <w:szCs w:val="24"/>
        </w:rPr>
        <w:t>Information maintenance and process</w:t>
      </w:r>
    </w:p>
    <w:p w:rsidR="00427A79" w:rsidRDefault="00427A79" w:rsidP="00427A79">
      <w:pPr>
        <w:snapToGrid w:val="0"/>
        <w:spacing w:beforeLines="50" w:before="156" w:after="0" w:line="240" w:lineRule="auto"/>
        <w:jc w:val="left"/>
        <w:rPr>
          <w:sz w:val="24"/>
          <w:szCs w:val="24"/>
        </w:rPr>
      </w:pPr>
      <w:r>
        <w:rPr>
          <w:rFonts w:hint="eastAsia"/>
          <w:sz w:val="24"/>
          <w:szCs w:val="24"/>
        </w:rPr>
        <w:t>Utilizing the latest information stored in GLDB, processing needs to be conducted to generate information for a variety of applications.</w:t>
      </w:r>
    </w:p>
    <w:p w:rsidR="00427A79" w:rsidRDefault="00427A79" w:rsidP="00427A79">
      <w:pPr>
        <w:pStyle w:val="bulletlist"/>
        <w:tabs>
          <w:tab w:val="clear" w:pos="648"/>
          <w:tab w:val="left" w:pos="288"/>
        </w:tabs>
        <w:ind w:left="2388" w:hanging="288"/>
        <w:rPr>
          <w:spacing w:val="0"/>
          <w:kern w:val="2"/>
          <w:sz w:val="24"/>
          <w:szCs w:val="24"/>
          <w:lang w:eastAsia="zh-CN"/>
        </w:rPr>
      </w:pPr>
      <w:bookmarkStart w:id="36" w:name="OLE_LINK15"/>
      <w:bookmarkStart w:id="37" w:name="OLE_LINK16"/>
      <w:r>
        <w:rPr>
          <w:spacing w:val="0"/>
          <w:kern w:val="2"/>
          <w:sz w:val="24"/>
          <w:szCs w:val="24"/>
          <w:lang w:eastAsia="zh-CN"/>
        </w:rPr>
        <w:t>Incumbent protection criteria</w:t>
      </w:r>
      <w:bookmarkEnd w:id="36"/>
      <w:bookmarkEnd w:id="37"/>
      <w:r>
        <w:rPr>
          <w:spacing w:val="0"/>
          <w:kern w:val="2"/>
          <w:sz w:val="24"/>
          <w:szCs w:val="24"/>
          <w:lang w:eastAsia="zh-CN"/>
        </w:rPr>
        <w:t xml:space="preserve">: </w:t>
      </w:r>
    </w:p>
    <w:p w:rsidR="00427A79" w:rsidRDefault="00427A79" w:rsidP="00427A79">
      <w:pPr>
        <w:snapToGrid w:val="0"/>
        <w:spacing w:beforeLines="50" w:before="156" w:after="0" w:line="240" w:lineRule="auto"/>
        <w:rPr>
          <w:sz w:val="24"/>
          <w:szCs w:val="24"/>
        </w:rPr>
      </w:pPr>
      <w:r>
        <w:rPr>
          <w:rFonts w:hint="eastAsia"/>
          <w:sz w:val="24"/>
          <w:szCs w:val="24"/>
        </w:rPr>
        <w:lastRenderedPageBreak/>
        <w:t>Incumbent protection criteria could be generated according to incumbent characteristics, such as the interference tolerance threshold, the adjacent channel leakage limitation.</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WS resource map: </w:t>
      </w:r>
    </w:p>
    <w:p w:rsidR="00427A79" w:rsidRDefault="00427A79" w:rsidP="00427A79">
      <w:pPr>
        <w:snapToGrid w:val="0"/>
        <w:spacing w:beforeLines="50" w:before="156" w:after="0" w:line="240" w:lineRule="auto"/>
        <w:rPr>
          <w:sz w:val="24"/>
          <w:szCs w:val="24"/>
        </w:rPr>
      </w:pPr>
      <w:r>
        <w:rPr>
          <w:rFonts w:hint="eastAsia"/>
          <w:sz w:val="24"/>
          <w:szCs w:val="24"/>
        </w:rPr>
        <w:t>Combining the criteria generated above and the spectrum management policy adopted by the regulatory domain, an WS resource map indicating channel utilization status, signal coverage area can be calculated in GLDB. Using resource map, WSD could determine the available spectrum and emission parameter restrictions.</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Priority management policy: </w:t>
      </w:r>
    </w:p>
    <w:p w:rsidR="00427A79" w:rsidRDefault="00427A79" w:rsidP="00427A79">
      <w:pPr>
        <w:snapToGrid w:val="0"/>
        <w:spacing w:beforeLines="50" w:before="156" w:after="0" w:line="240" w:lineRule="auto"/>
        <w:rPr>
          <w:sz w:val="24"/>
          <w:szCs w:val="24"/>
        </w:rPr>
      </w:pPr>
      <w:r>
        <w:rPr>
          <w:rFonts w:hint="eastAsia"/>
          <w:sz w:val="24"/>
          <w:szCs w:val="24"/>
        </w:rPr>
        <w:t>Priority of multiple secondary systems is established based on network strategy. When there are a large number of secondary systems, spectrum is usually allocated according to priority. Alternative different proportions of interference margin can be assigned to secondary system according to priority.</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 xml:space="preserve">Interference solution: </w:t>
      </w:r>
    </w:p>
    <w:p w:rsidR="00427A79" w:rsidRDefault="00427A79" w:rsidP="00427A79">
      <w:pPr>
        <w:snapToGrid w:val="0"/>
        <w:spacing w:beforeLines="50" w:before="156" w:after="0" w:line="240" w:lineRule="auto"/>
        <w:rPr>
          <w:sz w:val="24"/>
          <w:szCs w:val="24"/>
        </w:rPr>
      </w:pPr>
      <w:r>
        <w:rPr>
          <w:rFonts w:hint="eastAsia"/>
          <w:sz w:val="24"/>
          <w:szCs w:val="24"/>
        </w:rPr>
        <w:t xml:space="preserve">Protecting incumbent system against interference from a single WSD. The two kinds of interference problems shown in Fig. 5 should also be taken into consideration. </w:t>
      </w:r>
    </w:p>
    <w:p w:rsidR="00427A79" w:rsidRDefault="00427A79" w:rsidP="00427A79">
      <w:pPr>
        <w:pStyle w:val="BodyText"/>
        <w:jc w:val="center"/>
        <w:rPr>
          <w:sz w:val="24"/>
          <w:szCs w:val="24"/>
        </w:rPr>
      </w:pPr>
      <w:r>
        <w:rPr>
          <w:noProof/>
          <w:sz w:val="24"/>
          <w:szCs w:val="24"/>
          <w:lang w:eastAsia="en-US"/>
        </w:rPr>
        <w:drawing>
          <wp:inline distT="0" distB="0" distL="0" distR="0" wp14:anchorId="71BDB86B" wp14:editId="1658C25B">
            <wp:extent cx="3486150" cy="1704975"/>
            <wp:effectExtent l="0" t="0" r="0" b="0"/>
            <wp:docPr id="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86150" cy="1704975"/>
                    </a:xfrm>
                    <a:prstGeom prst="rect">
                      <a:avLst/>
                    </a:prstGeom>
                    <a:noFill/>
                    <a:ln>
                      <a:noFill/>
                    </a:ln>
                  </pic:spPr>
                </pic:pic>
              </a:graphicData>
            </a:graphic>
          </wp:inline>
        </w:drawing>
      </w:r>
    </w:p>
    <w:p w:rsidR="00427A79" w:rsidRDefault="00427A79" w:rsidP="00427A79">
      <w:pPr>
        <w:pStyle w:val="figurecaption"/>
        <w:numPr>
          <w:ilvl w:val="0"/>
          <w:numId w:val="0"/>
        </w:numPr>
        <w:tabs>
          <w:tab w:val="left" w:pos="533"/>
        </w:tabs>
        <w:spacing w:line="240" w:lineRule="auto"/>
        <w:rPr>
          <w:kern w:val="2"/>
          <w:sz w:val="24"/>
          <w:szCs w:val="24"/>
          <w:lang w:eastAsia="zh-CN"/>
        </w:rPr>
      </w:pPr>
      <w:r>
        <w:rPr>
          <w:kern w:val="2"/>
          <w:sz w:val="24"/>
          <w:szCs w:val="24"/>
          <w:lang w:eastAsia="zh-CN"/>
        </w:rPr>
        <w:t>Figure 5</w:t>
      </w:r>
      <w:r>
        <w:rPr>
          <w:rFonts w:hint="eastAsia"/>
          <w:kern w:val="2"/>
          <w:sz w:val="24"/>
          <w:szCs w:val="24"/>
          <w:lang w:eastAsia="zh-CN"/>
        </w:rPr>
        <w:t>．</w:t>
      </w:r>
      <w:r>
        <w:rPr>
          <w:kern w:val="2"/>
          <w:sz w:val="24"/>
          <w:szCs w:val="24"/>
          <w:lang w:eastAsia="zh-CN"/>
        </w:rPr>
        <w:t>Interference among different types of devices</w:t>
      </w:r>
    </w:p>
    <w:p w:rsidR="00427A79" w:rsidRDefault="00427A79" w:rsidP="00427A79">
      <w:pPr>
        <w:snapToGrid w:val="0"/>
        <w:spacing w:beforeLines="50" w:before="156" w:after="0" w:line="240" w:lineRule="auto"/>
        <w:rPr>
          <w:sz w:val="24"/>
          <w:szCs w:val="24"/>
        </w:rPr>
      </w:pPr>
      <w:r>
        <w:rPr>
          <w:rFonts w:hint="eastAsia"/>
          <w:sz w:val="24"/>
          <w:szCs w:val="24"/>
        </w:rPr>
        <w:t xml:space="preserve">In </w:t>
      </w:r>
      <w:bookmarkStart w:id="38" w:name="OLE_LINK21"/>
      <w:r>
        <w:rPr>
          <w:rFonts w:hint="eastAsia"/>
          <w:sz w:val="24"/>
          <w:szCs w:val="24"/>
        </w:rPr>
        <w:t>hybrid scenario</w:t>
      </w:r>
      <w:bookmarkEnd w:id="38"/>
      <w:r>
        <w:rPr>
          <w:rFonts w:hint="eastAsia"/>
          <w:sz w:val="24"/>
          <w:szCs w:val="24"/>
        </w:rPr>
        <w:t>, due to the presence of two types of WSD, GLDB should act as an anchor to provide necessary assistance on interference resolution between secondary systems.</w:t>
      </w:r>
    </w:p>
    <w:p w:rsidR="00427A79" w:rsidRDefault="00427A79" w:rsidP="00427A79">
      <w:pPr>
        <w:snapToGrid w:val="0"/>
        <w:spacing w:beforeLines="50" w:before="156" w:after="0" w:line="240" w:lineRule="auto"/>
        <w:rPr>
          <w:sz w:val="24"/>
          <w:szCs w:val="24"/>
        </w:rPr>
      </w:pPr>
      <w:r>
        <w:rPr>
          <w:rFonts w:hint="eastAsia"/>
          <w:sz w:val="24"/>
          <w:szCs w:val="24"/>
        </w:rPr>
        <w:t>Interference from multiple sources has cumulative effect, so when there are several WSDs under one GLDB, it is necessary to ensure aggregated interference does not exceed interference threshold. When con</w:t>
      </w:r>
      <w:r>
        <w:rPr>
          <w:sz w:val="24"/>
          <w:szCs w:val="24"/>
        </w:rPr>
        <w:t>ﬁ</w:t>
      </w:r>
      <w:r>
        <w:rPr>
          <w:rFonts w:hint="eastAsia"/>
          <w:sz w:val="24"/>
          <w:szCs w:val="24"/>
        </w:rPr>
        <w:t xml:space="preserve">guring transmission parameter for new WSDs, calculation should be done according to the remaining interference margin of current network. </w:t>
      </w:r>
    </w:p>
    <w:p w:rsidR="00427A79" w:rsidRDefault="00427A79" w:rsidP="00427A79">
      <w:pPr>
        <w:pStyle w:val="BodyText"/>
        <w:numPr>
          <w:ilvl w:val="0"/>
          <w:numId w:val="6"/>
        </w:numPr>
        <w:rPr>
          <w:sz w:val="24"/>
          <w:szCs w:val="24"/>
        </w:rPr>
      </w:pPr>
      <w:r>
        <w:rPr>
          <w:sz w:val="24"/>
          <w:szCs w:val="24"/>
        </w:rPr>
        <w:t>Information application</w:t>
      </w:r>
    </w:p>
    <w:p w:rsidR="00427A79" w:rsidRDefault="00427A79" w:rsidP="00427A79">
      <w:pPr>
        <w:snapToGrid w:val="0"/>
        <w:spacing w:beforeLines="50" w:before="156" w:after="0" w:line="240" w:lineRule="auto"/>
        <w:rPr>
          <w:sz w:val="24"/>
          <w:szCs w:val="24"/>
        </w:rPr>
      </w:pPr>
      <w:r>
        <w:rPr>
          <w:rFonts w:hint="eastAsia"/>
          <w:sz w:val="24"/>
          <w:szCs w:val="24"/>
        </w:rPr>
        <w:t xml:space="preserve">In correspondence with its external function, GLDB develops different interface and defines the following applications: </w:t>
      </w:r>
    </w:p>
    <w:p w:rsidR="00427A79" w:rsidRDefault="00427A79" w:rsidP="00427A79">
      <w:pPr>
        <w:snapToGrid w:val="0"/>
        <w:spacing w:beforeLines="50" w:before="156" w:after="0" w:line="240" w:lineRule="auto"/>
        <w:rPr>
          <w:sz w:val="24"/>
          <w:szCs w:val="24"/>
        </w:rPr>
      </w:pPr>
      <w:r>
        <w:rPr>
          <w:rFonts w:hint="eastAsia"/>
          <w:sz w:val="24"/>
          <w:szCs w:val="24"/>
        </w:rPr>
        <w:t xml:space="preserve">Several critical applications need to be defined over the interface between GLDB and external entities such as incumbent system to facilitate the normal operation of CR system. </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Registration and Authentication</w:t>
      </w:r>
    </w:p>
    <w:p w:rsidR="00427A79" w:rsidRDefault="00427A79" w:rsidP="00427A79">
      <w:pPr>
        <w:snapToGrid w:val="0"/>
        <w:spacing w:beforeLines="50" w:before="156" w:after="0" w:line="240" w:lineRule="auto"/>
        <w:rPr>
          <w:sz w:val="24"/>
          <w:szCs w:val="24"/>
        </w:rPr>
      </w:pPr>
      <w:r>
        <w:rPr>
          <w:rFonts w:hint="eastAsia"/>
          <w:sz w:val="24"/>
          <w:szCs w:val="24"/>
        </w:rPr>
        <w:t>Registration and authentication process determines whether spectrum utilization is allowed according to WSD type. The user device information provided by WSD in this process will also help to identify the interference source when strong interference is observed.</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Interference resolution</w:t>
      </w:r>
    </w:p>
    <w:p w:rsidR="00427A79" w:rsidRDefault="00427A79" w:rsidP="00427A79">
      <w:pPr>
        <w:snapToGrid w:val="0"/>
        <w:spacing w:beforeLines="50" w:before="156" w:after="0" w:line="240" w:lineRule="auto"/>
        <w:rPr>
          <w:sz w:val="24"/>
          <w:szCs w:val="24"/>
        </w:rPr>
      </w:pPr>
      <w:r>
        <w:rPr>
          <w:rFonts w:hint="eastAsia"/>
          <w:sz w:val="24"/>
          <w:szCs w:val="24"/>
        </w:rPr>
        <w:t xml:space="preserve">GLDB protects incumbent system from harmful interference through limiting the transmission </w:t>
      </w:r>
      <w:r>
        <w:rPr>
          <w:rFonts w:hint="eastAsia"/>
          <w:sz w:val="24"/>
          <w:szCs w:val="24"/>
        </w:rPr>
        <w:lastRenderedPageBreak/>
        <w:t>parameters of WSD, . To distribute interference margin among multiple users, a reasonable solution should be made based on the established interference resolution rule and actual situation of WSDs. Another function GLDB also needs to address is interference coordination and resolution when interference happens.</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Spectrum allocation</w:t>
      </w:r>
    </w:p>
    <w:p w:rsidR="00427A79" w:rsidRDefault="00427A79" w:rsidP="00427A79">
      <w:pPr>
        <w:snapToGrid w:val="0"/>
        <w:spacing w:beforeLines="50" w:before="156" w:after="0" w:line="240" w:lineRule="auto"/>
        <w:rPr>
          <w:sz w:val="24"/>
          <w:szCs w:val="24"/>
        </w:rPr>
      </w:pPr>
      <w:r>
        <w:rPr>
          <w:rFonts w:hint="eastAsia"/>
          <w:sz w:val="24"/>
          <w:szCs w:val="24"/>
        </w:rPr>
        <w:t>When secondary system applies for spectrum resources, Spectrum Coordinator provides information of its subordinate devices to GLDB. Subordinate devices can also provide information directly to GLDB to facilitate the allocation process.</w:t>
      </w:r>
    </w:p>
    <w:p w:rsidR="00427A79" w:rsidRDefault="00427A79" w:rsidP="00427A79">
      <w:pPr>
        <w:pStyle w:val="bulletlist"/>
        <w:tabs>
          <w:tab w:val="clear" w:pos="648"/>
          <w:tab w:val="left" w:pos="288"/>
        </w:tabs>
        <w:ind w:left="2388" w:hanging="288"/>
        <w:rPr>
          <w:spacing w:val="0"/>
          <w:kern w:val="2"/>
          <w:sz w:val="24"/>
          <w:szCs w:val="24"/>
          <w:lang w:eastAsia="zh-CN"/>
        </w:rPr>
      </w:pPr>
      <w:r>
        <w:rPr>
          <w:spacing w:val="0"/>
          <w:kern w:val="2"/>
          <w:sz w:val="24"/>
          <w:szCs w:val="24"/>
          <w:lang w:eastAsia="zh-CN"/>
        </w:rPr>
        <w:t>Charging</w:t>
      </w:r>
    </w:p>
    <w:p w:rsidR="00427A79" w:rsidRDefault="00427A79" w:rsidP="00427A79">
      <w:pPr>
        <w:snapToGrid w:val="0"/>
        <w:spacing w:beforeLines="50" w:before="156" w:after="0" w:line="240" w:lineRule="auto"/>
        <w:rPr>
          <w:sz w:val="24"/>
          <w:szCs w:val="24"/>
        </w:rPr>
      </w:pPr>
      <w:r>
        <w:rPr>
          <w:rFonts w:hint="eastAsia"/>
          <w:sz w:val="24"/>
          <w:szCs w:val="24"/>
        </w:rPr>
        <w:t xml:space="preserve">Considering the interests of the incumbent systems, secondary systems may be required to provide compensation for using WS resources [6]. Therefore, NRA should provide the relation between reference price </w:t>
      </w:r>
      <w:r>
        <w:rPr>
          <w:rFonts w:hint="eastAsia"/>
          <w:sz w:val="24"/>
          <w:szCs w:val="24"/>
        </w:rPr>
        <w:fldChar w:fldCharType="begin"/>
      </w:r>
      <w:r>
        <w:rPr>
          <w:rFonts w:hint="eastAsia"/>
          <w:sz w:val="24"/>
          <w:szCs w:val="24"/>
        </w:rPr>
        <w:instrText xml:space="preserve"> QUOTE  </w:instrText>
      </w:r>
      <w:r>
        <w:rPr>
          <w:rFonts w:hint="eastAsia"/>
          <w:sz w:val="24"/>
          <w:szCs w:val="24"/>
        </w:rPr>
        <w:fldChar w:fldCharType="separate"/>
      </w:r>
      <w:r>
        <w:rPr>
          <w:noProof/>
          <w:sz w:val="24"/>
          <w:szCs w:val="24"/>
          <w:lang w:eastAsia="en-US"/>
        </w:rPr>
        <w:drawing>
          <wp:inline distT="0" distB="0" distL="0" distR="0" wp14:anchorId="6624DCAC" wp14:editId="2F32947E">
            <wp:extent cx="200025" cy="228600"/>
            <wp:effectExtent l="0" t="0" r="9525" b="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rFonts w:hint="eastAsia"/>
          <w:sz w:val="24"/>
          <w:szCs w:val="24"/>
        </w:rPr>
        <w:fldChar w:fldCharType="end"/>
      </w:r>
      <w:r>
        <w:rPr>
          <w:rFonts w:hint="eastAsia"/>
          <w:sz w:val="24"/>
          <w:szCs w:val="24"/>
        </w:rPr>
        <w:t>, available frequency</w:t>
      </w: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42776FBA" wp14:editId="7B06171F">
            <wp:extent cx="85725" cy="142875"/>
            <wp:effectExtent l="0" t="0" r="9525" b="9525"/>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142875"/>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33B1F753" wp14:editId="4D69F6C1">
            <wp:extent cx="142875" cy="142875"/>
            <wp:effectExtent l="0" t="0" r="9525" b="952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sz w:val="24"/>
          <w:szCs w:val="24"/>
        </w:rPr>
        <w:fldChar w:fldCharType="end"/>
      </w:r>
      <w:r>
        <w:rPr>
          <w:rFonts w:hint="eastAsia"/>
          <w:sz w:val="24"/>
          <w:szCs w:val="24"/>
        </w:rPr>
        <w:t>, bandwidth</w:t>
      </w: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752C2E84" wp14:editId="3B016714">
            <wp:extent cx="85725" cy="142875"/>
            <wp:effectExtent l="0" t="0" r="9525" b="952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142875"/>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3FDC3E1C" wp14:editId="7F479BD3">
            <wp:extent cx="142875" cy="142875"/>
            <wp:effectExtent l="0" t="0" r="9525" b="9525"/>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sz w:val="24"/>
          <w:szCs w:val="24"/>
        </w:rPr>
        <w:fldChar w:fldCharType="end"/>
      </w:r>
      <w:r>
        <w:rPr>
          <w:rFonts w:hint="eastAsia"/>
          <w:sz w:val="24"/>
          <w:szCs w:val="24"/>
        </w:rPr>
        <w:t xml:space="preserve">, location characteristic </w:t>
      </w: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7931DDD1" wp14:editId="091797FC">
            <wp:extent cx="76200" cy="142875"/>
            <wp:effectExtent l="0" t="0" r="0" b="952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6200" cy="142875"/>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692E582A" wp14:editId="31F9373F">
            <wp:extent cx="123825" cy="142875"/>
            <wp:effectExtent l="0" t="0" r="9525" b="952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rFonts w:hint="eastAsia"/>
          <w:sz w:val="24"/>
          <w:szCs w:val="24"/>
        </w:rPr>
        <w:fldChar w:fldCharType="end"/>
      </w:r>
      <w:r>
        <w:rPr>
          <w:rFonts w:hint="eastAsia"/>
          <w:sz w:val="24"/>
          <w:szCs w:val="24"/>
        </w:rPr>
        <w:t xml:space="preserve">, length of available time </w:t>
      </w: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40C94C9F" wp14:editId="058D3659">
            <wp:extent cx="76200" cy="14287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6200" cy="142875"/>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156AABDB" wp14:editId="384FBAE3">
            <wp:extent cx="123825" cy="142875"/>
            <wp:effectExtent l="0" t="0" r="9525" b="952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rFonts w:hint="eastAsia"/>
          <w:sz w:val="24"/>
          <w:szCs w:val="24"/>
        </w:rPr>
        <w:fldChar w:fldCharType="end"/>
      </w:r>
      <w:r>
        <w:rPr>
          <w:rFonts w:hint="eastAsia"/>
          <w:sz w:val="24"/>
          <w:szCs w:val="24"/>
        </w:rPr>
        <w:t xml:space="preserve">, the maximum allowed transmission power </w:t>
      </w: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65C1777F" wp14:editId="4A122598">
            <wp:extent cx="85725" cy="142875"/>
            <wp:effectExtent l="0" t="0" r="9525" b="952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142875"/>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3539059F" wp14:editId="67997096">
            <wp:extent cx="142875" cy="1428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sz w:val="24"/>
          <w:szCs w:val="24"/>
        </w:rPr>
        <w:fldChar w:fldCharType="end"/>
      </w:r>
      <w:r>
        <w:rPr>
          <w:rFonts w:hint="eastAsia"/>
          <w:sz w:val="24"/>
          <w:szCs w:val="24"/>
        </w:rPr>
        <w:t xml:space="preserve">,etc. Spectrum Price </w:t>
      </w:r>
      <w:r>
        <w:rPr>
          <w:noProof/>
          <w:sz w:val="24"/>
          <w:szCs w:val="24"/>
          <w:lang w:eastAsia="en-US"/>
        </w:rPr>
        <w:drawing>
          <wp:inline distT="0" distB="0" distL="0" distR="0" wp14:anchorId="048123CE" wp14:editId="69474C3B">
            <wp:extent cx="190500" cy="152400"/>
            <wp:effectExtent l="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Pr>
          <w:rFonts w:hint="eastAsia"/>
          <w:sz w:val="24"/>
          <w:szCs w:val="24"/>
        </w:rPr>
        <w:t xml:space="preserve"> can be written as the function of above parameters.</w:t>
      </w:r>
    </w:p>
    <w:p w:rsidR="00427A79" w:rsidRDefault="00427A79" w:rsidP="00427A79">
      <w:pPr>
        <w:snapToGrid w:val="0"/>
        <w:spacing w:beforeLines="50" w:before="156" w:after="0" w:line="240" w:lineRule="auto"/>
        <w:rPr>
          <w:sz w:val="24"/>
          <w:szCs w:val="24"/>
        </w:rPr>
      </w:pPr>
      <w:r>
        <w:rPr>
          <w:rFonts w:hint="eastAsia"/>
          <w:sz w:val="24"/>
          <w:szCs w:val="24"/>
        </w:rPr>
        <w:fldChar w:fldCharType="begin"/>
      </w:r>
      <w:r>
        <w:rPr>
          <w:rFonts w:hint="eastAsia"/>
          <w:sz w:val="24"/>
          <w:szCs w:val="24"/>
        </w:rPr>
        <w:instrText xml:space="preserve"> QUOTE </w:instrText>
      </w:r>
      <w:r>
        <w:rPr>
          <w:noProof/>
          <w:sz w:val="24"/>
          <w:szCs w:val="24"/>
          <w:lang w:eastAsia="en-US"/>
        </w:rPr>
        <w:drawing>
          <wp:inline distT="0" distB="0" distL="0" distR="0" wp14:anchorId="6F446EB0" wp14:editId="2F574E6C">
            <wp:extent cx="1409700" cy="171450"/>
            <wp:effectExtent l="0" t="0" r="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09700" cy="171450"/>
                    </a:xfrm>
                    <a:prstGeom prst="rect">
                      <a:avLst/>
                    </a:prstGeom>
                    <a:noFill/>
                    <a:ln>
                      <a:noFill/>
                    </a:ln>
                  </pic:spPr>
                </pic:pic>
              </a:graphicData>
            </a:graphic>
          </wp:inline>
        </w:drawing>
      </w:r>
      <w:r>
        <w:rPr>
          <w:rFonts w:hint="eastAsia"/>
          <w:sz w:val="24"/>
          <w:szCs w:val="24"/>
        </w:rPr>
        <w:instrText xml:space="preserve"> </w:instrText>
      </w:r>
      <w:r>
        <w:rPr>
          <w:rFonts w:hint="eastAsia"/>
          <w:sz w:val="24"/>
          <w:szCs w:val="24"/>
        </w:rPr>
        <w:fldChar w:fldCharType="separate"/>
      </w:r>
      <w:r>
        <w:rPr>
          <w:noProof/>
          <w:sz w:val="24"/>
          <w:szCs w:val="24"/>
          <w:lang w:eastAsia="en-US"/>
        </w:rPr>
        <w:drawing>
          <wp:inline distT="0" distB="0" distL="0" distR="0" wp14:anchorId="43686212" wp14:editId="16872867">
            <wp:extent cx="1295400" cy="200025"/>
            <wp:effectExtent l="0" t="0" r="0" b="9525"/>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95400" cy="200025"/>
                    </a:xfrm>
                    <a:prstGeom prst="rect">
                      <a:avLst/>
                    </a:prstGeom>
                    <a:noFill/>
                    <a:ln>
                      <a:noFill/>
                    </a:ln>
                  </pic:spPr>
                </pic:pic>
              </a:graphicData>
            </a:graphic>
          </wp:inline>
        </w:drawing>
      </w:r>
      <w:r>
        <w:rPr>
          <w:rFonts w:hint="eastAsia"/>
          <w:sz w:val="24"/>
          <w:szCs w:val="24"/>
        </w:rPr>
        <w:fldChar w:fldCharType="end"/>
      </w:r>
      <w:r>
        <w:rPr>
          <w:rFonts w:hint="eastAsia"/>
          <w:sz w:val="24"/>
          <w:szCs w:val="24"/>
        </w:rPr>
        <w:t xml:space="preserve">                            </w:t>
      </w:r>
      <w:r>
        <w:rPr>
          <w:rFonts w:hint="eastAsia"/>
          <w:sz w:val="24"/>
          <w:szCs w:val="24"/>
        </w:rPr>
        <w:t>（</w:t>
      </w:r>
      <w:r>
        <w:rPr>
          <w:rFonts w:hint="eastAsia"/>
          <w:sz w:val="24"/>
          <w:szCs w:val="24"/>
        </w:rPr>
        <w:t>1</w:t>
      </w:r>
      <w:r>
        <w:rPr>
          <w:rFonts w:hint="eastAsia"/>
          <w:sz w:val="24"/>
          <w:szCs w:val="24"/>
        </w:rPr>
        <w:t>）</w:t>
      </w:r>
    </w:p>
    <w:p w:rsidR="00427A79" w:rsidRDefault="00427A79" w:rsidP="00427A79">
      <w:pPr>
        <w:snapToGrid w:val="0"/>
        <w:spacing w:beforeLines="50" w:before="156" w:after="0" w:line="240" w:lineRule="auto"/>
        <w:rPr>
          <w:sz w:val="24"/>
          <w:szCs w:val="24"/>
        </w:rPr>
      </w:pPr>
      <w:r>
        <w:rPr>
          <w:rFonts w:hint="eastAsia"/>
          <w:sz w:val="24"/>
          <w:szCs w:val="24"/>
        </w:rPr>
        <w:t>Based on the charging policy, bill will be generated by the charging module in GLDB according to the actual usage of WS spectrum.</w:t>
      </w:r>
    </w:p>
    <w:p w:rsidR="00427A79" w:rsidRDefault="00427A79" w:rsidP="00427A79">
      <w:pPr>
        <w:spacing w:before="156" w:after="156" w:line="360" w:lineRule="auto"/>
        <w:rPr>
          <w:sz w:val="24"/>
          <w:szCs w:val="24"/>
        </w:rPr>
      </w:pPr>
    </w:p>
    <w:p w:rsidR="00427A79" w:rsidRDefault="00427A79" w:rsidP="00427A79">
      <w:pPr>
        <w:pStyle w:val="Heading1"/>
        <w:rPr>
          <w:sz w:val="24"/>
          <w:szCs w:val="24"/>
        </w:rPr>
      </w:pPr>
      <w:bookmarkStart w:id="39" w:name="_Toc408234355"/>
      <w:bookmarkStart w:id="40" w:name="_Toc478200288"/>
      <w:r>
        <w:rPr>
          <w:sz w:val="24"/>
          <w:szCs w:val="24"/>
        </w:rPr>
        <w:t>Key technologies</w:t>
      </w:r>
      <w:bookmarkEnd w:id="39"/>
      <w:bookmarkEnd w:id="40"/>
    </w:p>
    <w:p w:rsidR="00427A79" w:rsidRDefault="00427A79" w:rsidP="00427A79">
      <w:pPr>
        <w:pStyle w:val="Heading2"/>
        <w:widowControl/>
        <w:tabs>
          <w:tab w:val="clear" w:pos="432"/>
        </w:tabs>
        <w:spacing w:before="280" w:after="200" w:line="240" w:lineRule="auto"/>
        <w:jc w:val="left"/>
      </w:pPr>
      <w:bookmarkStart w:id="41" w:name="_Toc477873045"/>
      <w:bookmarkStart w:id="42" w:name="_Toc478200289"/>
      <w:r>
        <w:t>Registration</w:t>
      </w:r>
      <w:r>
        <w:rPr>
          <w:rFonts w:hint="eastAsia"/>
        </w:rPr>
        <w:t xml:space="preserve"> and</w:t>
      </w:r>
      <w:r>
        <w:t xml:space="preserve"> authentication</w:t>
      </w:r>
      <w:bookmarkEnd w:id="41"/>
      <w:bookmarkEnd w:id="42"/>
    </w:p>
    <w:p w:rsidR="00427A79" w:rsidRDefault="00427A79" w:rsidP="00427A79">
      <w:pPr>
        <w:rPr>
          <w:sz w:val="24"/>
          <w:szCs w:val="24"/>
        </w:rPr>
      </w:pPr>
      <w:r>
        <w:rPr>
          <w:sz w:val="24"/>
          <w:szCs w:val="24"/>
        </w:rPr>
        <w:t>Registration has</w:t>
      </w:r>
      <w:r>
        <w:rPr>
          <w:rFonts w:hint="eastAsia"/>
          <w:sz w:val="24"/>
          <w:szCs w:val="24"/>
        </w:rPr>
        <w:t xml:space="preserve"> been mentioned in some organizations, for example in FCC, fixed device</w:t>
      </w:r>
      <w:r>
        <w:rPr>
          <w:sz w:val="24"/>
          <w:szCs w:val="24"/>
        </w:rPr>
        <w:t>s needs to register in database; in Ofcom, master WSD also needs to register in database. In COGEU, the</w:t>
      </w:r>
      <w:r>
        <w:rPr>
          <w:rFonts w:hint="eastAsia"/>
          <w:sz w:val="24"/>
          <w:szCs w:val="24"/>
        </w:rPr>
        <w:t xml:space="preserve"> unlicensed fixed or </w:t>
      </w:r>
      <w:r>
        <w:rPr>
          <w:sz w:val="24"/>
          <w:szCs w:val="24"/>
        </w:rPr>
        <w:t>portable</w:t>
      </w:r>
      <w:r>
        <w:rPr>
          <w:rFonts w:hint="eastAsia"/>
          <w:sz w:val="24"/>
          <w:szCs w:val="24"/>
        </w:rPr>
        <w:t xml:space="preserve"> devices need to register in </w:t>
      </w:r>
      <w:r>
        <w:rPr>
          <w:sz w:val="24"/>
          <w:szCs w:val="24"/>
        </w:rPr>
        <w:t>database</w:t>
      </w:r>
      <w:r>
        <w:rPr>
          <w:rFonts w:hint="eastAsia"/>
          <w:sz w:val="24"/>
          <w:szCs w:val="24"/>
        </w:rPr>
        <w:t>.</w:t>
      </w:r>
    </w:p>
    <w:p w:rsidR="00427A79" w:rsidRDefault="00427A79" w:rsidP="00427A79">
      <w:pPr>
        <w:rPr>
          <w:sz w:val="24"/>
          <w:szCs w:val="24"/>
        </w:rPr>
      </w:pPr>
      <w:r>
        <w:rPr>
          <w:rFonts w:hint="eastAsia"/>
          <w:sz w:val="24"/>
          <w:szCs w:val="24"/>
        </w:rPr>
        <w:t xml:space="preserve">These registration </w:t>
      </w:r>
      <w:r>
        <w:rPr>
          <w:sz w:val="24"/>
          <w:szCs w:val="24"/>
        </w:rPr>
        <w:t>progresses</w:t>
      </w:r>
      <w:r>
        <w:rPr>
          <w:rFonts w:hint="eastAsia"/>
          <w:sz w:val="24"/>
          <w:szCs w:val="24"/>
        </w:rPr>
        <w:t xml:space="preserve"> have the following effects:</w:t>
      </w:r>
    </w:p>
    <w:p w:rsidR="00427A79" w:rsidRDefault="00427A79" w:rsidP="00427A79">
      <w:pPr>
        <w:pStyle w:val="ListParagraph2"/>
        <w:numPr>
          <w:ilvl w:val="0"/>
          <w:numId w:val="7"/>
        </w:numPr>
        <w:spacing w:before="156" w:after="156" w:line="360" w:lineRule="auto"/>
        <w:ind w:firstLineChars="0"/>
        <w:rPr>
          <w:sz w:val="24"/>
          <w:szCs w:val="24"/>
        </w:rPr>
      </w:pPr>
      <w:r>
        <w:rPr>
          <w:sz w:val="24"/>
          <w:szCs w:val="24"/>
        </w:rPr>
        <w:t>T</w:t>
      </w:r>
      <w:r>
        <w:rPr>
          <w:rFonts w:hint="eastAsia"/>
          <w:sz w:val="24"/>
          <w:szCs w:val="24"/>
        </w:rPr>
        <w:t xml:space="preserve">o </w:t>
      </w:r>
      <w:r>
        <w:rPr>
          <w:sz w:val="24"/>
          <w:szCs w:val="24"/>
        </w:rPr>
        <w:t>auth</w:t>
      </w:r>
      <w:r>
        <w:rPr>
          <w:rFonts w:hint="eastAsia"/>
          <w:sz w:val="24"/>
          <w:szCs w:val="24"/>
        </w:rPr>
        <w:t>orize the registered devices;</w:t>
      </w:r>
    </w:p>
    <w:p w:rsidR="00427A79" w:rsidRDefault="00427A79" w:rsidP="00427A79">
      <w:pPr>
        <w:pStyle w:val="ListParagraph2"/>
        <w:numPr>
          <w:ilvl w:val="0"/>
          <w:numId w:val="7"/>
        </w:numPr>
        <w:spacing w:before="156" w:after="156" w:line="360" w:lineRule="auto"/>
        <w:ind w:firstLineChars="0"/>
        <w:rPr>
          <w:sz w:val="24"/>
          <w:szCs w:val="24"/>
        </w:rPr>
      </w:pPr>
      <w:r>
        <w:rPr>
          <w:rFonts w:hint="eastAsia"/>
          <w:sz w:val="24"/>
          <w:szCs w:val="24"/>
        </w:rPr>
        <w:t xml:space="preserve">Be </w:t>
      </w:r>
      <w:r>
        <w:rPr>
          <w:sz w:val="24"/>
          <w:szCs w:val="24"/>
        </w:rPr>
        <w:t>convenient</w:t>
      </w:r>
      <w:r>
        <w:rPr>
          <w:rFonts w:hint="eastAsia"/>
          <w:sz w:val="24"/>
          <w:szCs w:val="24"/>
        </w:rPr>
        <w:t xml:space="preserve"> for searching interference sources. </w:t>
      </w:r>
    </w:p>
    <w:p w:rsidR="00427A79" w:rsidRDefault="00427A79" w:rsidP="00427A79">
      <w:pPr>
        <w:spacing w:before="156"/>
        <w:rPr>
          <w:sz w:val="24"/>
          <w:szCs w:val="24"/>
        </w:rPr>
      </w:pPr>
      <w:r>
        <w:rPr>
          <w:rFonts w:hint="eastAsia"/>
          <w:sz w:val="24"/>
          <w:szCs w:val="24"/>
        </w:rPr>
        <w:t xml:space="preserve">The organizations mentioned above are all about registrations of second system devices, but in our project, there is a manage node (SC module) based on each second system between second system devices and database. As the second system devices access the database through the SC module, so the registration of the SC module is only considered, rather than the specific device. Besides, in regulatory domain perspective, this is the </w:t>
      </w:r>
      <w:r>
        <w:rPr>
          <w:sz w:val="24"/>
          <w:szCs w:val="24"/>
        </w:rPr>
        <w:t>authorization</w:t>
      </w:r>
      <w:r>
        <w:rPr>
          <w:rFonts w:hint="eastAsia"/>
          <w:sz w:val="24"/>
          <w:szCs w:val="24"/>
        </w:rPr>
        <w:t xml:space="preserve"> for a system, such as 2G (GSM) system can </w:t>
      </w:r>
      <w:r>
        <w:rPr>
          <w:sz w:val="24"/>
          <w:szCs w:val="24"/>
        </w:rPr>
        <w:t>utilize</w:t>
      </w:r>
      <w:r>
        <w:rPr>
          <w:rFonts w:hint="eastAsia"/>
          <w:sz w:val="24"/>
          <w:szCs w:val="24"/>
        </w:rPr>
        <w:t xml:space="preserve"> CR technology to occupy TVWS resource through authorization. </w:t>
      </w:r>
    </w:p>
    <w:p w:rsidR="00427A79" w:rsidRDefault="00427A79" w:rsidP="00427A79">
      <w:pPr>
        <w:spacing w:before="156"/>
        <w:rPr>
          <w:sz w:val="24"/>
          <w:szCs w:val="24"/>
        </w:rPr>
      </w:pPr>
      <w:r>
        <w:rPr>
          <w:rFonts w:hint="eastAsia"/>
          <w:sz w:val="24"/>
          <w:szCs w:val="24"/>
        </w:rPr>
        <w:t xml:space="preserve">Such a practice is consistent with the duty of SC module, when a network entry CR mode, first of </w:t>
      </w:r>
      <w:r>
        <w:rPr>
          <w:rFonts w:hint="eastAsia"/>
          <w:sz w:val="24"/>
          <w:szCs w:val="24"/>
        </w:rPr>
        <w:lastRenderedPageBreak/>
        <w:t xml:space="preserve">all, the SC </w:t>
      </w:r>
      <w:r>
        <w:rPr>
          <w:sz w:val="24"/>
          <w:szCs w:val="24"/>
        </w:rPr>
        <w:t>module of this system sends</w:t>
      </w:r>
      <w:r>
        <w:rPr>
          <w:rFonts w:hint="eastAsia"/>
          <w:sz w:val="24"/>
          <w:szCs w:val="24"/>
        </w:rPr>
        <w:t xml:space="preserve"> an application for registration to the database. Besides, the database authenticates this system by searching regulatory domain information, </w:t>
      </w:r>
      <w:r>
        <w:rPr>
          <w:sz w:val="24"/>
          <w:szCs w:val="24"/>
        </w:rPr>
        <w:t>and then</w:t>
      </w:r>
      <w:r>
        <w:rPr>
          <w:rFonts w:hint="eastAsia"/>
          <w:sz w:val="24"/>
          <w:szCs w:val="24"/>
        </w:rPr>
        <w:t xml:space="preserve"> the second system which is authorized by regulatory domain can register in the database. After that, the resources application of second system devices initiated by the SC module is to be allowed. </w:t>
      </w:r>
    </w:p>
    <w:p w:rsidR="00427A79" w:rsidRDefault="00427A79" w:rsidP="00427A79">
      <w:pPr>
        <w:spacing w:before="156"/>
        <w:rPr>
          <w:sz w:val="24"/>
          <w:szCs w:val="24"/>
        </w:rPr>
      </w:pPr>
      <w:r>
        <w:rPr>
          <w:rFonts w:hint="eastAsia"/>
          <w:sz w:val="24"/>
          <w:szCs w:val="24"/>
        </w:rPr>
        <w:t>For the search of i</w:t>
      </w:r>
      <w:r>
        <w:rPr>
          <w:sz w:val="24"/>
          <w:szCs w:val="24"/>
        </w:rPr>
        <w:t>nterference</w:t>
      </w:r>
      <w:r>
        <w:rPr>
          <w:rFonts w:hint="eastAsia"/>
          <w:sz w:val="24"/>
          <w:szCs w:val="24"/>
        </w:rPr>
        <w:t xml:space="preserve"> source, the database does not need to find the specific equipment, only to find the corresponding SC module, and the SC module will eliminate i</w:t>
      </w:r>
      <w:r>
        <w:rPr>
          <w:sz w:val="24"/>
          <w:szCs w:val="24"/>
        </w:rPr>
        <w:t>nterference</w:t>
      </w:r>
      <w:r>
        <w:rPr>
          <w:rFonts w:hint="eastAsia"/>
          <w:sz w:val="24"/>
          <w:szCs w:val="24"/>
        </w:rPr>
        <w:t xml:space="preserve"> by completing reconfiguration and control of i</w:t>
      </w:r>
      <w:r>
        <w:rPr>
          <w:sz w:val="24"/>
          <w:szCs w:val="24"/>
        </w:rPr>
        <w:t>nterference</w:t>
      </w:r>
      <w:r>
        <w:rPr>
          <w:rFonts w:hint="eastAsia"/>
          <w:sz w:val="24"/>
          <w:szCs w:val="24"/>
        </w:rPr>
        <w:t xml:space="preserve"> source. Besides, in our project, SC module can be regarded as this second system. Furthermore, the wrong </w:t>
      </w:r>
      <w:r>
        <w:rPr>
          <w:sz w:val="24"/>
          <w:szCs w:val="24"/>
        </w:rPr>
        <w:t>calculation</w:t>
      </w:r>
      <w:r>
        <w:rPr>
          <w:rFonts w:hint="eastAsia"/>
          <w:sz w:val="24"/>
          <w:szCs w:val="24"/>
        </w:rPr>
        <w:t xml:space="preserve"> of transmit power or any </w:t>
      </w:r>
      <w:r>
        <w:rPr>
          <w:sz w:val="24"/>
          <w:szCs w:val="24"/>
        </w:rPr>
        <w:t>subordinate</w:t>
      </w:r>
      <w:r>
        <w:rPr>
          <w:rFonts w:hint="eastAsia"/>
          <w:sz w:val="24"/>
          <w:szCs w:val="24"/>
        </w:rPr>
        <w:t xml:space="preserve"> node interference will affect the priority of spectrum utilization in the whole SC module.</w:t>
      </w:r>
    </w:p>
    <w:p w:rsidR="00427A79" w:rsidRDefault="00427A79" w:rsidP="00427A79">
      <w:pPr>
        <w:rPr>
          <w:sz w:val="24"/>
          <w:szCs w:val="24"/>
        </w:rPr>
      </w:pPr>
      <w:r>
        <w:rPr>
          <w:rFonts w:hint="eastAsia"/>
          <w:sz w:val="24"/>
          <w:szCs w:val="24"/>
        </w:rPr>
        <w:t xml:space="preserve">The specific parameters provided by SC module at registration including: </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 xml:space="preserve">SC module identification </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Capability (whether there is computing function based on coexistence )</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PLMN</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RAT</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Location range</w:t>
      </w:r>
    </w:p>
    <w:p w:rsidR="00427A79" w:rsidRDefault="00427A79" w:rsidP="00427A79">
      <w:pPr>
        <w:pStyle w:val="Heading2"/>
        <w:widowControl/>
        <w:tabs>
          <w:tab w:val="clear" w:pos="432"/>
        </w:tabs>
        <w:spacing w:before="280" w:after="200" w:line="240" w:lineRule="auto"/>
        <w:jc w:val="left"/>
      </w:pPr>
      <w:bookmarkStart w:id="43" w:name="_Toc477873046"/>
      <w:bookmarkStart w:id="44" w:name="_Toc478200290"/>
      <w:r>
        <w:rPr>
          <w:rFonts w:hint="eastAsia"/>
        </w:rPr>
        <w:t>Spectrum application/Access management</w:t>
      </w:r>
      <w:bookmarkEnd w:id="43"/>
      <w:bookmarkEnd w:id="44"/>
      <w:r>
        <w:rPr>
          <w:rFonts w:hint="eastAsia"/>
        </w:rPr>
        <w:t xml:space="preserve"> </w:t>
      </w:r>
    </w:p>
    <w:p w:rsidR="00427A79" w:rsidRDefault="00427A79" w:rsidP="00427A79">
      <w:pPr>
        <w:pStyle w:val="BodyText"/>
        <w:rPr>
          <w:sz w:val="24"/>
          <w:szCs w:val="24"/>
        </w:rPr>
      </w:pPr>
      <w:r>
        <w:rPr>
          <w:sz w:val="24"/>
          <w:szCs w:val="24"/>
        </w:rPr>
        <w:t>When secondary system applies for spectrum resources, Spectrum Coordinator provides information of its subordinate devices to GLDB in order to get more accurate TVWS information from database, as follows:</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Device type (indicated by the exclusive device identification of regulatory domain )</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Frequency and bandwidth requirement</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Location information (location coordinates and location precision)</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 xml:space="preserve">Expected duration of </w:t>
      </w:r>
      <w:r>
        <w:rPr>
          <w:rFonts w:hint="eastAsia"/>
          <w:sz w:val="24"/>
          <w:szCs w:val="24"/>
        </w:rPr>
        <w:t>o</w:t>
      </w:r>
      <w:r>
        <w:rPr>
          <w:sz w:val="24"/>
          <w:szCs w:val="24"/>
        </w:rPr>
        <w:t>ccup</w:t>
      </w:r>
      <w:r>
        <w:rPr>
          <w:rFonts w:hint="eastAsia"/>
          <w:sz w:val="24"/>
          <w:szCs w:val="24"/>
        </w:rPr>
        <w:t>ation</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Priority information (network status, user attribute)</w:t>
      </w:r>
    </w:p>
    <w:p w:rsidR="00427A79" w:rsidRDefault="00427A79" w:rsidP="00427A79">
      <w:pPr>
        <w:pStyle w:val="ListParagraph2"/>
        <w:numPr>
          <w:ilvl w:val="0"/>
          <w:numId w:val="8"/>
        </w:numPr>
        <w:spacing w:before="0" w:after="0" w:line="360" w:lineRule="auto"/>
        <w:ind w:left="851" w:firstLineChars="0"/>
        <w:rPr>
          <w:sz w:val="24"/>
          <w:szCs w:val="24"/>
        </w:rPr>
      </w:pPr>
      <w:r>
        <w:rPr>
          <w:sz w:val="24"/>
          <w:szCs w:val="24"/>
        </w:rPr>
        <w:t>Preemption property (whether or not to be preempted , whether preemption)</w:t>
      </w:r>
    </w:p>
    <w:p w:rsidR="00427A79" w:rsidRDefault="00427A79" w:rsidP="00427A79">
      <w:pPr>
        <w:pStyle w:val="Heading2"/>
        <w:widowControl/>
        <w:tabs>
          <w:tab w:val="clear" w:pos="432"/>
        </w:tabs>
        <w:spacing w:before="280" w:after="200" w:line="240" w:lineRule="auto"/>
        <w:jc w:val="left"/>
      </w:pPr>
      <w:bookmarkStart w:id="45" w:name="_Toc477873047"/>
      <w:bookmarkStart w:id="46" w:name="_Toc478200291"/>
      <w:bookmarkStart w:id="47" w:name="OLE_LINK41"/>
      <w:bookmarkStart w:id="48" w:name="OLE_LINK42"/>
      <w:r>
        <w:rPr>
          <w:rStyle w:val="shorttext"/>
        </w:rPr>
        <w:t>Idle channel statistics module</w:t>
      </w:r>
      <w:bookmarkEnd w:id="45"/>
      <w:bookmarkEnd w:id="46"/>
    </w:p>
    <w:bookmarkEnd w:id="47"/>
    <w:bookmarkEnd w:id="48"/>
    <w:p w:rsidR="00427A79" w:rsidRDefault="00427A79" w:rsidP="00427A79">
      <w:pPr>
        <w:pStyle w:val="BodyText"/>
        <w:rPr>
          <w:sz w:val="24"/>
          <w:szCs w:val="24"/>
        </w:rPr>
      </w:pPr>
      <w:r>
        <w:rPr>
          <w:sz w:val="24"/>
          <w:szCs w:val="24"/>
        </w:rPr>
        <w:t xml:space="preserve">When database receives the application of TVWS spectrum resources based on location, combining TVWS spectrum map, in order to feedback SC module the TVWS spectrum resources, and provides the protection rules and charging strategy of these resources, as follows: </w:t>
      </w:r>
    </w:p>
    <w:p w:rsidR="00427A79" w:rsidRDefault="00427A79" w:rsidP="00427A79">
      <w:pPr>
        <w:pStyle w:val="ListParagraph2"/>
        <w:numPr>
          <w:ilvl w:val="0"/>
          <w:numId w:val="9"/>
        </w:numPr>
        <w:spacing w:before="156" w:after="156" w:line="360" w:lineRule="auto"/>
        <w:ind w:firstLineChars="0"/>
        <w:rPr>
          <w:sz w:val="24"/>
          <w:szCs w:val="24"/>
        </w:rPr>
      </w:pPr>
      <w:r>
        <w:rPr>
          <w:sz w:val="24"/>
          <w:szCs w:val="24"/>
        </w:rPr>
        <w:lastRenderedPageBreak/>
        <w:t>Coverage of target TVWS resources: combining the location coordinates and location precision, also includes rough service distance of the devices</w:t>
      </w:r>
      <w:bookmarkStart w:id="49" w:name="OLE_LINK30"/>
      <w:bookmarkStart w:id="50" w:name="OLE_LINK31"/>
      <w:r>
        <w:rPr>
          <w:sz w:val="24"/>
          <w:szCs w:val="24"/>
        </w:rPr>
        <w:t xml:space="preserve">. The coverage of target TVWS resources is a circle by taking location coordinates as the centre point, the sum of location precision and service distance as the radius. </w:t>
      </w:r>
    </w:p>
    <w:p w:rsidR="00427A79" w:rsidRDefault="00427A79" w:rsidP="00427A79">
      <w:pPr>
        <w:pStyle w:val="ListParagraph2"/>
        <w:numPr>
          <w:ilvl w:val="0"/>
          <w:numId w:val="9"/>
        </w:numPr>
        <w:spacing w:before="156" w:after="156" w:line="360" w:lineRule="auto"/>
        <w:ind w:firstLineChars="0"/>
        <w:rPr>
          <w:sz w:val="24"/>
          <w:szCs w:val="24"/>
        </w:rPr>
      </w:pPr>
      <w:r>
        <w:rPr>
          <w:sz w:val="24"/>
          <w:szCs w:val="24"/>
        </w:rPr>
        <w:t xml:space="preserve">Mapping this coverage and TVWS spectrum map, making a list which includes the idle channels on the coverage of target TVWS resources. </w:t>
      </w:r>
      <w:bookmarkEnd w:id="49"/>
      <w:bookmarkEnd w:id="50"/>
    </w:p>
    <w:p w:rsidR="00427A79" w:rsidRDefault="00427A79" w:rsidP="00427A79">
      <w:pPr>
        <w:pStyle w:val="ListParagraph2"/>
        <w:numPr>
          <w:ilvl w:val="0"/>
          <w:numId w:val="9"/>
        </w:numPr>
        <w:spacing w:before="156" w:after="156" w:line="360" w:lineRule="auto"/>
        <w:ind w:firstLineChars="0"/>
        <w:rPr>
          <w:sz w:val="24"/>
          <w:szCs w:val="24"/>
        </w:rPr>
      </w:pPr>
      <w:r>
        <w:rPr>
          <w:sz w:val="24"/>
          <w:szCs w:val="24"/>
        </w:rPr>
        <w:t>Adding</w:t>
      </w:r>
      <w:r>
        <w:rPr>
          <w:rFonts w:hint="eastAsia"/>
          <w:sz w:val="24"/>
          <w:szCs w:val="24"/>
        </w:rPr>
        <w:t xml:space="preserve"> protection rule information (c</w:t>
      </w:r>
      <w:r>
        <w:rPr>
          <w:sz w:val="24"/>
          <w:szCs w:val="24"/>
        </w:rPr>
        <w:t>overing edge, interference tolerance threshold</w:t>
      </w:r>
      <w:r>
        <w:rPr>
          <w:rFonts w:hint="eastAsia"/>
          <w:sz w:val="24"/>
          <w:szCs w:val="24"/>
        </w:rPr>
        <w:t xml:space="preserve">, </w:t>
      </w:r>
      <w:r>
        <w:rPr>
          <w:sz w:val="24"/>
          <w:szCs w:val="24"/>
        </w:rPr>
        <w:t>etc)</w:t>
      </w:r>
      <w:r>
        <w:rPr>
          <w:rFonts w:hint="eastAsia"/>
          <w:sz w:val="24"/>
          <w:szCs w:val="24"/>
        </w:rPr>
        <w:t xml:space="preserve"> and charging strategy on each channel of the list, and feedback these results to SC module.</w:t>
      </w:r>
    </w:p>
    <w:p w:rsidR="00427A79" w:rsidRDefault="00427A79" w:rsidP="00427A79">
      <w:pPr>
        <w:pStyle w:val="Heading2"/>
        <w:widowControl/>
        <w:tabs>
          <w:tab w:val="clear" w:pos="432"/>
        </w:tabs>
        <w:spacing w:before="280" w:after="200" w:line="240" w:lineRule="auto"/>
        <w:jc w:val="left"/>
      </w:pPr>
      <w:bookmarkStart w:id="51" w:name="_Toc477873048"/>
      <w:bookmarkStart w:id="52" w:name="_Toc478200292"/>
      <w:r>
        <w:rPr>
          <w:rStyle w:val="shorttext"/>
          <w:rFonts w:hint="eastAsia"/>
        </w:rPr>
        <w:t>Priority management</w:t>
      </w:r>
      <w:bookmarkEnd w:id="51"/>
      <w:bookmarkEnd w:id="52"/>
    </w:p>
    <w:p w:rsidR="00427A79" w:rsidRDefault="00427A79" w:rsidP="00427A79">
      <w:pPr>
        <w:spacing w:before="156" w:after="156" w:line="360" w:lineRule="auto"/>
        <w:rPr>
          <w:sz w:val="24"/>
          <w:szCs w:val="24"/>
        </w:rPr>
      </w:pPr>
      <w:r>
        <w:rPr>
          <w:sz w:val="24"/>
          <w:szCs w:val="24"/>
        </w:rPr>
        <w:t xml:space="preserve">When </w:t>
      </w:r>
      <w:r>
        <w:rPr>
          <w:rFonts w:hint="eastAsia"/>
          <w:sz w:val="24"/>
          <w:szCs w:val="24"/>
        </w:rPr>
        <w:t>secondary systems need to coexist, the priority management should be considered for resource coordination allocation.</w:t>
      </w:r>
    </w:p>
    <w:p w:rsidR="00427A79" w:rsidRDefault="00427A79" w:rsidP="00427A79">
      <w:pPr>
        <w:pStyle w:val="Heading3"/>
      </w:pPr>
      <w:bookmarkStart w:id="53" w:name="_Toc477873049"/>
      <w:bookmarkStart w:id="54" w:name="_Toc478200293"/>
      <w:r>
        <w:rPr>
          <w:rStyle w:val="shorttext"/>
          <w:rFonts w:hint="eastAsia"/>
        </w:rPr>
        <w:t>Priority management method</w:t>
      </w:r>
      <w:bookmarkEnd w:id="53"/>
      <w:bookmarkEnd w:id="54"/>
    </w:p>
    <w:p w:rsidR="00427A79" w:rsidRDefault="00427A79" w:rsidP="00427A79">
      <w:pPr>
        <w:spacing w:before="156" w:after="156" w:line="360" w:lineRule="auto"/>
        <w:rPr>
          <w:sz w:val="24"/>
          <w:szCs w:val="24"/>
        </w:rPr>
      </w:pPr>
      <w:r>
        <w:rPr>
          <w:rFonts w:hint="eastAsia"/>
          <w:sz w:val="24"/>
          <w:szCs w:val="24"/>
        </w:rPr>
        <w:t xml:space="preserve">Based on the concept of assigning priority </w:t>
      </w:r>
      <w:bookmarkStart w:id="55" w:name="OLE_LINK1"/>
      <w:r>
        <w:rPr>
          <w:rFonts w:hint="eastAsia"/>
          <w:sz w:val="24"/>
          <w:szCs w:val="24"/>
        </w:rPr>
        <w:t>ARP</w:t>
      </w:r>
      <w:bookmarkEnd w:id="55"/>
      <w:r>
        <w:rPr>
          <w:rFonts w:hint="eastAsia"/>
          <w:sz w:val="24"/>
          <w:szCs w:val="24"/>
        </w:rPr>
        <w:t xml:space="preserve">, the similar ideas to prioritize each </w:t>
      </w:r>
      <w:r>
        <w:rPr>
          <w:sz w:val="24"/>
          <w:szCs w:val="24"/>
        </w:rPr>
        <w:t>secondary</w:t>
      </w:r>
      <w:r>
        <w:rPr>
          <w:rFonts w:hint="eastAsia"/>
          <w:sz w:val="24"/>
          <w:szCs w:val="24"/>
        </w:rPr>
        <w:t xml:space="preserve"> system can be used.</w:t>
      </w:r>
    </w:p>
    <w:p w:rsidR="00427A79" w:rsidRDefault="00427A79" w:rsidP="00427A79">
      <w:pPr>
        <w:spacing w:before="156" w:after="156" w:line="360" w:lineRule="auto"/>
        <w:rPr>
          <w:sz w:val="24"/>
          <w:szCs w:val="24"/>
        </w:rPr>
      </w:pPr>
      <w:r>
        <w:rPr>
          <w:rFonts w:hint="eastAsia"/>
          <w:sz w:val="24"/>
          <w:szCs w:val="24"/>
        </w:rPr>
        <w:t xml:space="preserve">ARP parameter: it is a service -based parameter that only works when bearer is established or </w:t>
      </w:r>
      <w:r>
        <w:rPr>
          <w:sz w:val="24"/>
          <w:szCs w:val="24"/>
        </w:rPr>
        <w:t>modified. When</w:t>
      </w:r>
      <w:r>
        <w:rPr>
          <w:rFonts w:hint="eastAsia"/>
          <w:sz w:val="24"/>
          <w:szCs w:val="24"/>
        </w:rPr>
        <w:t xml:space="preserve"> a bearer is set up for a </w:t>
      </w:r>
      <w:r>
        <w:rPr>
          <w:sz w:val="24"/>
          <w:szCs w:val="24"/>
        </w:rPr>
        <w:t>service</w:t>
      </w:r>
      <w:r>
        <w:rPr>
          <w:rFonts w:hint="eastAsia"/>
          <w:sz w:val="24"/>
          <w:szCs w:val="24"/>
        </w:rPr>
        <w:t xml:space="preserve"> and the ARP attribute of the service is preemptive, then it can preempt the lower-priority </w:t>
      </w:r>
      <w:r>
        <w:rPr>
          <w:sz w:val="24"/>
          <w:szCs w:val="24"/>
        </w:rPr>
        <w:t>spectrum</w:t>
      </w:r>
      <w:r>
        <w:rPr>
          <w:rFonts w:hint="eastAsia"/>
          <w:sz w:val="24"/>
          <w:szCs w:val="24"/>
        </w:rPr>
        <w:t xml:space="preserve"> resources of a service that can be preempted. Correspondingly, When the ARP attribute of a service is allowed to be preempted, it means its </w:t>
      </w:r>
      <w:r>
        <w:rPr>
          <w:sz w:val="24"/>
          <w:szCs w:val="24"/>
        </w:rPr>
        <w:t>spectrum</w:t>
      </w:r>
      <w:r>
        <w:rPr>
          <w:rFonts w:hint="eastAsia"/>
          <w:sz w:val="24"/>
          <w:szCs w:val="24"/>
        </w:rPr>
        <w:t xml:space="preserve"> resources are allowed to be preempted by other higher-priority services.</w:t>
      </w:r>
    </w:p>
    <w:p w:rsidR="00427A79" w:rsidRDefault="00427A79" w:rsidP="00427A79">
      <w:pPr>
        <w:spacing w:line="360" w:lineRule="auto"/>
        <w:ind w:firstLineChars="200" w:firstLine="480"/>
        <w:rPr>
          <w:sz w:val="24"/>
          <w:szCs w:val="24"/>
        </w:rPr>
      </w:pPr>
      <w:r>
        <w:rPr>
          <w:rFonts w:hint="eastAsia"/>
          <w:sz w:val="24"/>
          <w:szCs w:val="24"/>
        </w:rPr>
        <w:t xml:space="preserve">Be similar to the process of allocating the bearer resources of the service, the priority issues also occurs when multi-level systems seize TVWS resources or secondary systems need coexistence management. Therefore, the above method can be used as reference to manage the priority issues between each secondary system. </w:t>
      </w:r>
    </w:p>
    <w:p w:rsidR="00427A79" w:rsidRDefault="00427A79" w:rsidP="00427A79">
      <w:pPr>
        <w:spacing w:line="360" w:lineRule="auto"/>
        <w:ind w:firstLineChars="200" w:firstLine="480"/>
        <w:rPr>
          <w:sz w:val="24"/>
          <w:szCs w:val="24"/>
        </w:rPr>
      </w:pPr>
      <w:r>
        <w:rPr>
          <w:rFonts w:hint="eastAsia"/>
          <w:sz w:val="24"/>
          <w:szCs w:val="24"/>
        </w:rPr>
        <w:t>Furthermore, there are many factors related to the priority of the secondary system when occupying TVWS resources, such as the attribute of the secondary systems (PLMN, RAT</w:t>
      </w:r>
      <w:r>
        <w:rPr>
          <w:sz w:val="24"/>
          <w:szCs w:val="24"/>
        </w:rPr>
        <w:t>, e</w:t>
      </w:r>
      <w:r>
        <w:rPr>
          <w:rFonts w:hint="eastAsia"/>
          <w:sz w:val="24"/>
          <w:szCs w:val="24"/>
        </w:rPr>
        <w:t>tc.), previously used credit records of TVWS resource (if any h</w:t>
      </w:r>
      <w:r>
        <w:rPr>
          <w:sz w:val="24"/>
          <w:szCs w:val="24"/>
        </w:rPr>
        <w:t>armful</w:t>
      </w:r>
      <w:r>
        <w:rPr>
          <w:rFonts w:hint="eastAsia"/>
          <w:sz w:val="24"/>
          <w:szCs w:val="24"/>
        </w:rPr>
        <w:t xml:space="preserve"> interference) and network status or attribute of the secondary systems (the </w:t>
      </w:r>
      <w:r w:rsidRPr="002A0514">
        <w:rPr>
          <w:rFonts w:hint="eastAsia"/>
          <w:sz w:val="24"/>
          <w:szCs w:val="24"/>
        </w:rPr>
        <w:t>level</w:t>
      </w:r>
      <w:r>
        <w:rPr>
          <w:rFonts w:hint="eastAsia"/>
          <w:sz w:val="24"/>
          <w:szCs w:val="24"/>
        </w:rPr>
        <w:t xml:space="preserve"> of </w:t>
      </w:r>
      <w:r>
        <w:rPr>
          <w:sz w:val="24"/>
          <w:szCs w:val="24"/>
        </w:rPr>
        <w:t>users</w:t>
      </w:r>
      <w:r>
        <w:rPr>
          <w:rFonts w:hint="eastAsia"/>
          <w:sz w:val="24"/>
          <w:szCs w:val="24"/>
        </w:rPr>
        <w:t xml:space="preserve">, number of users under each level, etc.). </w:t>
      </w:r>
      <w:r>
        <w:rPr>
          <w:rFonts w:hint="eastAsia"/>
          <w:sz w:val="24"/>
          <w:szCs w:val="24"/>
        </w:rPr>
        <w:lastRenderedPageBreak/>
        <w:t xml:space="preserve">Therefore, the </w:t>
      </w:r>
      <w:r w:rsidRPr="002A0514">
        <w:rPr>
          <w:rFonts w:hint="eastAsia"/>
          <w:sz w:val="24"/>
          <w:szCs w:val="24"/>
        </w:rPr>
        <w:t>level of secondary system will not be allocated fixedly when it is registered to the database. The initial priority is set according to the inherent attribute of the secondary system during the registration process. With the user access subsequently, its priority and preemption characteristics may be adjusted when certain conditions are met.</w:t>
      </w:r>
    </w:p>
    <w:p w:rsidR="00427A79" w:rsidRDefault="00427A79" w:rsidP="00427A79">
      <w:pPr>
        <w:pStyle w:val="Heading3"/>
      </w:pPr>
      <w:bookmarkStart w:id="56" w:name="_Toc477873050"/>
      <w:bookmarkStart w:id="57" w:name="_Toc478200294"/>
      <w:r>
        <w:rPr>
          <w:rStyle w:val="shorttext"/>
          <w:rFonts w:hint="eastAsia"/>
        </w:rPr>
        <w:t>Priority basis</w:t>
      </w:r>
      <w:bookmarkEnd w:id="56"/>
      <w:bookmarkEnd w:id="57"/>
    </w:p>
    <w:p w:rsidR="00427A79" w:rsidRDefault="00427A79" w:rsidP="00427A79">
      <w:pPr>
        <w:rPr>
          <w:sz w:val="24"/>
          <w:szCs w:val="24"/>
        </w:rPr>
      </w:pPr>
      <w:r>
        <w:rPr>
          <w:rFonts w:hint="eastAsia"/>
          <w:sz w:val="24"/>
          <w:szCs w:val="24"/>
        </w:rPr>
        <w:t xml:space="preserve">The attribute of secondary system (SC module): </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PLMD: different operators may correspond to different usage priorities.</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RAT: taking into account the different RAT access TVWS, the protection performance of the primary user will be different, may also be used as a basis for priority.</w:t>
      </w:r>
    </w:p>
    <w:p w:rsidR="00427A79" w:rsidRDefault="00427A79" w:rsidP="00427A79">
      <w:pPr>
        <w:rPr>
          <w:sz w:val="24"/>
          <w:szCs w:val="24"/>
        </w:rPr>
      </w:pPr>
      <w:r>
        <w:rPr>
          <w:rFonts w:hint="eastAsia"/>
          <w:sz w:val="24"/>
          <w:szCs w:val="24"/>
        </w:rPr>
        <w:t xml:space="preserve">Credit record: </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Interference:</w:t>
      </w:r>
      <w:r>
        <w:rPr>
          <w:sz w:val="24"/>
          <w:szCs w:val="24"/>
        </w:rPr>
        <w:t xml:space="preserve"> </w:t>
      </w:r>
      <w:r>
        <w:rPr>
          <w:rFonts w:hint="eastAsia"/>
          <w:sz w:val="24"/>
          <w:szCs w:val="24"/>
        </w:rPr>
        <w:t xml:space="preserve">the priority of secondary system will be reduced when its users </w:t>
      </w:r>
      <w:r>
        <w:rPr>
          <w:sz w:val="24"/>
          <w:szCs w:val="24"/>
        </w:rPr>
        <w:t>generate</w:t>
      </w:r>
      <w:r>
        <w:rPr>
          <w:rFonts w:hint="eastAsia"/>
          <w:sz w:val="24"/>
          <w:szCs w:val="24"/>
        </w:rPr>
        <w:t xml:space="preserve"> h</w:t>
      </w:r>
      <w:r>
        <w:rPr>
          <w:sz w:val="24"/>
          <w:szCs w:val="24"/>
        </w:rPr>
        <w:t xml:space="preserve">armful </w:t>
      </w:r>
      <w:r>
        <w:rPr>
          <w:rFonts w:hint="eastAsia"/>
          <w:sz w:val="24"/>
          <w:szCs w:val="24"/>
        </w:rPr>
        <w:t>interference.</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Timeout: the TVWS spectrum resource has not been exited within the specified time, leading to a low priority.</w:t>
      </w:r>
    </w:p>
    <w:p w:rsidR="00427A79" w:rsidRDefault="00427A79" w:rsidP="00427A79">
      <w:pPr>
        <w:rPr>
          <w:sz w:val="24"/>
          <w:szCs w:val="24"/>
        </w:rPr>
      </w:pPr>
      <w:r>
        <w:rPr>
          <w:rFonts w:hint="eastAsia"/>
          <w:sz w:val="24"/>
          <w:szCs w:val="24"/>
        </w:rPr>
        <w:t xml:space="preserve">Network status: </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Payload: the level of payload r</w:t>
      </w:r>
      <w:r>
        <w:rPr>
          <w:sz w:val="24"/>
          <w:szCs w:val="24"/>
        </w:rPr>
        <w:t>eflect</w:t>
      </w:r>
      <w:r>
        <w:rPr>
          <w:rFonts w:hint="eastAsia"/>
          <w:sz w:val="24"/>
          <w:szCs w:val="24"/>
        </w:rPr>
        <w:t xml:space="preserve">s the urgency of </w:t>
      </w:r>
      <w:r>
        <w:rPr>
          <w:sz w:val="24"/>
          <w:szCs w:val="24"/>
        </w:rPr>
        <w:t>occupying</w:t>
      </w:r>
      <w:r>
        <w:rPr>
          <w:rFonts w:hint="eastAsia"/>
          <w:sz w:val="24"/>
          <w:szCs w:val="24"/>
        </w:rPr>
        <w:t xml:space="preserve"> TVWS resources.</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 xml:space="preserve">Communication </w:t>
      </w:r>
      <w:r>
        <w:rPr>
          <w:sz w:val="24"/>
          <w:szCs w:val="24"/>
        </w:rPr>
        <w:t>quality</w:t>
      </w:r>
      <w:r>
        <w:rPr>
          <w:rFonts w:hint="eastAsia"/>
          <w:sz w:val="24"/>
          <w:szCs w:val="24"/>
        </w:rPr>
        <w:t xml:space="preserve">: the status of communication quality responses to the urgency of </w:t>
      </w:r>
      <w:r>
        <w:rPr>
          <w:sz w:val="24"/>
          <w:szCs w:val="24"/>
        </w:rPr>
        <w:t>occupying</w:t>
      </w:r>
      <w:r>
        <w:rPr>
          <w:rFonts w:hint="eastAsia"/>
          <w:sz w:val="24"/>
          <w:szCs w:val="24"/>
        </w:rPr>
        <w:t xml:space="preserve"> TVWS resources.</w:t>
      </w:r>
    </w:p>
    <w:p w:rsidR="00427A79" w:rsidRDefault="00427A79" w:rsidP="00427A79">
      <w:pPr>
        <w:rPr>
          <w:sz w:val="24"/>
          <w:szCs w:val="24"/>
        </w:rPr>
      </w:pPr>
      <w:r>
        <w:rPr>
          <w:sz w:val="24"/>
          <w:szCs w:val="24"/>
        </w:rPr>
        <w:t>User attributes</w:t>
      </w:r>
      <w:r>
        <w:rPr>
          <w:rFonts w:hint="eastAsia"/>
          <w:sz w:val="24"/>
          <w:szCs w:val="24"/>
        </w:rPr>
        <w:t xml:space="preserve">: </w:t>
      </w:r>
    </w:p>
    <w:p w:rsidR="00427A79" w:rsidRDefault="00427A79" w:rsidP="00427A79">
      <w:pPr>
        <w:pStyle w:val="ListParagraph2"/>
        <w:numPr>
          <w:ilvl w:val="0"/>
          <w:numId w:val="8"/>
        </w:numPr>
        <w:spacing w:before="0" w:after="0" w:line="360" w:lineRule="auto"/>
        <w:ind w:left="851" w:firstLineChars="0"/>
        <w:rPr>
          <w:sz w:val="24"/>
          <w:szCs w:val="24"/>
        </w:rPr>
      </w:pPr>
      <w:r>
        <w:rPr>
          <w:rFonts w:hint="eastAsia"/>
          <w:sz w:val="24"/>
          <w:szCs w:val="24"/>
        </w:rPr>
        <w:t>User level and the number of users of each level: it comprehensively reflects the priority of the network.</w:t>
      </w:r>
    </w:p>
    <w:p w:rsidR="00427A79" w:rsidRDefault="00427A79" w:rsidP="00427A79">
      <w:pPr>
        <w:pStyle w:val="Heading2"/>
        <w:widowControl/>
        <w:tabs>
          <w:tab w:val="clear" w:pos="432"/>
        </w:tabs>
        <w:spacing w:before="280" w:after="200" w:line="240" w:lineRule="auto"/>
        <w:jc w:val="left"/>
      </w:pPr>
      <w:bookmarkStart w:id="58" w:name="_Toc477873051"/>
      <w:bookmarkStart w:id="59" w:name="_Toc478200295"/>
      <w:r>
        <w:rPr>
          <w:rStyle w:val="shorttext"/>
          <w:rFonts w:hint="eastAsia"/>
        </w:rPr>
        <w:t>Channel allocation</w:t>
      </w:r>
      <w:bookmarkEnd w:id="58"/>
      <w:bookmarkEnd w:id="59"/>
    </w:p>
    <w:p w:rsidR="00427A79" w:rsidRDefault="00427A79" w:rsidP="00427A79">
      <w:pPr>
        <w:spacing w:before="0" w:after="0" w:line="360" w:lineRule="auto"/>
        <w:ind w:firstLine="480"/>
        <w:rPr>
          <w:sz w:val="24"/>
          <w:szCs w:val="24"/>
        </w:rPr>
      </w:pPr>
      <w:r>
        <w:rPr>
          <w:rFonts w:hint="eastAsia"/>
          <w:sz w:val="24"/>
          <w:szCs w:val="24"/>
        </w:rPr>
        <w:t xml:space="preserve">This is mainly about database with the </w:t>
      </w:r>
      <w:r>
        <w:rPr>
          <w:sz w:val="24"/>
          <w:szCs w:val="24"/>
        </w:rPr>
        <w:t>management</w:t>
      </w:r>
      <w:r>
        <w:rPr>
          <w:rFonts w:hint="eastAsia"/>
          <w:sz w:val="24"/>
          <w:szCs w:val="24"/>
        </w:rPr>
        <w:t xml:space="preserve"> function, the TVWS resource is assigned to the secondary system according to the priority </w:t>
      </w:r>
      <w:r>
        <w:rPr>
          <w:sz w:val="24"/>
          <w:szCs w:val="24"/>
        </w:rPr>
        <w:t>principle</w:t>
      </w:r>
      <w:r>
        <w:rPr>
          <w:rFonts w:hint="eastAsia"/>
          <w:sz w:val="24"/>
          <w:szCs w:val="24"/>
        </w:rPr>
        <w:t xml:space="preserve">. For example, if two secondary systems simultaneously </w:t>
      </w:r>
      <w:r>
        <w:rPr>
          <w:sz w:val="24"/>
          <w:szCs w:val="24"/>
        </w:rPr>
        <w:t>apply</w:t>
      </w:r>
      <w:r>
        <w:rPr>
          <w:rFonts w:hint="eastAsia"/>
          <w:sz w:val="24"/>
          <w:szCs w:val="24"/>
        </w:rPr>
        <w:t xml:space="preserve"> TVWS spectrum resources, but there is only one </w:t>
      </w:r>
      <w:r>
        <w:rPr>
          <w:sz w:val="24"/>
          <w:szCs w:val="24"/>
        </w:rPr>
        <w:t>chann</w:t>
      </w:r>
      <w:r>
        <w:rPr>
          <w:rFonts w:hint="eastAsia"/>
          <w:sz w:val="24"/>
          <w:szCs w:val="24"/>
        </w:rPr>
        <w:t xml:space="preserve">el to meet the </w:t>
      </w:r>
      <w:r>
        <w:rPr>
          <w:sz w:val="24"/>
          <w:szCs w:val="24"/>
        </w:rPr>
        <w:t>requirements</w:t>
      </w:r>
      <w:r>
        <w:rPr>
          <w:rFonts w:hint="eastAsia"/>
          <w:sz w:val="24"/>
          <w:szCs w:val="24"/>
        </w:rPr>
        <w:t xml:space="preserve">. Thus it is necessary to make a </w:t>
      </w:r>
      <w:r>
        <w:rPr>
          <w:sz w:val="24"/>
          <w:szCs w:val="24"/>
        </w:rPr>
        <w:t>judgment</w:t>
      </w:r>
      <w:r>
        <w:rPr>
          <w:rFonts w:hint="eastAsia"/>
          <w:sz w:val="24"/>
          <w:szCs w:val="24"/>
        </w:rPr>
        <w:t xml:space="preserve"> about priority of two secondary systems, in order to assign TVWS to the higher priority secondary system.</w:t>
      </w:r>
    </w:p>
    <w:p w:rsidR="00427A79" w:rsidRDefault="00427A79" w:rsidP="00427A79">
      <w:pPr>
        <w:rPr>
          <w:sz w:val="24"/>
          <w:szCs w:val="24"/>
        </w:rPr>
      </w:pPr>
    </w:p>
    <w:p w:rsidR="00427A79" w:rsidRDefault="00427A79" w:rsidP="00427A79">
      <w:pPr>
        <w:pStyle w:val="Heading1"/>
        <w:rPr>
          <w:sz w:val="24"/>
          <w:szCs w:val="24"/>
        </w:rPr>
      </w:pPr>
      <w:bookmarkStart w:id="60" w:name="_Toc408234356"/>
      <w:bookmarkStart w:id="61" w:name="_Toc478200296"/>
      <w:r>
        <w:rPr>
          <w:sz w:val="24"/>
          <w:szCs w:val="24"/>
        </w:rPr>
        <w:lastRenderedPageBreak/>
        <w:t>Potential implementation schemes</w:t>
      </w:r>
      <w:bookmarkEnd w:id="60"/>
      <w:bookmarkEnd w:id="61"/>
    </w:p>
    <w:p w:rsidR="009A0C4F" w:rsidRDefault="009A0C4F" w:rsidP="009A0C4F">
      <w:pPr>
        <w:pStyle w:val="Heading2"/>
        <w:widowControl/>
        <w:tabs>
          <w:tab w:val="clear" w:pos="432"/>
        </w:tabs>
        <w:spacing w:before="280" w:after="200" w:line="240" w:lineRule="auto"/>
        <w:jc w:val="left"/>
        <w:rPr>
          <w:rStyle w:val="shorttext"/>
        </w:rPr>
      </w:pPr>
      <w:bookmarkStart w:id="62" w:name="_Toc489868913"/>
      <w:r>
        <w:rPr>
          <w:rStyle w:val="shorttext"/>
          <w:rFonts w:hint="eastAsia"/>
        </w:rPr>
        <w:t>Backhaul based on TV White Space (TVWS)</w:t>
      </w:r>
      <w:bookmarkEnd w:id="62"/>
    </w:p>
    <w:p w:rsidR="009A0C4F" w:rsidRDefault="009A0C4F" w:rsidP="009A0C4F">
      <w:pPr>
        <w:pStyle w:val="Heading3"/>
        <w:tabs>
          <w:tab w:val="clear" w:pos="432"/>
          <w:tab w:val="num" w:pos="720"/>
        </w:tabs>
        <w:rPr>
          <w:lang w:val="en-GB"/>
        </w:rPr>
      </w:pPr>
      <w:bookmarkStart w:id="63" w:name="_Toc489868914"/>
      <w:r>
        <w:rPr>
          <w:rFonts w:hint="eastAsia"/>
          <w:lang w:val="en-GB"/>
        </w:rPr>
        <w:t>Scenario</w:t>
      </w:r>
      <w:bookmarkEnd w:id="63"/>
    </w:p>
    <w:p w:rsidR="009A0C4F" w:rsidRPr="00CA239C" w:rsidRDefault="009A0C4F" w:rsidP="009A0C4F">
      <w:pPr>
        <w:ind w:firstLine="420"/>
        <w:rPr>
          <w:sz w:val="24"/>
          <w:szCs w:val="24"/>
        </w:rPr>
      </w:pPr>
      <w:r w:rsidRPr="00CA239C">
        <w:rPr>
          <w:rFonts w:hint="eastAsia"/>
          <w:sz w:val="24"/>
          <w:szCs w:val="24"/>
        </w:rPr>
        <w:t xml:space="preserve">Currently, there are some </w:t>
      </w:r>
      <w:r w:rsidRPr="00CA239C">
        <w:rPr>
          <w:sz w:val="24"/>
          <w:szCs w:val="24"/>
        </w:rPr>
        <w:t>different</w:t>
      </w:r>
      <w:r w:rsidRPr="00CA239C">
        <w:rPr>
          <w:rFonts w:hint="eastAsia"/>
          <w:sz w:val="24"/>
          <w:szCs w:val="24"/>
        </w:rPr>
        <w:t xml:space="preserve"> types of ass</w:t>
      </w:r>
      <w:r>
        <w:rPr>
          <w:rFonts w:hint="eastAsia"/>
          <w:sz w:val="24"/>
          <w:szCs w:val="24"/>
        </w:rPr>
        <w:t>e</w:t>
      </w:r>
      <w:r w:rsidRPr="00CA239C">
        <w:rPr>
          <w:rFonts w:hint="eastAsia"/>
          <w:sz w:val="24"/>
          <w:szCs w:val="24"/>
        </w:rPr>
        <w:t xml:space="preserve">ss </w:t>
      </w:r>
      <w:r>
        <w:rPr>
          <w:rFonts w:hint="eastAsia"/>
          <w:sz w:val="24"/>
          <w:szCs w:val="24"/>
        </w:rPr>
        <w:t>point</w:t>
      </w:r>
      <w:r w:rsidRPr="00CA239C">
        <w:rPr>
          <w:rFonts w:hint="eastAsia"/>
          <w:sz w:val="24"/>
          <w:szCs w:val="24"/>
        </w:rPr>
        <w:t xml:space="preserve">s supporting varying </w:t>
      </w:r>
      <w:r w:rsidRPr="00CA239C">
        <w:rPr>
          <w:sz w:val="24"/>
          <w:szCs w:val="24"/>
        </w:rPr>
        <w:t>coverage</w:t>
      </w:r>
      <w:r w:rsidRPr="00CA239C">
        <w:rPr>
          <w:rFonts w:hint="eastAsia"/>
          <w:sz w:val="24"/>
          <w:szCs w:val="24"/>
        </w:rPr>
        <w:t xml:space="preserve"> </w:t>
      </w:r>
      <w:r w:rsidRPr="00CA239C">
        <w:rPr>
          <w:sz w:val="24"/>
          <w:szCs w:val="24"/>
        </w:rPr>
        <w:t>range</w:t>
      </w:r>
      <w:r w:rsidRPr="00CA239C">
        <w:rPr>
          <w:rFonts w:hint="eastAsia"/>
          <w:sz w:val="24"/>
          <w:szCs w:val="24"/>
        </w:rPr>
        <w:t>. The</w:t>
      </w:r>
      <w:r>
        <w:rPr>
          <w:rFonts w:hint="eastAsia"/>
          <w:sz w:val="24"/>
          <w:szCs w:val="24"/>
        </w:rPr>
        <w:t>y can be connected with each other via</w:t>
      </w:r>
      <w:r w:rsidRPr="00CA239C">
        <w:rPr>
          <w:rFonts w:hint="eastAsia"/>
          <w:sz w:val="24"/>
          <w:szCs w:val="24"/>
        </w:rPr>
        <w:t xml:space="preserve"> Backhaul</w:t>
      </w:r>
      <w:r>
        <w:rPr>
          <w:rFonts w:hint="eastAsia"/>
          <w:sz w:val="24"/>
          <w:szCs w:val="24"/>
        </w:rPr>
        <w:t xml:space="preserve"> link</w:t>
      </w:r>
      <w:r w:rsidRPr="00CA239C">
        <w:rPr>
          <w:rFonts w:hint="eastAsia"/>
          <w:sz w:val="24"/>
          <w:szCs w:val="24"/>
        </w:rPr>
        <w:t>, tak</w:t>
      </w:r>
      <w:r>
        <w:rPr>
          <w:rFonts w:hint="eastAsia"/>
          <w:sz w:val="24"/>
          <w:szCs w:val="24"/>
        </w:rPr>
        <w:t>ing</w:t>
      </w:r>
      <w:r w:rsidRPr="00CA239C">
        <w:rPr>
          <w:rFonts w:hint="eastAsia"/>
          <w:sz w:val="24"/>
          <w:szCs w:val="24"/>
        </w:rPr>
        <w:t xml:space="preserve"> 3GPP LTE for example, the backhaul between eNB and relay is wireless.   </w:t>
      </w:r>
    </w:p>
    <w:p w:rsidR="009A0C4F" w:rsidRPr="00FB6D55" w:rsidRDefault="009A0C4F" w:rsidP="009A0C4F">
      <w:r w:rsidRPr="00CA239C">
        <w:rPr>
          <w:rFonts w:hint="eastAsia"/>
          <w:sz w:val="24"/>
          <w:szCs w:val="24"/>
        </w:rPr>
        <w:t>Characteristics of access point</w:t>
      </w:r>
      <w:r>
        <w:rPr>
          <w:rFonts w:hint="eastAsia"/>
          <w:sz w:val="24"/>
          <w:szCs w:val="24"/>
        </w:rPr>
        <w:t>s connected</w:t>
      </w:r>
      <w:r w:rsidRPr="00CA239C">
        <w:rPr>
          <w:rFonts w:hint="eastAsia"/>
          <w:sz w:val="24"/>
          <w:szCs w:val="24"/>
        </w:rPr>
        <w:t xml:space="preserve"> by wireless backhaul link:</w:t>
      </w:r>
      <w:r>
        <w:rPr>
          <w:rFonts w:hint="eastAsia"/>
        </w:rPr>
        <w:t xml:space="preserve"> </w:t>
      </w:r>
    </w:p>
    <w:p w:rsidR="009A0C4F" w:rsidRPr="00CA239C" w:rsidRDefault="009A0C4F" w:rsidP="009A0C4F">
      <w:pPr>
        <w:numPr>
          <w:ilvl w:val="1"/>
          <w:numId w:val="11"/>
        </w:numPr>
        <w:rPr>
          <w:sz w:val="24"/>
          <w:szCs w:val="24"/>
        </w:rPr>
      </w:pPr>
      <w:r>
        <w:rPr>
          <w:rFonts w:hint="eastAsia"/>
          <w:sz w:val="24"/>
          <w:szCs w:val="24"/>
        </w:rPr>
        <w:t>D</w:t>
      </w:r>
      <w:r w:rsidRPr="00CA239C">
        <w:rPr>
          <w:sz w:val="24"/>
          <w:szCs w:val="24"/>
        </w:rPr>
        <w:t>irectional antenna</w:t>
      </w:r>
      <w:r w:rsidRPr="00CA239C">
        <w:rPr>
          <w:rFonts w:hint="eastAsia"/>
          <w:sz w:val="24"/>
          <w:szCs w:val="24"/>
        </w:rPr>
        <w:t xml:space="preserve"> can be deployed in the backhaul link</w:t>
      </w:r>
      <w:r w:rsidRPr="00CA239C">
        <w:rPr>
          <w:sz w:val="24"/>
          <w:szCs w:val="24"/>
        </w:rPr>
        <w:t>；</w:t>
      </w:r>
    </w:p>
    <w:p w:rsidR="009A0C4F" w:rsidRPr="0038682D" w:rsidRDefault="009A0C4F" w:rsidP="009A0C4F">
      <w:pPr>
        <w:numPr>
          <w:ilvl w:val="1"/>
          <w:numId w:val="11"/>
        </w:numPr>
        <w:rPr>
          <w:sz w:val="24"/>
          <w:szCs w:val="24"/>
        </w:rPr>
      </w:pPr>
      <w:r w:rsidRPr="0038682D">
        <w:rPr>
          <w:rFonts w:hint="eastAsia"/>
          <w:sz w:val="24"/>
          <w:szCs w:val="24"/>
        </w:rPr>
        <w:t xml:space="preserve">Fixed </w:t>
      </w:r>
      <w:r w:rsidRPr="0038682D">
        <w:rPr>
          <w:sz w:val="24"/>
          <w:szCs w:val="24"/>
        </w:rPr>
        <w:t>Installation</w:t>
      </w:r>
      <w:r w:rsidRPr="0038682D">
        <w:rPr>
          <w:rFonts w:hint="eastAsia"/>
          <w:sz w:val="24"/>
          <w:szCs w:val="24"/>
        </w:rPr>
        <w:t xml:space="preserve"> position with good wireless </w:t>
      </w:r>
      <w:r w:rsidRPr="0038682D">
        <w:rPr>
          <w:sz w:val="24"/>
          <w:szCs w:val="24"/>
        </w:rPr>
        <w:t>transmission</w:t>
      </w:r>
      <w:r w:rsidRPr="0038682D">
        <w:rPr>
          <w:rFonts w:hint="eastAsia"/>
          <w:sz w:val="24"/>
          <w:szCs w:val="24"/>
        </w:rPr>
        <w:t xml:space="preserve"> environment</w:t>
      </w:r>
      <w:r w:rsidRPr="0038682D">
        <w:rPr>
          <w:sz w:val="24"/>
          <w:szCs w:val="24"/>
        </w:rPr>
        <w:t>；</w:t>
      </w:r>
    </w:p>
    <w:p w:rsidR="009A0C4F" w:rsidRPr="0038682D" w:rsidRDefault="009A0C4F" w:rsidP="009A0C4F">
      <w:pPr>
        <w:numPr>
          <w:ilvl w:val="1"/>
          <w:numId w:val="11"/>
        </w:numPr>
        <w:rPr>
          <w:sz w:val="24"/>
          <w:szCs w:val="24"/>
        </w:rPr>
      </w:pPr>
      <w:r w:rsidRPr="0038682D">
        <w:rPr>
          <w:rFonts w:hint="eastAsia"/>
          <w:sz w:val="24"/>
          <w:szCs w:val="24"/>
        </w:rPr>
        <w:t>Active equipment</w:t>
      </w:r>
      <w:r w:rsidRPr="0038682D">
        <w:rPr>
          <w:sz w:val="24"/>
          <w:szCs w:val="24"/>
        </w:rPr>
        <w:t>；</w:t>
      </w:r>
    </w:p>
    <w:p w:rsidR="009A0C4F" w:rsidRPr="0038682D" w:rsidRDefault="009A0C4F" w:rsidP="009A0C4F">
      <w:pPr>
        <w:numPr>
          <w:ilvl w:val="1"/>
          <w:numId w:val="11"/>
        </w:numPr>
        <w:rPr>
          <w:sz w:val="24"/>
          <w:szCs w:val="24"/>
        </w:rPr>
      </w:pPr>
      <w:r w:rsidRPr="0038682D">
        <w:rPr>
          <w:sz w:val="24"/>
          <w:szCs w:val="24"/>
        </w:rPr>
        <w:t>Scalability</w:t>
      </w:r>
      <w:r w:rsidRPr="0038682D">
        <w:rPr>
          <w:sz w:val="24"/>
          <w:szCs w:val="24"/>
        </w:rPr>
        <w:t>。</w:t>
      </w:r>
    </w:p>
    <w:p w:rsidR="009A0C4F" w:rsidRPr="0038682D" w:rsidRDefault="009A0C4F" w:rsidP="009A0C4F">
      <w:pPr>
        <w:rPr>
          <w:sz w:val="24"/>
          <w:szCs w:val="24"/>
        </w:rPr>
      </w:pPr>
      <w:r w:rsidRPr="0038682D">
        <w:rPr>
          <w:rFonts w:hint="eastAsia"/>
          <w:sz w:val="24"/>
          <w:szCs w:val="24"/>
        </w:rPr>
        <w:t>The advantages of backhaul on TVWS</w:t>
      </w:r>
      <w:r w:rsidRPr="0038682D">
        <w:rPr>
          <w:sz w:val="24"/>
          <w:szCs w:val="24"/>
        </w:rPr>
        <w:t>：</w:t>
      </w:r>
    </w:p>
    <w:p w:rsidR="009A0C4F" w:rsidRPr="005D2DC2" w:rsidRDefault="009A0C4F" w:rsidP="009A0C4F">
      <w:pPr>
        <w:numPr>
          <w:ilvl w:val="1"/>
          <w:numId w:val="11"/>
        </w:numPr>
        <w:rPr>
          <w:sz w:val="24"/>
          <w:szCs w:val="24"/>
        </w:rPr>
      </w:pPr>
      <w:r>
        <w:rPr>
          <w:rFonts w:hint="eastAsia"/>
          <w:sz w:val="24"/>
          <w:szCs w:val="24"/>
        </w:rPr>
        <w:t>R</w:t>
      </w:r>
      <w:r w:rsidRPr="00F864C2">
        <w:rPr>
          <w:sz w:val="24"/>
          <w:szCs w:val="24"/>
        </w:rPr>
        <w:t xml:space="preserve">easonable complexity of </w:t>
      </w:r>
      <w:r>
        <w:rPr>
          <w:rFonts w:hint="eastAsia"/>
          <w:sz w:val="24"/>
          <w:szCs w:val="24"/>
        </w:rPr>
        <w:t xml:space="preserve">interference </w:t>
      </w:r>
      <w:r w:rsidRPr="00F864C2">
        <w:rPr>
          <w:sz w:val="24"/>
          <w:szCs w:val="24"/>
        </w:rPr>
        <w:t xml:space="preserve">environment </w:t>
      </w:r>
      <w:r>
        <w:rPr>
          <w:rFonts w:hint="eastAsia"/>
          <w:sz w:val="24"/>
          <w:szCs w:val="24"/>
        </w:rPr>
        <w:t>c</w:t>
      </w:r>
      <w:r w:rsidRPr="00F864C2">
        <w:rPr>
          <w:sz w:val="24"/>
          <w:szCs w:val="24"/>
        </w:rPr>
        <w:t>ogniti</w:t>
      </w:r>
      <w:r>
        <w:rPr>
          <w:rFonts w:hint="eastAsia"/>
          <w:sz w:val="24"/>
          <w:szCs w:val="24"/>
        </w:rPr>
        <w:t>on</w:t>
      </w:r>
      <w:r w:rsidRPr="00F864C2">
        <w:rPr>
          <w:sz w:val="24"/>
          <w:szCs w:val="24"/>
        </w:rPr>
        <w:t xml:space="preserve"> under fixed access</w:t>
      </w:r>
      <w:r>
        <w:rPr>
          <w:sz w:val="24"/>
          <w:szCs w:val="24"/>
        </w:rPr>
        <w:t xml:space="preserve"> higher</w:t>
      </w:r>
      <w:r>
        <w:rPr>
          <w:rFonts w:hint="eastAsia"/>
          <w:sz w:val="24"/>
          <w:szCs w:val="24"/>
        </w:rPr>
        <w:t xml:space="preserve"> capacity and better service </w:t>
      </w:r>
      <w:r w:rsidRPr="00623DEB">
        <w:rPr>
          <w:sz w:val="24"/>
          <w:szCs w:val="24"/>
        </w:rPr>
        <w:t xml:space="preserve">can be </w:t>
      </w:r>
      <w:r>
        <w:rPr>
          <w:rFonts w:hint="eastAsia"/>
          <w:sz w:val="24"/>
          <w:szCs w:val="24"/>
        </w:rPr>
        <w:t>expected</w:t>
      </w:r>
      <w:r w:rsidRPr="00F864C2">
        <w:rPr>
          <w:rFonts w:hint="eastAsia"/>
          <w:sz w:val="24"/>
          <w:szCs w:val="24"/>
        </w:rPr>
        <w:t>；</w:t>
      </w:r>
    </w:p>
    <w:p w:rsidR="009A0C4F" w:rsidRPr="005D2DC2" w:rsidRDefault="009A0C4F" w:rsidP="009A0C4F">
      <w:pPr>
        <w:numPr>
          <w:ilvl w:val="1"/>
          <w:numId w:val="11"/>
        </w:numPr>
        <w:rPr>
          <w:sz w:val="24"/>
          <w:szCs w:val="24"/>
        </w:rPr>
      </w:pPr>
      <w:r w:rsidRPr="00F864C2">
        <w:rPr>
          <w:sz w:val="24"/>
          <w:szCs w:val="24"/>
        </w:rPr>
        <w:t xml:space="preserve">Supporting </w:t>
      </w:r>
      <w:r>
        <w:rPr>
          <w:rFonts w:hint="eastAsia"/>
          <w:sz w:val="24"/>
          <w:szCs w:val="24"/>
        </w:rPr>
        <w:t>flexible frequency utilization</w:t>
      </w:r>
      <w:r w:rsidRPr="00F864C2">
        <w:rPr>
          <w:rFonts w:hint="eastAsia"/>
          <w:sz w:val="24"/>
          <w:szCs w:val="24"/>
        </w:rPr>
        <w:t>；</w:t>
      </w:r>
    </w:p>
    <w:p w:rsidR="009A0C4F" w:rsidRPr="00FE7E6F" w:rsidRDefault="009A0C4F" w:rsidP="009A0C4F">
      <w:pPr>
        <w:rPr>
          <w:lang w:val="en-GB"/>
        </w:rPr>
      </w:pPr>
    </w:p>
    <w:p w:rsidR="009A0C4F" w:rsidRPr="00447B86" w:rsidRDefault="009A0C4F" w:rsidP="009A0C4F">
      <w:pPr>
        <w:pStyle w:val="Heading3"/>
        <w:tabs>
          <w:tab w:val="clear" w:pos="432"/>
          <w:tab w:val="num" w:pos="720"/>
        </w:tabs>
        <w:rPr>
          <w:lang w:val="en-GB"/>
        </w:rPr>
      </w:pPr>
      <w:bookmarkStart w:id="64" w:name="_Toc489868915"/>
      <w:r>
        <w:rPr>
          <w:rFonts w:hint="eastAsia"/>
          <w:lang w:val="en-GB"/>
        </w:rPr>
        <w:t>Implementation scheme</w:t>
      </w:r>
      <w:bookmarkEnd w:id="64"/>
    </w:p>
    <w:p w:rsidR="009A0C4F" w:rsidRDefault="009A0C4F" w:rsidP="000870D6">
      <w:pPr>
        <w:spacing w:line="400" w:lineRule="exact"/>
        <w:ind w:leftChars="200" w:left="420" w:firstLine="300"/>
        <w:rPr>
          <w:rFonts w:ascii="Arial" w:hAnsi="Arial" w:cs="Arial"/>
          <w:szCs w:val="21"/>
        </w:rPr>
      </w:pPr>
      <w:r w:rsidRPr="005D2DC2">
        <w:rPr>
          <w:rFonts w:hint="eastAsia"/>
          <w:sz w:val="24"/>
          <w:szCs w:val="24"/>
        </w:rPr>
        <w:t xml:space="preserve">In the Backhaul scenario based on TVWS, there are many base station in the Urban or Rural. In one macro cell, some APs, such as </w:t>
      </w:r>
      <w:r w:rsidRPr="005D2DC2">
        <w:rPr>
          <w:sz w:val="24"/>
          <w:szCs w:val="24"/>
        </w:rPr>
        <w:t>Relay</w:t>
      </w:r>
      <w:r w:rsidRPr="005D2DC2">
        <w:rPr>
          <w:rFonts w:hint="eastAsia"/>
          <w:sz w:val="24"/>
          <w:szCs w:val="24"/>
        </w:rPr>
        <w:t xml:space="preserve">, </w:t>
      </w:r>
      <w:r w:rsidRPr="005D2DC2">
        <w:rPr>
          <w:sz w:val="24"/>
          <w:szCs w:val="24"/>
        </w:rPr>
        <w:t>Femto NB</w:t>
      </w:r>
      <w:r w:rsidRPr="005D2DC2">
        <w:rPr>
          <w:rFonts w:hint="eastAsia"/>
          <w:sz w:val="24"/>
          <w:szCs w:val="24"/>
        </w:rPr>
        <w:t xml:space="preserve">, </w:t>
      </w:r>
      <w:r w:rsidRPr="005D2DC2">
        <w:rPr>
          <w:sz w:val="24"/>
          <w:szCs w:val="24"/>
        </w:rPr>
        <w:t>Pico NB</w:t>
      </w:r>
      <w:r w:rsidRPr="005D2DC2">
        <w:rPr>
          <w:rFonts w:hint="eastAsia"/>
          <w:sz w:val="24"/>
          <w:szCs w:val="24"/>
        </w:rPr>
        <w:t xml:space="preserve">, </w:t>
      </w:r>
      <w:r w:rsidRPr="005D2DC2">
        <w:rPr>
          <w:sz w:val="24"/>
          <w:szCs w:val="24"/>
        </w:rPr>
        <w:t>HNB</w:t>
      </w:r>
      <w:r w:rsidRPr="005D2DC2">
        <w:rPr>
          <w:rFonts w:hint="eastAsia"/>
          <w:sz w:val="24"/>
          <w:szCs w:val="24"/>
        </w:rPr>
        <w:t xml:space="preserve">, are deployed in the hotpot or blind pot, which is described in the Figure </w:t>
      </w:r>
      <w:r>
        <w:rPr>
          <w:rFonts w:hint="eastAsia"/>
          <w:sz w:val="24"/>
          <w:szCs w:val="24"/>
        </w:rPr>
        <w:t>6</w:t>
      </w:r>
      <w:r w:rsidRPr="005D2DC2">
        <w:rPr>
          <w:rFonts w:hint="eastAsia"/>
          <w:sz w:val="24"/>
          <w:szCs w:val="24"/>
        </w:rPr>
        <w:t>. These APs are i</w:t>
      </w:r>
      <w:r w:rsidRPr="005D2DC2">
        <w:rPr>
          <w:sz w:val="24"/>
          <w:szCs w:val="24"/>
        </w:rPr>
        <w:t>nstall</w:t>
      </w:r>
      <w:r w:rsidRPr="005D2DC2">
        <w:rPr>
          <w:rFonts w:hint="eastAsia"/>
          <w:sz w:val="24"/>
          <w:szCs w:val="24"/>
        </w:rPr>
        <w:t xml:space="preserve">ed on the rooftop; as well as they can connect with base station by wireless backhaul link. Therefore, in order to </w:t>
      </w:r>
      <w:r w:rsidRPr="005D2DC2">
        <w:rPr>
          <w:sz w:val="24"/>
          <w:szCs w:val="24"/>
        </w:rPr>
        <w:t>obtain</w:t>
      </w:r>
      <w:r w:rsidRPr="005D2DC2">
        <w:rPr>
          <w:rFonts w:hint="eastAsia"/>
          <w:sz w:val="24"/>
          <w:szCs w:val="24"/>
        </w:rPr>
        <w:t xml:space="preserve"> TVWS </w:t>
      </w:r>
      <w:r w:rsidRPr="005D2DC2">
        <w:rPr>
          <w:sz w:val="24"/>
          <w:szCs w:val="24"/>
        </w:rPr>
        <w:t>maintaining</w:t>
      </w:r>
      <w:r w:rsidRPr="005D2DC2">
        <w:rPr>
          <w:rFonts w:hint="eastAsia"/>
          <w:sz w:val="24"/>
          <w:szCs w:val="24"/>
        </w:rPr>
        <w:t xml:space="preserve"> information, Spectrum </w:t>
      </w:r>
      <w:r w:rsidRPr="005D2DC2">
        <w:rPr>
          <w:sz w:val="24"/>
          <w:szCs w:val="24"/>
        </w:rPr>
        <w:t>Coordinator</w:t>
      </w:r>
      <w:r w:rsidRPr="005D2DC2">
        <w:rPr>
          <w:rFonts w:hint="eastAsia"/>
          <w:sz w:val="24"/>
          <w:szCs w:val="24"/>
        </w:rPr>
        <w:t xml:space="preserve"> (SC) should fixed connect with</w:t>
      </w:r>
      <w:r w:rsidRPr="005D2DC2">
        <w:rPr>
          <w:sz w:val="24"/>
          <w:szCs w:val="24"/>
        </w:rPr>
        <w:t xml:space="preserve"> Ge</w:t>
      </w:r>
      <w:r w:rsidRPr="005D2DC2">
        <w:rPr>
          <w:rFonts w:hint="eastAsia"/>
          <w:sz w:val="24"/>
          <w:szCs w:val="24"/>
        </w:rPr>
        <w:t>o-</w:t>
      </w:r>
      <w:r w:rsidRPr="005D2DC2">
        <w:rPr>
          <w:sz w:val="24"/>
          <w:szCs w:val="24"/>
        </w:rPr>
        <w:t>Location Database</w:t>
      </w:r>
      <w:r w:rsidRPr="005D2DC2">
        <w:rPr>
          <w:rFonts w:hint="eastAsia"/>
          <w:sz w:val="24"/>
          <w:szCs w:val="24"/>
        </w:rPr>
        <w:t xml:space="preserve">(GLDB); and based on wireless backhaul link operating time and location, spectrum resource can be effectively allocated into backhaul link between </w:t>
      </w:r>
      <w:r w:rsidRPr="005D2DC2">
        <w:rPr>
          <w:sz w:val="24"/>
          <w:szCs w:val="24"/>
        </w:rPr>
        <w:t>appreciated</w:t>
      </w:r>
      <w:r w:rsidRPr="005D2DC2">
        <w:rPr>
          <w:rFonts w:hint="eastAsia"/>
          <w:sz w:val="24"/>
          <w:szCs w:val="24"/>
        </w:rPr>
        <w:t xml:space="preserve"> BS and its AP. The main benefit, SC effectively allocated spectrum, is avoiding interference between </w:t>
      </w:r>
      <w:r w:rsidRPr="005D2DC2">
        <w:rPr>
          <w:sz w:val="24"/>
          <w:szCs w:val="24"/>
        </w:rPr>
        <w:t>license</w:t>
      </w:r>
      <w:r w:rsidRPr="005D2DC2">
        <w:rPr>
          <w:rFonts w:hint="eastAsia"/>
          <w:sz w:val="24"/>
          <w:szCs w:val="24"/>
        </w:rPr>
        <w:t xml:space="preserve"> </w:t>
      </w:r>
      <w:r>
        <w:rPr>
          <w:rFonts w:hint="eastAsia"/>
          <w:sz w:val="24"/>
          <w:szCs w:val="24"/>
        </w:rPr>
        <w:t>users</w:t>
      </w:r>
      <w:r w:rsidRPr="005D2DC2">
        <w:rPr>
          <w:rFonts w:hint="eastAsia"/>
          <w:sz w:val="24"/>
          <w:szCs w:val="24"/>
        </w:rPr>
        <w:t xml:space="preserve"> and </w:t>
      </w:r>
      <w:r>
        <w:rPr>
          <w:rFonts w:hint="eastAsia"/>
          <w:sz w:val="24"/>
          <w:szCs w:val="24"/>
        </w:rPr>
        <w:t xml:space="preserve">secondary users using TVWS for </w:t>
      </w:r>
      <w:r w:rsidRPr="005D2DC2">
        <w:rPr>
          <w:sz w:val="24"/>
          <w:szCs w:val="24"/>
        </w:rPr>
        <w:t>backhaul</w:t>
      </w:r>
      <w:r>
        <w:rPr>
          <w:rFonts w:hint="eastAsia"/>
          <w:sz w:val="24"/>
          <w:szCs w:val="24"/>
        </w:rPr>
        <w:t xml:space="preserve"> link commu</w:t>
      </w:r>
      <w:r w:rsidR="009F2FAB">
        <w:rPr>
          <w:rFonts w:hint="eastAsia"/>
          <w:sz w:val="24"/>
          <w:szCs w:val="24"/>
        </w:rPr>
        <w:t>ni</w:t>
      </w:r>
      <w:r>
        <w:rPr>
          <w:rFonts w:hint="eastAsia"/>
          <w:sz w:val="24"/>
          <w:szCs w:val="24"/>
        </w:rPr>
        <w:t>cation</w:t>
      </w:r>
      <w:r w:rsidRPr="00F864C2">
        <w:rPr>
          <w:sz w:val="24"/>
          <w:szCs w:val="24"/>
        </w:rPr>
        <w:t>.</w:t>
      </w:r>
      <w:r>
        <w:rPr>
          <w:rFonts w:ascii="Arial" w:hAnsi="Arial" w:cs="Arial" w:hint="eastAsia"/>
          <w:szCs w:val="21"/>
        </w:rPr>
        <w:t xml:space="preserve">   </w:t>
      </w:r>
    </w:p>
    <w:p w:rsidR="009A0C4F" w:rsidRPr="000A41F3" w:rsidRDefault="009A0C4F" w:rsidP="009A0C4F">
      <w:pPr>
        <w:jc w:val="center"/>
        <w:rPr>
          <w:rFonts w:ascii="Arial" w:hAnsi="Arial" w:cs="Arial"/>
        </w:rPr>
      </w:pPr>
      <w:r>
        <w:rPr>
          <w:rFonts w:ascii="Arial" w:hAnsi="Arial" w:cs="Arial"/>
          <w:noProof/>
          <w:lang w:eastAsia="en-US"/>
        </w:rPr>
        <w:lastRenderedPageBreak/>
        <mc:AlternateContent>
          <mc:Choice Requires="wpc">
            <w:drawing>
              <wp:inline distT="0" distB="0" distL="0" distR="0" wp14:anchorId="5A25C56B" wp14:editId="76137714">
                <wp:extent cx="5334635" cy="3989070"/>
                <wp:effectExtent l="9525" t="5080" r="0" b="0"/>
                <wp:docPr id="2642" name="Canvas 26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2" name="Group 2629"/>
                        <wpg:cNvGrpSpPr>
                          <a:grpSpLocks/>
                        </wpg:cNvGrpSpPr>
                        <wpg:grpSpPr bwMode="auto">
                          <a:xfrm>
                            <a:off x="351790" y="2298700"/>
                            <a:ext cx="690245" cy="135890"/>
                            <a:chOff x="554" y="3619"/>
                            <a:chExt cx="1087" cy="214"/>
                          </a:xfrm>
                        </wpg:grpSpPr>
                        <wps:wsp>
                          <wps:cNvPr id="23" name="Oval 2630"/>
                          <wps:cNvSpPr>
                            <a:spLocks noChangeArrowheads="1"/>
                          </wps:cNvSpPr>
                          <wps:spPr bwMode="auto">
                            <a:xfrm>
                              <a:off x="554" y="3619"/>
                              <a:ext cx="1087" cy="214"/>
                            </a:xfrm>
                            <a:prstGeom prst="ellipse">
                              <a:avLst/>
                            </a:prstGeom>
                            <a:solidFill>
                              <a:srgbClr val="99FFCC"/>
                            </a:solidFill>
                            <a:ln w="0">
                              <a:solidFill>
                                <a:srgbClr val="000000"/>
                              </a:solidFill>
                              <a:round/>
                              <a:headEnd/>
                              <a:tailEnd/>
                            </a:ln>
                          </wps:spPr>
                          <wps:bodyPr rot="0" vert="horz" wrap="square" lIns="91440" tIns="45720" rIns="91440" bIns="45720" anchor="t" anchorCtr="0" upright="1">
                            <a:noAutofit/>
                          </wps:bodyPr>
                        </wps:wsp>
                        <wps:wsp>
                          <wps:cNvPr id="24" name="Oval 2631"/>
                          <wps:cNvSpPr>
                            <a:spLocks noChangeArrowheads="1"/>
                          </wps:cNvSpPr>
                          <wps:spPr bwMode="auto">
                            <a:xfrm>
                              <a:off x="554" y="3619"/>
                              <a:ext cx="1087" cy="214"/>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 name="Group 2632"/>
                        <wpg:cNvGrpSpPr>
                          <a:grpSpLocks/>
                        </wpg:cNvGrpSpPr>
                        <wpg:grpSpPr bwMode="auto">
                          <a:xfrm>
                            <a:off x="358775" y="2717800"/>
                            <a:ext cx="683260" cy="109220"/>
                            <a:chOff x="565" y="4279"/>
                            <a:chExt cx="1076" cy="172"/>
                          </a:xfrm>
                        </wpg:grpSpPr>
                        <wps:wsp>
                          <wps:cNvPr id="26" name="Oval 2633"/>
                          <wps:cNvSpPr>
                            <a:spLocks noChangeArrowheads="1"/>
                          </wps:cNvSpPr>
                          <wps:spPr bwMode="auto">
                            <a:xfrm>
                              <a:off x="565" y="4279"/>
                              <a:ext cx="1076" cy="172"/>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27" name="Oval 2634"/>
                          <wps:cNvSpPr>
                            <a:spLocks noChangeArrowheads="1"/>
                          </wps:cNvSpPr>
                          <wps:spPr bwMode="auto">
                            <a:xfrm>
                              <a:off x="565" y="4279"/>
                              <a:ext cx="1076" cy="172"/>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8" name="Group 2635"/>
                        <wpg:cNvGrpSpPr>
                          <a:grpSpLocks/>
                        </wpg:cNvGrpSpPr>
                        <wpg:grpSpPr bwMode="auto">
                          <a:xfrm>
                            <a:off x="358775" y="3096260"/>
                            <a:ext cx="683260" cy="137160"/>
                            <a:chOff x="565" y="4875"/>
                            <a:chExt cx="1076" cy="216"/>
                          </a:xfrm>
                        </wpg:grpSpPr>
                        <wps:wsp>
                          <wps:cNvPr id="29" name="Oval 2636"/>
                          <wps:cNvSpPr>
                            <a:spLocks noChangeArrowheads="1"/>
                          </wps:cNvSpPr>
                          <wps:spPr bwMode="auto">
                            <a:xfrm>
                              <a:off x="565" y="4875"/>
                              <a:ext cx="1076" cy="216"/>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30" name="Oval 2637"/>
                          <wps:cNvSpPr>
                            <a:spLocks noChangeArrowheads="1"/>
                          </wps:cNvSpPr>
                          <wps:spPr bwMode="auto">
                            <a:xfrm>
                              <a:off x="565" y="4875"/>
                              <a:ext cx="1076" cy="216"/>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1" name="Rectangle 2638"/>
                        <wps:cNvSpPr>
                          <a:spLocks noChangeArrowheads="1"/>
                        </wps:cNvSpPr>
                        <wps:spPr bwMode="auto">
                          <a:xfrm>
                            <a:off x="1105535" y="2310765"/>
                            <a:ext cx="47180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Rural area</w:t>
                              </w:r>
                            </w:p>
                          </w:txbxContent>
                        </wps:txbx>
                        <wps:bodyPr rot="0" vert="horz" wrap="none" lIns="0" tIns="0" rIns="0" bIns="0" anchor="t" anchorCtr="0" upright="1">
                          <a:spAutoFit/>
                        </wps:bodyPr>
                      </wps:wsp>
                      <wps:wsp>
                        <wps:cNvPr id="32" name="Rectangle 2639"/>
                        <wps:cNvSpPr>
                          <a:spLocks noChangeArrowheads="1"/>
                        </wps:cNvSpPr>
                        <wps:spPr bwMode="auto">
                          <a:xfrm>
                            <a:off x="1104265" y="2707640"/>
                            <a:ext cx="75311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Marco/Micro cell</w:t>
                              </w:r>
                            </w:p>
                          </w:txbxContent>
                        </wps:txbx>
                        <wps:bodyPr rot="0" vert="horz" wrap="none" lIns="0" tIns="0" rIns="0" bIns="0" anchor="t" anchorCtr="0" upright="1">
                          <a:spAutoFit/>
                        </wps:bodyPr>
                      </wps:wsp>
                      <wps:wsp>
                        <wps:cNvPr id="33" name="Rectangle 2640"/>
                        <wps:cNvSpPr>
                          <a:spLocks noChangeArrowheads="1"/>
                        </wps:cNvSpPr>
                        <wps:spPr bwMode="auto">
                          <a:xfrm>
                            <a:off x="2584450" y="2283460"/>
                            <a:ext cx="53911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Base Station</w:t>
                              </w:r>
                            </w:p>
                          </w:txbxContent>
                        </wps:txbx>
                        <wps:bodyPr rot="0" vert="horz" wrap="none" lIns="0" tIns="0" rIns="0" bIns="0" anchor="t" anchorCtr="0" upright="1">
                          <a:spAutoFit/>
                        </wps:bodyPr>
                      </wps:wsp>
                      <wps:wsp>
                        <wps:cNvPr id="34" name="Rectangle 2641"/>
                        <wps:cNvSpPr>
                          <a:spLocks noChangeArrowheads="1"/>
                        </wps:cNvSpPr>
                        <wps:spPr bwMode="auto">
                          <a:xfrm>
                            <a:off x="2682875" y="2705100"/>
                            <a:ext cx="24892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Relay</w:t>
                              </w:r>
                            </w:p>
                          </w:txbxContent>
                        </wps:txbx>
                        <wps:bodyPr rot="0" vert="horz" wrap="none" lIns="0" tIns="0" rIns="0" bIns="0" anchor="t" anchorCtr="0" upright="1">
                          <a:spAutoFit/>
                        </wps:bodyPr>
                      </wps:wsp>
                      <wps:wsp>
                        <wps:cNvPr id="35" name="Rectangle 2642"/>
                        <wps:cNvSpPr>
                          <a:spLocks noChangeArrowheads="1"/>
                        </wps:cNvSpPr>
                        <wps:spPr bwMode="auto">
                          <a:xfrm>
                            <a:off x="2574925" y="3411855"/>
                            <a:ext cx="60769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Backhaul link</w:t>
                              </w:r>
                            </w:p>
                          </w:txbxContent>
                        </wps:txbx>
                        <wps:bodyPr rot="0" vert="horz" wrap="none" lIns="0" tIns="0" rIns="0" bIns="0" anchor="t" anchorCtr="0" upright="1">
                          <a:spAutoFit/>
                        </wps:bodyPr>
                      </wps:wsp>
                      <wps:wsp>
                        <wps:cNvPr id="36" name="Rectangle 2643"/>
                        <wps:cNvSpPr>
                          <a:spLocks noChangeArrowheads="1"/>
                        </wps:cNvSpPr>
                        <wps:spPr bwMode="auto">
                          <a:xfrm>
                            <a:off x="2574925" y="3534410"/>
                            <a:ext cx="71691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over white space</w:t>
                              </w:r>
                            </w:p>
                          </w:txbxContent>
                        </wps:txbx>
                        <wps:bodyPr rot="0" vert="horz" wrap="none" lIns="0" tIns="0" rIns="0" bIns="0" anchor="t" anchorCtr="0" upright="1">
                          <a:spAutoFit/>
                        </wps:bodyPr>
                      </wps:wsp>
                      <wps:wsp>
                        <wps:cNvPr id="37" name="Rectangle 2644"/>
                        <wps:cNvSpPr>
                          <a:spLocks noChangeArrowheads="1"/>
                        </wps:cNvSpPr>
                        <wps:spPr bwMode="auto">
                          <a:xfrm>
                            <a:off x="2574925" y="3654425"/>
                            <a:ext cx="72009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requency bands</w:t>
                              </w:r>
                            </w:p>
                          </w:txbxContent>
                        </wps:txbx>
                        <wps:bodyPr rot="0" vert="horz" wrap="none" lIns="0" tIns="0" rIns="0" bIns="0" anchor="t" anchorCtr="0" upright="1">
                          <a:spAutoFit/>
                        </wps:bodyPr>
                      </wps:wsp>
                      <wpg:wgp>
                        <wpg:cNvPr id="38" name="Group 2645"/>
                        <wpg:cNvGrpSpPr>
                          <a:grpSpLocks/>
                        </wpg:cNvGrpSpPr>
                        <wpg:grpSpPr bwMode="auto">
                          <a:xfrm>
                            <a:off x="0" y="684530"/>
                            <a:ext cx="5051425" cy="1196340"/>
                            <a:chOff x="0" y="1077"/>
                            <a:chExt cx="7955" cy="1884"/>
                          </a:xfrm>
                        </wpg:grpSpPr>
                        <wps:wsp>
                          <wps:cNvPr id="39" name="Oval 2646"/>
                          <wps:cNvSpPr>
                            <a:spLocks noChangeArrowheads="1"/>
                          </wps:cNvSpPr>
                          <wps:spPr bwMode="auto">
                            <a:xfrm>
                              <a:off x="0" y="1077"/>
                              <a:ext cx="7955" cy="1884"/>
                            </a:xfrm>
                            <a:prstGeom prst="ellipse">
                              <a:avLst/>
                            </a:prstGeom>
                            <a:solidFill>
                              <a:srgbClr val="99FFCC"/>
                            </a:solidFill>
                            <a:ln w="0">
                              <a:solidFill>
                                <a:srgbClr val="000000"/>
                              </a:solidFill>
                              <a:round/>
                              <a:headEnd/>
                              <a:tailEnd/>
                            </a:ln>
                          </wps:spPr>
                          <wps:bodyPr rot="0" vert="horz" wrap="square" lIns="91440" tIns="45720" rIns="91440" bIns="45720" anchor="t" anchorCtr="0" upright="1">
                            <a:noAutofit/>
                          </wps:bodyPr>
                        </wps:wsp>
                        <wps:wsp>
                          <wps:cNvPr id="40" name="Oval 2647"/>
                          <wps:cNvSpPr>
                            <a:spLocks noChangeArrowheads="1"/>
                          </wps:cNvSpPr>
                          <wps:spPr bwMode="auto">
                            <a:xfrm>
                              <a:off x="0" y="1077"/>
                              <a:ext cx="7955" cy="1884"/>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1" name="Group 2648"/>
                        <wpg:cNvGrpSpPr>
                          <a:grpSpLocks/>
                        </wpg:cNvGrpSpPr>
                        <wpg:grpSpPr bwMode="auto">
                          <a:xfrm>
                            <a:off x="2040255" y="2043430"/>
                            <a:ext cx="369570" cy="421640"/>
                            <a:chOff x="3213" y="3217"/>
                            <a:chExt cx="582" cy="664"/>
                          </a:xfrm>
                        </wpg:grpSpPr>
                        <wps:wsp>
                          <wps:cNvPr id="42" name="Freeform 2649"/>
                          <wps:cNvSpPr>
                            <a:spLocks/>
                          </wps:cNvSpPr>
                          <wps:spPr bwMode="auto">
                            <a:xfrm>
                              <a:off x="3395" y="3224"/>
                              <a:ext cx="165" cy="587"/>
                            </a:xfrm>
                            <a:custGeom>
                              <a:avLst/>
                              <a:gdLst>
                                <a:gd name="T0" fmla="*/ 36 w 165"/>
                                <a:gd name="T1" fmla="*/ 523 h 587"/>
                                <a:gd name="T2" fmla="*/ 34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6 w 165"/>
                                <a:gd name="T17" fmla="*/ 137 h 587"/>
                                <a:gd name="T18" fmla="*/ 137 w 165"/>
                                <a:gd name="T19" fmla="*/ 98 h 587"/>
                                <a:gd name="T20" fmla="*/ 145 w 165"/>
                                <a:gd name="T21" fmla="*/ 110 h 587"/>
                                <a:gd name="T22" fmla="*/ 146 w 165"/>
                                <a:gd name="T23" fmla="*/ 125 h 587"/>
                                <a:gd name="T24" fmla="*/ 151 w 165"/>
                                <a:gd name="T25" fmla="*/ 130 h 587"/>
                                <a:gd name="T26" fmla="*/ 159 w 165"/>
                                <a:gd name="T27" fmla="*/ 131 h 587"/>
                                <a:gd name="T28" fmla="*/ 161 w 165"/>
                                <a:gd name="T29" fmla="*/ 116 h 587"/>
                                <a:gd name="T30" fmla="*/ 162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2 h 587"/>
                                <a:gd name="T42" fmla="*/ 148 w 165"/>
                                <a:gd name="T43" fmla="*/ 50 h 587"/>
                                <a:gd name="T44" fmla="*/ 129 w 165"/>
                                <a:gd name="T45" fmla="*/ 56 h 587"/>
                                <a:gd name="T46" fmla="*/ 129 w 165"/>
                                <a:gd name="T47" fmla="*/ 38 h 587"/>
                                <a:gd name="T48" fmla="*/ 120 w 165"/>
                                <a:gd name="T49" fmla="*/ 32 h 587"/>
                                <a:gd name="T50" fmla="*/ 114 w 165"/>
                                <a:gd name="T51" fmla="*/ 35 h 587"/>
                                <a:gd name="T52" fmla="*/ 110 w 165"/>
                                <a:gd name="T53" fmla="*/ 49 h 587"/>
                                <a:gd name="T54" fmla="*/ 113 w 165"/>
                                <a:gd name="T55" fmla="*/ 58 h 587"/>
                                <a:gd name="T56" fmla="*/ 41 w 165"/>
                                <a:gd name="T57" fmla="*/ 81 h 587"/>
                                <a:gd name="T58" fmla="*/ 19 w 165"/>
                                <a:gd name="T59" fmla="*/ 35 h 587"/>
                                <a:gd name="T60" fmla="*/ 19 w 165"/>
                                <a:gd name="T61" fmla="*/ 17 h 587"/>
                                <a:gd name="T62" fmla="*/ 11 w 165"/>
                                <a:gd name="T63" fmla="*/ 11 h 587"/>
                                <a:gd name="T64" fmla="*/ 4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8 w 165"/>
                                <a:gd name="T83" fmla="*/ 96 h 587"/>
                                <a:gd name="T84" fmla="*/ 53 w 165"/>
                                <a:gd name="T85" fmla="*/ 127 h 587"/>
                                <a:gd name="T86" fmla="*/ 44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8" y="525"/>
                                  </a:moveTo>
                                  <a:lnTo>
                                    <a:pt x="38" y="525"/>
                                  </a:lnTo>
                                  <a:lnTo>
                                    <a:pt x="36" y="523"/>
                                  </a:lnTo>
                                  <a:lnTo>
                                    <a:pt x="35" y="523"/>
                                  </a:lnTo>
                                  <a:lnTo>
                                    <a:pt x="34" y="523"/>
                                  </a:lnTo>
                                  <a:lnTo>
                                    <a:pt x="34" y="525"/>
                                  </a:lnTo>
                                  <a:lnTo>
                                    <a:pt x="34" y="527"/>
                                  </a:lnTo>
                                  <a:lnTo>
                                    <a:pt x="37" y="531"/>
                                  </a:lnTo>
                                  <a:lnTo>
                                    <a:pt x="38" y="532"/>
                                  </a:lnTo>
                                  <a:lnTo>
                                    <a:pt x="43" y="538"/>
                                  </a:lnTo>
                                  <a:lnTo>
                                    <a:pt x="47" y="542"/>
                                  </a:lnTo>
                                  <a:lnTo>
                                    <a:pt x="50" y="545"/>
                                  </a:lnTo>
                                  <a:lnTo>
                                    <a:pt x="59" y="551"/>
                                  </a:lnTo>
                                  <a:lnTo>
                                    <a:pt x="81" y="566"/>
                                  </a:lnTo>
                                  <a:lnTo>
                                    <a:pt x="90" y="572"/>
                                  </a:lnTo>
                                  <a:lnTo>
                                    <a:pt x="91" y="572"/>
                                  </a:lnTo>
                                  <a:lnTo>
                                    <a:pt x="92" y="575"/>
                                  </a:lnTo>
                                  <a:lnTo>
                                    <a:pt x="93" y="575"/>
                                  </a:lnTo>
                                  <a:lnTo>
                                    <a:pt x="95" y="576"/>
                                  </a:lnTo>
                                  <a:lnTo>
                                    <a:pt x="103" y="587"/>
                                  </a:lnTo>
                                  <a:lnTo>
                                    <a:pt x="152" y="545"/>
                                  </a:lnTo>
                                  <a:lnTo>
                                    <a:pt x="137" y="332"/>
                                  </a:lnTo>
                                  <a:lnTo>
                                    <a:pt x="131" y="234"/>
                                  </a:lnTo>
                                  <a:lnTo>
                                    <a:pt x="129" y="185"/>
                                  </a:lnTo>
                                  <a:lnTo>
                                    <a:pt x="126" y="137"/>
                                  </a:lnTo>
                                  <a:lnTo>
                                    <a:pt x="127" y="109"/>
                                  </a:lnTo>
                                  <a:lnTo>
                                    <a:pt x="131" y="104"/>
                                  </a:lnTo>
                                  <a:lnTo>
                                    <a:pt x="137" y="98"/>
                                  </a:lnTo>
                                  <a:lnTo>
                                    <a:pt x="147" y="87"/>
                                  </a:lnTo>
                                  <a:lnTo>
                                    <a:pt x="146" y="102"/>
                                  </a:lnTo>
                                  <a:lnTo>
                                    <a:pt x="145" y="110"/>
                                  </a:lnTo>
                                  <a:lnTo>
                                    <a:pt x="145" y="116"/>
                                  </a:lnTo>
                                  <a:lnTo>
                                    <a:pt x="145" y="121"/>
                                  </a:lnTo>
                                  <a:lnTo>
                                    <a:pt x="146" y="125"/>
                                  </a:lnTo>
                                  <a:lnTo>
                                    <a:pt x="147" y="127"/>
                                  </a:lnTo>
                                  <a:lnTo>
                                    <a:pt x="149" y="129"/>
                                  </a:lnTo>
                                  <a:lnTo>
                                    <a:pt x="151" y="130"/>
                                  </a:lnTo>
                                  <a:lnTo>
                                    <a:pt x="152" y="131"/>
                                  </a:lnTo>
                                  <a:lnTo>
                                    <a:pt x="156" y="131"/>
                                  </a:lnTo>
                                  <a:lnTo>
                                    <a:pt x="159" y="131"/>
                                  </a:lnTo>
                                  <a:lnTo>
                                    <a:pt x="160" y="130"/>
                                  </a:lnTo>
                                  <a:lnTo>
                                    <a:pt x="160" y="129"/>
                                  </a:lnTo>
                                  <a:lnTo>
                                    <a:pt x="161" y="116"/>
                                  </a:lnTo>
                                  <a:lnTo>
                                    <a:pt x="162" y="103"/>
                                  </a:lnTo>
                                  <a:lnTo>
                                    <a:pt x="162" y="77"/>
                                  </a:lnTo>
                                  <a:lnTo>
                                    <a:pt x="162" y="50"/>
                                  </a:lnTo>
                                  <a:lnTo>
                                    <a:pt x="163" y="37"/>
                                  </a:lnTo>
                                  <a:lnTo>
                                    <a:pt x="164" y="24"/>
                                  </a:lnTo>
                                  <a:lnTo>
                                    <a:pt x="165" y="17"/>
                                  </a:lnTo>
                                  <a:lnTo>
                                    <a:pt x="165" y="10"/>
                                  </a:lnTo>
                                  <a:lnTo>
                                    <a:pt x="165" y="6"/>
                                  </a:lnTo>
                                  <a:lnTo>
                                    <a:pt x="163" y="3"/>
                                  </a:lnTo>
                                  <a:lnTo>
                                    <a:pt x="159" y="1"/>
                                  </a:lnTo>
                                  <a:lnTo>
                                    <a:pt x="156" y="0"/>
                                  </a:lnTo>
                                  <a:lnTo>
                                    <a:pt x="153" y="0"/>
                                  </a:lnTo>
                                  <a:lnTo>
                                    <a:pt x="152" y="0"/>
                                  </a:lnTo>
                                  <a:lnTo>
                                    <a:pt x="150" y="2"/>
                                  </a:lnTo>
                                  <a:lnTo>
                                    <a:pt x="148" y="5"/>
                                  </a:lnTo>
                                  <a:lnTo>
                                    <a:pt x="146" y="9"/>
                                  </a:lnTo>
                                  <a:lnTo>
                                    <a:pt x="146" y="16"/>
                                  </a:lnTo>
                                  <a:lnTo>
                                    <a:pt x="146" y="22"/>
                                  </a:lnTo>
                                  <a:lnTo>
                                    <a:pt x="147" y="24"/>
                                  </a:lnTo>
                                  <a:lnTo>
                                    <a:pt x="148" y="25"/>
                                  </a:lnTo>
                                  <a:lnTo>
                                    <a:pt x="148" y="50"/>
                                  </a:lnTo>
                                  <a:lnTo>
                                    <a:pt x="147" y="77"/>
                                  </a:lnTo>
                                  <a:lnTo>
                                    <a:pt x="127" y="77"/>
                                  </a:lnTo>
                                  <a:lnTo>
                                    <a:pt x="129" y="56"/>
                                  </a:lnTo>
                                  <a:lnTo>
                                    <a:pt x="129" y="50"/>
                                  </a:lnTo>
                                  <a:lnTo>
                                    <a:pt x="129" y="42"/>
                                  </a:lnTo>
                                  <a:lnTo>
                                    <a:pt x="129" y="38"/>
                                  </a:lnTo>
                                  <a:lnTo>
                                    <a:pt x="127" y="36"/>
                                  </a:lnTo>
                                  <a:lnTo>
                                    <a:pt x="125" y="34"/>
                                  </a:lnTo>
                                  <a:lnTo>
                                    <a:pt x="120" y="32"/>
                                  </a:lnTo>
                                  <a:lnTo>
                                    <a:pt x="119" y="33"/>
                                  </a:lnTo>
                                  <a:lnTo>
                                    <a:pt x="116" y="33"/>
                                  </a:lnTo>
                                  <a:lnTo>
                                    <a:pt x="114" y="35"/>
                                  </a:lnTo>
                                  <a:lnTo>
                                    <a:pt x="113" y="38"/>
                                  </a:lnTo>
                                  <a:lnTo>
                                    <a:pt x="111" y="42"/>
                                  </a:lnTo>
                                  <a:lnTo>
                                    <a:pt x="110" y="49"/>
                                  </a:lnTo>
                                  <a:lnTo>
                                    <a:pt x="111" y="55"/>
                                  </a:lnTo>
                                  <a:lnTo>
                                    <a:pt x="111" y="57"/>
                                  </a:lnTo>
                                  <a:lnTo>
                                    <a:pt x="113" y="58"/>
                                  </a:lnTo>
                                  <a:lnTo>
                                    <a:pt x="113" y="78"/>
                                  </a:lnTo>
                                  <a:lnTo>
                                    <a:pt x="65" y="80"/>
                                  </a:lnTo>
                                  <a:lnTo>
                                    <a:pt x="41" y="81"/>
                                  </a:lnTo>
                                  <a:lnTo>
                                    <a:pt x="17" y="81"/>
                                  </a:lnTo>
                                  <a:lnTo>
                                    <a:pt x="18" y="58"/>
                                  </a:lnTo>
                                  <a:lnTo>
                                    <a:pt x="19" y="35"/>
                                  </a:lnTo>
                                  <a:lnTo>
                                    <a:pt x="20" y="29"/>
                                  </a:lnTo>
                                  <a:lnTo>
                                    <a:pt x="20" y="21"/>
                                  </a:lnTo>
                                  <a:lnTo>
                                    <a:pt x="19" y="17"/>
                                  </a:lnTo>
                                  <a:lnTo>
                                    <a:pt x="18" y="15"/>
                                  </a:lnTo>
                                  <a:lnTo>
                                    <a:pt x="15" y="12"/>
                                  </a:lnTo>
                                  <a:lnTo>
                                    <a:pt x="11" y="11"/>
                                  </a:lnTo>
                                  <a:lnTo>
                                    <a:pt x="9" y="12"/>
                                  </a:lnTo>
                                  <a:lnTo>
                                    <a:pt x="7" y="12"/>
                                  </a:lnTo>
                                  <a:lnTo>
                                    <a:pt x="4"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8"/>
                                  </a:lnTo>
                                  <a:lnTo>
                                    <a:pt x="4" y="140"/>
                                  </a:lnTo>
                                  <a:lnTo>
                                    <a:pt x="5" y="142"/>
                                  </a:lnTo>
                                  <a:lnTo>
                                    <a:pt x="8" y="142"/>
                                  </a:lnTo>
                                  <a:lnTo>
                                    <a:pt x="11" y="142"/>
                                  </a:lnTo>
                                  <a:lnTo>
                                    <a:pt x="14" y="142"/>
                                  </a:lnTo>
                                  <a:lnTo>
                                    <a:pt x="16" y="142"/>
                                  </a:lnTo>
                                  <a:lnTo>
                                    <a:pt x="16" y="141"/>
                                  </a:lnTo>
                                  <a:lnTo>
                                    <a:pt x="17" y="128"/>
                                  </a:lnTo>
                                  <a:lnTo>
                                    <a:pt x="17" y="115"/>
                                  </a:lnTo>
                                  <a:lnTo>
                                    <a:pt x="17" y="90"/>
                                  </a:lnTo>
                                  <a:lnTo>
                                    <a:pt x="24" y="92"/>
                                  </a:lnTo>
                                  <a:lnTo>
                                    <a:pt x="31" y="94"/>
                                  </a:lnTo>
                                  <a:lnTo>
                                    <a:pt x="38" y="96"/>
                                  </a:lnTo>
                                  <a:lnTo>
                                    <a:pt x="46" y="98"/>
                                  </a:lnTo>
                                  <a:lnTo>
                                    <a:pt x="55" y="101"/>
                                  </a:lnTo>
                                  <a:lnTo>
                                    <a:pt x="53" y="127"/>
                                  </a:lnTo>
                                  <a:lnTo>
                                    <a:pt x="50" y="152"/>
                                  </a:lnTo>
                                  <a:lnTo>
                                    <a:pt x="48" y="201"/>
                                  </a:lnTo>
                                  <a:lnTo>
                                    <a:pt x="44" y="302"/>
                                  </a:lnTo>
                                  <a:lnTo>
                                    <a:pt x="40" y="409"/>
                                  </a:lnTo>
                                  <a:lnTo>
                                    <a:pt x="38" y="461"/>
                                  </a:lnTo>
                                  <a:lnTo>
                                    <a:pt x="35" y="488"/>
                                  </a:lnTo>
                                  <a:lnTo>
                                    <a:pt x="32" y="515"/>
                                  </a:lnTo>
                                  <a:lnTo>
                                    <a:pt x="34" y="517"/>
                                  </a:lnTo>
                                  <a:lnTo>
                                    <a:pt x="36" y="520"/>
                                  </a:lnTo>
                                  <a:lnTo>
                                    <a:pt x="38" y="521"/>
                                  </a:lnTo>
                                  <a:lnTo>
                                    <a:pt x="40" y="520"/>
                                  </a:lnTo>
                                  <a:lnTo>
                                    <a:pt x="38"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2650"/>
                          <wps:cNvSpPr>
                            <a:spLocks/>
                          </wps:cNvSpPr>
                          <wps:spPr bwMode="auto">
                            <a:xfrm>
                              <a:off x="3444" y="3313"/>
                              <a:ext cx="102" cy="498"/>
                            </a:xfrm>
                            <a:custGeom>
                              <a:avLst/>
                              <a:gdLst>
                                <a:gd name="T0" fmla="*/ 0 w 102"/>
                                <a:gd name="T1" fmla="*/ 431 h 498"/>
                                <a:gd name="T2" fmla="*/ 0 w 102"/>
                                <a:gd name="T3" fmla="*/ 431 h 498"/>
                                <a:gd name="T4" fmla="*/ 4 w 102"/>
                                <a:gd name="T5" fmla="*/ 367 h 498"/>
                                <a:gd name="T6" fmla="*/ 9 w 102"/>
                                <a:gd name="T7" fmla="*/ 235 h 498"/>
                                <a:gd name="T8" fmla="*/ 14 w 102"/>
                                <a:gd name="T9" fmla="*/ 103 h 498"/>
                                <a:gd name="T10" fmla="*/ 17 w 102"/>
                                <a:gd name="T11" fmla="*/ 58 h 498"/>
                                <a:gd name="T12" fmla="*/ 18 w 102"/>
                                <a:gd name="T13" fmla="*/ 38 h 498"/>
                                <a:gd name="T14" fmla="*/ 20 w 102"/>
                                <a:gd name="T15" fmla="*/ 33 h 498"/>
                                <a:gd name="T16" fmla="*/ 23 w 102"/>
                                <a:gd name="T17" fmla="*/ 27 h 498"/>
                                <a:gd name="T18" fmla="*/ 29 w 102"/>
                                <a:gd name="T19" fmla="*/ 20 h 498"/>
                                <a:gd name="T20" fmla="*/ 34 w 102"/>
                                <a:gd name="T21" fmla="*/ 15 h 498"/>
                                <a:gd name="T22" fmla="*/ 44 w 102"/>
                                <a:gd name="T23" fmla="*/ 4 h 498"/>
                                <a:gd name="T24" fmla="*/ 49 w 102"/>
                                <a:gd name="T25" fmla="*/ 0 h 498"/>
                                <a:gd name="T26" fmla="*/ 50 w 102"/>
                                <a:gd name="T27" fmla="*/ 0 h 498"/>
                                <a:gd name="T28" fmla="*/ 52 w 102"/>
                                <a:gd name="T29" fmla="*/ 0 h 498"/>
                                <a:gd name="T30" fmla="*/ 54 w 102"/>
                                <a:gd name="T31" fmla="*/ 5 h 498"/>
                                <a:gd name="T32" fmla="*/ 63 w 102"/>
                                <a:gd name="T33" fmla="*/ 20 h 498"/>
                                <a:gd name="T34" fmla="*/ 72 w 102"/>
                                <a:gd name="T35" fmla="*/ 44 h 498"/>
                                <a:gd name="T36" fmla="*/ 102 w 102"/>
                                <a:gd name="T37" fmla="*/ 456 h 498"/>
                                <a:gd name="T38" fmla="*/ 54 w 102"/>
                                <a:gd name="T39" fmla="*/ 498 h 498"/>
                                <a:gd name="T40" fmla="*/ 0 w 102"/>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1"/>
                                  </a:moveTo>
                                  <a:lnTo>
                                    <a:pt x="0" y="431"/>
                                  </a:lnTo>
                                  <a:lnTo>
                                    <a:pt x="4" y="367"/>
                                  </a:lnTo>
                                  <a:lnTo>
                                    <a:pt x="9" y="235"/>
                                  </a:lnTo>
                                  <a:lnTo>
                                    <a:pt x="14" y="103"/>
                                  </a:lnTo>
                                  <a:lnTo>
                                    <a:pt x="17" y="58"/>
                                  </a:lnTo>
                                  <a:lnTo>
                                    <a:pt x="18" y="38"/>
                                  </a:lnTo>
                                  <a:lnTo>
                                    <a:pt x="20" y="33"/>
                                  </a:lnTo>
                                  <a:lnTo>
                                    <a:pt x="23" y="27"/>
                                  </a:lnTo>
                                  <a:lnTo>
                                    <a:pt x="29" y="20"/>
                                  </a:lnTo>
                                  <a:lnTo>
                                    <a:pt x="34" y="15"/>
                                  </a:lnTo>
                                  <a:lnTo>
                                    <a:pt x="44" y="4"/>
                                  </a:lnTo>
                                  <a:lnTo>
                                    <a:pt x="49" y="0"/>
                                  </a:lnTo>
                                  <a:lnTo>
                                    <a:pt x="50" y="0"/>
                                  </a:lnTo>
                                  <a:lnTo>
                                    <a:pt x="52" y="0"/>
                                  </a:lnTo>
                                  <a:lnTo>
                                    <a:pt x="54" y="5"/>
                                  </a:lnTo>
                                  <a:lnTo>
                                    <a:pt x="63" y="20"/>
                                  </a:lnTo>
                                  <a:lnTo>
                                    <a:pt x="72" y="44"/>
                                  </a:lnTo>
                                  <a:lnTo>
                                    <a:pt x="102"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2651"/>
                          <wps:cNvSpPr>
                            <a:spLocks/>
                          </wps:cNvSpPr>
                          <wps:spPr bwMode="auto">
                            <a:xfrm>
                              <a:off x="3213" y="3217"/>
                              <a:ext cx="46" cy="162"/>
                            </a:xfrm>
                            <a:custGeom>
                              <a:avLst/>
                              <a:gdLst>
                                <a:gd name="T0" fmla="*/ 42 w 46"/>
                                <a:gd name="T1" fmla="*/ 5 h 162"/>
                                <a:gd name="T2" fmla="*/ 42 w 46"/>
                                <a:gd name="T3" fmla="*/ 5 h 162"/>
                                <a:gd name="T4" fmla="*/ 40 w 46"/>
                                <a:gd name="T5" fmla="*/ 3 h 162"/>
                                <a:gd name="T6" fmla="*/ 35 w 46"/>
                                <a:gd name="T7" fmla="*/ 0 h 162"/>
                                <a:gd name="T8" fmla="*/ 35 w 46"/>
                                <a:gd name="T9" fmla="*/ 0 h 162"/>
                                <a:gd name="T10" fmla="*/ 33 w 46"/>
                                <a:gd name="T11" fmla="*/ 1 h 162"/>
                                <a:gd name="T12" fmla="*/ 25 w 46"/>
                                <a:gd name="T13" fmla="*/ 9 h 162"/>
                                <a:gd name="T14" fmla="*/ 19 w 46"/>
                                <a:gd name="T15" fmla="*/ 18 h 162"/>
                                <a:gd name="T16" fmla="*/ 14 w 46"/>
                                <a:gd name="T17" fmla="*/ 28 h 162"/>
                                <a:gd name="T18" fmla="*/ 10 w 46"/>
                                <a:gd name="T19" fmla="*/ 37 h 162"/>
                                <a:gd name="T20" fmla="*/ 6 w 46"/>
                                <a:gd name="T21" fmla="*/ 47 h 162"/>
                                <a:gd name="T22" fmla="*/ 3 w 46"/>
                                <a:gd name="T23" fmla="*/ 57 h 162"/>
                                <a:gd name="T24" fmla="*/ 1 w 46"/>
                                <a:gd name="T25" fmla="*/ 68 h 162"/>
                                <a:gd name="T26" fmla="*/ 0 w 46"/>
                                <a:gd name="T27" fmla="*/ 79 h 162"/>
                                <a:gd name="T28" fmla="*/ 0 w 46"/>
                                <a:gd name="T29" fmla="*/ 89 h 162"/>
                                <a:gd name="T30" fmla="*/ 0 w 46"/>
                                <a:gd name="T31" fmla="*/ 100 h 162"/>
                                <a:gd name="T32" fmla="*/ 2 w 46"/>
                                <a:gd name="T33" fmla="*/ 110 h 162"/>
                                <a:gd name="T34" fmla="*/ 3 w 46"/>
                                <a:gd name="T35" fmla="*/ 121 h 162"/>
                                <a:gd name="T36" fmla="*/ 7 w 46"/>
                                <a:gd name="T37" fmla="*/ 131 h 162"/>
                                <a:gd name="T38" fmla="*/ 11 w 46"/>
                                <a:gd name="T39" fmla="*/ 141 h 162"/>
                                <a:gd name="T40" fmla="*/ 16 w 46"/>
                                <a:gd name="T41" fmla="*/ 150 h 162"/>
                                <a:gd name="T42" fmla="*/ 21 w 46"/>
                                <a:gd name="T43" fmla="*/ 159 h 162"/>
                                <a:gd name="T44" fmla="*/ 24 w 46"/>
                                <a:gd name="T45" fmla="*/ 162 h 162"/>
                                <a:gd name="T46" fmla="*/ 27 w 46"/>
                                <a:gd name="T47" fmla="*/ 162 h 162"/>
                                <a:gd name="T48" fmla="*/ 28 w 46"/>
                                <a:gd name="T49" fmla="*/ 162 h 162"/>
                                <a:gd name="T50" fmla="*/ 29 w 46"/>
                                <a:gd name="T51" fmla="*/ 162 h 162"/>
                                <a:gd name="T52" fmla="*/ 29 w 46"/>
                                <a:gd name="T53" fmla="*/ 160 h 162"/>
                                <a:gd name="T54" fmla="*/ 28 w 46"/>
                                <a:gd name="T55" fmla="*/ 159 h 162"/>
                                <a:gd name="T56" fmla="*/ 22 w 46"/>
                                <a:gd name="T57" fmla="*/ 149 h 162"/>
                                <a:gd name="T58" fmla="*/ 18 w 46"/>
                                <a:gd name="T59" fmla="*/ 140 h 162"/>
                                <a:gd name="T60" fmla="*/ 15 w 46"/>
                                <a:gd name="T61" fmla="*/ 131 h 162"/>
                                <a:gd name="T62" fmla="*/ 13 w 46"/>
                                <a:gd name="T63" fmla="*/ 121 h 162"/>
                                <a:gd name="T64" fmla="*/ 11 w 46"/>
                                <a:gd name="T65" fmla="*/ 111 h 162"/>
                                <a:gd name="T66" fmla="*/ 11 w 46"/>
                                <a:gd name="T67" fmla="*/ 102 h 162"/>
                                <a:gd name="T68" fmla="*/ 10 w 46"/>
                                <a:gd name="T69" fmla="*/ 92 h 162"/>
                                <a:gd name="T70" fmla="*/ 11 w 46"/>
                                <a:gd name="T71" fmla="*/ 81 h 162"/>
                                <a:gd name="T72" fmla="*/ 11 w 46"/>
                                <a:gd name="T73" fmla="*/ 72 h 162"/>
                                <a:gd name="T74" fmla="*/ 14 w 46"/>
                                <a:gd name="T75" fmla="*/ 62 h 162"/>
                                <a:gd name="T76" fmla="*/ 17 w 46"/>
                                <a:gd name="T77" fmla="*/ 53 h 162"/>
                                <a:gd name="T78" fmla="*/ 21 w 46"/>
                                <a:gd name="T79" fmla="*/ 43 h 162"/>
                                <a:gd name="T80" fmla="*/ 24 w 46"/>
                                <a:gd name="T81" fmla="*/ 37 h 162"/>
                                <a:gd name="T82" fmla="*/ 30 w 46"/>
                                <a:gd name="T83" fmla="*/ 25 h 162"/>
                                <a:gd name="T84" fmla="*/ 37 w 46"/>
                                <a:gd name="T85" fmla="*/ 15 h 162"/>
                                <a:gd name="T86" fmla="*/ 41 w 46"/>
                                <a:gd name="T87" fmla="*/ 12 h 162"/>
                                <a:gd name="T88" fmla="*/ 42 w 46"/>
                                <a:gd name="T89" fmla="*/ 11 h 162"/>
                                <a:gd name="T90" fmla="*/ 42 w 46"/>
                                <a:gd name="T91" fmla="*/ 11 h 162"/>
                                <a:gd name="T92" fmla="*/ 44 w 46"/>
                                <a:gd name="T93" fmla="*/ 13 h 162"/>
                                <a:gd name="T94" fmla="*/ 46 w 46"/>
                                <a:gd name="T95" fmla="*/ 13 h 162"/>
                                <a:gd name="T96" fmla="*/ 46 w 46"/>
                                <a:gd name="T97" fmla="*/ 12 h 162"/>
                                <a:gd name="T98" fmla="*/ 46 w 46"/>
                                <a:gd name="T99" fmla="*/ 10 h 162"/>
                                <a:gd name="T100" fmla="*/ 46 w 46"/>
                                <a:gd name="T101" fmla="*/ 8 h 162"/>
                                <a:gd name="T102" fmla="*/ 42 w 46"/>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6" h="162">
                                  <a:moveTo>
                                    <a:pt x="42" y="5"/>
                                  </a:moveTo>
                                  <a:lnTo>
                                    <a:pt x="42" y="5"/>
                                  </a:lnTo>
                                  <a:lnTo>
                                    <a:pt x="40" y="3"/>
                                  </a:lnTo>
                                  <a:lnTo>
                                    <a:pt x="35" y="0"/>
                                  </a:lnTo>
                                  <a:lnTo>
                                    <a:pt x="33" y="1"/>
                                  </a:lnTo>
                                  <a:lnTo>
                                    <a:pt x="25" y="9"/>
                                  </a:lnTo>
                                  <a:lnTo>
                                    <a:pt x="19" y="18"/>
                                  </a:lnTo>
                                  <a:lnTo>
                                    <a:pt x="14" y="28"/>
                                  </a:lnTo>
                                  <a:lnTo>
                                    <a:pt x="10" y="37"/>
                                  </a:lnTo>
                                  <a:lnTo>
                                    <a:pt x="6" y="47"/>
                                  </a:lnTo>
                                  <a:lnTo>
                                    <a:pt x="3" y="57"/>
                                  </a:lnTo>
                                  <a:lnTo>
                                    <a:pt x="1" y="68"/>
                                  </a:lnTo>
                                  <a:lnTo>
                                    <a:pt x="0" y="79"/>
                                  </a:lnTo>
                                  <a:lnTo>
                                    <a:pt x="0" y="89"/>
                                  </a:lnTo>
                                  <a:lnTo>
                                    <a:pt x="0" y="100"/>
                                  </a:lnTo>
                                  <a:lnTo>
                                    <a:pt x="2" y="110"/>
                                  </a:lnTo>
                                  <a:lnTo>
                                    <a:pt x="3" y="121"/>
                                  </a:lnTo>
                                  <a:lnTo>
                                    <a:pt x="7" y="131"/>
                                  </a:lnTo>
                                  <a:lnTo>
                                    <a:pt x="11" y="141"/>
                                  </a:lnTo>
                                  <a:lnTo>
                                    <a:pt x="16" y="150"/>
                                  </a:lnTo>
                                  <a:lnTo>
                                    <a:pt x="21" y="159"/>
                                  </a:lnTo>
                                  <a:lnTo>
                                    <a:pt x="24" y="162"/>
                                  </a:lnTo>
                                  <a:lnTo>
                                    <a:pt x="27" y="162"/>
                                  </a:lnTo>
                                  <a:lnTo>
                                    <a:pt x="28" y="162"/>
                                  </a:lnTo>
                                  <a:lnTo>
                                    <a:pt x="29" y="162"/>
                                  </a:lnTo>
                                  <a:lnTo>
                                    <a:pt x="29" y="160"/>
                                  </a:lnTo>
                                  <a:lnTo>
                                    <a:pt x="28" y="159"/>
                                  </a:lnTo>
                                  <a:lnTo>
                                    <a:pt x="22" y="149"/>
                                  </a:lnTo>
                                  <a:lnTo>
                                    <a:pt x="18" y="140"/>
                                  </a:lnTo>
                                  <a:lnTo>
                                    <a:pt x="15" y="131"/>
                                  </a:lnTo>
                                  <a:lnTo>
                                    <a:pt x="13" y="121"/>
                                  </a:lnTo>
                                  <a:lnTo>
                                    <a:pt x="11" y="111"/>
                                  </a:lnTo>
                                  <a:lnTo>
                                    <a:pt x="11" y="102"/>
                                  </a:lnTo>
                                  <a:lnTo>
                                    <a:pt x="10" y="92"/>
                                  </a:lnTo>
                                  <a:lnTo>
                                    <a:pt x="11" y="81"/>
                                  </a:lnTo>
                                  <a:lnTo>
                                    <a:pt x="11" y="72"/>
                                  </a:lnTo>
                                  <a:lnTo>
                                    <a:pt x="14" y="62"/>
                                  </a:lnTo>
                                  <a:lnTo>
                                    <a:pt x="17" y="53"/>
                                  </a:lnTo>
                                  <a:lnTo>
                                    <a:pt x="21" y="43"/>
                                  </a:lnTo>
                                  <a:lnTo>
                                    <a:pt x="24" y="37"/>
                                  </a:lnTo>
                                  <a:lnTo>
                                    <a:pt x="30" y="25"/>
                                  </a:lnTo>
                                  <a:lnTo>
                                    <a:pt x="37" y="15"/>
                                  </a:lnTo>
                                  <a:lnTo>
                                    <a:pt x="41" y="12"/>
                                  </a:lnTo>
                                  <a:lnTo>
                                    <a:pt x="42" y="11"/>
                                  </a:lnTo>
                                  <a:lnTo>
                                    <a:pt x="44" y="13"/>
                                  </a:lnTo>
                                  <a:lnTo>
                                    <a:pt x="46" y="13"/>
                                  </a:lnTo>
                                  <a:lnTo>
                                    <a:pt x="46" y="12"/>
                                  </a:lnTo>
                                  <a:lnTo>
                                    <a:pt x="46" y="10"/>
                                  </a:lnTo>
                                  <a:lnTo>
                                    <a:pt x="46" y="8"/>
                                  </a:lnTo>
                                  <a:lnTo>
                                    <a:pt x="42"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2652"/>
                          <wps:cNvSpPr>
                            <a:spLocks/>
                          </wps:cNvSpPr>
                          <wps:spPr bwMode="auto">
                            <a:xfrm>
                              <a:off x="3279" y="3244"/>
                              <a:ext cx="27" cy="102"/>
                            </a:xfrm>
                            <a:custGeom>
                              <a:avLst/>
                              <a:gdLst>
                                <a:gd name="T0" fmla="*/ 19 w 27"/>
                                <a:gd name="T1" fmla="*/ 0 h 102"/>
                                <a:gd name="T2" fmla="*/ 19 w 27"/>
                                <a:gd name="T3" fmla="*/ 0 h 102"/>
                                <a:gd name="T4" fmla="*/ 14 w 27"/>
                                <a:gd name="T5" fmla="*/ 5 h 102"/>
                                <a:gd name="T6" fmla="*/ 11 w 27"/>
                                <a:gd name="T7" fmla="*/ 10 h 102"/>
                                <a:gd name="T8" fmla="*/ 7 w 27"/>
                                <a:gd name="T9" fmla="*/ 16 h 102"/>
                                <a:gd name="T10" fmla="*/ 5 w 27"/>
                                <a:gd name="T11" fmla="*/ 22 h 102"/>
                                <a:gd name="T12" fmla="*/ 3 w 27"/>
                                <a:gd name="T13" fmla="*/ 28 h 102"/>
                                <a:gd name="T14" fmla="*/ 2 w 27"/>
                                <a:gd name="T15" fmla="*/ 34 h 102"/>
                                <a:gd name="T16" fmla="*/ 0 w 27"/>
                                <a:gd name="T17" fmla="*/ 48 h 102"/>
                                <a:gd name="T18" fmla="*/ 1 w 27"/>
                                <a:gd name="T19" fmla="*/ 61 h 102"/>
                                <a:gd name="T20" fmla="*/ 4 w 27"/>
                                <a:gd name="T21" fmla="*/ 73 h 102"/>
                                <a:gd name="T22" fmla="*/ 7 w 27"/>
                                <a:gd name="T23" fmla="*/ 86 h 102"/>
                                <a:gd name="T24" fmla="*/ 12 w 27"/>
                                <a:gd name="T25" fmla="*/ 97 h 102"/>
                                <a:gd name="T26" fmla="*/ 14 w 27"/>
                                <a:gd name="T27" fmla="*/ 100 h 102"/>
                                <a:gd name="T28" fmla="*/ 17 w 27"/>
                                <a:gd name="T29" fmla="*/ 101 h 102"/>
                                <a:gd name="T30" fmla="*/ 19 w 27"/>
                                <a:gd name="T31" fmla="*/ 102 h 102"/>
                                <a:gd name="T32" fmla="*/ 19 w 27"/>
                                <a:gd name="T33" fmla="*/ 102 h 102"/>
                                <a:gd name="T34" fmla="*/ 19 w 27"/>
                                <a:gd name="T35" fmla="*/ 101 h 102"/>
                                <a:gd name="T36" fmla="*/ 19 w 27"/>
                                <a:gd name="T37" fmla="*/ 100 h 102"/>
                                <a:gd name="T38" fmla="*/ 16 w 27"/>
                                <a:gd name="T39" fmla="*/ 88 h 102"/>
                                <a:gd name="T40" fmla="*/ 13 w 27"/>
                                <a:gd name="T41" fmla="*/ 76 h 102"/>
                                <a:gd name="T42" fmla="*/ 11 w 27"/>
                                <a:gd name="T43" fmla="*/ 64 h 102"/>
                                <a:gd name="T44" fmla="*/ 10 w 27"/>
                                <a:gd name="T45" fmla="*/ 52 h 102"/>
                                <a:gd name="T46" fmla="*/ 11 w 27"/>
                                <a:gd name="T47" fmla="*/ 40 h 102"/>
                                <a:gd name="T48" fmla="*/ 12 w 27"/>
                                <a:gd name="T49" fmla="*/ 35 h 102"/>
                                <a:gd name="T50" fmla="*/ 13 w 27"/>
                                <a:gd name="T51" fmla="*/ 29 h 102"/>
                                <a:gd name="T52" fmla="*/ 16 w 27"/>
                                <a:gd name="T53" fmla="*/ 24 h 102"/>
                                <a:gd name="T54" fmla="*/ 19 w 27"/>
                                <a:gd name="T55" fmla="*/ 18 h 102"/>
                                <a:gd name="T56" fmla="*/ 23 w 27"/>
                                <a:gd name="T57" fmla="*/ 13 h 102"/>
                                <a:gd name="T58" fmla="*/ 26 w 27"/>
                                <a:gd name="T59" fmla="*/ 8 h 102"/>
                                <a:gd name="T60" fmla="*/ 27 w 27"/>
                                <a:gd name="T61" fmla="*/ 7 h 102"/>
                                <a:gd name="T62" fmla="*/ 26 w 27"/>
                                <a:gd name="T63" fmla="*/ 6 h 102"/>
                                <a:gd name="T64" fmla="*/ 25 w 27"/>
                                <a:gd name="T65" fmla="*/ 2 h 102"/>
                                <a:gd name="T66" fmla="*/ 21 w 27"/>
                                <a:gd name="T67" fmla="*/ 0 h 102"/>
                                <a:gd name="T68" fmla="*/ 20 w 27"/>
                                <a:gd name="T69" fmla="*/ 0 h 102"/>
                                <a:gd name="T70" fmla="*/ 19 w 27"/>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2">
                                  <a:moveTo>
                                    <a:pt x="19" y="0"/>
                                  </a:moveTo>
                                  <a:lnTo>
                                    <a:pt x="19" y="0"/>
                                  </a:lnTo>
                                  <a:lnTo>
                                    <a:pt x="14" y="5"/>
                                  </a:lnTo>
                                  <a:lnTo>
                                    <a:pt x="11" y="10"/>
                                  </a:lnTo>
                                  <a:lnTo>
                                    <a:pt x="7" y="16"/>
                                  </a:lnTo>
                                  <a:lnTo>
                                    <a:pt x="5" y="22"/>
                                  </a:lnTo>
                                  <a:lnTo>
                                    <a:pt x="3" y="28"/>
                                  </a:lnTo>
                                  <a:lnTo>
                                    <a:pt x="2" y="34"/>
                                  </a:lnTo>
                                  <a:lnTo>
                                    <a:pt x="0" y="48"/>
                                  </a:lnTo>
                                  <a:lnTo>
                                    <a:pt x="1" y="61"/>
                                  </a:lnTo>
                                  <a:lnTo>
                                    <a:pt x="4" y="73"/>
                                  </a:lnTo>
                                  <a:lnTo>
                                    <a:pt x="7" y="86"/>
                                  </a:lnTo>
                                  <a:lnTo>
                                    <a:pt x="12" y="97"/>
                                  </a:lnTo>
                                  <a:lnTo>
                                    <a:pt x="14" y="100"/>
                                  </a:lnTo>
                                  <a:lnTo>
                                    <a:pt x="17" y="101"/>
                                  </a:lnTo>
                                  <a:lnTo>
                                    <a:pt x="19" y="102"/>
                                  </a:lnTo>
                                  <a:lnTo>
                                    <a:pt x="19" y="101"/>
                                  </a:lnTo>
                                  <a:lnTo>
                                    <a:pt x="19" y="100"/>
                                  </a:lnTo>
                                  <a:lnTo>
                                    <a:pt x="16" y="88"/>
                                  </a:lnTo>
                                  <a:lnTo>
                                    <a:pt x="13" y="76"/>
                                  </a:lnTo>
                                  <a:lnTo>
                                    <a:pt x="11" y="64"/>
                                  </a:lnTo>
                                  <a:lnTo>
                                    <a:pt x="10" y="52"/>
                                  </a:lnTo>
                                  <a:lnTo>
                                    <a:pt x="11" y="40"/>
                                  </a:lnTo>
                                  <a:lnTo>
                                    <a:pt x="12" y="35"/>
                                  </a:lnTo>
                                  <a:lnTo>
                                    <a:pt x="13" y="29"/>
                                  </a:lnTo>
                                  <a:lnTo>
                                    <a:pt x="16" y="24"/>
                                  </a:lnTo>
                                  <a:lnTo>
                                    <a:pt x="19" y="18"/>
                                  </a:lnTo>
                                  <a:lnTo>
                                    <a:pt x="23" y="13"/>
                                  </a:lnTo>
                                  <a:lnTo>
                                    <a:pt x="26" y="8"/>
                                  </a:lnTo>
                                  <a:lnTo>
                                    <a:pt x="27" y="7"/>
                                  </a:lnTo>
                                  <a:lnTo>
                                    <a:pt x="26" y="6"/>
                                  </a:lnTo>
                                  <a:lnTo>
                                    <a:pt x="25" y="2"/>
                                  </a:lnTo>
                                  <a:lnTo>
                                    <a:pt x="21" y="0"/>
                                  </a:lnTo>
                                  <a:lnTo>
                                    <a:pt x="20" y="0"/>
                                  </a:lnTo>
                                  <a:lnTo>
                                    <a:pt x="19"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2653"/>
                          <wps:cNvSpPr>
                            <a:spLocks/>
                          </wps:cNvSpPr>
                          <wps:spPr bwMode="auto">
                            <a:xfrm>
                              <a:off x="3339" y="3270"/>
                              <a:ext cx="14" cy="54"/>
                            </a:xfrm>
                            <a:custGeom>
                              <a:avLst/>
                              <a:gdLst>
                                <a:gd name="T0" fmla="*/ 7 w 14"/>
                                <a:gd name="T1" fmla="*/ 2 h 54"/>
                                <a:gd name="T2" fmla="*/ 7 w 14"/>
                                <a:gd name="T3" fmla="*/ 2 h 54"/>
                                <a:gd name="T4" fmla="*/ 4 w 14"/>
                                <a:gd name="T5" fmla="*/ 7 h 54"/>
                                <a:gd name="T6" fmla="*/ 1 w 14"/>
                                <a:gd name="T7" fmla="*/ 12 h 54"/>
                                <a:gd name="T8" fmla="*/ 0 w 14"/>
                                <a:gd name="T9" fmla="*/ 18 h 54"/>
                                <a:gd name="T10" fmla="*/ 0 w 14"/>
                                <a:gd name="T11" fmla="*/ 25 h 54"/>
                                <a:gd name="T12" fmla="*/ 0 w 14"/>
                                <a:gd name="T13" fmla="*/ 31 h 54"/>
                                <a:gd name="T14" fmla="*/ 1 w 14"/>
                                <a:gd name="T15" fmla="*/ 37 h 54"/>
                                <a:gd name="T16" fmla="*/ 5 w 14"/>
                                <a:gd name="T17" fmla="*/ 49 h 54"/>
                                <a:gd name="T18" fmla="*/ 7 w 14"/>
                                <a:gd name="T19" fmla="*/ 51 h 54"/>
                                <a:gd name="T20" fmla="*/ 10 w 14"/>
                                <a:gd name="T21" fmla="*/ 53 h 54"/>
                                <a:gd name="T22" fmla="*/ 11 w 14"/>
                                <a:gd name="T23" fmla="*/ 54 h 54"/>
                                <a:gd name="T24" fmla="*/ 11 w 14"/>
                                <a:gd name="T25" fmla="*/ 52 h 54"/>
                                <a:gd name="T26" fmla="*/ 8 w 14"/>
                                <a:gd name="T27" fmla="*/ 41 h 54"/>
                                <a:gd name="T28" fmla="*/ 7 w 14"/>
                                <a:gd name="T29" fmla="*/ 30 h 54"/>
                                <a:gd name="T30" fmla="*/ 7 w 14"/>
                                <a:gd name="T31" fmla="*/ 24 h 54"/>
                                <a:gd name="T32" fmla="*/ 8 w 14"/>
                                <a:gd name="T33" fmla="*/ 18 h 54"/>
                                <a:gd name="T34" fmla="*/ 11 w 14"/>
                                <a:gd name="T35" fmla="*/ 13 h 54"/>
                                <a:gd name="T36" fmla="*/ 14 w 14"/>
                                <a:gd name="T37" fmla="*/ 8 h 54"/>
                                <a:gd name="T38" fmla="*/ 14 w 14"/>
                                <a:gd name="T39" fmla="*/ 7 h 54"/>
                                <a:gd name="T40" fmla="*/ 14 w 14"/>
                                <a:gd name="T41" fmla="*/ 5 h 54"/>
                                <a:gd name="T42" fmla="*/ 11 w 14"/>
                                <a:gd name="T43" fmla="*/ 3 h 54"/>
                                <a:gd name="T44" fmla="*/ 8 w 14"/>
                                <a:gd name="T45" fmla="*/ 0 h 54"/>
                                <a:gd name="T46" fmla="*/ 7 w 14"/>
                                <a:gd name="T47" fmla="*/ 0 h 54"/>
                                <a:gd name="T48" fmla="*/ 7 w 14"/>
                                <a:gd name="T49"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 h="54">
                                  <a:moveTo>
                                    <a:pt x="7" y="2"/>
                                  </a:moveTo>
                                  <a:lnTo>
                                    <a:pt x="7" y="2"/>
                                  </a:lnTo>
                                  <a:lnTo>
                                    <a:pt x="4" y="7"/>
                                  </a:lnTo>
                                  <a:lnTo>
                                    <a:pt x="1" y="12"/>
                                  </a:lnTo>
                                  <a:lnTo>
                                    <a:pt x="0" y="18"/>
                                  </a:lnTo>
                                  <a:lnTo>
                                    <a:pt x="0" y="25"/>
                                  </a:lnTo>
                                  <a:lnTo>
                                    <a:pt x="0" y="31"/>
                                  </a:lnTo>
                                  <a:lnTo>
                                    <a:pt x="1" y="37"/>
                                  </a:lnTo>
                                  <a:lnTo>
                                    <a:pt x="5" y="49"/>
                                  </a:lnTo>
                                  <a:lnTo>
                                    <a:pt x="7" y="51"/>
                                  </a:lnTo>
                                  <a:lnTo>
                                    <a:pt x="10" y="53"/>
                                  </a:lnTo>
                                  <a:lnTo>
                                    <a:pt x="11" y="54"/>
                                  </a:lnTo>
                                  <a:lnTo>
                                    <a:pt x="11" y="52"/>
                                  </a:lnTo>
                                  <a:lnTo>
                                    <a:pt x="8" y="41"/>
                                  </a:lnTo>
                                  <a:lnTo>
                                    <a:pt x="7" y="30"/>
                                  </a:lnTo>
                                  <a:lnTo>
                                    <a:pt x="7" y="24"/>
                                  </a:lnTo>
                                  <a:lnTo>
                                    <a:pt x="8" y="18"/>
                                  </a:lnTo>
                                  <a:lnTo>
                                    <a:pt x="11" y="13"/>
                                  </a:lnTo>
                                  <a:lnTo>
                                    <a:pt x="14" y="8"/>
                                  </a:lnTo>
                                  <a:lnTo>
                                    <a:pt x="14" y="7"/>
                                  </a:lnTo>
                                  <a:lnTo>
                                    <a:pt x="14" y="5"/>
                                  </a:lnTo>
                                  <a:lnTo>
                                    <a:pt x="11" y="3"/>
                                  </a:lnTo>
                                  <a:lnTo>
                                    <a:pt x="8" y="0"/>
                                  </a:lnTo>
                                  <a:lnTo>
                                    <a:pt x="7" y="0"/>
                                  </a:lnTo>
                                  <a:lnTo>
                                    <a:pt x="7" y="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2654"/>
                          <wps:cNvSpPr>
                            <a:spLocks/>
                          </wps:cNvSpPr>
                          <wps:spPr bwMode="auto">
                            <a:xfrm>
                              <a:off x="3697" y="3224"/>
                              <a:ext cx="43" cy="162"/>
                            </a:xfrm>
                            <a:custGeom>
                              <a:avLst/>
                              <a:gdLst>
                                <a:gd name="T0" fmla="*/ 8 w 43"/>
                                <a:gd name="T1" fmla="*/ 12 h 162"/>
                                <a:gd name="T2" fmla="*/ 8 w 43"/>
                                <a:gd name="T3" fmla="*/ 12 h 162"/>
                                <a:gd name="T4" fmla="*/ 11 w 43"/>
                                <a:gd name="T5" fmla="*/ 10 h 162"/>
                                <a:gd name="T6" fmla="*/ 14 w 43"/>
                                <a:gd name="T7" fmla="*/ 9 h 162"/>
                                <a:gd name="T8" fmla="*/ 7 w 43"/>
                                <a:gd name="T9" fmla="*/ 6 h 162"/>
                                <a:gd name="T10" fmla="*/ 14 w 43"/>
                                <a:gd name="T11" fmla="*/ 14 h 162"/>
                                <a:gd name="T12" fmla="*/ 19 w 43"/>
                                <a:gd name="T13" fmla="*/ 22 h 162"/>
                                <a:gd name="T14" fmla="*/ 24 w 43"/>
                                <a:gd name="T15" fmla="*/ 32 h 162"/>
                                <a:gd name="T16" fmla="*/ 27 w 43"/>
                                <a:gd name="T17" fmla="*/ 41 h 162"/>
                                <a:gd name="T18" fmla="*/ 30 w 43"/>
                                <a:gd name="T19" fmla="*/ 50 h 162"/>
                                <a:gd name="T20" fmla="*/ 32 w 43"/>
                                <a:gd name="T21" fmla="*/ 59 h 162"/>
                                <a:gd name="T22" fmla="*/ 32 w 43"/>
                                <a:gd name="T23" fmla="*/ 69 h 162"/>
                                <a:gd name="T24" fmla="*/ 32 w 43"/>
                                <a:gd name="T25" fmla="*/ 78 h 162"/>
                                <a:gd name="T26" fmla="*/ 32 w 43"/>
                                <a:gd name="T27" fmla="*/ 88 h 162"/>
                                <a:gd name="T28" fmla="*/ 31 w 43"/>
                                <a:gd name="T29" fmla="*/ 98 h 162"/>
                                <a:gd name="T30" fmla="*/ 28 w 43"/>
                                <a:gd name="T31" fmla="*/ 107 h 162"/>
                                <a:gd name="T32" fmla="*/ 26 w 43"/>
                                <a:gd name="T33" fmla="*/ 116 h 162"/>
                                <a:gd name="T34" fmla="*/ 22 w 43"/>
                                <a:gd name="T35" fmla="*/ 126 h 162"/>
                                <a:gd name="T36" fmla="*/ 19 w 43"/>
                                <a:gd name="T37" fmla="*/ 135 h 162"/>
                                <a:gd name="T38" fmla="*/ 10 w 43"/>
                                <a:gd name="T39" fmla="*/ 153 h 162"/>
                                <a:gd name="T40" fmla="*/ 10 w 43"/>
                                <a:gd name="T41" fmla="*/ 154 h 162"/>
                                <a:gd name="T42" fmla="*/ 10 w 43"/>
                                <a:gd name="T43" fmla="*/ 156 h 162"/>
                                <a:gd name="T44" fmla="*/ 13 w 43"/>
                                <a:gd name="T45" fmla="*/ 159 h 162"/>
                                <a:gd name="T46" fmla="*/ 15 w 43"/>
                                <a:gd name="T47" fmla="*/ 162 h 162"/>
                                <a:gd name="T48" fmla="*/ 18 w 43"/>
                                <a:gd name="T49" fmla="*/ 162 h 162"/>
                                <a:gd name="T50" fmla="*/ 18 w 43"/>
                                <a:gd name="T51" fmla="*/ 161 h 162"/>
                                <a:gd name="T52" fmla="*/ 25 w 43"/>
                                <a:gd name="T53" fmla="*/ 152 h 162"/>
                                <a:gd name="T54" fmla="*/ 31 w 43"/>
                                <a:gd name="T55" fmla="*/ 143 h 162"/>
                                <a:gd name="T56" fmla="*/ 35 w 43"/>
                                <a:gd name="T57" fmla="*/ 132 h 162"/>
                                <a:gd name="T58" fmla="*/ 39 w 43"/>
                                <a:gd name="T59" fmla="*/ 121 h 162"/>
                                <a:gd name="T60" fmla="*/ 40 w 43"/>
                                <a:gd name="T61" fmla="*/ 110 h 162"/>
                                <a:gd name="T62" fmla="*/ 41 w 43"/>
                                <a:gd name="T63" fmla="*/ 99 h 162"/>
                                <a:gd name="T64" fmla="*/ 43 w 43"/>
                                <a:gd name="T65" fmla="*/ 88 h 162"/>
                                <a:gd name="T66" fmla="*/ 41 w 43"/>
                                <a:gd name="T67" fmla="*/ 78 h 162"/>
                                <a:gd name="T68" fmla="*/ 40 w 43"/>
                                <a:gd name="T69" fmla="*/ 68 h 162"/>
                                <a:gd name="T70" fmla="*/ 39 w 43"/>
                                <a:gd name="T71" fmla="*/ 58 h 162"/>
                                <a:gd name="T72" fmla="*/ 37 w 43"/>
                                <a:gd name="T73" fmla="*/ 49 h 162"/>
                                <a:gd name="T74" fmla="*/ 33 w 43"/>
                                <a:gd name="T75" fmla="*/ 39 h 162"/>
                                <a:gd name="T76" fmla="*/ 30 w 43"/>
                                <a:gd name="T77" fmla="*/ 30 h 162"/>
                                <a:gd name="T78" fmla="*/ 24 w 43"/>
                                <a:gd name="T79" fmla="*/ 21 h 162"/>
                                <a:gd name="T80" fmla="*/ 19 w 43"/>
                                <a:gd name="T81" fmla="*/ 12 h 162"/>
                                <a:gd name="T82" fmla="*/ 13 w 43"/>
                                <a:gd name="T83" fmla="*/ 3 h 162"/>
                                <a:gd name="T84" fmla="*/ 10 w 43"/>
                                <a:gd name="T85" fmla="*/ 1 h 162"/>
                                <a:gd name="T86" fmla="*/ 8 w 43"/>
                                <a:gd name="T87" fmla="*/ 0 h 162"/>
                                <a:gd name="T88" fmla="*/ 7 w 43"/>
                                <a:gd name="T89" fmla="*/ 0 h 162"/>
                                <a:gd name="T90" fmla="*/ 3 w 43"/>
                                <a:gd name="T91" fmla="*/ 1 h 162"/>
                                <a:gd name="T92" fmla="*/ 1 w 43"/>
                                <a:gd name="T93" fmla="*/ 3 h 162"/>
                                <a:gd name="T94" fmla="*/ 0 w 43"/>
                                <a:gd name="T95" fmla="*/ 3 h 162"/>
                                <a:gd name="T96" fmla="*/ 0 w 43"/>
                                <a:gd name="T97" fmla="*/ 5 h 162"/>
                                <a:gd name="T98" fmla="*/ 2 w 43"/>
                                <a:gd name="T99" fmla="*/ 8 h 162"/>
                                <a:gd name="T100" fmla="*/ 6 w 43"/>
                                <a:gd name="T101" fmla="*/ 11 h 162"/>
                                <a:gd name="T102" fmla="*/ 7 w 43"/>
                                <a:gd name="T103" fmla="*/ 12 h 162"/>
                                <a:gd name="T104" fmla="*/ 8 w 43"/>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 h="162">
                                  <a:moveTo>
                                    <a:pt x="8" y="12"/>
                                  </a:moveTo>
                                  <a:lnTo>
                                    <a:pt x="8" y="12"/>
                                  </a:lnTo>
                                  <a:lnTo>
                                    <a:pt x="11" y="10"/>
                                  </a:lnTo>
                                  <a:lnTo>
                                    <a:pt x="14" y="9"/>
                                  </a:lnTo>
                                  <a:lnTo>
                                    <a:pt x="7" y="6"/>
                                  </a:lnTo>
                                  <a:lnTo>
                                    <a:pt x="14" y="14"/>
                                  </a:lnTo>
                                  <a:lnTo>
                                    <a:pt x="19" y="22"/>
                                  </a:lnTo>
                                  <a:lnTo>
                                    <a:pt x="24" y="32"/>
                                  </a:lnTo>
                                  <a:lnTo>
                                    <a:pt x="27" y="41"/>
                                  </a:lnTo>
                                  <a:lnTo>
                                    <a:pt x="30" y="50"/>
                                  </a:lnTo>
                                  <a:lnTo>
                                    <a:pt x="32" y="59"/>
                                  </a:lnTo>
                                  <a:lnTo>
                                    <a:pt x="32" y="69"/>
                                  </a:lnTo>
                                  <a:lnTo>
                                    <a:pt x="32" y="78"/>
                                  </a:lnTo>
                                  <a:lnTo>
                                    <a:pt x="32" y="88"/>
                                  </a:lnTo>
                                  <a:lnTo>
                                    <a:pt x="31" y="98"/>
                                  </a:lnTo>
                                  <a:lnTo>
                                    <a:pt x="28" y="107"/>
                                  </a:lnTo>
                                  <a:lnTo>
                                    <a:pt x="26" y="116"/>
                                  </a:lnTo>
                                  <a:lnTo>
                                    <a:pt x="22" y="126"/>
                                  </a:lnTo>
                                  <a:lnTo>
                                    <a:pt x="19" y="135"/>
                                  </a:lnTo>
                                  <a:lnTo>
                                    <a:pt x="10" y="153"/>
                                  </a:lnTo>
                                  <a:lnTo>
                                    <a:pt x="10" y="154"/>
                                  </a:lnTo>
                                  <a:lnTo>
                                    <a:pt x="10" y="156"/>
                                  </a:lnTo>
                                  <a:lnTo>
                                    <a:pt x="13" y="159"/>
                                  </a:lnTo>
                                  <a:lnTo>
                                    <a:pt x="15" y="162"/>
                                  </a:lnTo>
                                  <a:lnTo>
                                    <a:pt x="18" y="162"/>
                                  </a:lnTo>
                                  <a:lnTo>
                                    <a:pt x="18" y="161"/>
                                  </a:lnTo>
                                  <a:lnTo>
                                    <a:pt x="25" y="152"/>
                                  </a:lnTo>
                                  <a:lnTo>
                                    <a:pt x="31" y="143"/>
                                  </a:lnTo>
                                  <a:lnTo>
                                    <a:pt x="35" y="132"/>
                                  </a:lnTo>
                                  <a:lnTo>
                                    <a:pt x="39" y="121"/>
                                  </a:lnTo>
                                  <a:lnTo>
                                    <a:pt x="40" y="110"/>
                                  </a:lnTo>
                                  <a:lnTo>
                                    <a:pt x="41" y="99"/>
                                  </a:lnTo>
                                  <a:lnTo>
                                    <a:pt x="43" y="88"/>
                                  </a:lnTo>
                                  <a:lnTo>
                                    <a:pt x="41" y="78"/>
                                  </a:lnTo>
                                  <a:lnTo>
                                    <a:pt x="40" y="68"/>
                                  </a:lnTo>
                                  <a:lnTo>
                                    <a:pt x="39" y="58"/>
                                  </a:lnTo>
                                  <a:lnTo>
                                    <a:pt x="37" y="49"/>
                                  </a:lnTo>
                                  <a:lnTo>
                                    <a:pt x="33" y="39"/>
                                  </a:lnTo>
                                  <a:lnTo>
                                    <a:pt x="30" y="30"/>
                                  </a:lnTo>
                                  <a:lnTo>
                                    <a:pt x="24" y="21"/>
                                  </a:lnTo>
                                  <a:lnTo>
                                    <a:pt x="19" y="12"/>
                                  </a:lnTo>
                                  <a:lnTo>
                                    <a:pt x="13" y="3"/>
                                  </a:lnTo>
                                  <a:lnTo>
                                    <a:pt x="10" y="1"/>
                                  </a:lnTo>
                                  <a:lnTo>
                                    <a:pt x="8" y="0"/>
                                  </a:lnTo>
                                  <a:lnTo>
                                    <a:pt x="7" y="0"/>
                                  </a:lnTo>
                                  <a:lnTo>
                                    <a:pt x="3" y="1"/>
                                  </a:lnTo>
                                  <a:lnTo>
                                    <a:pt x="1" y="3"/>
                                  </a:lnTo>
                                  <a:lnTo>
                                    <a:pt x="0" y="3"/>
                                  </a:lnTo>
                                  <a:lnTo>
                                    <a:pt x="0" y="5"/>
                                  </a:lnTo>
                                  <a:lnTo>
                                    <a:pt x="2" y="8"/>
                                  </a:lnTo>
                                  <a:lnTo>
                                    <a:pt x="6" y="11"/>
                                  </a:lnTo>
                                  <a:lnTo>
                                    <a:pt x="7"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2655"/>
                          <wps:cNvSpPr>
                            <a:spLocks/>
                          </wps:cNvSpPr>
                          <wps:spPr bwMode="auto">
                            <a:xfrm>
                              <a:off x="3651" y="3248"/>
                              <a:ext cx="24" cy="102"/>
                            </a:xfrm>
                            <a:custGeom>
                              <a:avLst/>
                              <a:gdLst>
                                <a:gd name="T0" fmla="*/ 1 w 24"/>
                                <a:gd name="T1" fmla="*/ 7 h 102"/>
                                <a:gd name="T2" fmla="*/ 1 w 24"/>
                                <a:gd name="T3" fmla="*/ 7 h 102"/>
                                <a:gd name="T4" fmla="*/ 6 w 24"/>
                                <a:gd name="T5" fmla="*/ 12 h 102"/>
                                <a:gd name="T6" fmla="*/ 9 w 24"/>
                                <a:gd name="T7" fmla="*/ 17 h 102"/>
                                <a:gd name="T8" fmla="*/ 12 w 24"/>
                                <a:gd name="T9" fmla="*/ 22 h 102"/>
                                <a:gd name="T10" fmla="*/ 13 w 24"/>
                                <a:gd name="T11" fmla="*/ 27 h 102"/>
                                <a:gd name="T12" fmla="*/ 14 w 24"/>
                                <a:gd name="T13" fmla="*/ 33 h 102"/>
                                <a:gd name="T14" fmla="*/ 14 w 24"/>
                                <a:gd name="T15" fmla="*/ 39 h 102"/>
                                <a:gd name="T16" fmla="*/ 13 w 24"/>
                                <a:gd name="T17" fmla="*/ 50 h 102"/>
                                <a:gd name="T18" fmla="*/ 12 w 24"/>
                                <a:gd name="T19" fmla="*/ 62 h 102"/>
                                <a:gd name="T20" fmla="*/ 8 w 24"/>
                                <a:gd name="T21" fmla="*/ 73 h 102"/>
                                <a:gd name="T22" fmla="*/ 1 w 24"/>
                                <a:gd name="T23" fmla="*/ 95 h 102"/>
                                <a:gd name="T24" fmla="*/ 1 w 24"/>
                                <a:gd name="T25" fmla="*/ 97 h 102"/>
                                <a:gd name="T26" fmla="*/ 4 w 24"/>
                                <a:gd name="T27" fmla="*/ 100 h 102"/>
                                <a:gd name="T28" fmla="*/ 6 w 24"/>
                                <a:gd name="T29" fmla="*/ 102 h 102"/>
                                <a:gd name="T30" fmla="*/ 8 w 24"/>
                                <a:gd name="T31" fmla="*/ 102 h 102"/>
                                <a:gd name="T32" fmla="*/ 9 w 24"/>
                                <a:gd name="T33" fmla="*/ 102 h 102"/>
                                <a:gd name="T34" fmla="*/ 16 w 24"/>
                                <a:gd name="T35" fmla="*/ 90 h 102"/>
                                <a:gd name="T36" fmla="*/ 20 w 24"/>
                                <a:gd name="T37" fmla="*/ 78 h 102"/>
                                <a:gd name="T38" fmla="*/ 23 w 24"/>
                                <a:gd name="T39" fmla="*/ 64 h 102"/>
                                <a:gd name="T40" fmla="*/ 24 w 24"/>
                                <a:gd name="T41" fmla="*/ 52 h 102"/>
                                <a:gd name="T42" fmla="*/ 24 w 24"/>
                                <a:gd name="T43" fmla="*/ 45 h 102"/>
                                <a:gd name="T44" fmla="*/ 23 w 24"/>
                                <a:gd name="T45" fmla="*/ 38 h 102"/>
                                <a:gd name="T46" fmla="*/ 21 w 24"/>
                                <a:gd name="T47" fmla="*/ 32 h 102"/>
                                <a:gd name="T48" fmla="*/ 19 w 24"/>
                                <a:gd name="T49" fmla="*/ 25 h 102"/>
                                <a:gd name="T50" fmla="*/ 17 w 24"/>
                                <a:gd name="T51" fmla="*/ 19 h 102"/>
                                <a:gd name="T52" fmla="*/ 13 w 24"/>
                                <a:gd name="T53" fmla="*/ 14 h 102"/>
                                <a:gd name="T54" fmla="*/ 9 w 24"/>
                                <a:gd name="T55" fmla="*/ 7 h 102"/>
                                <a:gd name="T56" fmla="*/ 5 w 24"/>
                                <a:gd name="T57" fmla="*/ 2 h 102"/>
                                <a:gd name="T58" fmla="*/ 3 w 24"/>
                                <a:gd name="T59" fmla="*/ 1 h 102"/>
                                <a:gd name="T60" fmla="*/ 1 w 24"/>
                                <a:gd name="T61" fmla="*/ 0 h 102"/>
                                <a:gd name="T62" fmla="*/ 1 w 24"/>
                                <a:gd name="T63" fmla="*/ 0 h 102"/>
                                <a:gd name="T64" fmla="*/ 0 w 24"/>
                                <a:gd name="T65" fmla="*/ 1 h 102"/>
                                <a:gd name="T66" fmla="*/ 0 w 24"/>
                                <a:gd name="T67" fmla="*/ 4 h 102"/>
                                <a:gd name="T68" fmla="*/ 1 w 24"/>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2">
                                  <a:moveTo>
                                    <a:pt x="1" y="7"/>
                                  </a:moveTo>
                                  <a:lnTo>
                                    <a:pt x="1" y="7"/>
                                  </a:lnTo>
                                  <a:lnTo>
                                    <a:pt x="6" y="12"/>
                                  </a:lnTo>
                                  <a:lnTo>
                                    <a:pt x="9" y="17"/>
                                  </a:lnTo>
                                  <a:lnTo>
                                    <a:pt x="12" y="22"/>
                                  </a:lnTo>
                                  <a:lnTo>
                                    <a:pt x="13" y="27"/>
                                  </a:lnTo>
                                  <a:lnTo>
                                    <a:pt x="14" y="33"/>
                                  </a:lnTo>
                                  <a:lnTo>
                                    <a:pt x="14" y="39"/>
                                  </a:lnTo>
                                  <a:lnTo>
                                    <a:pt x="13" y="50"/>
                                  </a:lnTo>
                                  <a:lnTo>
                                    <a:pt x="12" y="62"/>
                                  </a:lnTo>
                                  <a:lnTo>
                                    <a:pt x="8" y="73"/>
                                  </a:lnTo>
                                  <a:lnTo>
                                    <a:pt x="1" y="95"/>
                                  </a:lnTo>
                                  <a:lnTo>
                                    <a:pt x="1" y="97"/>
                                  </a:lnTo>
                                  <a:lnTo>
                                    <a:pt x="4" y="100"/>
                                  </a:lnTo>
                                  <a:lnTo>
                                    <a:pt x="6" y="102"/>
                                  </a:lnTo>
                                  <a:lnTo>
                                    <a:pt x="8" y="102"/>
                                  </a:lnTo>
                                  <a:lnTo>
                                    <a:pt x="9" y="102"/>
                                  </a:lnTo>
                                  <a:lnTo>
                                    <a:pt x="16" y="90"/>
                                  </a:lnTo>
                                  <a:lnTo>
                                    <a:pt x="20" y="78"/>
                                  </a:lnTo>
                                  <a:lnTo>
                                    <a:pt x="23" y="64"/>
                                  </a:lnTo>
                                  <a:lnTo>
                                    <a:pt x="24" y="52"/>
                                  </a:lnTo>
                                  <a:lnTo>
                                    <a:pt x="24" y="45"/>
                                  </a:lnTo>
                                  <a:lnTo>
                                    <a:pt x="23" y="38"/>
                                  </a:lnTo>
                                  <a:lnTo>
                                    <a:pt x="21" y="32"/>
                                  </a:lnTo>
                                  <a:lnTo>
                                    <a:pt x="19" y="25"/>
                                  </a:lnTo>
                                  <a:lnTo>
                                    <a:pt x="17" y="19"/>
                                  </a:lnTo>
                                  <a:lnTo>
                                    <a:pt x="13" y="14"/>
                                  </a:lnTo>
                                  <a:lnTo>
                                    <a:pt x="9" y="7"/>
                                  </a:lnTo>
                                  <a:lnTo>
                                    <a:pt x="5" y="2"/>
                                  </a:lnTo>
                                  <a:lnTo>
                                    <a:pt x="3" y="1"/>
                                  </a:lnTo>
                                  <a:lnTo>
                                    <a:pt x="1" y="0"/>
                                  </a:lnTo>
                                  <a:lnTo>
                                    <a:pt x="0" y="1"/>
                                  </a:lnTo>
                                  <a:lnTo>
                                    <a:pt x="0" y="4"/>
                                  </a:lnTo>
                                  <a:lnTo>
                                    <a:pt x="1"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2656"/>
                          <wps:cNvSpPr>
                            <a:spLocks/>
                          </wps:cNvSpPr>
                          <wps:spPr bwMode="auto">
                            <a:xfrm>
                              <a:off x="3602" y="3273"/>
                              <a:ext cx="11" cy="53"/>
                            </a:xfrm>
                            <a:custGeom>
                              <a:avLst/>
                              <a:gdLst>
                                <a:gd name="T0" fmla="*/ 1 w 11"/>
                                <a:gd name="T1" fmla="*/ 3 h 53"/>
                                <a:gd name="T2" fmla="*/ 1 w 11"/>
                                <a:gd name="T3" fmla="*/ 3 h 53"/>
                                <a:gd name="T4" fmla="*/ 4 w 11"/>
                                <a:gd name="T5" fmla="*/ 8 h 53"/>
                                <a:gd name="T6" fmla="*/ 4 w 11"/>
                                <a:gd name="T7" fmla="*/ 14 h 53"/>
                                <a:gd name="T8" fmla="*/ 5 w 11"/>
                                <a:gd name="T9" fmla="*/ 19 h 53"/>
                                <a:gd name="T10" fmla="*/ 4 w 11"/>
                                <a:gd name="T11" fmla="*/ 24 h 53"/>
                                <a:gd name="T12" fmla="*/ 2 w 11"/>
                                <a:gd name="T13" fmla="*/ 36 h 53"/>
                                <a:gd name="T14" fmla="*/ 0 w 11"/>
                                <a:gd name="T15" fmla="*/ 47 h 53"/>
                                <a:gd name="T16" fmla="*/ 0 w 11"/>
                                <a:gd name="T17" fmla="*/ 48 h 53"/>
                                <a:gd name="T18" fmla="*/ 2 w 11"/>
                                <a:gd name="T19" fmla="*/ 51 h 53"/>
                                <a:gd name="T20" fmla="*/ 4 w 11"/>
                                <a:gd name="T21" fmla="*/ 53 h 53"/>
                                <a:gd name="T22" fmla="*/ 5 w 11"/>
                                <a:gd name="T23" fmla="*/ 53 h 53"/>
                                <a:gd name="T24" fmla="*/ 5 w 11"/>
                                <a:gd name="T25" fmla="*/ 52 h 53"/>
                                <a:gd name="T26" fmla="*/ 7 w 11"/>
                                <a:gd name="T27" fmla="*/ 47 h 53"/>
                                <a:gd name="T28" fmla="*/ 9 w 11"/>
                                <a:gd name="T29" fmla="*/ 41 h 53"/>
                                <a:gd name="T30" fmla="*/ 10 w 11"/>
                                <a:gd name="T31" fmla="*/ 34 h 53"/>
                                <a:gd name="T32" fmla="*/ 11 w 11"/>
                                <a:gd name="T33" fmla="*/ 28 h 53"/>
                                <a:gd name="T34" fmla="*/ 10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0 w 11"/>
                                <a:gd name="T47" fmla="*/ 0 h 53"/>
                                <a:gd name="T48" fmla="*/ 0 w 11"/>
                                <a:gd name="T49" fmla="*/ 0 h 53"/>
                                <a:gd name="T50" fmla="*/ 0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4" y="14"/>
                                  </a:lnTo>
                                  <a:lnTo>
                                    <a:pt x="5" y="19"/>
                                  </a:lnTo>
                                  <a:lnTo>
                                    <a:pt x="4" y="24"/>
                                  </a:lnTo>
                                  <a:lnTo>
                                    <a:pt x="2" y="36"/>
                                  </a:lnTo>
                                  <a:lnTo>
                                    <a:pt x="0" y="47"/>
                                  </a:lnTo>
                                  <a:lnTo>
                                    <a:pt x="0" y="48"/>
                                  </a:lnTo>
                                  <a:lnTo>
                                    <a:pt x="2" y="51"/>
                                  </a:lnTo>
                                  <a:lnTo>
                                    <a:pt x="4" y="53"/>
                                  </a:lnTo>
                                  <a:lnTo>
                                    <a:pt x="5" y="53"/>
                                  </a:lnTo>
                                  <a:lnTo>
                                    <a:pt x="5" y="52"/>
                                  </a:lnTo>
                                  <a:lnTo>
                                    <a:pt x="7" y="47"/>
                                  </a:lnTo>
                                  <a:lnTo>
                                    <a:pt x="9" y="41"/>
                                  </a:lnTo>
                                  <a:lnTo>
                                    <a:pt x="10" y="34"/>
                                  </a:lnTo>
                                  <a:lnTo>
                                    <a:pt x="11" y="28"/>
                                  </a:lnTo>
                                  <a:lnTo>
                                    <a:pt x="10" y="22"/>
                                  </a:lnTo>
                                  <a:lnTo>
                                    <a:pt x="10" y="15"/>
                                  </a:lnTo>
                                  <a:lnTo>
                                    <a:pt x="8" y="9"/>
                                  </a:lnTo>
                                  <a:lnTo>
                                    <a:pt x="6" y="3"/>
                                  </a:lnTo>
                                  <a:lnTo>
                                    <a:pt x="4" y="1"/>
                                  </a:lnTo>
                                  <a:lnTo>
                                    <a:pt x="1" y="0"/>
                                  </a:lnTo>
                                  <a:lnTo>
                                    <a:pt x="0" y="0"/>
                                  </a:lnTo>
                                  <a:lnTo>
                                    <a:pt x="0"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2657"/>
                          <wps:cNvSpPr>
                            <a:spLocks noEditPoints="1"/>
                          </wps:cNvSpPr>
                          <wps:spPr bwMode="auto">
                            <a:xfrm>
                              <a:off x="3402" y="3301"/>
                              <a:ext cx="148" cy="500"/>
                            </a:xfrm>
                            <a:custGeom>
                              <a:avLst/>
                              <a:gdLst>
                                <a:gd name="T0" fmla="*/ 0 w 148"/>
                                <a:gd name="T1" fmla="*/ 4 h 500"/>
                                <a:gd name="T2" fmla="*/ 29 w 148"/>
                                <a:gd name="T3" fmla="*/ 19 h 500"/>
                                <a:gd name="T4" fmla="*/ 34 w 148"/>
                                <a:gd name="T5" fmla="*/ 333 h 500"/>
                                <a:gd name="T6" fmla="*/ 32 w 148"/>
                                <a:gd name="T7" fmla="*/ 445 h 500"/>
                                <a:gd name="T8" fmla="*/ 58 w 148"/>
                                <a:gd name="T9" fmla="*/ 368 h 500"/>
                                <a:gd name="T10" fmla="*/ 28 w 148"/>
                                <a:gd name="T11" fmla="*/ 447 h 500"/>
                                <a:gd name="T12" fmla="*/ 36 w 148"/>
                                <a:gd name="T13" fmla="*/ 463 h 500"/>
                                <a:gd name="T14" fmla="*/ 85 w 148"/>
                                <a:gd name="T15" fmla="*/ 499 h 500"/>
                                <a:gd name="T16" fmla="*/ 91 w 148"/>
                                <a:gd name="T17" fmla="*/ 497 h 500"/>
                                <a:gd name="T18" fmla="*/ 137 w 148"/>
                                <a:gd name="T19" fmla="*/ 467 h 500"/>
                                <a:gd name="T20" fmla="*/ 143 w 148"/>
                                <a:gd name="T21" fmla="*/ 463 h 500"/>
                                <a:gd name="T22" fmla="*/ 121 w 148"/>
                                <a:gd name="T23" fmla="*/ 102 h 500"/>
                                <a:gd name="T24" fmla="*/ 148 w 148"/>
                                <a:gd name="T25" fmla="*/ 4 h 500"/>
                                <a:gd name="T26" fmla="*/ 17 w 148"/>
                                <a:gd name="T27" fmla="*/ 12 h 500"/>
                                <a:gd name="T28" fmla="*/ 141 w 148"/>
                                <a:gd name="T29" fmla="*/ 4 h 500"/>
                                <a:gd name="T30" fmla="*/ 104 w 148"/>
                                <a:gd name="T31" fmla="*/ 37 h 500"/>
                                <a:gd name="T32" fmla="*/ 103 w 148"/>
                                <a:gd name="T33" fmla="*/ 107 h 500"/>
                                <a:gd name="T34" fmla="*/ 116 w 148"/>
                                <a:gd name="T35" fmla="*/ 149 h 500"/>
                                <a:gd name="T36" fmla="*/ 95 w 148"/>
                                <a:gd name="T37" fmla="*/ 153 h 500"/>
                                <a:gd name="T38" fmla="*/ 55 w 148"/>
                                <a:gd name="T39" fmla="*/ 52 h 500"/>
                                <a:gd name="T40" fmla="*/ 48 w 148"/>
                                <a:gd name="T41" fmla="*/ 92 h 500"/>
                                <a:gd name="T42" fmla="*/ 83 w 148"/>
                                <a:gd name="T43" fmla="*/ 165 h 500"/>
                                <a:gd name="T44" fmla="*/ 53 w 148"/>
                                <a:gd name="T45" fmla="*/ 136 h 500"/>
                                <a:gd name="T46" fmla="*/ 84 w 148"/>
                                <a:gd name="T47" fmla="*/ 48 h 500"/>
                                <a:gd name="T48" fmla="*/ 78 w 148"/>
                                <a:gd name="T49" fmla="*/ 184 h 500"/>
                                <a:gd name="T50" fmla="*/ 83 w 148"/>
                                <a:gd name="T51" fmla="*/ 173 h 500"/>
                                <a:gd name="T52" fmla="*/ 62 w 148"/>
                                <a:gd name="T53" fmla="*/ 224 h 500"/>
                                <a:gd name="T54" fmla="*/ 64 w 148"/>
                                <a:gd name="T55" fmla="*/ 231 h 500"/>
                                <a:gd name="T56" fmla="*/ 42 w 148"/>
                                <a:gd name="T57" fmla="*/ 286 h 500"/>
                                <a:gd name="T58" fmla="*/ 58 w 148"/>
                                <a:gd name="T59" fmla="*/ 304 h 500"/>
                                <a:gd name="T60" fmla="*/ 84 w 148"/>
                                <a:gd name="T61" fmla="*/ 489 h 500"/>
                                <a:gd name="T62" fmla="*/ 42 w 148"/>
                                <a:gd name="T63" fmla="*/ 461 h 500"/>
                                <a:gd name="T64" fmla="*/ 37 w 148"/>
                                <a:gd name="T65" fmla="*/ 436 h 500"/>
                                <a:gd name="T66" fmla="*/ 84 w 148"/>
                                <a:gd name="T67" fmla="*/ 482 h 500"/>
                                <a:gd name="T68" fmla="*/ 74 w 148"/>
                                <a:gd name="T69" fmla="*/ 426 h 500"/>
                                <a:gd name="T70" fmla="*/ 84 w 148"/>
                                <a:gd name="T71" fmla="*/ 318 h 500"/>
                                <a:gd name="T72" fmla="*/ 85 w 148"/>
                                <a:gd name="T73" fmla="*/ 177 h 500"/>
                                <a:gd name="T74" fmla="*/ 84 w 148"/>
                                <a:gd name="T75" fmla="*/ 39 h 500"/>
                                <a:gd name="T76" fmla="*/ 56 w 148"/>
                                <a:gd name="T77" fmla="*/ 43 h 500"/>
                                <a:gd name="T78" fmla="*/ 113 w 148"/>
                                <a:gd name="T79" fmla="*/ 44 h 500"/>
                                <a:gd name="T80" fmla="*/ 89 w 148"/>
                                <a:gd name="T81" fmla="*/ 68 h 500"/>
                                <a:gd name="T82" fmla="*/ 106 w 148"/>
                                <a:gd name="T83" fmla="*/ 366 h 500"/>
                                <a:gd name="T84" fmla="*/ 91 w 148"/>
                                <a:gd name="T85" fmla="*/ 323 h 500"/>
                                <a:gd name="T86" fmla="*/ 107 w 148"/>
                                <a:gd name="T87" fmla="*/ 359 h 500"/>
                                <a:gd name="T88" fmla="*/ 90 w 148"/>
                                <a:gd name="T89" fmla="*/ 186 h 500"/>
                                <a:gd name="T90" fmla="*/ 90 w 148"/>
                                <a:gd name="T91" fmla="*/ 305 h 500"/>
                                <a:gd name="T92" fmla="*/ 122 w 148"/>
                                <a:gd name="T93" fmla="*/ 468 h 500"/>
                                <a:gd name="T94" fmla="*/ 107 w 148"/>
                                <a:gd name="T95" fmla="*/ 375 h 500"/>
                                <a:gd name="T96" fmla="*/ 125 w 148"/>
                                <a:gd name="T97" fmla="*/ 294 h 500"/>
                                <a:gd name="T98" fmla="*/ 124 w 148"/>
                                <a:gd name="T99" fmla="*/ 294 h 500"/>
                                <a:gd name="T100" fmla="*/ 103 w 148"/>
                                <a:gd name="T101" fmla="*/ 307 h 500"/>
                                <a:gd name="T102" fmla="*/ 124 w 148"/>
                                <a:gd name="T103" fmla="*/ 274 h 500"/>
                                <a:gd name="T104" fmla="*/ 114 w 148"/>
                                <a:gd name="T105" fmla="*/ 248 h 500"/>
                                <a:gd name="T106" fmla="*/ 110 w 148"/>
                                <a:gd name="T107" fmla="*/ 204 h 500"/>
                                <a:gd name="T108" fmla="*/ 98 w 148"/>
                                <a:gd name="T109" fmla="*/ 170 h 500"/>
                                <a:gd name="T110" fmla="*/ 114 w 148"/>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8" h="500">
                                  <a:moveTo>
                                    <a:pt x="146" y="0"/>
                                  </a:moveTo>
                                  <a:lnTo>
                                    <a:pt x="146" y="0"/>
                                  </a:lnTo>
                                  <a:lnTo>
                                    <a:pt x="109" y="2"/>
                                  </a:lnTo>
                                  <a:lnTo>
                                    <a:pt x="73" y="3"/>
                                  </a:lnTo>
                                  <a:lnTo>
                                    <a:pt x="36" y="5"/>
                                  </a:lnTo>
                                  <a:lnTo>
                                    <a:pt x="19" y="5"/>
                                  </a:lnTo>
                                  <a:lnTo>
                                    <a:pt x="0" y="4"/>
                                  </a:lnTo>
                                  <a:lnTo>
                                    <a:pt x="0" y="5"/>
                                  </a:lnTo>
                                  <a:lnTo>
                                    <a:pt x="0" y="6"/>
                                  </a:lnTo>
                                  <a:lnTo>
                                    <a:pt x="3" y="9"/>
                                  </a:lnTo>
                                  <a:lnTo>
                                    <a:pt x="7" y="12"/>
                                  </a:lnTo>
                                  <a:lnTo>
                                    <a:pt x="12" y="14"/>
                                  </a:lnTo>
                                  <a:lnTo>
                                    <a:pt x="17" y="16"/>
                                  </a:lnTo>
                                  <a:lnTo>
                                    <a:pt x="29" y="19"/>
                                  </a:lnTo>
                                  <a:lnTo>
                                    <a:pt x="39" y="22"/>
                                  </a:lnTo>
                                  <a:lnTo>
                                    <a:pt x="48" y="25"/>
                                  </a:lnTo>
                                  <a:lnTo>
                                    <a:pt x="46" y="51"/>
                                  </a:lnTo>
                                  <a:lnTo>
                                    <a:pt x="44" y="76"/>
                                  </a:lnTo>
                                  <a:lnTo>
                                    <a:pt x="42" y="125"/>
                                  </a:lnTo>
                                  <a:lnTo>
                                    <a:pt x="38" y="226"/>
                                  </a:lnTo>
                                  <a:lnTo>
                                    <a:pt x="34" y="333"/>
                                  </a:lnTo>
                                  <a:lnTo>
                                    <a:pt x="31" y="386"/>
                                  </a:lnTo>
                                  <a:lnTo>
                                    <a:pt x="29" y="412"/>
                                  </a:lnTo>
                                  <a:lnTo>
                                    <a:pt x="25" y="439"/>
                                  </a:lnTo>
                                  <a:lnTo>
                                    <a:pt x="27" y="441"/>
                                  </a:lnTo>
                                  <a:lnTo>
                                    <a:pt x="29" y="444"/>
                                  </a:lnTo>
                                  <a:lnTo>
                                    <a:pt x="31" y="445"/>
                                  </a:lnTo>
                                  <a:lnTo>
                                    <a:pt x="32" y="445"/>
                                  </a:lnTo>
                                  <a:lnTo>
                                    <a:pt x="33" y="445"/>
                                  </a:lnTo>
                                  <a:lnTo>
                                    <a:pt x="36" y="408"/>
                                  </a:lnTo>
                                  <a:lnTo>
                                    <a:pt x="39" y="373"/>
                                  </a:lnTo>
                                  <a:lnTo>
                                    <a:pt x="42" y="300"/>
                                  </a:lnTo>
                                  <a:lnTo>
                                    <a:pt x="46" y="313"/>
                                  </a:lnTo>
                                  <a:lnTo>
                                    <a:pt x="52" y="341"/>
                                  </a:lnTo>
                                  <a:lnTo>
                                    <a:pt x="58" y="368"/>
                                  </a:lnTo>
                                  <a:lnTo>
                                    <a:pt x="60" y="378"/>
                                  </a:lnTo>
                                  <a:lnTo>
                                    <a:pt x="54" y="394"/>
                                  </a:lnTo>
                                  <a:lnTo>
                                    <a:pt x="37" y="435"/>
                                  </a:lnTo>
                                  <a:lnTo>
                                    <a:pt x="32" y="449"/>
                                  </a:lnTo>
                                  <a:lnTo>
                                    <a:pt x="29" y="447"/>
                                  </a:lnTo>
                                  <a:lnTo>
                                    <a:pt x="28" y="447"/>
                                  </a:lnTo>
                                  <a:lnTo>
                                    <a:pt x="28" y="450"/>
                                  </a:lnTo>
                                  <a:lnTo>
                                    <a:pt x="28" y="451"/>
                                  </a:lnTo>
                                  <a:lnTo>
                                    <a:pt x="30" y="455"/>
                                  </a:lnTo>
                                  <a:lnTo>
                                    <a:pt x="31" y="456"/>
                                  </a:lnTo>
                                  <a:lnTo>
                                    <a:pt x="32" y="456"/>
                                  </a:lnTo>
                                  <a:lnTo>
                                    <a:pt x="36" y="463"/>
                                  </a:lnTo>
                                  <a:lnTo>
                                    <a:pt x="40" y="466"/>
                                  </a:lnTo>
                                  <a:lnTo>
                                    <a:pt x="44" y="470"/>
                                  </a:lnTo>
                                  <a:lnTo>
                                    <a:pt x="52" y="476"/>
                                  </a:lnTo>
                                  <a:lnTo>
                                    <a:pt x="75" y="490"/>
                                  </a:lnTo>
                                  <a:lnTo>
                                    <a:pt x="84" y="496"/>
                                  </a:lnTo>
                                  <a:lnTo>
                                    <a:pt x="85" y="499"/>
                                  </a:lnTo>
                                  <a:lnTo>
                                    <a:pt x="86" y="499"/>
                                  </a:lnTo>
                                  <a:lnTo>
                                    <a:pt x="88" y="500"/>
                                  </a:lnTo>
                                  <a:lnTo>
                                    <a:pt x="89" y="499"/>
                                  </a:lnTo>
                                  <a:lnTo>
                                    <a:pt x="90" y="498"/>
                                  </a:lnTo>
                                  <a:lnTo>
                                    <a:pt x="89" y="498"/>
                                  </a:lnTo>
                                  <a:lnTo>
                                    <a:pt x="91" y="497"/>
                                  </a:lnTo>
                                  <a:lnTo>
                                    <a:pt x="93" y="496"/>
                                  </a:lnTo>
                                  <a:lnTo>
                                    <a:pt x="98" y="494"/>
                                  </a:lnTo>
                                  <a:lnTo>
                                    <a:pt x="115" y="483"/>
                                  </a:lnTo>
                                  <a:lnTo>
                                    <a:pt x="126" y="476"/>
                                  </a:lnTo>
                                  <a:lnTo>
                                    <a:pt x="132" y="471"/>
                                  </a:lnTo>
                                  <a:lnTo>
                                    <a:pt x="136" y="466"/>
                                  </a:lnTo>
                                  <a:lnTo>
                                    <a:pt x="137" y="467"/>
                                  </a:lnTo>
                                  <a:lnTo>
                                    <a:pt x="138" y="468"/>
                                  </a:lnTo>
                                  <a:lnTo>
                                    <a:pt x="139" y="468"/>
                                  </a:lnTo>
                                  <a:lnTo>
                                    <a:pt x="139" y="467"/>
                                  </a:lnTo>
                                  <a:lnTo>
                                    <a:pt x="143" y="468"/>
                                  </a:lnTo>
                                  <a:lnTo>
                                    <a:pt x="143" y="466"/>
                                  </a:lnTo>
                                  <a:lnTo>
                                    <a:pt x="143" y="463"/>
                                  </a:lnTo>
                                  <a:lnTo>
                                    <a:pt x="140" y="447"/>
                                  </a:lnTo>
                                  <a:lnTo>
                                    <a:pt x="139" y="432"/>
                                  </a:lnTo>
                                  <a:lnTo>
                                    <a:pt x="138" y="402"/>
                                  </a:lnTo>
                                  <a:lnTo>
                                    <a:pt x="131" y="271"/>
                                  </a:lnTo>
                                  <a:lnTo>
                                    <a:pt x="124" y="158"/>
                                  </a:lnTo>
                                  <a:lnTo>
                                    <a:pt x="121" y="102"/>
                                  </a:lnTo>
                                  <a:lnTo>
                                    <a:pt x="120" y="46"/>
                                  </a:lnTo>
                                  <a:lnTo>
                                    <a:pt x="120" y="41"/>
                                  </a:lnTo>
                                  <a:lnTo>
                                    <a:pt x="119" y="39"/>
                                  </a:lnTo>
                                  <a:lnTo>
                                    <a:pt x="116" y="37"/>
                                  </a:lnTo>
                                  <a:lnTo>
                                    <a:pt x="124" y="28"/>
                                  </a:lnTo>
                                  <a:lnTo>
                                    <a:pt x="132" y="20"/>
                                  </a:lnTo>
                                  <a:lnTo>
                                    <a:pt x="148" y="4"/>
                                  </a:lnTo>
                                  <a:lnTo>
                                    <a:pt x="148" y="2"/>
                                  </a:lnTo>
                                  <a:lnTo>
                                    <a:pt x="146" y="0"/>
                                  </a:lnTo>
                                  <a:close/>
                                  <a:moveTo>
                                    <a:pt x="30" y="15"/>
                                  </a:moveTo>
                                  <a:lnTo>
                                    <a:pt x="30" y="15"/>
                                  </a:lnTo>
                                  <a:lnTo>
                                    <a:pt x="17" y="12"/>
                                  </a:lnTo>
                                  <a:lnTo>
                                    <a:pt x="10" y="10"/>
                                  </a:lnTo>
                                  <a:lnTo>
                                    <a:pt x="4" y="7"/>
                                  </a:lnTo>
                                  <a:lnTo>
                                    <a:pt x="22" y="8"/>
                                  </a:lnTo>
                                  <a:lnTo>
                                    <a:pt x="39" y="8"/>
                                  </a:lnTo>
                                  <a:lnTo>
                                    <a:pt x="73" y="7"/>
                                  </a:lnTo>
                                  <a:lnTo>
                                    <a:pt x="107" y="6"/>
                                  </a:lnTo>
                                  <a:lnTo>
                                    <a:pt x="141" y="4"/>
                                  </a:lnTo>
                                  <a:lnTo>
                                    <a:pt x="128" y="17"/>
                                  </a:lnTo>
                                  <a:lnTo>
                                    <a:pt x="121" y="24"/>
                                  </a:lnTo>
                                  <a:lnTo>
                                    <a:pt x="115" y="31"/>
                                  </a:lnTo>
                                  <a:lnTo>
                                    <a:pt x="113" y="35"/>
                                  </a:lnTo>
                                  <a:lnTo>
                                    <a:pt x="109" y="36"/>
                                  </a:lnTo>
                                  <a:lnTo>
                                    <a:pt x="107" y="37"/>
                                  </a:lnTo>
                                  <a:lnTo>
                                    <a:pt x="104" y="37"/>
                                  </a:lnTo>
                                  <a:lnTo>
                                    <a:pt x="99" y="36"/>
                                  </a:lnTo>
                                  <a:lnTo>
                                    <a:pt x="85" y="33"/>
                                  </a:lnTo>
                                  <a:lnTo>
                                    <a:pt x="72" y="30"/>
                                  </a:lnTo>
                                  <a:lnTo>
                                    <a:pt x="52" y="22"/>
                                  </a:lnTo>
                                  <a:lnTo>
                                    <a:pt x="30" y="15"/>
                                  </a:lnTo>
                                  <a:close/>
                                  <a:moveTo>
                                    <a:pt x="103" y="107"/>
                                  </a:moveTo>
                                  <a:lnTo>
                                    <a:pt x="103" y="107"/>
                                  </a:lnTo>
                                  <a:lnTo>
                                    <a:pt x="113" y="53"/>
                                  </a:lnTo>
                                  <a:lnTo>
                                    <a:pt x="114" y="97"/>
                                  </a:lnTo>
                                  <a:lnTo>
                                    <a:pt x="116" y="142"/>
                                  </a:lnTo>
                                  <a:lnTo>
                                    <a:pt x="109" y="125"/>
                                  </a:lnTo>
                                  <a:lnTo>
                                    <a:pt x="103" y="107"/>
                                  </a:lnTo>
                                  <a:close/>
                                  <a:moveTo>
                                    <a:pt x="116" y="149"/>
                                  </a:moveTo>
                                  <a:lnTo>
                                    <a:pt x="116" y="149"/>
                                  </a:lnTo>
                                  <a:lnTo>
                                    <a:pt x="116" y="153"/>
                                  </a:lnTo>
                                  <a:lnTo>
                                    <a:pt x="110" y="158"/>
                                  </a:lnTo>
                                  <a:lnTo>
                                    <a:pt x="103" y="162"/>
                                  </a:lnTo>
                                  <a:lnTo>
                                    <a:pt x="97" y="165"/>
                                  </a:lnTo>
                                  <a:lnTo>
                                    <a:pt x="91" y="167"/>
                                  </a:lnTo>
                                  <a:lnTo>
                                    <a:pt x="93" y="161"/>
                                  </a:lnTo>
                                  <a:lnTo>
                                    <a:pt x="95" y="153"/>
                                  </a:lnTo>
                                  <a:lnTo>
                                    <a:pt x="98" y="140"/>
                                  </a:lnTo>
                                  <a:lnTo>
                                    <a:pt x="102" y="114"/>
                                  </a:lnTo>
                                  <a:lnTo>
                                    <a:pt x="108" y="132"/>
                                  </a:lnTo>
                                  <a:lnTo>
                                    <a:pt x="116" y="149"/>
                                  </a:lnTo>
                                  <a:close/>
                                  <a:moveTo>
                                    <a:pt x="53" y="39"/>
                                  </a:moveTo>
                                  <a:lnTo>
                                    <a:pt x="53" y="39"/>
                                  </a:lnTo>
                                  <a:lnTo>
                                    <a:pt x="55" y="52"/>
                                  </a:lnTo>
                                  <a:lnTo>
                                    <a:pt x="59" y="66"/>
                                  </a:lnTo>
                                  <a:lnTo>
                                    <a:pt x="65" y="92"/>
                                  </a:lnTo>
                                  <a:lnTo>
                                    <a:pt x="61" y="104"/>
                                  </a:lnTo>
                                  <a:lnTo>
                                    <a:pt x="53" y="124"/>
                                  </a:lnTo>
                                  <a:lnTo>
                                    <a:pt x="49" y="135"/>
                                  </a:lnTo>
                                  <a:lnTo>
                                    <a:pt x="47" y="146"/>
                                  </a:lnTo>
                                  <a:lnTo>
                                    <a:pt x="48" y="92"/>
                                  </a:lnTo>
                                  <a:lnTo>
                                    <a:pt x="50" y="65"/>
                                  </a:lnTo>
                                  <a:lnTo>
                                    <a:pt x="53" y="39"/>
                                  </a:lnTo>
                                  <a:close/>
                                  <a:moveTo>
                                    <a:pt x="70" y="110"/>
                                  </a:moveTo>
                                  <a:lnTo>
                                    <a:pt x="70" y="110"/>
                                  </a:lnTo>
                                  <a:lnTo>
                                    <a:pt x="80" y="152"/>
                                  </a:lnTo>
                                  <a:lnTo>
                                    <a:pt x="82" y="161"/>
                                  </a:lnTo>
                                  <a:lnTo>
                                    <a:pt x="83" y="165"/>
                                  </a:lnTo>
                                  <a:lnTo>
                                    <a:pt x="85" y="169"/>
                                  </a:lnTo>
                                  <a:lnTo>
                                    <a:pt x="85" y="170"/>
                                  </a:lnTo>
                                  <a:lnTo>
                                    <a:pt x="76" y="165"/>
                                  </a:lnTo>
                                  <a:lnTo>
                                    <a:pt x="67" y="159"/>
                                  </a:lnTo>
                                  <a:lnTo>
                                    <a:pt x="58" y="153"/>
                                  </a:lnTo>
                                  <a:lnTo>
                                    <a:pt x="49" y="148"/>
                                  </a:lnTo>
                                  <a:lnTo>
                                    <a:pt x="53" y="136"/>
                                  </a:lnTo>
                                  <a:lnTo>
                                    <a:pt x="56" y="124"/>
                                  </a:lnTo>
                                  <a:lnTo>
                                    <a:pt x="65" y="102"/>
                                  </a:lnTo>
                                  <a:lnTo>
                                    <a:pt x="66" y="99"/>
                                  </a:lnTo>
                                  <a:lnTo>
                                    <a:pt x="70" y="110"/>
                                  </a:lnTo>
                                  <a:close/>
                                  <a:moveTo>
                                    <a:pt x="68" y="93"/>
                                  </a:moveTo>
                                  <a:lnTo>
                                    <a:pt x="68" y="93"/>
                                  </a:lnTo>
                                  <a:lnTo>
                                    <a:pt x="84" y="48"/>
                                  </a:lnTo>
                                  <a:lnTo>
                                    <a:pt x="85" y="156"/>
                                  </a:lnTo>
                                  <a:lnTo>
                                    <a:pt x="81" y="143"/>
                                  </a:lnTo>
                                  <a:lnTo>
                                    <a:pt x="71" y="104"/>
                                  </a:lnTo>
                                  <a:lnTo>
                                    <a:pt x="68" y="93"/>
                                  </a:lnTo>
                                  <a:close/>
                                  <a:moveTo>
                                    <a:pt x="83" y="173"/>
                                  </a:moveTo>
                                  <a:lnTo>
                                    <a:pt x="83" y="173"/>
                                  </a:lnTo>
                                  <a:lnTo>
                                    <a:pt x="78" y="184"/>
                                  </a:lnTo>
                                  <a:lnTo>
                                    <a:pt x="72" y="195"/>
                                  </a:lnTo>
                                  <a:lnTo>
                                    <a:pt x="65" y="218"/>
                                  </a:lnTo>
                                  <a:lnTo>
                                    <a:pt x="49" y="152"/>
                                  </a:lnTo>
                                  <a:lnTo>
                                    <a:pt x="53" y="155"/>
                                  </a:lnTo>
                                  <a:lnTo>
                                    <a:pt x="58" y="158"/>
                                  </a:lnTo>
                                  <a:lnTo>
                                    <a:pt x="65" y="163"/>
                                  </a:lnTo>
                                  <a:lnTo>
                                    <a:pt x="83" y="173"/>
                                  </a:lnTo>
                                  <a:close/>
                                  <a:moveTo>
                                    <a:pt x="44" y="234"/>
                                  </a:moveTo>
                                  <a:lnTo>
                                    <a:pt x="44" y="234"/>
                                  </a:lnTo>
                                  <a:lnTo>
                                    <a:pt x="46" y="163"/>
                                  </a:lnTo>
                                  <a:lnTo>
                                    <a:pt x="47" y="163"/>
                                  </a:lnTo>
                                  <a:lnTo>
                                    <a:pt x="48" y="162"/>
                                  </a:lnTo>
                                  <a:lnTo>
                                    <a:pt x="48" y="153"/>
                                  </a:lnTo>
                                  <a:lnTo>
                                    <a:pt x="62" y="224"/>
                                  </a:lnTo>
                                  <a:lnTo>
                                    <a:pt x="52" y="251"/>
                                  </a:lnTo>
                                  <a:lnTo>
                                    <a:pt x="47" y="263"/>
                                  </a:lnTo>
                                  <a:lnTo>
                                    <a:pt x="42" y="277"/>
                                  </a:lnTo>
                                  <a:lnTo>
                                    <a:pt x="44" y="234"/>
                                  </a:lnTo>
                                  <a:close/>
                                  <a:moveTo>
                                    <a:pt x="42" y="286"/>
                                  </a:moveTo>
                                  <a:lnTo>
                                    <a:pt x="42" y="286"/>
                                  </a:lnTo>
                                  <a:lnTo>
                                    <a:pt x="64" y="231"/>
                                  </a:lnTo>
                                  <a:lnTo>
                                    <a:pt x="80" y="315"/>
                                  </a:lnTo>
                                  <a:lnTo>
                                    <a:pt x="73" y="310"/>
                                  </a:lnTo>
                                  <a:lnTo>
                                    <a:pt x="65" y="305"/>
                                  </a:lnTo>
                                  <a:lnTo>
                                    <a:pt x="49" y="294"/>
                                  </a:lnTo>
                                  <a:lnTo>
                                    <a:pt x="46" y="291"/>
                                  </a:lnTo>
                                  <a:lnTo>
                                    <a:pt x="42" y="289"/>
                                  </a:lnTo>
                                  <a:lnTo>
                                    <a:pt x="42" y="286"/>
                                  </a:lnTo>
                                  <a:close/>
                                  <a:moveTo>
                                    <a:pt x="49" y="323"/>
                                  </a:moveTo>
                                  <a:lnTo>
                                    <a:pt x="49" y="323"/>
                                  </a:lnTo>
                                  <a:lnTo>
                                    <a:pt x="46" y="308"/>
                                  </a:lnTo>
                                  <a:lnTo>
                                    <a:pt x="43" y="300"/>
                                  </a:lnTo>
                                  <a:lnTo>
                                    <a:pt x="43" y="294"/>
                                  </a:lnTo>
                                  <a:lnTo>
                                    <a:pt x="50" y="299"/>
                                  </a:lnTo>
                                  <a:lnTo>
                                    <a:pt x="58" y="304"/>
                                  </a:lnTo>
                                  <a:lnTo>
                                    <a:pt x="70" y="313"/>
                                  </a:lnTo>
                                  <a:lnTo>
                                    <a:pt x="81" y="322"/>
                                  </a:lnTo>
                                  <a:lnTo>
                                    <a:pt x="83" y="327"/>
                                  </a:lnTo>
                                  <a:lnTo>
                                    <a:pt x="71" y="351"/>
                                  </a:lnTo>
                                  <a:lnTo>
                                    <a:pt x="62" y="374"/>
                                  </a:lnTo>
                                  <a:lnTo>
                                    <a:pt x="49" y="323"/>
                                  </a:lnTo>
                                  <a:close/>
                                  <a:moveTo>
                                    <a:pt x="84" y="489"/>
                                  </a:moveTo>
                                  <a:lnTo>
                                    <a:pt x="84" y="489"/>
                                  </a:lnTo>
                                  <a:lnTo>
                                    <a:pt x="79" y="485"/>
                                  </a:lnTo>
                                  <a:lnTo>
                                    <a:pt x="75" y="483"/>
                                  </a:lnTo>
                                  <a:lnTo>
                                    <a:pt x="66" y="478"/>
                                  </a:lnTo>
                                  <a:lnTo>
                                    <a:pt x="55" y="471"/>
                                  </a:lnTo>
                                  <a:lnTo>
                                    <a:pt x="46" y="464"/>
                                  </a:lnTo>
                                  <a:lnTo>
                                    <a:pt x="42" y="461"/>
                                  </a:lnTo>
                                  <a:lnTo>
                                    <a:pt x="40" y="459"/>
                                  </a:lnTo>
                                  <a:lnTo>
                                    <a:pt x="36" y="454"/>
                                  </a:lnTo>
                                  <a:lnTo>
                                    <a:pt x="35" y="452"/>
                                  </a:lnTo>
                                  <a:lnTo>
                                    <a:pt x="34" y="451"/>
                                  </a:lnTo>
                                  <a:lnTo>
                                    <a:pt x="36" y="444"/>
                                  </a:lnTo>
                                  <a:lnTo>
                                    <a:pt x="37" y="436"/>
                                  </a:lnTo>
                                  <a:lnTo>
                                    <a:pt x="43" y="423"/>
                                  </a:lnTo>
                                  <a:lnTo>
                                    <a:pt x="55" y="395"/>
                                  </a:lnTo>
                                  <a:lnTo>
                                    <a:pt x="61" y="383"/>
                                  </a:lnTo>
                                  <a:lnTo>
                                    <a:pt x="72" y="432"/>
                                  </a:lnTo>
                                  <a:lnTo>
                                    <a:pt x="78" y="455"/>
                                  </a:lnTo>
                                  <a:lnTo>
                                    <a:pt x="82" y="480"/>
                                  </a:lnTo>
                                  <a:lnTo>
                                    <a:pt x="84" y="482"/>
                                  </a:lnTo>
                                  <a:lnTo>
                                    <a:pt x="83" y="483"/>
                                  </a:lnTo>
                                  <a:lnTo>
                                    <a:pt x="84" y="484"/>
                                  </a:lnTo>
                                  <a:lnTo>
                                    <a:pt x="84" y="489"/>
                                  </a:lnTo>
                                  <a:close/>
                                  <a:moveTo>
                                    <a:pt x="84" y="474"/>
                                  </a:moveTo>
                                  <a:lnTo>
                                    <a:pt x="84" y="474"/>
                                  </a:lnTo>
                                  <a:lnTo>
                                    <a:pt x="79" y="450"/>
                                  </a:lnTo>
                                  <a:lnTo>
                                    <a:pt x="74" y="426"/>
                                  </a:lnTo>
                                  <a:lnTo>
                                    <a:pt x="62" y="379"/>
                                  </a:lnTo>
                                  <a:lnTo>
                                    <a:pt x="73" y="354"/>
                                  </a:lnTo>
                                  <a:lnTo>
                                    <a:pt x="78" y="342"/>
                                  </a:lnTo>
                                  <a:lnTo>
                                    <a:pt x="84" y="329"/>
                                  </a:lnTo>
                                  <a:lnTo>
                                    <a:pt x="84" y="474"/>
                                  </a:lnTo>
                                  <a:close/>
                                  <a:moveTo>
                                    <a:pt x="84" y="318"/>
                                  </a:moveTo>
                                  <a:lnTo>
                                    <a:pt x="84" y="318"/>
                                  </a:lnTo>
                                  <a:lnTo>
                                    <a:pt x="82" y="299"/>
                                  </a:lnTo>
                                  <a:lnTo>
                                    <a:pt x="78" y="280"/>
                                  </a:lnTo>
                                  <a:lnTo>
                                    <a:pt x="70" y="243"/>
                                  </a:lnTo>
                                  <a:lnTo>
                                    <a:pt x="65" y="224"/>
                                  </a:lnTo>
                                  <a:lnTo>
                                    <a:pt x="76" y="201"/>
                                  </a:lnTo>
                                  <a:lnTo>
                                    <a:pt x="81" y="189"/>
                                  </a:lnTo>
                                  <a:lnTo>
                                    <a:pt x="85" y="177"/>
                                  </a:lnTo>
                                  <a:lnTo>
                                    <a:pt x="84" y="318"/>
                                  </a:lnTo>
                                  <a:close/>
                                  <a:moveTo>
                                    <a:pt x="88" y="56"/>
                                  </a:moveTo>
                                  <a:lnTo>
                                    <a:pt x="88" y="56"/>
                                  </a:lnTo>
                                  <a:lnTo>
                                    <a:pt x="88" y="43"/>
                                  </a:lnTo>
                                  <a:lnTo>
                                    <a:pt x="87" y="42"/>
                                  </a:lnTo>
                                  <a:lnTo>
                                    <a:pt x="86" y="40"/>
                                  </a:lnTo>
                                  <a:lnTo>
                                    <a:pt x="84" y="39"/>
                                  </a:lnTo>
                                  <a:lnTo>
                                    <a:pt x="84" y="40"/>
                                  </a:lnTo>
                                  <a:lnTo>
                                    <a:pt x="83" y="40"/>
                                  </a:lnTo>
                                  <a:lnTo>
                                    <a:pt x="75" y="64"/>
                                  </a:lnTo>
                                  <a:lnTo>
                                    <a:pt x="66" y="87"/>
                                  </a:lnTo>
                                  <a:lnTo>
                                    <a:pt x="59" y="58"/>
                                  </a:lnTo>
                                  <a:lnTo>
                                    <a:pt x="56" y="43"/>
                                  </a:lnTo>
                                  <a:lnTo>
                                    <a:pt x="54" y="28"/>
                                  </a:lnTo>
                                  <a:lnTo>
                                    <a:pt x="68" y="33"/>
                                  </a:lnTo>
                                  <a:lnTo>
                                    <a:pt x="83" y="36"/>
                                  </a:lnTo>
                                  <a:lnTo>
                                    <a:pt x="98" y="40"/>
                                  </a:lnTo>
                                  <a:lnTo>
                                    <a:pt x="106" y="42"/>
                                  </a:lnTo>
                                  <a:lnTo>
                                    <a:pt x="113" y="43"/>
                                  </a:lnTo>
                                  <a:lnTo>
                                    <a:pt x="113" y="44"/>
                                  </a:lnTo>
                                  <a:lnTo>
                                    <a:pt x="107" y="72"/>
                                  </a:lnTo>
                                  <a:lnTo>
                                    <a:pt x="101" y="100"/>
                                  </a:lnTo>
                                  <a:lnTo>
                                    <a:pt x="94" y="76"/>
                                  </a:lnTo>
                                  <a:lnTo>
                                    <a:pt x="90" y="61"/>
                                  </a:lnTo>
                                  <a:lnTo>
                                    <a:pt x="88" y="56"/>
                                  </a:lnTo>
                                  <a:close/>
                                  <a:moveTo>
                                    <a:pt x="89" y="68"/>
                                  </a:moveTo>
                                  <a:lnTo>
                                    <a:pt x="89" y="68"/>
                                  </a:lnTo>
                                  <a:lnTo>
                                    <a:pt x="93" y="86"/>
                                  </a:lnTo>
                                  <a:lnTo>
                                    <a:pt x="98" y="104"/>
                                  </a:lnTo>
                                  <a:lnTo>
                                    <a:pt x="99" y="106"/>
                                  </a:lnTo>
                                  <a:lnTo>
                                    <a:pt x="90" y="160"/>
                                  </a:lnTo>
                                  <a:lnTo>
                                    <a:pt x="89" y="68"/>
                                  </a:lnTo>
                                  <a:close/>
                                  <a:moveTo>
                                    <a:pt x="106" y="366"/>
                                  </a:moveTo>
                                  <a:lnTo>
                                    <a:pt x="106" y="366"/>
                                  </a:lnTo>
                                  <a:lnTo>
                                    <a:pt x="104" y="373"/>
                                  </a:lnTo>
                                  <a:lnTo>
                                    <a:pt x="91" y="442"/>
                                  </a:lnTo>
                                  <a:lnTo>
                                    <a:pt x="90" y="383"/>
                                  </a:lnTo>
                                  <a:lnTo>
                                    <a:pt x="90" y="324"/>
                                  </a:lnTo>
                                  <a:lnTo>
                                    <a:pt x="98" y="345"/>
                                  </a:lnTo>
                                  <a:lnTo>
                                    <a:pt x="106" y="366"/>
                                  </a:lnTo>
                                  <a:close/>
                                  <a:moveTo>
                                    <a:pt x="91" y="323"/>
                                  </a:moveTo>
                                  <a:lnTo>
                                    <a:pt x="91" y="323"/>
                                  </a:lnTo>
                                  <a:lnTo>
                                    <a:pt x="104" y="312"/>
                                  </a:lnTo>
                                  <a:lnTo>
                                    <a:pt x="116" y="300"/>
                                  </a:lnTo>
                                  <a:lnTo>
                                    <a:pt x="120" y="299"/>
                                  </a:lnTo>
                                  <a:lnTo>
                                    <a:pt x="116" y="314"/>
                                  </a:lnTo>
                                  <a:lnTo>
                                    <a:pt x="113" y="328"/>
                                  </a:lnTo>
                                  <a:lnTo>
                                    <a:pt x="107" y="359"/>
                                  </a:lnTo>
                                  <a:lnTo>
                                    <a:pt x="100" y="341"/>
                                  </a:lnTo>
                                  <a:lnTo>
                                    <a:pt x="97" y="332"/>
                                  </a:lnTo>
                                  <a:lnTo>
                                    <a:pt x="91" y="323"/>
                                  </a:lnTo>
                                  <a:close/>
                                  <a:moveTo>
                                    <a:pt x="90" y="305"/>
                                  </a:moveTo>
                                  <a:lnTo>
                                    <a:pt x="90" y="305"/>
                                  </a:lnTo>
                                  <a:lnTo>
                                    <a:pt x="90" y="300"/>
                                  </a:lnTo>
                                  <a:lnTo>
                                    <a:pt x="90" y="186"/>
                                  </a:lnTo>
                                  <a:lnTo>
                                    <a:pt x="91" y="191"/>
                                  </a:lnTo>
                                  <a:lnTo>
                                    <a:pt x="97" y="205"/>
                                  </a:lnTo>
                                  <a:lnTo>
                                    <a:pt x="102" y="218"/>
                                  </a:lnTo>
                                  <a:lnTo>
                                    <a:pt x="106" y="228"/>
                                  </a:lnTo>
                                  <a:lnTo>
                                    <a:pt x="97" y="267"/>
                                  </a:lnTo>
                                  <a:lnTo>
                                    <a:pt x="92" y="286"/>
                                  </a:lnTo>
                                  <a:lnTo>
                                    <a:pt x="90" y="305"/>
                                  </a:lnTo>
                                  <a:close/>
                                  <a:moveTo>
                                    <a:pt x="90" y="168"/>
                                  </a:moveTo>
                                  <a:lnTo>
                                    <a:pt x="90" y="168"/>
                                  </a:lnTo>
                                  <a:close/>
                                  <a:moveTo>
                                    <a:pt x="132" y="455"/>
                                  </a:moveTo>
                                  <a:lnTo>
                                    <a:pt x="132" y="455"/>
                                  </a:lnTo>
                                  <a:lnTo>
                                    <a:pt x="131" y="458"/>
                                  </a:lnTo>
                                  <a:lnTo>
                                    <a:pt x="128" y="461"/>
                                  </a:lnTo>
                                  <a:lnTo>
                                    <a:pt x="122" y="468"/>
                                  </a:lnTo>
                                  <a:lnTo>
                                    <a:pt x="114" y="473"/>
                                  </a:lnTo>
                                  <a:lnTo>
                                    <a:pt x="107" y="478"/>
                                  </a:lnTo>
                                  <a:lnTo>
                                    <a:pt x="91" y="487"/>
                                  </a:lnTo>
                                  <a:lnTo>
                                    <a:pt x="89" y="487"/>
                                  </a:lnTo>
                                  <a:lnTo>
                                    <a:pt x="90" y="459"/>
                                  </a:lnTo>
                                  <a:lnTo>
                                    <a:pt x="98" y="417"/>
                                  </a:lnTo>
                                  <a:lnTo>
                                    <a:pt x="107" y="375"/>
                                  </a:lnTo>
                                  <a:lnTo>
                                    <a:pt x="107" y="371"/>
                                  </a:lnTo>
                                  <a:lnTo>
                                    <a:pt x="114" y="393"/>
                                  </a:lnTo>
                                  <a:lnTo>
                                    <a:pt x="126" y="433"/>
                                  </a:lnTo>
                                  <a:lnTo>
                                    <a:pt x="132" y="450"/>
                                  </a:lnTo>
                                  <a:lnTo>
                                    <a:pt x="133" y="454"/>
                                  </a:lnTo>
                                  <a:lnTo>
                                    <a:pt x="132" y="455"/>
                                  </a:lnTo>
                                  <a:close/>
                                  <a:moveTo>
                                    <a:pt x="125" y="294"/>
                                  </a:moveTo>
                                  <a:lnTo>
                                    <a:pt x="125" y="294"/>
                                  </a:lnTo>
                                  <a:lnTo>
                                    <a:pt x="128" y="367"/>
                                  </a:lnTo>
                                  <a:lnTo>
                                    <a:pt x="133" y="440"/>
                                  </a:lnTo>
                                  <a:lnTo>
                                    <a:pt x="120" y="405"/>
                                  </a:lnTo>
                                  <a:lnTo>
                                    <a:pt x="109" y="365"/>
                                  </a:lnTo>
                                  <a:lnTo>
                                    <a:pt x="120" y="314"/>
                                  </a:lnTo>
                                  <a:lnTo>
                                    <a:pt x="124" y="294"/>
                                  </a:lnTo>
                                  <a:lnTo>
                                    <a:pt x="125" y="294"/>
                                  </a:lnTo>
                                  <a:close/>
                                  <a:moveTo>
                                    <a:pt x="124" y="284"/>
                                  </a:moveTo>
                                  <a:lnTo>
                                    <a:pt x="124" y="284"/>
                                  </a:lnTo>
                                  <a:lnTo>
                                    <a:pt x="124" y="286"/>
                                  </a:lnTo>
                                  <a:lnTo>
                                    <a:pt x="119" y="292"/>
                                  </a:lnTo>
                                  <a:lnTo>
                                    <a:pt x="114" y="297"/>
                                  </a:lnTo>
                                  <a:lnTo>
                                    <a:pt x="103" y="307"/>
                                  </a:lnTo>
                                  <a:lnTo>
                                    <a:pt x="91" y="317"/>
                                  </a:lnTo>
                                  <a:lnTo>
                                    <a:pt x="98" y="275"/>
                                  </a:lnTo>
                                  <a:lnTo>
                                    <a:pt x="107" y="234"/>
                                  </a:lnTo>
                                  <a:lnTo>
                                    <a:pt x="110" y="244"/>
                                  </a:lnTo>
                                  <a:lnTo>
                                    <a:pt x="114" y="255"/>
                                  </a:lnTo>
                                  <a:lnTo>
                                    <a:pt x="119" y="264"/>
                                  </a:lnTo>
                                  <a:lnTo>
                                    <a:pt x="124" y="274"/>
                                  </a:lnTo>
                                  <a:lnTo>
                                    <a:pt x="124" y="284"/>
                                  </a:lnTo>
                                  <a:close/>
                                  <a:moveTo>
                                    <a:pt x="118" y="175"/>
                                  </a:moveTo>
                                  <a:lnTo>
                                    <a:pt x="118" y="175"/>
                                  </a:lnTo>
                                  <a:lnTo>
                                    <a:pt x="122" y="244"/>
                                  </a:lnTo>
                                  <a:lnTo>
                                    <a:pt x="123" y="268"/>
                                  </a:lnTo>
                                  <a:lnTo>
                                    <a:pt x="119" y="258"/>
                                  </a:lnTo>
                                  <a:lnTo>
                                    <a:pt x="114" y="248"/>
                                  </a:lnTo>
                                  <a:lnTo>
                                    <a:pt x="108" y="228"/>
                                  </a:lnTo>
                                  <a:lnTo>
                                    <a:pt x="116" y="190"/>
                                  </a:lnTo>
                                  <a:lnTo>
                                    <a:pt x="118" y="176"/>
                                  </a:lnTo>
                                  <a:lnTo>
                                    <a:pt x="118" y="175"/>
                                  </a:lnTo>
                                  <a:close/>
                                  <a:moveTo>
                                    <a:pt x="114" y="184"/>
                                  </a:moveTo>
                                  <a:lnTo>
                                    <a:pt x="114" y="184"/>
                                  </a:lnTo>
                                  <a:lnTo>
                                    <a:pt x="110" y="204"/>
                                  </a:lnTo>
                                  <a:lnTo>
                                    <a:pt x="107" y="223"/>
                                  </a:lnTo>
                                  <a:lnTo>
                                    <a:pt x="107" y="222"/>
                                  </a:lnTo>
                                  <a:lnTo>
                                    <a:pt x="97" y="197"/>
                                  </a:lnTo>
                                  <a:lnTo>
                                    <a:pt x="93" y="189"/>
                                  </a:lnTo>
                                  <a:lnTo>
                                    <a:pt x="90" y="180"/>
                                  </a:lnTo>
                                  <a:lnTo>
                                    <a:pt x="90" y="173"/>
                                  </a:lnTo>
                                  <a:lnTo>
                                    <a:pt x="98" y="170"/>
                                  </a:lnTo>
                                  <a:lnTo>
                                    <a:pt x="107" y="167"/>
                                  </a:lnTo>
                                  <a:lnTo>
                                    <a:pt x="112" y="164"/>
                                  </a:lnTo>
                                  <a:lnTo>
                                    <a:pt x="116" y="161"/>
                                  </a:lnTo>
                                  <a:lnTo>
                                    <a:pt x="116" y="162"/>
                                  </a:lnTo>
                                  <a:lnTo>
                                    <a:pt x="116" y="167"/>
                                  </a:lnTo>
                                  <a:lnTo>
                                    <a:pt x="115" y="173"/>
                                  </a:lnTo>
                                  <a:lnTo>
                                    <a:pt x="114"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2658"/>
                          <wps:cNvSpPr>
                            <a:spLocks/>
                          </wps:cNvSpPr>
                          <wps:spPr bwMode="auto">
                            <a:xfrm>
                              <a:off x="3397" y="3237"/>
                              <a:ext cx="16" cy="127"/>
                            </a:xfrm>
                            <a:custGeom>
                              <a:avLst/>
                              <a:gdLst>
                                <a:gd name="T0" fmla="*/ 3 w 16"/>
                                <a:gd name="T1" fmla="*/ 21 h 127"/>
                                <a:gd name="T2" fmla="*/ 3 w 16"/>
                                <a:gd name="T3" fmla="*/ 21 h 127"/>
                                <a:gd name="T4" fmla="*/ 3 w 16"/>
                                <a:gd name="T5" fmla="*/ 43 h 127"/>
                                <a:gd name="T6" fmla="*/ 3 w 16"/>
                                <a:gd name="T7" fmla="*/ 69 h 127"/>
                                <a:gd name="T8" fmla="*/ 1 w 16"/>
                                <a:gd name="T9" fmla="*/ 117 h 127"/>
                                <a:gd name="T10" fmla="*/ 0 w 16"/>
                                <a:gd name="T11" fmla="*/ 124 h 127"/>
                                <a:gd name="T12" fmla="*/ 1 w 16"/>
                                <a:gd name="T13" fmla="*/ 124 h 127"/>
                                <a:gd name="T14" fmla="*/ 5 w 16"/>
                                <a:gd name="T15" fmla="*/ 125 h 127"/>
                                <a:gd name="T16" fmla="*/ 8 w 16"/>
                                <a:gd name="T17" fmla="*/ 127 h 127"/>
                                <a:gd name="T18" fmla="*/ 12 w 16"/>
                                <a:gd name="T19" fmla="*/ 126 h 127"/>
                                <a:gd name="T20" fmla="*/ 12 w 16"/>
                                <a:gd name="T21" fmla="*/ 112 h 127"/>
                                <a:gd name="T22" fmla="*/ 12 w 16"/>
                                <a:gd name="T23" fmla="*/ 94 h 127"/>
                                <a:gd name="T24" fmla="*/ 12 w 16"/>
                                <a:gd name="T25" fmla="*/ 77 h 127"/>
                                <a:gd name="T26" fmla="*/ 12 w 16"/>
                                <a:gd name="T27" fmla="*/ 62 h 127"/>
                                <a:gd name="T28" fmla="*/ 14 w 16"/>
                                <a:gd name="T29" fmla="*/ 33 h 127"/>
                                <a:gd name="T30" fmla="*/ 15 w 16"/>
                                <a:gd name="T31" fmla="*/ 20 h 127"/>
                                <a:gd name="T32" fmla="*/ 16 w 16"/>
                                <a:gd name="T33" fmla="*/ 13 h 127"/>
                                <a:gd name="T34" fmla="*/ 16 w 16"/>
                                <a:gd name="T35" fmla="*/ 7 h 127"/>
                                <a:gd name="T36" fmla="*/ 15 w 16"/>
                                <a:gd name="T37" fmla="*/ 1 h 127"/>
                                <a:gd name="T38" fmla="*/ 14 w 16"/>
                                <a:gd name="T39" fmla="*/ 1 h 127"/>
                                <a:gd name="T40" fmla="*/ 10 w 16"/>
                                <a:gd name="T41" fmla="*/ 1 h 127"/>
                                <a:gd name="T42" fmla="*/ 8 w 16"/>
                                <a:gd name="T43" fmla="*/ 0 h 127"/>
                                <a:gd name="T44" fmla="*/ 5 w 16"/>
                                <a:gd name="T45" fmla="*/ 1 h 127"/>
                                <a:gd name="T46" fmla="*/ 5 w 16"/>
                                <a:gd name="T47" fmla="*/ 2 h 127"/>
                                <a:gd name="T48" fmla="*/ 4 w 16"/>
                                <a:gd name="T49" fmla="*/ 5 h 127"/>
                                <a:gd name="T50" fmla="*/ 2 w 16"/>
                                <a:gd name="T51" fmla="*/ 11 h 127"/>
                                <a:gd name="T52" fmla="*/ 1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69"/>
                                  </a:lnTo>
                                  <a:lnTo>
                                    <a:pt x="1" y="117"/>
                                  </a:lnTo>
                                  <a:lnTo>
                                    <a:pt x="0" y="124"/>
                                  </a:lnTo>
                                  <a:lnTo>
                                    <a:pt x="1" y="124"/>
                                  </a:lnTo>
                                  <a:lnTo>
                                    <a:pt x="5" y="125"/>
                                  </a:lnTo>
                                  <a:lnTo>
                                    <a:pt x="8" y="127"/>
                                  </a:lnTo>
                                  <a:lnTo>
                                    <a:pt x="12" y="126"/>
                                  </a:lnTo>
                                  <a:lnTo>
                                    <a:pt x="12" y="112"/>
                                  </a:lnTo>
                                  <a:lnTo>
                                    <a:pt x="12" y="94"/>
                                  </a:lnTo>
                                  <a:lnTo>
                                    <a:pt x="12" y="77"/>
                                  </a:lnTo>
                                  <a:lnTo>
                                    <a:pt x="12" y="62"/>
                                  </a:lnTo>
                                  <a:lnTo>
                                    <a:pt x="14" y="33"/>
                                  </a:lnTo>
                                  <a:lnTo>
                                    <a:pt x="15" y="20"/>
                                  </a:lnTo>
                                  <a:lnTo>
                                    <a:pt x="16" y="13"/>
                                  </a:lnTo>
                                  <a:lnTo>
                                    <a:pt x="16" y="7"/>
                                  </a:lnTo>
                                  <a:lnTo>
                                    <a:pt x="15" y="1"/>
                                  </a:lnTo>
                                  <a:lnTo>
                                    <a:pt x="14" y="1"/>
                                  </a:lnTo>
                                  <a:lnTo>
                                    <a:pt x="10" y="1"/>
                                  </a:lnTo>
                                  <a:lnTo>
                                    <a:pt x="8" y="0"/>
                                  </a:lnTo>
                                  <a:lnTo>
                                    <a:pt x="5" y="1"/>
                                  </a:lnTo>
                                  <a:lnTo>
                                    <a:pt x="5" y="2"/>
                                  </a:lnTo>
                                  <a:lnTo>
                                    <a:pt x="4" y="5"/>
                                  </a:lnTo>
                                  <a:lnTo>
                                    <a:pt x="2" y="11"/>
                                  </a:lnTo>
                                  <a:lnTo>
                                    <a:pt x="1"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2659"/>
                          <wps:cNvSpPr>
                            <a:spLocks/>
                          </wps:cNvSpPr>
                          <wps:spPr bwMode="auto">
                            <a:xfrm>
                              <a:off x="3395" y="3235"/>
                              <a:ext cx="20" cy="131"/>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5 w 20"/>
                                <a:gd name="T11" fmla="*/ 130 h 131"/>
                                <a:gd name="T12" fmla="*/ 11 w 20"/>
                                <a:gd name="T13" fmla="*/ 131 h 131"/>
                                <a:gd name="T14" fmla="*/ 16 w 20"/>
                                <a:gd name="T15" fmla="*/ 130 h 131"/>
                                <a:gd name="T16" fmla="*/ 17 w 20"/>
                                <a:gd name="T17" fmla="*/ 117 h 131"/>
                                <a:gd name="T18" fmla="*/ 17 w 20"/>
                                <a:gd name="T19" fmla="*/ 76 h 131"/>
                                <a:gd name="T20" fmla="*/ 18 w 20"/>
                                <a:gd name="T21" fmla="*/ 37 h 131"/>
                                <a:gd name="T22" fmla="*/ 20 w 20"/>
                                <a:gd name="T23" fmla="*/ 18 h 131"/>
                                <a:gd name="T24" fmla="*/ 19 w 20"/>
                                <a:gd name="T25" fmla="*/ 6 h 131"/>
                                <a:gd name="T26" fmla="*/ 15 w 20"/>
                                <a:gd name="T27" fmla="*/ 1 h 131"/>
                                <a:gd name="T28" fmla="*/ 9 w 20"/>
                                <a:gd name="T29" fmla="*/ 1 h 131"/>
                                <a:gd name="T30" fmla="*/ 4 w 20"/>
                                <a:gd name="T31" fmla="*/ 3 h 131"/>
                                <a:gd name="T32" fmla="*/ 2 w 20"/>
                                <a:gd name="T33" fmla="*/ 9 h 131"/>
                                <a:gd name="T34" fmla="*/ 2 w 20"/>
                                <a:gd name="T35" fmla="*/ 23 h 131"/>
                                <a:gd name="T36" fmla="*/ 4 w 20"/>
                                <a:gd name="T37" fmla="*/ 26 h 131"/>
                                <a:gd name="T38" fmla="*/ 6 w 20"/>
                                <a:gd name="T39" fmla="*/ 26 h 131"/>
                                <a:gd name="T40" fmla="*/ 7 w 20"/>
                                <a:gd name="T41" fmla="*/ 25 h 131"/>
                                <a:gd name="T42" fmla="*/ 6 w 20"/>
                                <a:gd name="T43" fmla="*/ 23 h 131"/>
                                <a:gd name="T44" fmla="*/ 6 w 20"/>
                                <a:gd name="T45" fmla="*/ 22 h 131"/>
                                <a:gd name="T46" fmla="*/ 8 w 20"/>
                                <a:gd name="T47" fmla="*/ 14 h 131"/>
                                <a:gd name="T48" fmla="*/ 11 w 20"/>
                                <a:gd name="T49" fmla="*/ 6 h 131"/>
                                <a:gd name="T50" fmla="*/ 12 w 20"/>
                                <a:gd name="T51" fmla="*/ 6 h 131"/>
                                <a:gd name="T52" fmla="*/ 13 w 20"/>
                                <a:gd name="T53" fmla="*/ 7 h 131"/>
                                <a:gd name="T54" fmla="*/ 14 w 20"/>
                                <a:gd name="T55" fmla="*/ 21 h 131"/>
                                <a:gd name="T56" fmla="*/ 11 w 20"/>
                                <a:gd name="T57" fmla="*/ 72 h 131"/>
                                <a:gd name="T58" fmla="*/ 11 w 20"/>
                                <a:gd name="T59" fmla="*/ 117 h 131"/>
                                <a:gd name="T60" fmla="*/ 10 w 20"/>
                                <a:gd name="T61" fmla="*/ 125 h 131"/>
                                <a:gd name="T62" fmla="*/ 6 w 20"/>
                                <a:gd name="T63" fmla="*/ 125 h 131"/>
                                <a:gd name="T64" fmla="*/ 6 w 20"/>
                                <a:gd name="T65" fmla="*/ 93 h 131"/>
                                <a:gd name="T66" fmla="*/ 8 w 20"/>
                                <a:gd name="T67" fmla="*/ 42 h 131"/>
                                <a:gd name="T68" fmla="*/ 7 w 20"/>
                                <a:gd name="T69" fmla="*/ 23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5" y="130"/>
                                  </a:lnTo>
                                  <a:lnTo>
                                    <a:pt x="8" y="131"/>
                                  </a:lnTo>
                                  <a:lnTo>
                                    <a:pt x="11" y="131"/>
                                  </a:lnTo>
                                  <a:lnTo>
                                    <a:pt x="14" y="131"/>
                                  </a:lnTo>
                                  <a:lnTo>
                                    <a:pt x="16" y="130"/>
                                  </a:lnTo>
                                  <a:lnTo>
                                    <a:pt x="17" y="117"/>
                                  </a:lnTo>
                                  <a:lnTo>
                                    <a:pt x="17" y="103"/>
                                  </a:lnTo>
                                  <a:lnTo>
                                    <a:pt x="17" y="76"/>
                                  </a:lnTo>
                                  <a:lnTo>
                                    <a:pt x="18" y="50"/>
                                  </a:lnTo>
                                  <a:lnTo>
                                    <a:pt x="18" y="37"/>
                                  </a:lnTo>
                                  <a:lnTo>
                                    <a:pt x="19" y="23"/>
                                  </a:lnTo>
                                  <a:lnTo>
                                    <a:pt x="20" y="18"/>
                                  </a:lnTo>
                                  <a:lnTo>
                                    <a:pt x="20" y="10"/>
                                  </a:lnTo>
                                  <a:lnTo>
                                    <a:pt x="19" y="6"/>
                                  </a:lnTo>
                                  <a:lnTo>
                                    <a:pt x="18" y="3"/>
                                  </a:lnTo>
                                  <a:lnTo>
                                    <a:pt x="15" y="1"/>
                                  </a:lnTo>
                                  <a:lnTo>
                                    <a:pt x="11" y="0"/>
                                  </a:lnTo>
                                  <a:lnTo>
                                    <a:pt x="9" y="1"/>
                                  </a:lnTo>
                                  <a:lnTo>
                                    <a:pt x="7" y="1"/>
                                  </a:lnTo>
                                  <a:lnTo>
                                    <a:pt x="4" y="3"/>
                                  </a:lnTo>
                                  <a:lnTo>
                                    <a:pt x="3" y="5"/>
                                  </a:lnTo>
                                  <a:lnTo>
                                    <a:pt x="2" y="9"/>
                                  </a:lnTo>
                                  <a:lnTo>
                                    <a:pt x="1" y="17"/>
                                  </a:lnTo>
                                  <a:lnTo>
                                    <a:pt x="2" y="23"/>
                                  </a:lnTo>
                                  <a:lnTo>
                                    <a:pt x="3" y="25"/>
                                  </a:lnTo>
                                  <a:lnTo>
                                    <a:pt x="4" y="26"/>
                                  </a:lnTo>
                                  <a:lnTo>
                                    <a:pt x="5" y="26"/>
                                  </a:lnTo>
                                  <a:lnTo>
                                    <a:pt x="6" y="26"/>
                                  </a:lnTo>
                                  <a:lnTo>
                                    <a:pt x="7" y="26"/>
                                  </a:lnTo>
                                  <a:lnTo>
                                    <a:pt x="7" y="25"/>
                                  </a:lnTo>
                                  <a:lnTo>
                                    <a:pt x="7" y="24"/>
                                  </a:lnTo>
                                  <a:lnTo>
                                    <a:pt x="6" y="23"/>
                                  </a:lnTo>
                                  <a:lnTo>
                                    <a:pt x="5" y="22"/>
                                  </a:lnTo>
                                  <a:lnTo>
                                    <a:pt x="6" y="22"/>
                                  </a:lnTo>
                                  <a:lnTo>
                                    <a:pt x="7" y="19"/>
                                  </a:lnTo>
                                  <a:lnTo>
                                    <a:pt x="8" y="14"/>
                                  </a:lnTo>
                                  <a:lnTo>
                                    <a:pt x="10" y="8"/>
                                  </a:lnTo>
                                  <a:lnTo>
                                    <a:pt x="11" y="6"/>
                                  </a:lnTo>
                                  <a:lnTo>
                                    <a:pt x="12" y="6"/>
                                  </a:lnTo>
                                  <a:lnTo>
                                    <a:pt x="13" y="6"/>
                                  </a:lnTo>
                                  <a:lnTo>
                                    <a:pt x="13" y="7"/>
                                  </a:lnTo>
                                  <a:lnTo>
                                    <a:pt x="14" y="11"/>
                                  </a:lnTo>
                                  <a:lnTo>
                                    <a:pt x="14" y="21"/>
                                  </a:lnTo>
                                  <a:lnTo>
                                    <a:pt x="11" y="39"/>
                                  </a:lnTo>
                                  <a:lnTo>
                                    <a:pt x="11" y="72"/>
                                  </a:lnTo>
                                  <a:lnTo>
                                    <a:pt x="11" y="104"/>
                                  </a:lnTo>
                                  <a:lnTo>
                                    <a:pt x="11" y="117"/>
                                  </a:lnTo>
                                  <a:lnTo>
                                    <a:pt x="11" y="123"/>
                                  </a:lnTo>
                                  <a:lnTo>
                                    <a:pt x="10" y="125"/>
                                  </a:lnTo>
                                  <a:lnTo>
                                    <a:pt x="8" y="126"/>
                                  </a:lnTo>
                                  <a:lnTo>
                                    <a:pt x="6" y="125"/>
                                  </a:lnTo>
                                  <a:lnTo>
                                    <a:pt x="5" y="124"/>
                                  </a:lnTo>
                                  <a:lnTo>
                                    <a:pt x="6" y="93"/>
                                  </a:lnTo>
                                  <a:lnTo>
                                    <a:pt x="8" y="59"/>
                                  </a:lnTo>
                                  <a:lnTo>
                                    <a:pt x="8" y="42"/>
                                  </a:lnTo>
                                  <a:lnTo>
                                    <a:pt x="7" y="25"/>
                                  </a:lnTo>
                                  <a:lnTo>
                                    <a:pt x="7" y="23"/>
                                  </a:lnTo>
                                  <a:lnTo>
                                    <a:pt x="5"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2660"/>
                          <wps:cNvSpPr>
                            <a:spLocks/>
                          </wps:cNvSpPr>
                          <wps:spPr bwMode="auto">
                            <a:xfrm>
                              <a:off x="3508" y="3259"/>
                              <a:ext cx="14" cy="127"/>
                            </a:xfrm>
                            <a:custGeom>
                              <a:avLst/>
                              <a:gdLst>
                                <a:gd name="T0" fmla="*/ 2 w 14"/>
                                <a:gd name="T1" fmla="*/ 22 h 127"/>
                                <a:gd name="T2" fmla="*/ 2 w 14"/>
                                <a:gd name="T3" fmla="*/ 22 h 127"/>
                                <a:gd name="T4" fmla="*/ 2 w 14"/>
                                <a:gd name="T5" fmla="*/ 43 h 127"/>
                                <a:gd name="T6" fmla="*/ 2 w 14"/>
                                <a:gd name="T7" fmla="*/ 70 h 127"/>
                                <a:gd name="T8" fmla="*/ 1 w 14"/>
                                <a:gd name="T9" fmla="*/ 117 h 127"/>
                                <a:gd name="T10" fmla="*/ 0 w 14"/>
                                <a:gd name="T11" fmla="*/ 123 h 127"/>
                                <a:gd name="T12" fmla="*/ 2 w 14"/>
                                <a:gd name="T13" fmla="*/ 124 h 127"/>
                                <a:gd name="T14" fmla="*/ 4 w 14"/>
                                <a:gd name="T15" fmla="*/ 126 h 127"/>
                                <a:gd name="T16" fmla="*/ 7 w 14"/>
                                <a:gd name="T17" fmla="*/ 127 h 127"/>
                                <a:gd name="T18" fmla="*/ 10 w 14"/>
                                <a:gd name="T19" fmla="*/ 126 h 127"/>
                                <a:gd name="T20" fmla="*/ 10 w 14"/>
                                <a:gd name="T21" fmla="*/ 113 h 127"/>
                                <a:gd name="T22" fmla="*/ 10 w 14"/>
                                <a:gd name="T23" fmla="*/ 94 h 127"/>
                                <a:gd name="T24" fmla="*/ 10 w 14"/>
                                <a:gd name="T25" fmla="*/ 77 h 127"/>
                                <a:gd name="T26" fmla="*/ 10 w 14"/>
                                <a:gd name="T27" fmla="*/ 62 h 127"/>
                                <a:gd name="T28" fmla="*/ 12 w 14"/>
                                <a:gd name="T29" fmla="*/ 33 h 127"/>
                                <a:gd name="T30" fmla="*/ 14 w 14"/>
                                <a:gd name="T31" fmla="*/ 20 h 127"/>
                                <a:gd name="T32" fmla="*/ 14 w 14"/>
                                <a:gd name="T33" fmla="*/ 14 h 127"/>
                                <a:gd name="T34" fmla="*/ 14 w 14"/>
                                <a:gd name="T35" fmla="*/ 7 h 127"/>
                                <a:gd name="T36" fmla="*/ 13 w 14"/>
                                <a:gd name="T37" fmla="*/ 2 h 127"/>
                                <a:gd name="T38" fmla="*/ 12 w 14"/>
                                <a:gd name="T39" fmla="*/ 1 h 127"/>
                                <a:gd name="T40" fmla="*/ 9 w 14"/>
                                <a:gd name="T41" fmla="*/ 1 h 127"/>
                                <a:gd name="T42" fmla="*/ 7 w 14"/>
                                <a:gd name="T43" fmla="*/ 0 h 127"/>
                                <a:gd name="T44" fmla="*/ 5 w 14"/>
                                <a:gd name="T45" fmla="*/ 1 h 127"/>
                                <a:gd name="T46" fmla="*/ 4 w 14"/>
                                <a:gd name="T47" fmla="*/ 3 h 127"/>
                                <a:gd name="T48" fmla="*/ 3 w 14"/>
                                <a:gd name="T49" fmla="*/ 5 h 127"/>
                                <a:gd name="T50" fmla="*/ 2 w 14"/>
                                <a:gd name="T51" fmla="*/ 11 h 127"/>
                                <a:gd name="T52" fmla="*/ 1 w 14"/>
                                <a:gd name="T53" fmla="*/ 22 h 127"/>
                                <a:gd name="T54" fmla="*/ 2 w 14"/>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4" h="127">
                                  <a:moveTo>
                                    <a:pt x="2" y="22"/>
                                  </a:moveTo>
                                  <a:lnTo>
                                    <a:pt x="2" y="22"/>
                                  </a:lnTo>
                                  <a:lnTo>
                                    <a:pt x="2" y="43"/>
                                  </a:lnTo>
                                  <a:lnTo>
                                    <a:pt x="2" y="70"/>
                                  </a:lnTo>
                                  <a:lnTo>
                                    <a:pt x="1" y="117"/>
                                  </a:lnTo>
                                  <a:lnTo>
                                    <a:pt x="0" y="123"/>
                                  </a:lnTo>
                                  <a:lnTo>
                                    <a:pt x="2" y="124"/>
                                  </a:lnTo>
                                  <a:lnTo>
                                    <a:pt x="4" y="126"/>
                                  </a:lnTo>
                                  <a:lnTo>
                                    <a:pt x="7" y="127"/>
                                  </a:lnTo>
                                  <a:lnTo>
                                    <a:pt x="10" y="126"/>
                                  </a:lnTo>
                                  <a:lnTo>
                                    <a:pt x="10" y="113"/>
                                  </a:lnTo>
                                  <a:lnTo>
                                    <a:pt x="10" y="94"/>
                                  </a:lnTo>
                                  <a:lnTo>
                                    <a:pt x="10" y="77"/>
                                  </a:lnTo>
                                  <a:lnTo>
                                    <a:pt x="10" y="62"/>
                                  </a:lnTo>
                                  <a:lnTo>
                                    <a:pt x="12" y="33"/>
                                  </a:lnTo>
                                  <a:lnTo>
                                    <a:pt x="14" y="20"/>
                                  </a:lnTo>
                                  <a:lnTo>
                                    <a:pt x="14" y="14"/>
                                  </a:lnTo>
                                  <a:lnTo>
                                    <a:pt x="14" y="7"/>
                                  </a:lnTo>
                                  <a:lnTo>
                                    <a:pt x="13" y="2"/>
                                  </a:lnTo>
                                  <a:lnTo>
                                    <a:pt x="12" y="1"/>
                                  </a:lnTo>
                                  <a:lnTo>
                                    <a:pt x="9" y="1"/>
                                  </a:lnTo>
                                  <a:lnTo>
                                    <a:pt x="7" y="0"/>
                                  </a:lnTo>
                                  <a:lnTo>
                                    <a:pt x="5" y="1"/>
                                  </a:lnTo>
                                  <a:lnTo>
                                    <a:pt x="4" y="3"/>
                                  </a:lnTo>
                                  <a:lnTo>
                                    <a:pt x="3" y="5"/>
                                  </a:lnTo>
                                  <a:lnTo>
                                    <a:pt x="2" y="11"/>
                                  </a:lnTo>
                                  <a:lnTo>
                                    <a:pt x="1"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2661"/>
                          <wps:cNvSpPr>
                            <a:spLocks/>
                          </wps:cNvSpPr>
                          <wps:spPr bwMode="auto">
                            <a:xfrm>
                              <a:off x="3504" y="3255"/>
                              <a:ext cx="20" cy="133"/>
                            </a:xfrm>
                            <a:custGeom>
                              <a:avLst/>
                              <a:gdLst>
                                <a:gd name="T0" fmla="*/ 4 w 20"/>
                                <a:gd name="T1" fmla="*/ 23 h 133"/>
                                <a:gd name="T2" fmla="*/ 4 w 20"/>
                                <a:gd name="T3" fmla="*/ 65 h 133"/>
                                <a:gd name="T4" fmla="*/ 0 w 20"/>
                                <a:gd name="T5" fmla="*/ 113 h 133"/>
                                <a:gd name="T6" fmla="*/ 0 w 20"/>
                                <a:gd name="T7" fmla="*/ 123 h 133"/>
                                <a:gd name="T8" fmla="*/ 1 w 20"/>
                                <a:gd name="T9" fmla="*/ 129 h 133"/>
                                <a:gd name="T10" fmla="*/ 5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19 w 20"/>
                                <a:gd name="T25" fmla="*/ 6 h 133"/>
                                <a:gd name="T26" fmla="*/ 15 w 20"/>
                                <a:gd name="T27" fmla="*/ 2 h 133"/>
                                <a:gd name="T28" fmla="*/ 9 w 20"/>
                                <a:gd name="T29" fmla="*/ 1 h 133"/>
                                <a:gd name="T30" fmla="*/ 5 w 20"/>
                                <a:gd name="T31" fmla="*/ 3 h 133"/>
                                <a:gd name="T32" fmla="*/ 1 w 20"/>
                                <a:gd name="T33" fmla="*/ 10 h 133"/>
                                <a:gd name="T34" fmla="*/ 1 w 20"/>
                                <a:gd name="T35" fmla="*/ 23 h 133"/>
                                <a:gd name="T36" fmla="*/ 4 w 20"/>
                                <a:gd name="T37" fmla="*/ 26 h 133"/>
                                <a:gd name="T38" fmla="*/ 6 w 20"/>
                                <a:gd name="T39" fmla="*/ 26 h 133"/>
                                <a:gd name="T40" fmla="*/ 7 w 20"/>
                                <a:gd name="T41" fmla="*/ 26 h 133"/>
                                <a:gd name="T42" fmla="*/ 6 w 20"/>
                                <a:gd name="T43" fmla="*/ 23 h 133"/>
                                <a:gd name="T44" fmla="*/ 6 w 20"/>
                                <a:gd name="T45" fmla="*/ 22 h 133"/>
                                <a:gd name="T46" fmla="*/ 8 w 20"/>
                                <a:gd name="T47" fmla="*/ 15 h 133"/>
                                <a:gd name="T48" fmla="*/ 11 w 20"/>
                                <a:gd name="T49" fmla="*/ 7 h 133"/>
                                <a:gd name="T50" fmla="*/ 12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3"/>
                                  </a:moveTo>
                                  <a:lnTo>
                                    <a:pt x="4" y="23"/>
                                  </a:lnTo>
                                  <a:lnTo>
                                    <a:pt x="4" y="44"/>
                                  </a:lnTo>
                                  <a:lnTo>
                                    <a:pt x="4" y="65"/>
                                  </a:lnTo>
                                  <a:lnTo>
                                    <a:pt x="1" y="104"/>
                                  </a:lnTo>
                                  <a:lnTo>
                                    <a:pt x="0" y="113"/>
                                  </a:lnTo>
                                  <a:lnTo>
                                    <a:pt x="0" y="118"/>
                                  </a:lnTo>
                                  <a:lnTo>
                                    <a:pt x="0" y="123"/>
                                  </a:lnTo>
                                  <a:lnTo>
                                    <a:pt x="1" y="128"/>
                                  </a:lnTo>
                                  <a:lnTo>
                                    <a:pt x="1" y="129"/>
                                  </a:lnTo>
                                  <a:lnTo>
                                    <a:pt x="4" y="131"/>
                                  </a:lnTo>
                                  <a:lnTo>
                                    <a:pt x="5" y="133"/>
                                  </a:lnTo>
                                  <a:lnTo>
                                    <a:pt x="8" y="133"/>
                                  </a:lnTo>
                                  <a:lnTo>
                                    <a:pt x="11" y="133"/>
                                  </a:lnTo>
                                  <a:lnTo>
                                    <a:pt x="14" y="133"/>
                                  </a:lnTo>
                                  <a:lnTo>
                                    <a:pt x="16" y="133"/>
                                  </a:lnTo>
                                  <a:lnTo>
                                    <a:pt x="16" y="132"/>
                                  </a:lnTo>
                                  <a:lnTo>
                                    <a:pt x="17" y="119"/>
                                  </a:lnTo>
                                  <a:lnTo>
                                    <a:pt x="17" y="105"/>
                                  </a:lnTo>
                                  <a:lnTo>
                                    <a:pt x="18" y="78"/>
                                  </a:lnTo>
                                  <a:lnTo>
                                    <a:pt x="18" y="51"/>
                                  </a:lnTo>
                                  <a:lnTo>
                                    <a:pt x="18" y="38"/>
                                  </a:lnTo>
                                  <a:lnTo>
                                    <a:pt x="19" y="25"/>
                                  </a:lnTo>
                                  <a:lnTo>
                                    <a:pt x="20" y="18"/>
                                  </a:lnTo>
                                  <a:lnTo>
                                    <a:pt x="20" y="11"/>
                                  </a:lnTo>
                                  <a:lnTo>
                                    <a:pt x="19" y="6"/>
                                  </a:lnTo>
                                  <a:lnTo>
                                    <a:pt x="18" y="3"/>
                                  </a:lnTo>
                                  <a:lnTo>
                                    <a:pt x="15" y="2"/>
                                  </a:lnTo>
                                  <a:lnTo>
                                    <a:pt x="11" y="0"/>
                                  </a:lnTo>
                                  <a:lnTo>
                                    <a:pt x="9" y="1"/>
                                  </a:lnTo>
                                  <a:lnTo>
                                    <a:pt x="7" y="1"/>
                                  </a:lnTo>
                                  <a:lnTo>
                                    <a:pt x="5" y="3"/>
                                  </a:lnTo>
                                  <a:lnTo>
                                    <a:pt x="3" y="6"/>
                                  </a:lnTo>
                                  <a:lnTo>
                                    <a:pt x="1" y="10"/>
                                  </a:lnTo>
                                  <a:lnTo>
                                    <a:pt x="1" y="17"/>
                                  </a:lnTo>
                                  <a:lnTo>
                                    <a:pt x="1" y="23"/>
                                  </a:lnTo>
                                  <a:lnTo>
                                    <a:pt x="3" y="26"/>
                                  </a:lnTo>
                                  <a:lnTo>
                                    <a:pt x="4" y="26"/>
                                  </a:lnTo>
                                  <a:lnTo>
                                    <a:pt x="5" y="26"/>
                                  </a:lnTo>
                                  <a:lnTo>
                                    <a:pt x="6" y="26"/>
                                  </a:lnTo>
                                  <a:lnTo>
                                    <a:pt x="7" y="26"/>
                                  </a:lnTo>
                                  <a:lnTo>
                                    <a:pt x="7" y="25"/>
                                  </a:lnTo>
                                  <a:lnTo>
                                    <a:pt x="6" y="23"/>
                                  </a:lnTo>
                                  <a:lnTo>
                                    <a:pt x="5" y="23"/>
                                  </a:lnTo>
                                  <a:lnTo>
                                    <a:pt x="6" y="22"/>
                                  </a:lnTo>
                                  <a:lnTo>
                                    <a:pt x="7" y="20"/>
                                  </a:lnTo>
                                  <a:lnTo>
                                    <a:pt x="8" y="15"/>
                                  </a:lnTo>
                                  <a:lnTo>
                                    <a:pt x="10" y="8"/>
                                  </a:lnTo>
                                  <a:lnTo>
                                    <a:pt x="11" y="7"/>
                                  </a:lnTo>
                                  <a:lnTo>
                                    <a:pt x="12"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5" y="127"/>
                                  </a:lnTo>
                                  <a:lnTo>
                                    <a:pt x="6" y="95"/>
                                  </a:lnTo>
                                  <a:lnTo>
                                    <a:pt x="8" y="60"/>
                                  </a:lnTo>
                                  <a:lnTo>
                                    <a:pt x="8" y="43"/>
                                  </a:lnTo>
                                  <a:lnTo>
                                    <a:pt x="7" y="26"/>
                                  </a:lnTo>
                                  <a:lnTo>
                                    <a:pt x="7" y="25"/>
                                  </a:lnTo>
                                  <a:lnTo>
                                    <a:pt x="5"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2662"/>
                          <wps:cNvSpPr>
                            <a:spLocks/>
                          </wps:cNvSpPr>
                          <wps:spPr bwMode="auto">
                            <a:xfrm>
                              <a:off x="3542" y="3226"/>
                              <a:ext cx="15" cy="127"/>
                            </a:xfrm>
                            <a:custGeom>
                              <a:avLst/>
                              <a:gdLst>
                                <a:gd name="T0" fmla="*/ 3 w 15"/>
                                <a:gd name="T1" fmla="*/ 21 h 127"/>
                                <a:gd name="T2" fmla="*/ 3 w 15"/>
                                <a:gd name="T3" fmla="*/ 21 h 127"/>
                                <a:gd name="T4" fmla="*/ 3 w 15"/>
                                <a:gd name="T5" fmla="*/ 43 h 127"/>
                                <a:gd name="T6" fmla="*/ 2 w 15"/>
                                <a:gd name="T7" fmla="*/ 70 h 127"/>
                                <a:gd name="T8" fmla="*/ 0 w 15"/>
                                <a:gd name="T9" fmla="*/ 117 h 127"/>
                                <a:gd name="T10" fmla="*/ 0 w 15"/>
                                <a:gd name="T11" fmla="*/ 123 h 127"/>
                                <a:gd name="T12" fmla="*/ 2 w 15"/>
                                <a:gd name="T13" fmla="*/ 124 h 127"/>
                                <a:gd name="T14" fmla="*/ 4 w 15"/>
                                <a:gd name="T15" fmla="*/ 126 h 127"/>
                                <a:gd name="T16" fmla="*/ 8 w 15"/>
                                <a:gd name="T17" fmla="*/ 127 h 127"/>
                                <a:gd name="T18" fmla="*/ 11 w 15"/>
                                <a:gd name="T19" fmla="*/ 126 h 127"/>
                                <a:gd name="T20" fmla="*/ 12 w 15"/>
                                <a:gd name="T21" fmla="*/ 112 h 127"/>
                                <a:gd name="T22" fmla="*/ 12 w 15"/>
                                <a:gd name="T23" fmla="*/ 94 h 127"/>
                                <a:gd name="T24" fmla="*/ 11 w 15"/>
                                <a:gd name="T25" fmla="*/ 76 h 127"/>
                                <a:gd name="T26" fmla="*/ 12 w 15"/>
                                <a:gd name="T27" fmla="*/ 62 h 127"/>
                                <a:gd name="T28" fmla="*/ 13 w 15"/>
                                <a:gd name="T29" fmla="*/ 33 h 127"/>
                                <a:gd name="T30" fmla="*/ 15 w 15"/>
                                <a:gd name="T31" fmla="*/ 20 h 127"/>
                                <a:gd name="T32" fmla="*/ 15 w 15"/>
                                <a:gd name="T33" fmla="*/ 14 h 127"/>
                                <a:gd name="T34" fmla="*/ 15 w 15"/>
                                <a:gd name="T35" fmla="*/ 7 h 127"/>
                                <a:gd name="T36" fmla="*/ 15 w 15"/>
                                <a:gd name="T37" fmla="*/ 1 h 127"/>
                                <a:gd name="T38" fmla="*/ 13 w 15"/>
                                <a:gd name="T39" fmla="*/ 0 h 127"/>
                                <a:gd name="T40" fmla="*/ 10 w 15"/>
                                <a:gd name="T41" fmla="*/ 0 h 127"/>
                                <a:gd name="T42" fmla="*/ 8 w 15"/>
                                <a:gd name="T43" fmla="*/ 0 h 127"/>
                                <a:gd name="T44" fmla="*/ 6 w 15"/>
                                <a:gd name="T45" fmla="*/ 0 h 127"/>
                                <a:gd name="T46" fmla="*/ 5 w 15"/>
                                <a:gd name="T47" fmla="*/ 2 h 127"/>
                                <a:gd name="T48" fmla="*/ 3 w 15"/>
                                <a:gd name="T49" fmla="*/ 5 h 127"/>
                                <a:gd name="T50" fmla="*/ 2 w 15"/>
                                <a:gd name="T51" fmla="*/ 11 h 127"/>
                                <a:gd name="T52" fmla="*/ 2 w 15"/>
                                <a:gd name="T53" fmla="*/ 21 h 127"/>
                                <a:gd name="T54" fmla="*/ 3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3" y="21"/>
                                  </a:moveTo>
                                  <a:lnTo>
                                    <a:pt x="3" y="21"/>
                                  </a:lnTo>
                                  <a:lnTo>
                                    <a:pt x="3" y="43"/>
                                  </a:lnTo>
                                  <a:lnTo>
                                    <a:pt x="2" y="70"/>
                                  </a:lnTo>
                                  <a:lnTo>
                                    <a:pt x="0" y="117"/>
                                  </a:lnTo>
                                  <a:lnTo>
                                    <a:pt x="0" y="123"/>
                                  </a:lnTo>
                                  <a:lnTo>
                                    <a:pt x="2" y="124"/>
                                  </a:lnTo>
                                  <a:lnTo>
                                    <a:pt x="4" y="126"/>
                                  </a:lnTo>
                                  <a:lnTo>
                                    <a:pt x="8" y="127"/>
                                  </a:lnTo>
                                  <a:lnTo>
                                    <a:pt x="11" y="126"/>
                                  </a:lnTo>
                                  <a:lnTo>
                                    <a:pt x="12" y="112"/>
                                  </a:lnTo>
                                  <a:lnTo>
                                    <a:pt x="12" y="94"/>
                                  </a:lnTo>
                                  <a:lnTo>
                                    <a:pt x="11" y="76"/>
                                  </a:lnTo>
                                  <a:lnTo>
                                    <a:pt x="12" y="62"/>
                                  </a:lnTo>
                                  <a:lnTo>
                                    <a:pt x="13" y="33"/>
                                  </a:lnTo>
                                  <a:lnTo>
                                    <a:pt x="15" y="20"/>
                                  </a:lnTo>
                                  <a:lnTo>
                                    <a:pt x="15" y="14"/>
                                  </a:lnTo>
                                  <a:lnTo>
                                    <a:pt x="15" y="7"/>
                                  </a:lnTo>
                                  <a:lnTo>
                                    <a:pt x="15" y="1"/>
                                  </a:lnTo>
                                  <a:lnTo>
                                    <a:pt x="13" y="0"/>
                                  </a:lnTo>
                                  <a:lnTo>
                                    <a:pt x="10" y="0"/>
                                  </a:lnTo>
                                  <a:lnTo>
                                    <a:pt x="8" y="0"/>
                                  </a:lnTo>
                                  <a:lnTo>
                                    <a:pt x="6" y="0"/>
                                  </a:lnTo>
                                  <a:lnTo>
                                    <a:pt x="5" y="2"/>
                                  </a:lnTo>
                                  <a:lnTo>
                                    <a:pt x="3" y="5"/>
                                  </a:lnTo>
                                  <a:lnTo>
                                    <a:pt x="2"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2663"/>
                          <wps:cNvSpPr>
                            <a:spLocks/>
                          </wps:cNvSpPr>
                          <wps:spPr bwMode="auto">
                            <a:xfrm>
                              <a:off x="3540" y="3224"/>
                              <a:ext cx="20" cy="131"/>
                            </a:xfrm>
                            <a:custGeom>
                              <a:avLst/>
                              <a:gdLst>
                                <a:gd name="T0" fmla="*/ 2 w 20"/>
                                <a:gd name="T1" fmla="*/ 22 h 131"/>
                                <a:gd name="T2" fmla="*/ 2 w 20"/>
                                <a:gd name="T3" fmla="*/ 63 h 131"/>
                                <a:gd name="T4" fmla="*/ 0 w 20"/>
                                <a:gd name="T5" fmla="*/ 110 h 131"/>
                                <a:gd name="T6" fmla="*/ 0 w 20"/>
                                <a:gd name="T7" fmla="*/ 121 h 131"/>
                                <a:gd name="T8" fmla="*/ 2 w 20"/>
                                <a:gd name="T9" fmla="*/ 127 h 131"/>
                                <a:gd name="T10" fmla="*/ 6 w 20"/>
                                <a:gd name="T11" fmla="*/ 130 h 131"/>
                                <a:gd name="T12" fmla="*/ 11 w 20"/>
                                <a:gd name="T13" fmla="*/ 131 h 131"/>
                                <a:gd name="T14" fmla="*/ 15 w 20"/>
                                <a:gd name="T15" fmla="*/ 130 h 131"/>
                                <a:gd name="T16" fmla="*/ 16 w 20"/>
                                <a:gd name="T17" fmla="*/ 117 h 131"/>
                                <a:gd name="T18" fmla="*/ 17 w 20"/>
                                <a:gd name="T19" fmla="*/ 77 h 131"/>
                                <a:gd name="T20" fmla="*/ 18 w 20"/>
                                <a:gd name="T21" fmla="*/ 37 h 131"/>
                                <a:gd name="T22" fmla="*/ 20 w 20"/>
                                <a:gd name="T23" fmla="*/ 17 h 131"/>
                                <a:gd name="T24" fmla="*/ 20 w 20"/>
                                <a:gd name="T25" fmla="*/ 6 h 131"/>
                                <a:gd name="T26" fmla="*/ 14 w 20"/>
                                <a:gd name="T27" fmla="*/ 1 h 131"/>
                                <a:gd name="T28" fmla="*/ 8 w 20"/>
                                <a:gd name="T29" fmla="*/ 0 h 131"/>
                                <a:gd name="T30" fmla="*/ 5 w 20"/>
                                <a:gd name="T31" fmla="*/ 2 h 131"/>
                                <a:gd name="T32" fmla="*/ 1 w 20"/>
                                <a:gd name="T33" fmla="*/ 9 h 131"/>
                                <a:gd name="T34" fmla="*/ 1 w 20"/>
                                <a:gd name="T35" fmla="*/ 22 h 131"/>
                                <a:gd name="T36" fmla="*/ 4 w 20"/>
                                <a:gd name="T37" fmla="*/ 25 h 131"/>
                                <a:gd name="T38" fmla="*/ 6 w 20"/>
                                <a:gd name="T39" fmla="*/ 25 h 131"/>
                                <a:gd name="T40" fmla="*/ 7 w 20"/>
                                <a:gd name="T41" fmla="*/ 25 h 131"/>
                                <a:gd name="T42" fmla="*/ 6 w 20"/>
                                <a:gd name="T43" fmla="*/ 22 h 131"/>
                                <a:gd name="T44" fmla="*/ 6 w 20"/>
                                <a:gd name="T45" fmla="*/ 21 h 131"/>
                                <a:gd name="T46" fmla="*/ 7 w 20"/>
                                <a:gd name="T47" fmla="*/ 14 h 131"/>
                                <a:gd name="T48" fmla="*/ 10 w 20"/>
                                <a:gd name="T49" fmla="*/ 6 h 131"/>
                                <a:gd name="T50" fmla="*/ 12 w 20"/>
                                <a:gd name="T51" fmla="*/ 6 h 131"/>
                                <a:gd name="T52" fmla="*/ 13 w 20"/>
                                <a:gd name="T53" fmla="*/ 7 h 131"/>
                                <a:gd name="T54" fmla="*/ 13 w 20"/>
                                <a:gd name="T55" fmla="*/ 21 h 131"/>
                                <a:gd name="T56" fmla="*/ 11 w 20"/>
                                <a:gd name="T57" fmla="*/ 72 h 131"/>
                                <a:gd name="T58" fmla="*/ 11 w 20"/>
                                <a:gd name="T59" fmla="*/ 118 h 131"/>
                                <a:gd name="T60" fmla="*/ 10 w 20"/>
                                <a:gd name="T61" fmla="*/ 125 h 131"/>
                                <a:gd name="T62" fmla="*/ 6 w 20"/>
                                <a:gd name="T63" fmla="*/ 125 h 131"/>
                                <a:gd name="T64" fmla="*/ 6 w 20"/>
                                <a:gd name="T65" fmla="*/ 93 h 131"/>
                                <a:gd name="T66" fmla="*/ 7 w 20"/>
                                <a:gd name="T67" fmla="*/ 42 h 131"/>
                                <a:gd name="T68" fmla="*/ 6 w 20"/>
                                <a:gd name="T69" fmla="*/ 24 h 131"/>
                                <a:gd name="T70" fmla="*/ 4 w 20"/>
                                <a:gd name="T71" fmla="*/ 22 h 131"/>
                                <a:gd name="T72" fmla="*/ 2 w 20"/>
                                <a:gd name="T73"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2" y="22"/>
                                  </a:moveTo>
                                  <a:lnTo>
                                    <a:pt x="2" y="22"/>
                                  </a:lnTo>
                                  <a:lnTo>
                                    <a:pt x="4" y="43"/>
                                  </a:lnTo>
                                  <a:lnTo>
                                    <a:pt x="2" y="63"/>
                                  </a:lnTo>
                                  <a:lnTo>
                                    <a:pt x="1" y="102"/>
                                  </a:lnTo>
                                  <a:lnTo>
                                    <a:pt x="0" y="110"/>
                                  </a:lnTo>
                                  <a:lnTo>
                                    <a:pt x="0" y="116"/>
                                  </a:lnTo>
                                  <a:lnTo>
                                    <a:pt x="0" y="121"/>
                                  </a:lnTo>
                                  <a:lnTo>
                                    <a:pt x="1" y="125"/>
                                  </a:lnTo>
                                  <a:lnTo>
                                    <a:pt x="2" y="127"/>
                                  </a:lnTo>
                                  <a:lnTo>
                                    <a:pt x="4" y="129"/>
                                  </a:lnTo>
                                  <a:lnTo>
                                    <a:pt x="6" y="130"/>
                                  </a:lnTo>
                                  <a:lnTo>
                                    <a:pt x="7" y="131"/>
                                  </a:lnTo>
                                  <a:lnTo>
                                    <a:pt x="11" y="131"/>
                                  </a:lnTo>
                                  <a:lnTo>
                                    <a:pt x="14" y="131"/>
                                  </a:lnTo>
                                  <a:lnTo>
                                    <a:pt x="15" y="130"/>
                                  </a:lnTo>
                                  <a:lnTo>
                                    <a:pt x="16" y="117"/>
                                  </a:lnTo>
                                  <a:lnTo>
                                    <a:pt x="17" y="103"/>
                                  </a:lnTo>
                                  <a:lnTo>
                                    <a:pt x="17" y="77"/>
                                  </a:lnTo>
                                  <a:lnTo>
                                    <a:pt x="17" y="50"/>
                                  </a:lnTo>
                                  <a:lnTo>
                                    <a:pt x="18" y="37"/>
                                  </a:lnTo>
                                  <a:lnTo>
                                    <a:pt x="19" y="24"/>
                                  </a:lnTo>
                                  <a:lnTo>
                                    <a:pt x="20" y="17"/>
                                  </a:lnTo>
                                  <a:lnTo>
                                    <a:pt x="20" y="10"/>
                                  </a:lnTo>
                                  <a:lnTo>
                                    <a:pt x="20" y="6"/>
                                  </a:lnTo>
                                  <a:lnTo>
                                    <a:pt x="18" y="3"/>
                                  </a:lnTo>
                                  <a:lnTo>
                                    <a:pt x="14" y="1"/>
                                  </a:lnTo>
                                  <a:lnTo>
                                    <a:pt x="11" y="0"/>
                                  </a:lnTo>
                                  <a:lnTo>
                                    <a:pt x="8" y="0"/>
                                  </a:lnTo>
                                  <a:lnTo>
                                    <a:pt x="7" y="0"/>
                                  </a:lnTo>
                                  <a:lnTo>
                                    <a:pt x="5" y="2"/>
                                  </a:lnTo>
                                  <a:lnTo>
                                    <a:pt x="2" y="5"/>
                                  </a:lnTo>
                                  <a:lnTo>
                                    <a:pt x="1" y="9"/>
                                  </a:lnTo>
                                  <a:lnTo>
                                    <a:pt x="1" y="16"/>
                                  </a:lnTo>
                                  <a:lnTo>
                                    <a:pt x="1" y="22"/>
                                  </a:lnTo>
                                  <a:lnTo>
                                    <a:pt x="2" y="25"/>
                                  </a:lnTo>
                                  <a:lnTo>
                                    <a:pt x="4" y="25"/>
                                  </a:lnTo>
                                  <a:lnTo>
                                    <a:pt x="5" y="25"/>
                                  </a:lnTo>
                                  <a:lnTo>
                                    <a:pt x="6" y="25"/>
                                  </a:lnTo>
                                  <a:lnTo>
                                    <a:pt x="7" y="25"/>
                                  </a:lnTo>
                                  <a:lnTo>
                                    <a:pt x="7" y="24"/>
                                  </a:lnTo>
                                  <a:lnTo>
                                    <a:pt x="6" y="22"/>
                                  </a:lnTo>
                                  <a:lnTo>
                                    <a:pt x="5" y="22"/>
                                  </a:lnTo>
                                  <a:lnTo>
                                    <a:pt x="6" y="21"/>
                                  </a:lnTo>
                                  <a:lnTo>
                                    <a:pt x="6" y="20"/>
                                  </a:lnTo>
                                  <a:lnTo>
                                    <a:pt x="7" y="14"/>
                                  </a:lnTo>
                                  <a:lnTo>
                                    <a:pt x="9" y="8"/>
                                  </a:lnTo>
                                  <a:lnTo>
                                    <a:pt x="10" y="6"/>
                                  </a:lnTo>
                                  <a:lnTo>
                                    <a:pt x="11" y="6"/>
                                  </a:lnTo>
                                  <a:lnTo>
                                    <a:pt x="12" y="6"/>
                                  </a:lnTo>
                                  <a:lnTo>
                                    <a:pt x="13" y="6"/>
                                  </a:lnTo>
                                  <a:lnTo>
                                    <a:pt x="13" y="7"/>
                                  </a:lnTo>
                                  <a:lnTo>
                                    <a:pt x="14" y="10"/>
                                  </a:lnTo>
                                  <a:lnTo>
                                    <a:pt x="13" y="21"/>
                                  </a:lnTo>
                                  <a:lnTo>
                                    <a:pt x="12" y="39"/>
                                  </a:lnTo>
                                  <a:lnTo>
                                    <a:pt x="11" y="72"/>
                                  </a:lnTo>
                                  <a:lnTo>
                                    <a:pt x="11" y="105"/>
                                  </a:lnTo>
                                  <a:lnTo>
                                    <a:pt x="11" y="118"/>
                                  </a:lnTo>
                                  <a:lnTo>
                                    <a:pt x="11" y="123"/>
                                  </a:lnTo>
                                  <a:lnTo>
                                    <a:pt x="10" y="125"/>
                                  </a:lnTo>
                                  <a:lnTo>
                                    <a:pt x="8" y="125"/>
                                  </a:lnTo>
                                  <a:lnTo>
                                    <a:pt x="6" y="125"/>
                                  </a:lnTo>
                                  <a:lnTo>
                                    <a:pt x="6" y="124"/>
                                  </a:lnTo>
                                  <a:lnTo>
                                    <a:pt x="6" y="93"/>
                                  </a:lnTo>
                                  <a:lnTo>
                                    <a:pt x="7" y="59"/>
                                  </a:lnTo>
                                  <a:lnTo>
                                    <a:pt x="7" y="42"/>
                                  </a:lnTo>
                                  <a:lnTo>
                                    <a:pt x="7" y="25"/>
                                  </a:lnTo>
                                  <a:lnTo>
                                    <a:pt x="6" y="24"/>
                                  </a:lnTo>
                                  <a:lnTo>
                                    <a:pt x="6" y="22"/>
                                  </a:lnTo>
                                  <a:lnTo>
                                    <a:pt x="4" y="22"/>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2664"/>
                          <wps:cNvSpPr>
                            <a:spLocks/>
                          </wps:cNvSpPr>
                          <wps:spPr bwMode="auto">
                            <a:xfrm>
                              <a:off x="3515" y="3524"/>
                              <a:ext cx="280" cy="357"/>
                            </a:xfrm>
                            <a:custGeom>
                              <a:avLst/>
                              <a:gdLst>
                                <a:gd name="T0" fmla="*/ 278 w 280"/>
                                <a:gd name="T1" fmla="*/ 334 h 357"/>
                                <a:gd name="T2" fmla="*/ 279 w 280"/>
                                <a:gd name="T3" fmla="*/ 331 h 357"/>
                                <a:gd name="T4" fmla="*/ 279 w 280"/>
                                <a:gd name="T5" fmla="*/ 326 h 357"/>
                                <a:gd name="T6" fmla="*/ 279 w 280"/>
                                <a:gd name="T7" fmla="*/ 316 h 357"/>
                                <a:gd name="T8" fmla="*/ 279 w 280"/>
                                <a:gd name="T9" fmla="*/ 138 h 357"/>
                                <a:gd name="T10" fmla="*/ 276 w 280"/>
                                <a:gd name="T11" fmla="*/ 12 h 357"/>
                                <a:gd name="T12" fmla="*/ 273 w 280"/>
                                <a:gd name="T13" fmla="*/ 12 h 357"/>
                                <a:gd name="T14" fmla="*/ 272 w 280"/>
                                <a:gd name="T15" fmla="*/ 13 h 357"/>
                                <a:gd name="T16" fmla="*/ 269 w 280"/>
                                <a:gd name="T17" fmla="*/ 16 h 357"/>
                                <a:gd name="T18" fmla="*/ 268 w 280"/>
                                <a:gd name="T19" fmla="*/ 18 h 357"/>
                                <a:gd name="T20" fmla="*/ 267 w 280"/>
                                <a:gd name="T21" fmla="*/ 19 h 357"/>
                                <a:gd name="T22" fmla="*/ 266 w 280"/>
                                <a:gd name="T23" fmla="*/ 16 h 357"/>
                                <a:gd name="T24" fmla="*/ 267 w 280"/>
                                <a:gd name="T25" fmla="*/ 8 h 357"/>
                                <a:gd name="T26" fmla="*/ 266 w 280"/>
                                <a:gd name="T27" fmla="*/ 8 h 357"/>
                                <a:gd name="T28" fmla="*/ 265 w 280"/>
                                <a:gd name="T29" fmla="*/ 7 h 357"/>
                                <a:gd name="T30" fmla="*/ 264 w 280"/>
                                <a:gd name="T31" fmla="*/ 4 h 357"/>
                                <a:gd name="T32" fmla="*/ 256 w 280"/>
                                <a:gd name="T33" fmla="*/ 2 h 357"/>
                                <a:gd name="T34" fmla="*/ 230 w 280"/>
                                <a:gd name="T35" fmla="*/ 2 h 357"/>
                                <a:gd name="T36" fmla="*/ 149 w 280"/>
                                <a:gd name="T37" fmla="*/ 2 h 357"/>
                                <a:gd name="T38" fmla="*/ 86 w 280"/>
                                <a:gd name="T39" fmla="*/ 2 h 357"/>
                                <a:gd name="T40" fmla="*/ 78 w 280"/>
                                <a:gd name="T41" fmla="*/ 2 h 357"/>
                                <a:gd name="T42" fmla="*/ 70 w 280"/>
                                <a:gd name="T43" fmla="*/ 0 h 357"/>
                                <a:gd name="T44" fmla="*/ 46 w 280"/>
                                <a:gd name="T45" fmla="*/ 0 h 357"/>
                                <a:gd name="T46" fmla="*/ 32 w 280"/>
                                <a:gd name="T47" fmla="*/ 0 h 357"/>
                                <a:gd name="T48" fmla="*/ 29 w 280"/>
                                <a:gd name="T49" fmla="*/ 2 h 357"/>
                                <a:gd name="T50" fmla="*/ 26 w 280"/>
                                <a:gd name="T51" fmla="*/ 4 h 357"/>
                                <a:gd name="T52" fmla="*/ 24 w 280"/>
                                <a:gd name="T53" fmla="*/ 10 h 357"/>
                                <a:gd name="T54" fmla="*/ 11 w 280"/>
                                <a:gd name="T55" fmla="*/ 18 h 357"/>
                                <a:gd name="T56" fmla="*/ 9 w 280"/>
                                <a:gd name="T57" fmla="*/ 21 h 357"/>
                                <a:gd name="T58" fmla="*/ 5 w 280"/>
                                <a:gd name="T59" fmla="*/ 23 h 357"/>
                                <a:gd name="T60" fmla="*/ 2 w 280"/>
                                <a:gd name="T61" fmla="*/ 25 h 357"/>
                                <a:gd name="T62" fmla="*/ 1 w 280"/>
                                <a:gd name="T63" fmla="*/ 45 h 357"/>
                                <a:gd name="T64" fmla="*/ 2 w 280"/>
                                <a:gd name="T65" fmla="*/ 84 h 357"/>
                                <a:gd name="T66" fmla="*/ 1 w 280"/>
                                <a:gd name="T67" fmla="*/ 193 h 357"/>
                                <a:gd name="T68" fmla="*/ 0 w 280"/>
                                <a:gd name="T69" fmla="*/ 307 h 357"/>
                                <a:gd name="T70" fmla="*/ 2 w 280"/>
                                <a:gd name="T71" fmla="*/ 345 h 357"/>
                                <a:gd name="T72" fmla="*/ 5 w 280"/>
                                <a:gd name="T73" fmla="*/ 346 h 357"/>
                                <a:gd name="T74" fmla="*/ 15 w 280"/>
                                <a:gd name="T75" fmla="*/ 346 h 357"/>
                                <a:gd name="T76" fmla="*/ 19 w 280"/>
                                <a:gd name="T77" fmla="*/ 348 h 357"/>
                                <a:gd name="T78" fmla="*/ 21 w 280"/>
                                <a:gd name="T79" fmla="*/ 350 h 357"/>
                                <a:gd name="T80" fmla="*/ 26 w 280"/>
                                <a:gd name="T81" fmla="*/ 352 h 357"/>
                                <a:gd name="T82" fmla="*/ 30 w 280"/>
                                <a:gd name="T83" fmla="*/ 353 h 357"/>
                                <a:gd name="T84" fmla="*/ 33 w 280"/>
                                <a:gd name="T85" fmla="*/ 355 h 357"/>
                                <a:gd name="T86" fmla="*/ 38 w 280"/>
                                <a:gd name="T87" fmla="*/ 357 h 357"/>
                                <a:gd name="T88" fmla="*/ 40 w 280"/>
                                <a:gd name="T89" fmla="*/ 357 h 357"/>
                                <a:gd name="T90" fmla="*/ 246 w 280"/>
                                <a:gd name="T91" fmla="*/ 357 h 357"/>
                                <a:gd name="T92" fmla="*/ 278 w 280"/>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7">
                                  <a:moveTo>
                                    <a:pt x="278" y="334"/>
                                  </a:moveTo>
                                  <a:lnTo>
                                    <a:pt x="278" y="334"/>
                                  </a:lnTo>
                                  <a:lnTo>
                                    <a:pt x="278" y="332"/>
                                  </a:lnTo>
                                  <a:lnTo>
                                    <a:pt x="279" y="331"/>
                                  </a:lnTo>
                                  <a:lnTo>
                                    <a:pt x="279" y="327"/>
                                  </a:lnTo>
                                  <a:lnTo>
                                    <a:pt x="279" y="326"/>
                                  </a:lnTo>
                                  <a:lnTo>
                                    <a:pt x="279" y="318"/>
                                  </a:lnTo>
                                  <a:lnTo>
                                    <a:pt x="279" y="316"/>
                                  </a:lnTo>
                                  <a:lnTo>
                                    <a:pt x="280" y="240"/>
                                  </a:lnTo>
                                  <a:lnTo>
                                    <a:pt x="279" y="138"/>
                                  </a:lnTo>
                                  <a:lnTo>
                                    <a:pt x="277" y="12"/>
                                  </a:lnTo>
                                  <a:lnTo>
                                    <a:pt x="276" y="12"/>
                                  </a:lnTo>
                                  <a:lnTo>
                                    <a:pt x="275"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85" y="2"/>
                                  </a:lnTo>
                                  <a:lnTo>
                                    <a:pt x="78" y="2"/>
                                  </a:lnTo>
                                  <a:lnTo>
                                    <a:pt x="75" y="0"/>
                                  </a:lnTo>
                                  <a:lnTo>
                                    <a:pt x="70" y="0"/>
                                  </a:lnTo>
                                  <a:lnTo>
                                    <a:pt x="61" y="0"/>
                                  </a:lnTo>
                                  <a:lnTo>
                                    <a:pt x="46" y="0"/>
                                  </a:lnTo>
                                  <a:lnTo>
                                    <a:pt x="39" y="0"/>
                                  </a:lnTo>
                                  <a:lnTo>
                                    <a:pt x="32" y="0"/>
                                  </a:lnTo>
                                  <a:lnTo>
                                    <a:pt x="31" y="2"/>
                                  </a:lnTo>
                                  <a:lnTo>
                                    <a:pt x="29" y="2"/>
                                  </a:lnTo>
                                  <a:lnTo>
                                    <a:pt x="27" y="3"/>
                                  </a:lnTo>
                                  <a:lnTo>
                                    <a:pt x="26" y="4"/>
                                  </a:lnTo>
                                  <a:lnTo>
                                    <a:pt x="25" y="9"/>
                                  </a:lnTo>
                                  <a:lnTo>
                                    <a:pt x="24" y="10"/>
                                  </a:lnTo>
                                  <a:lnTo>
                                    <a:pt x="13" y="16"/>
                                  </a:lnTo>
                                  <a:lnTo>
                                    <a:pt x="11" y="18"/>
                                  </a:lnTo>
                                  <a:lnTo>
                                    <a:pt x="9" y="20"/>
                                  </a:lnTo>
                                  <a:lnTo>
                                    <a:pt x="9" y="21"/>
                                  </a:lnTo>
                                  <a:lnTo>
                                    <a:pt x="5" y="23"/>
                                  </a:lnTo>
                                  <a:lnTo>
                                    <a:pt x="2" y="24"/>
                                  </a:lnTo>
                                  <a:lnTo>
                                    <a:pt x="2" y="25"/>
                                  </a:lnTo>
                                  <a:lnTo>
                                    <a:pt x="1" y="35"/>
                                  </a:lnTo>
                                  <a:lnTo>
                                    <a:pt x="1" y="45"/>
                                  </a:lnTo>
                                  <a:lnTo>
                                    <a:pt x="1" y="64"/>
                                  </a:lnTo>
                                  <a:lnTo>
                                    <a:pt x="2" y="84"/>
                                  </a:lnTo>
                                  <a:lnTo>
                                    <a:pt x="2" y="103"/>
                                  </a:lnTo>
                                  <a:lnTo>
                                    <a:pt x="1" y="193"/>
                                  </a:lnTo>
                                  <a:lnTo>
                                    <a:pt x="0" y="269"/>
                                  </a:lnTo>
                                  <a:lnTo>
                                    <a:pt x="0" y="307"/>
                                  </a:lnTo>
                                  <a:lnTo>
                                    <a:pt x="2" y="345"/>
                                  </a:lnTo>
                                  <a:lnTo>
                                    <a:pt x="2" y="346"/>
                                  </a:lnTo>
                                  <a:lnTo>
                                    <a:pt x="5" y="346"/>
                                  </a:lnTo>
                                  <a:lnTo>
                                    <a:pt x="15" y="345"/>
                                  </a:lnTo>
                                  <a:lnTo>
                                    <a:pt x="15" y="346"/>
                                  </a:lnTo>
                                  <a:lnTo>
                                    <a:pt x="18" y="348"/>
                                  </a:lnTo>
                                  <a:lnTo>
                                    <a:pt x="19" y="348"/>
                                  </a:lnTo>
                                  <a:lnTo>
                                    <a:pt x="21" y="349"/>
                                  </a:lnTo>
                                  <a:lnTo>
                                    <a:pt x="21" y="350"/>
                                  </a:lnTo>
                                  <a:lnTo>
                                    <a:pt x="23" y="350"/>
                                  </a:lnTo>
                                  <a:lnTo>
                                    <a:pt x="26" y="352"/>
                                  </a:lnTo>
                                  <a:lnTo>
                                    <a:pt x="29" y="353"/>
                                  </a:lnTo>
                                  <a:lnTo>
                                    <a:pt x="30" y="353"/>
                                  </a:lnTo>
                                  <a:lnTo>
                                    <a:pt x="32" y="355"/>
                                  </a:lnTo>
                                  <a:lnTo>
                                    <a:pt x="33" y="355"/>
                                  </a:lnTo>
                                  <a:lnTo>
                                    <a:pt x="36" y="356"/>
                                  </a:lnTo>
                                  <a:lnTo>
                                    <a:pt x="38" y="357"/>
                                  </a:lnTo>
                                  <a:lnTo>
                                    <a:pt x="40" y="357"/>
                                  </a:lnTo>
                                  <a:lnTo>
                                    <a:pt x="45" y="357"/>
                                  </a:lnTo>
                                  <a:lnTo>
                                    <a:pt x="246" y="357"/>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665"/>
                          <wps:cNvSpPr>
                            <a:spLocks/>
                          </wps:cNvSpPr>
                          <wps:spPr bwMode="auto">
                            <a:xfrm>
                              <a:off x="3515" y="3524"/>
                              <a:ext cx="280" cy="357"/>
                            </a:xfrm>
                            <a:custGeom>
                              <a:avLst/>
                              <a:gdLst>
                                <a:gd name="T0" fmla="*/ 263 w 280"/>
                                <a:gd name="T1" fmla="*/ 12 h 357"/>
                                <a:gd name="T2" fmla="*/ 265 w 280"/>
                                <a:gd name="T3" fmla="*/ 5 h 357"/>
                                <a:gd name="T4" fmla="*/ 264 w 280"/>
                                <a:gd name="T5" fmla="*/ 2 h 357"/>
                                <a:gd name="T6" fmla="*/ 246 w 280"/>
                                <a:gd name="T7" fmla="*/ 2 h 357"/>
                                <a:gd name="T8" fmla="*/ 194 w 280"/>
                                <a:gd name="T9" fmla="*/ 2 h 357"/>
                                <a:gd name="T10" fmla="*/ 109 w 280"/>
                                <a:gd name="T11" fmla="*/ 2 h 357"/>
                                <a:gd name="T12" fmla="*/ 78 w 280"/>
                                <a:gd name="T13" fmla="*/ 2 h 357"/>
                                <a:gd name="T14" fmla="*/ 76 w 280"/>
                                <a:gd name="T15" fmla="*/ 0 h 357"/>
                                <a:gd name="T16" fmla="*/ 67 w 280"/>
                                <a:gd name="T17" fmla="*/ 0 h 357"/>
                                <a:gd name="T18" fmla="*/ 41 w 280"/>
                                <a:gd name="T19" fmla="*/ 0 h 357"/>
                                <a:gd name="T20" fmla="*/ 29 w 280"/>
                                <a:gd name="T21" fmla="*/ 2 h 357"/>
                                <a:gd name="T22" fmla="*/ 26 w 280"/>
                                <a:gd name="T23" fmla="*/ 4 h 357"/>
                                <a:gd name="T24" fmla="*/ 18 w 280"/>
                                <a:gd name="T25" fmla="*/ 13 h 357"/>
                                <a:gd name="T26" fmla="*/ 9 w 280"/>
                                <a:gd name="T27" fmla="*/ 20 h 357"/>
                                <a:gd name="T28" fmla="*/ 5 w 280"/>
                                <a:gd name="T29" fmla="*/ 23 h 357"/>
                                <a:gd name="T30" fmla="*/ 2 w 280"/>
                                <a:gd name="T31" fmla="*/ 26 h 357"/>
                                <a:gd name="T32" fmla="*/ 1 w 280"/>
                                <a:gd name="T33" fmla="*/ 45 h 357"/>
                                <a:gd name="T34" fmla="*/ 2 w 280"/>
                                <a:gd name="T35" fmla="*/ 83 h 357"/>
                                <a:gd name="T36" fmla="*/ 1 w 280"/>
                                <a:gd name="T37" fmla="*/ 189 h 357"/>
                                <a:gd name="T38" fmla="*/ 1 w 280"/>
                                <a:gd name="T39" fmla="*/ 306 h 357"/>
                                <a:gd name="T40" fmla="*/ 2 w 280"/>
                                <a:gd name="T41" fmla="*/ 345 h 357"/>
                                <a:gd name="T42" fmla="*/ 5 w 280"/>
                                <a:gd name="T43" fmla="*/ 346 h 357"/>
                                <a:gd name="T44" fmla="*/ 15 w 280"/>
                                <a:gd name="T45" fmla="*/ 346 h 357"/>
                                <a:gd name="T46" fmla="*/ 19 w 280"/>
                                <a:gd name="T47" fmla="*/ 348 h 357"/>
                                <a:gd name="T48" fmla="*/ 23 w 280"/>
                                <a:gd name="T49" fmla="*/ 350 h 357"/>
                                <a:gd name="T50" fmla="*/ 26 w 280"/>
                                <a:gd name="T51" fmla="*/ 352 h 357"/>
                                <a:gd name="T52" fmla="*/ 30 w 280"/>
                                <a:gd name="T53" fmla="*/ 353 h 357"/>
                                <a:gd name="T54" fmla="*/ 33 w 280"/>
                                <a:gd name="T55" fmla="*/ 355 h 357"/>
                                <a:gd name="T56" fmla="*/ 38 w 280"/>
                                <a:gd name="T57" fmla="*/ 357 h 357"/>
                                <a:gd name="T58" fmla="*/ 40 w 280"/>
                                <a:gd name="T59" fmla="*/ 357 h 357"/>
                                <a:gd name="T60" fmla="*/ 246 w 280"/>
                                <a:gd name="T61" fmla="*/ 357 h 357"/>
                                <a:gd name="T62" fmla="*/ 278 w 280"/>
                                <a:gd name="T63" fmla="*/ 336 h 357"/>
                                <a:gd name="T64" fmla="*/ 279 w 280"/>
                                <a:gd name="T65" fmla="*/ 321 h 357"/>
                                <a:gd name="T66" fmla="*/ 279 w 280"/>
                                <a:gd name="T67" fmla="*/ 173 h 357"/>
                                <a:gd name="T68" fmla="*/ 276 w 280"/>
                                <a:gd name="T69" fmla="*/ 12 h 357"/>
                                <a:gd name="T70" fmla="*/ 274 w 280"/>
                                <a:gd name="T71" fmla="*/ 12 h 357"/>
                                <a:gd name="T72" fmla="*/ 272 w 280"/>
                                <a:gd name="T73" fmla="*/ 13 h 357"/>
                                <a:gd name="T74" fmla="*/ 269 w 280"/>
                                <a:gd name="T75" fmla="*/ 16 h 357"/>
                                <a:gd name="T76" fmla="*/ 268 w 280"/>
                                <a:gd name="T77" fmla="*/ 18 h 357"/>
                                <a:gd name="T78" fmla="*/ 267 w 280"/>
                                <a:gd name="T79" fmla="*/ 19 h 357"/>
                                <a:gd name="T80" fmla="*/ 266 w 280"/>
                                <a:gd name="T81" fmla="*/ 16 h 357"/>
                                <a:gd name="T82" fmla="*/ 267 w 280"/>
                                <a:gd name="T83" fmla="*/ 8 h 357"/>
                                <a:gd name="T84" fmla="*/ 266 w 280"/>
                                <a:gd name="T85" fmla="*/ 8 h 357"/>
                                <a:gd name="T86" fmla="*/ 264 w 280"/>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7">
                                  <a:moveTo>
                                    <a:pt x="263" y="12"/>
                                  </a:moveTo>
                                  <a:lnTo>
                                    <a:pt x="263" y="12"/>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15" y="346"/>
                                  </a:lnTo>
                                  <a:lnTo>
                                    <a:pt x="18" y="347"/>
                                  </a:lnTo>
                                  <a:lnTo>
                                    <a:pt x="19" y="348"/>
                                  </a:lnTo>
                                  <a:lnTo>
                                    <a:pt x="21" y="350"/>
                                  </a:lnTo>
                                  <a:lnTo>
                                    <a:pt x="23" y="350"/>
                                  </a:lnTo>
                                  <a:lnTo>
                                    <a:pt x="25" y="352"/>
                                  </a:lnTo>
                                  <a:lnTo>
                                    <a:pt x="26" y="352"/>
                                  </a:lnTo>
                                  <a:lnTo>
                                    <a:pt x="29" y="353"/>
                                  </a:lnTo>
                                  <a:lnTo>
                                    <a:pt x="30" y="353"/>
                                  </a:lnTo>
                                  <a:lnTo>
                                    <a:pt x="32" y="355"/>
                                  </a:lnTo>
                                  <a:lnTo>
                                    <a:pt x="33" y="355"/>
                                  </a:lnTo>
                                  <a:lnTo>
                                    <a:pt x="36" y="356"/>
                                  </a:lnTo>
                                  <a:lnTo>
                                    <a:pt x="38" y="357"/>
                                  </a:lnTo>
                                  <a:lnTo>
                                    <a:pt x="40" y="357"/>
                                  </a:lnTo>
                                  <a:lnTo>
                                    <a:pt x="45" y="357"/>
                                  </a:lnTo>
                                  <a:lnTo>
                                    <a:pt x="246" y="357"/>
                                  </a:lnTo>
                                  <a:lnTo>
                                    <a:pt x="260" y="349"/>
                                  </a:lnTo>
                                  <a:lnTo>
                                    <a:pt x="278" y="336"/>
                                  </a:lnTo>
                                  <a:lnTo>
                                    <a:pt x="279" y="331"/>
                                  </a:lnTo>
                                  <a:lnTo>
                                    <a:pt x="279" y="321"/>
                                  </a:lnTo>
                                  <a:lnTo>
                                    <a:pt x="280" y="284"/>
                                  </a:lnTo>
                                  <a:lnTo>
                                    <a:pt x="279" y="173"/>
                                  </a:lnTo>
                                  <a:lnTo>
                                    <a:pt x="277" y="12"/>
                                  </a:lnTo>
                                  <a:lnTo>
                                    <a:pt x="276" y="12"/>
                                  </a:lnTo>
                                  <a:lnTo>
                                    <a:pt x="275" y="12"/>
                                  </a:lnTo>
                                  <a:lnTo>
                                    <a:pt x="274"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5" y="8"/>
                                  </a:lnTo>
                                  <a:lnTo>
                                    <a:pt x="264" y="8"/>
                                  </a:lnTo>
                                  <a:lnTo>
                                    <a:pt x="263"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2666"/>
                          <wps:cNvSpPr>
                            <a:spLocks noEditPoints="1"/>
                          </wps:cNvSpPr>
                          <wps:spPr bwMode="auto">
                            <a:xfrm>
                              <a:off x="3515" y="3524"/>
                              <a:ext cx="280" cy="357"/>
                            </a:xfrm>
                            <a:custGeom>
                              <a:avLst/>
                              <a:gdLst>
                                <a:gd name="T0" fmla="*/ 277 w 280"/>
                                <a:gd name="T1" fmla="*/ 12 h 357"/>
                                <a:gd name="T2" fmla="*/ 275 w 280"/>
                                <a:gd name="T3" fmla="*/ 12 h 357"/>
                                <a:gd name="T4" fmla="*/ 269 w 280"/>
                                <a:gd name="T5" fmla="*/ 16 h 357"/>
                                <a:gd name="T6" fmla="*/ 267 w 280"/>
                                <a:gd name="T7" fmla="*/ 18 h 357"/>
                                <a:gd name="T8" fmla="*/ 267 w 280"/>
                                <a:gd name="T9" fmla="*/ 12 h 357"/>
                                <a:gd name="T10" fmla="*/ 267 w 280"/>
                                <a:gd name="T11" fmla="*/ 8 h 357"/>
                                <a:gd name="T12" fmla="*/ 265 w 280"/>
                                <a:gd name="T13" fmla="*/ 8 h 357"/>
                                <a:gd name="T14" fmla="*/ 263 w 280"/>
                                <a:gd name="T15" fmla="*/ 12 h 357"/>
                                <a:gd name="T16" fmla="*/ 259 w 280"/>
                                <a:gd name="T17" fmla="*/ 24 h 357"/>
                                <a:gd name="T18" fmla="*/ 255 w 280"/>
                                <a:gd name="T19" fmla="*/ 26 h 357"/>
                                <a:gd name="T20" fmla="*/ 251 w 280"/>
                                <a:gd name="T21" fmla="*/ 45 h 357"/>
                                <a:gd name="T22" fmla="*/ 251 w 280"/>
                                <a:gd name="T23" fmla="*/ 76 h 357"/>
                                <a:gd name="T24" fmla="*/ 243 w 280"/>
                                <a:gd name="T25" fmla="*/ 273 h 357"/>
                                <a:gd name="T26" fmla="*/ 244 w 280"/>
                                <a:gd name="T27" fmla="*/ 175 h 357"/>
                                <a:gd name="T28" fmla="*/ 246 w 280"/>
                                <a:gd name="T29" fmla="*/ 22 h 357"/>
                                <a:gd name="T30" fmla="*/ 252 w 280"/>
                                <a:gd name="T31" fmla="*/ 17 h 357"/>
                                <a:gd name="T32" fmla="*/ 261 w 280"/>
                                <a:gd name="T33" fmla="*/ 12 h 357"/>
                                <a:gd name="T34" fmla="*/ 262 w 280"/>
                                <a:gd name="T35" fmla="*/ 10 h 357"/>
                                <a:gd name="T36" fmla="*/ 265 w 280"/>
                                <a:gd name="T37" fmla="*/ 7 h 357"/>
                                <a:gd name="T38" fmla="*/ 264 w 280"/>
                                <a:gd name="T39" fmla="*/ 4 h 357"/>
                                <a:gd name="T40" fmla="*/ 256 w 280"/>
                                <a:gd name="T41" fmla="*/ 2 h 357"/>
                                <a:gd name="T42" fmla="*/ 230 w 280"/>
                                <a:gd name="T43" fmla="*/ 2 h 357"/>
                                <a:gd name="T44" fmla="*/ 149 w 280"/>
                                <a:gd name="T45" fmla="*/ 2 h 357"/>
                                <a:gd name="T46" fmla="*/ 86 w 280"/>
                                <a:gd name="T47" fmla="*/ 2 h 357"/>
                                <a:gd name="T48" fmla="*/ 78 w 280"/>
                                <a:gd name="T49" fmla="*/ 2 h 357"/>
                                <a:gd name="T50" fmla="*/ 74 w 280"/>
                                <a:gd name="T51" fmla="*/ 0 h 357"/>
                                <a:gd name="T52" fmla="*/ 55 w 280"/>
                                <a:gd name="T53" fmla="*/ 0 h 357"/>
                                <a:gd name="T54" fmla="*/ 35 w 280"/>
                                <a:gd name="T55" fmla="*/ 0 h 357"/>
                                <a:gd name="T56" fmla="*/ 27 w 280"/>
                                <a:gd name="T57" fmla="*/ 3 h 357"/>
                                <a:gd name="T58" fmla="*/ 25 w 280"/>
                                <a:gd name="T59" fmla="*/ 9 h 357"/>
                                <a:gd name="T60" fmla="*/ 11 w 280"/>
                                <a:gd name="T61" fmla="*/ 18 h 357"/>
                                <a:gd name="T62" fmla="*/ 8 w 280"/>
                                <a:gd name="T63" fmla="*/ 22 h 357"/>
                                <a:gd name="T64" fmla="*/ 2 w 280"/>
                                <a:gd name="T65" fmla="*/ 24 h 357"/>
                                <a:gd name="T66" fmla="*/ 2 w 280"/>
                                <a:gd name="T67" fmla="*/ 35 h 357"/>
                                <a:gd name="T68" fmla="*/ 1 w 280"/>
                                <a:gd name="T69" fmla="*/ 64 h 357"/>
                                <a:gd name="T70" fmla="*/ 2 w 280"/>
                                <a:gd name="T71" fmla="*/ 102 h 357"/>
                                <a:gd name="T72" fmla="*/ 0 w 280"/>
                                <a:gd name="T73" fmla="*/ 268 h 357"/>
                                <a:gd name="T74" fmla="*/ 1 w 280"/>
                                <a:gd name="T75" fmla="*/ 325 h 357"/>
                                <a:gd name="T76" fmla="*/ 2 w 280"/>
                                <a:gd name="T77" fmla="*/ 346 h 357"/>
                                <a:gd name="T78" fmla="*/ 15 w 280"/>
                                <a:gd name="T79" fmla="*/ 345 h 357"/>
                                <a:gd name="T80" fmla="*/ 36 w 280"/>
                                <a:gd name="T81" fmla="*/ 356 h 357"/>
                                <a:gd name="T82" fmla="*/ 45 w 280"/>
                                <a:gd name="T83" fmla="*/ 357 h 357"/>
                                <a:gd name="T84" fmla="*/ 260 w 280"/>
                                <a:gd name="T85" fmla="*/ 349 h 357"/>
                                <a:gd name="T86" fmla="*/ 279 w 280"/>
                                <a:gd name="T87" fmla="*/ 331 h 357"/>
                                <a:gd name="T88" fmla="*/ 280 w 280"/>
                                <a:gd name="T89" fmla="*/ 284 h 357"/>
                                <a:gd name="T90" fmla="*/ 277 w 280"/>
                                <a:gd name="T91" fmla="*/ 12 h 357"/>
                                <a:gd name="T92" fmla="*/ 38 w 280"/>
                                <a:gd name="T93" fmla="*/ 10 h 357"/>
                                <a:gd name="T94" fmla="*/ 56 w 280"/>
                                <a:gd name="T95" fmla="*/ 11 h 357"/>
                                <a:gd name="T96" fmla="*/ 69 w 280"/>
                                <a:gd name="T97" fmla="*/ 11 h 357"/>
                                <a:gd name="T98" fmla="*/ 74 w 280"/>
                                <a:gd name="T99" fmla="*/ 12 h 357"/>
                                <a:gd name="T100" fmla="*/ 79 w 280"/>
                                <a:gd name="T101" fmla="*/ 12 h 357"/>
                                <a:gd name="T102" fmla="*/ 100 w 280"/>
                                <a:gd name="T103" fmla="*/ 12 h 357"/>
                                <a:gd name="T104" fmla="*/ 190 w 280"/>
                                <a:gd name="T105" fmla="*/ 12 h 357"/>
                                <a:gd name="T106" fmla="*/ 237 w 280"/>
                                <a:gd name="T107" fmla="*/ 12 h 357"/>
                                <a:gd name="T108" fmla="*/ 246 w 280"/>
                                <a:gd name="T109" fmla="*/ 15 h 357"/>
                                <a:gd name="T110" fmla="*/ 230 w 280"/>
                                <a:gd name="T111" fmla="*/ 15 h 357"/>
                                <a:gd name="T112" fmla="*/ 174 w 280"/>
                                <a:gd name="T113" fmla="*/ 15 h 357"/>
                                <a:gd name="T114" fmla="*/ 45 w 280"/>
                                <a:gd name="T115" fmla="*/ 14 h 357"/>
                                <a:gd name="T116" fmla="*/ 39 w 280"/>
                                <a:gd name="T117" fmla="*/ 16 h 357"/>
                                <a:gd name="T118" fmla="*/ 21 w 280"/>
                                <a:gd name="T119" fmla="*/ 20 h 357"/>
                                <a:gd name="T120" fmla="*/ 38 w 280"/>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7">
                                  <a:moveTo>
                                    <a:pt x="277" y="12"/>
                                  </a:moveTo>
                                  <a:lnTo>
                                    <a:pt x="277" y="12"/>
                                  </a:lnTo>
                                  <a:lnTo>
                                    <a:pt x="276" y="12"/>
                                  </a:lnTo>
                                  <a:lnTo>
                                    <a:pt x="275" y="12"/>
                                  </a:lnTo>
                                  <a:lnTo>
                                    <a:pt x="272" y="13"/>
                                  </a:lnTo>
                                  <a:lnTo>
                                    <a:pt x="269" y="16"/>
                                  </a:lnTo>
                                  <a:lnTo>
                                    <a:pt x="267" y="19"/>
                                  </a:lnTo>
                                  <a:lnTo>
                                    <a:pt x="267" y="18"/>
                                  </a:lnTo>
                                  <a:lnTo>
                                    <a:pt x="266" y="16"/>
                                  </a:lnTo>
                                  <a:lnTo>
                                    <a:pt x="267" y="12"/>
                                  </a:lnTo>
                                  <a:lnTo>
                                    <a:pt x="267" y="8"/>
                                  </a:lnTo>
                                  <a:lnTo>
                                    <a:pt x="266" y="8"/>
                                  </a:lnTo>
                                  <a:lnTo>
                                    <a:pt x="265" y="8"/>
                                  </a:lnTo>
                                  <a:lnTo>
                                    <a:pt x="264" y="8"/>
                                  </a:lnTo>
                                  <a:lnTo>
                                    <a:pt x="263" y="12"/>
                                  </a:lnTo>
                                  <a:lnTo>
                                    <a:pt x="262" y="22"/>
                                  </a:lnTo>
                                  <a:lnTo>
                                    <a:pt x="259" y="24"/>
                                  </a:lnTo>
                                  <a:lnTo>
                                    <a:pt x="257" y="24"/>
                                  </a:lnTo>
                                  <a:lnTo>
                                    <a:pt x="255" y="26"/>
                                  </a:lnTo>
                                  <a:lnTo>
                                    <a:pt x="251" y="30"/>
                                  </a:lnTo>
                                  <a:lnTo>
                                    <a:pt x="251" y="45"/>
                                  </a:lnTo>
                                  <a:lnTo>
                                    <a:pt x="250" y="60"/>
                                  </a:lnTo>
                                  <a:lnTo>
                                    <a:pt x="251" y="76"/>
                                  </a:lnTo>
                                  <a:lnTo>
                                    <a:pt x="249" y="198"/>
                                  </a:lnTo>
                                  <a:lnTo>
                                    <a:pt x="243" y="273"/>
                                  </a:lnTo>
                                  <a:lnTo>
                                    <a:pt x="243" y="267"/>
                                  </a:lnTo>
                                  <a:lnTo>
                                    <a:pt x="244" y="175"/>
                                  </a:lnTo>
                                  <a:lnTo>
                                    <a:pt x="245" y="99"/>
                                  </a:lnTo>
                                  <a:lnTo>
                                    <a:pt x="246" y="22"/>
                                  </a:lnTo>
                                  <a:lnTo>
                                    <a:pt x="249" y="20"/>
                                  </a:lnTo>
                                  <a:lnTo>
                                    <a:pt x="252" y="17"/>
                                  </a:lnTo>
                                  <a:lnTo>
                                    <a:pt x="260" y="12"/>
                                  </a:lnTo>
                                  <a:lnTo>
                                    <a:pt x="261" y="12"/>
                                  </a:lnTo>
                                  <a:lnTo>
                                    <a:pt x="262" y="11"/>
                                  </a:lnTo>
                                  <a:lnTo>
                                    <a:pt x="262" y="10"/>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30" y="353"/>
                                  </a:lnTo>
                                  <a:lnTo>
                                    <a:pt x="36" y="356"/>
                                  </a:lnTo>
                                  <a:lnTo>
                                    <a:pt x="40" y="357"/>
                                  </a:lnTo>
                                  <a:lnTo>
                                    <a:pt x="45" y="357"/>
                                  </a:lnTo>
                                  <a:lnTo>
                                    <a:pt x="246" y="357"/>
                                  </a:lnTo>
                                  <a:lnTo>
                                    <a:pt x="260" y="349"/>
                                  </a:lnTo>
                                  <a:lnTo>
                                    <a:pt x="278" y="336"/>
                                  </a:lnTo>
                                  <a:lnTo>
                                    <a:pt x="279" y="331"/>
                                  </a:lnTo>
                                  <a:lnTo>
                                    <a:pt x="279" y="321"/>
                                  </a:lnTo>
                                  <a:lnTo>
                                    <a:pt x="280" y="284"/>
                                  </a:lnTo>
                                  <a:lnTo>
                                    <a:pt x="279" y="173"/>
                                  </a:lnTo>
                                  <a:lnTo>
                                    <a:pt x="277" y="12"/>
                                  </a:lnTo>
                                  <a:close/>
                                  <a:moveTo>
                                    <a:pt x="38" y="10"/>
                                  </a:moveTo>
                                  <a:lnTo>
                                    <a:pt x="38" y="10"/>
                                  </a:lnTo>
                                  <a:lnTo>
                                    <a:pt x="47" y="10"/>
                                  </a:lnTo>
                                  <a:lnTo>
                                    <a:pt x="56" y="11"/>
                                  </a:lnTo>
                                  <a:lnTo>
                                    <a:pt x="63" y="11"/>
                                  </a:lnTo>
                                  <a:lnTo>
                                    <a:pt x="69" y="11"/>
                                  </a:lnTo>
                                  <a:lnTo>
                                    <a:pt x="74" y="11"/>
                                  </a:lnTo>
                                  <a:lnTo>
                                    <a:pt x="74" y="12"/>
                                  </a:lnTo>
                                  <a:lnTo>
                                    <a:pt x="76" y="12"/>
                                  </a:lnTo>
                                  <a:lnTo>
                                    <a:pt x="79" y="12"/>
                                  </a:lnTo>
                                  <a:lnTo>
                                    <a:pt x="86" y="12"/>
                                  </a:lnTo>
                                  <a:lnTo>
                                    <a:pt x="100" y="12"/>
                                  </a:lnTo>
                                  <a:lnTo>
                                    <a:pt x="140" y="12"/>
                                  </a:lnTo>
                                  <a:lnTo>
                                    <a:pt x="190" y="12"/>
                                  </a:lnTo>
                                  <a:lnTo>
                                    <a:pt x="222" y="12"/>
                                  </a:lnTo>
                                  <a:lnTo>
                                    <a:pt x="237" y="12"/>
                                  </a:lnTo>
                                  <a:lnTo>
                                    <a:pt x="250" y="12"/>
                                  </a:lnTo>
                                  <a:lnTo>
                                    <a:pt x="246" y="15"/>
                                  </a:lnTo>
                                  <a:lnTo>
                                    <a:pt x="243" y="15"/>
                                  </a:lnTo>
                                  <a:lnTo>
                                    <a:pt x="230" y="15"/>
                                  </a:lnTo>
                                  <a:lnTo>
                                    <a:pt x="218" y="15"/>
                                  </a:lnTo>
                                  <a:lnTo>
                                    <a:pt x="174" y="15"/>
                                  </a:lnTo>
                                  <a:lnTo>
                                    <a:pt x="158" y="15"/>
                                  </a:lnTo>
                                  <a:lnTo>
                                    <a:pt x="45" y="14"/>
                                  </a:lnTo>
                                  <a:lnTo>
                                    <a:pt x="39" y="16"/>
                                  </a:lnTo>
                                  <a:lnTo>
                                    <a:pt x="36" y="19"/>
                                  </a:lnTo>
                                  <a:lnTo>
                                    <a:pt x="21" y="20"/>
                                  </a:lnTo>
                                  <a:lnTo>
                                    <a:pt x="37" y="12"/>
                                  </a:lnTo>
                                  <a:lnTo>
                                    <a:pt x="38"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2667"/>
                          <wps:cNvSpPr>
                            <a:spLocks/>
                          </wps:cNvSpPr>
                          <wps:spPr bwMode="auto">
                            <a:xfrm>
                              <a:off x="3535" y="3555"/>
                              <a:ext cx="220" cy="313"/>
                            </a:xfrm>
                            <a:custGeom>
                              <a:avLst/>
                              <a:gdLst>
                                <a:gd name="T0" fmla="*/ 218 w 220"/>
                                <a:gd name="T1" fmla="*/ 312 h 313"/>
                                <a:gd name="T2" fmla="*/ 218 w 220"/>
                                <a:gd name="T3" fmla="*/ 312 h 313"/>
                                <a:gd name="T4" fmla="*/ 206 w 220"/>
                                <a:gd name="T5" fmla="*/ 313 h 313"/>
                                <a:gd name="T6" fmla="*/ 191 w 220"/>
                                <a:gd name="T7" fmla="*/ 313 h 313"/>
                                <a:gd name="T8" fmla="*/ 159 w 220"/>
                                <a:gd name="T9" fmla="*/ 313 h 313"/>
                                <a:gd name="T10" fmla="*/ 100 w 220"/>
                                <a:gd name="T11" fmla="*/ 313 h 313"/>
                                <a:gd name="T12" fmla="*/ 21 w 220"/>
                                <a:gd name="T13" fmla="*/ 313 h 313"/>
                                <a:gd name="T14" fmla="*/ 2 w 220"/>
                                <a:gd name="T15" fmla="*/ 313 h 313"/>
                                <a:gd name="T16" fmla="*/ 1 w 220"/>
                                <a:gd name="T17" fmla="*/ 292 h 313"/>
                                <a:gd name="T18" fmla="*/ 0 w 220"/>
                                <a:gd name="T19" fmla="*/ 260 h 313"/>
                                <a:gd name="T20" fmla="*/ 0 w 220"/>
                                <a:gd name="T21" fmla="*/ 175 h 313"/>
                                <a:gd name="T22" fmla="*/ 2 w 220"/>
                                <a:gd name="T23" fmla="*/ 37 h 313"/>
                                <a:gd name="T24" fmla="*/ 1 w 220"/>
                                <a:gd name="T25" fmla="*/ 19 h 313"/>
                                <a:gd name="T26" fmla="*/ 1 w 220"/>
                                <a:gd name="T27" fmla="*/ 9 h 313"/>
                                <a:gd name="T28" fmla="*/ 2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19 w 220"/>
                                <a:gd name="T45" fmla="*/ 1 h 313"/>
                                <a:gd name="T46" fmla="*/ 219 w 220"/>
                                <a:gd name="T47" fmla="*/ 281 h 313"/>
                                <a:gd name="T48" fmla="*/ 220 w 220"/>
                                <a:gd name="T49" fmla="*/ 297 h 313"/>
                                <a:gd name="T50" fmla="*/ 220 w 220"/>
                                <a:gd name="T51" fmla="*/ 304 h 313"/>
                                <a:gd name="T52" fmla="*/ 218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8" y="312"/>
                                  </a:moveTo>
                                  <a:lnTo>
                                    <a:pt x="218" y="312"/>
                                  </a:lnTo>
                                  <a:lnTo>
                                    <a:pt x="206" y="313"/>
                                  </a:lnTo>
                                  <a:lnTo>
                                    <a:pt x="191" y="313"/>
                                  </a:lnTo>
                                  <a:lnTo>
                                    <a:pt x="159" y="313"/>
                                  </a:lnTo>
                                  <a:lnTo>
                                    <a:pt x="100" y="313"/>
                                  </a:lnTo>
                                  <a:lnTo>
                                    <a:pt x="21" y="313"/>
                                  </a:lnTo>
                                  <a:lnTo>
                                    <a:pt x="2" y="313"/>
                                  </a:lnTo>
                                  <a:lnTo>
                                    <a:pt x="1" y="292"/>
                                  </a:lnTo>
                                  <a:lnTo>
                                    <a:pt x="0" y="260"/>
                                  </a:lnTo>
                                  <a:lnTo>
                                    <a:pt x="0" y="175"/>
                                  </a:lnTo>
                                  <a:lnTo>
                                    <a:pt x="2" y="37"/>
                                  </a:lnTo>
                                  <a:lnTo>
                                    <a:pt x="1" y="19"/>
                                  </a:lnTo>
                                  <a:lnTo>
                                    <a:pt x="1" y="9"/>
                                  </a:lnTo>
                                  <a:lnTo>
                                    <a:pt x="2" y="1"/>
                                  </a:lnTo>
                                  <a:lnTo>
                                    <a:pt x="13" y="0"/>
                                  </a:lnTo>
                                  <a:lnTo>
                                    <a:pt x="24" y="0"/>
                                  </a:lnTo>
                                  <a:lnTo>
                                    <a:pt x="42" y="0"/>
                                  </a:lnTo>
                                  <a:lnTo>
                                    <a:pt x="60" y="1"/>
                                  </a:lnTo>
                                  <a:lnTo>
                                    <a:pt x="82" y="2"/>
                                  </a:lnTo>
                                  <a:lnTo>
                                    <a:pt x="141" y="1"/>
                                  </a:lnTo>
                                  <a:lnTo>
                                    <a:pt x="200" y="1"/>
                                  </a:lnTo>
                                  <a:lnTo>
                                    <a:pt x="219" y="1"/>
                                  </a:lnTo>
                                  <a:lnTo>
                                    <a:pt x="219" y="281"/>
                                  </a:lnTo>
                                  <a:lnTo>
                                    <a:pt x="220" y="297"/>
                                  </a:lnTo>
                                  <a:lnTo>
                                    <a:pt x="220" y="304"/>
                                  </a:lnTo>
                                  <a:lnTo>
                                    <a:pt x="218"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2668"/>
                          <wps:cNvSpPr>
                            <a:spLocks/>
                          </wps:cNvSpPr>
                          <wps:spPr bwMode="auto">
                            <a:xfrm>
                              <a:off x="3546" y="3539"/>
                              <a:ext cx="225" cy="7"/>
                            </a:xfrm>
                            <a:custGeom>
                              <a:avLst/>
                              <a:gdLst>
                                <a:gd name="T0" fmla="*/ 215 w 225"/>
                                <a:gd name="T1" fmla="*/ 7 h 7"/>
                                <a:gd name="T2" fmla="*/ 215 w 225"/>
                                <a:gd name="T3" fmla="*/ 7 h 7"/>
                                <a:gd name="T4" fmla="*/ 209 w 225"/>
                                <a:gd name="T5" fmla="*/ 7 h 7"/>
                                <a:gd name="T6" fmla="*/ 205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2 w 225"/>
                                <a:gd name="T21" fmla="*/ 0 h 7"/>
                                <a:gd name="T22" fmla="*/ 13 w 225"/>
                                <a:gd name="T23" fmla="*/ 0 h 7"/>
                                <a:gd name="T24" fmla="*/ 126 w 225"/>
                                <a:gd name="T25" fmla="*/ 1 h 7"/>
                                <a:gd name="T26" fmla="*/ 142 w 225"/>
                                <a:gd name="T27" fmla="*/ 1 h 7"/>
                                <a:gd name="T28" fmla="*/ 187 w 225"/>
                                <a:gd name="T29" fmla="*/ 1 h 7"/>
                                <a:gd name="T30" fmla="*/ 211 w 225"/>
                                <a:gd name="T31" fmla="*/ 1 h 7"/>
                                <a:gd name="T32" fmla="*/ 218 w 225"/>
                                <a:gd name="T33" fmla="*/ 1 h 7"/>
                                <a:gd name="T34" fmla="*/ 222 w 225"/>
                                <a:gd name="T35" fmla="*/ 1 h 7"/>
                                <a:gd name="T36" fmla="*/ 225 w 225"/>
                                <a:gd name="T37" fmla="*/ 1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09" y="7"/>
                                  </a:lnTo>
                                  <a:lnTo>
                                    <a:pt x="205" y="7"/>
                                  </a:lnTo>
                                  <a:lnTo>
                                    <a:pt x="187" y="7"/>
                                  </a:lnTo>
                                  <a:lnTo>
                                    <a:pt x="11" y="7"/>
                                  </a:lnTo>
                                  <a:lnTo>
                                    <a:pt x="6" y="6"/>
                                  </a:lnTo>
                                  <a:lnTo>
                                    <a:pt x="2" y="6"/>
                                  </a:lnTo>
                                  <a:lnTo>
                                    <a:pt x="0" y="7"/>
                                  </a:lnTo>
                                  <a:lnTo>
                                    <a:pt x="7" y="2"/>
                                  </a:lnTo>
                                  <a:lnTo>
                                    <a:pt x="12" y="0"/>
                                  </a:lnTo>
                                  <a:lnTo>
                                    <a:pt x="13" y="0"/>
                                  </a:lnTo>
                                  <a:lnTo>
                                    <a:pt x="126" y="1"/>
                                  </a:lnTo>
                                  <a:lnTo>
                                    <a:pt x="142" y="1"/>
                                  </a:lnTo>
                                  <a:lnTo>
                                    <a:pt x="187" y="1"/>
                                  </a:lnTo>
                                  <a:lnTo>
                                    <a:pt x="211" y="1"/>
                                  </a:lnTo>
                                  <a:lnTo>
                                    <a:pt x="218" y="1"/>
                                  </a:lnTo>
                                  <a:lnTo>
                                    <a:pt x="222" y="1"/>
                                  </a:lnTo>
                                  <a:lnTo>
                                    <a:pt x="225" y="1"/>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669"/>
                          <wps:cNvSpPr>
                            <a:spLocks/>
                          </wps:cNvSpPr>
                          <wps:spPr bwMode="auto">
                            <a:xfrm>
                              <a:off x="3522" y="3537"/>
                              <a:ext cx="273" cy="344"/>
                            </a:xfrm>
                            <a:custGeom>
                              <a:avLst/>
                              <a:gdLst>
                                <a:gd name="T0" fmla="*/ 248 w 273"/>
                                <a:gd name="T1" fmla="*/ 16 h 344"/>
                                <a:gd name="T2" fmla="*/ 248 w 273"/>
                                <a:gd name="T3" fmla="*/ 16 h 344"/>
                                <a:gd name="T4" fmla="*/ 249 w 273"/>
                                <a:gd name="T5" fmla="*/ 16 h 344"/>
                                <a:gd name="T6" fmla="*/ 250 w 273"/>
                                <a:gd name="T7" fmla="*/ 16 h 344"/>
                                <a:gd name="T8" fmla="*/ 253 w 273"/>
                                <a:gd name="T9" fmla="*/ 15 h 344"/>
                                <a:gd name="T10" fmla="*/ 256 w 273"/>
                                <a:gd name="T11" fmla="*/ 11 h 344"/>
                                <a:gd name="T12" fmla="*/ 259 w 273"/>
                                <a:gd name="T13" fmla="*/ 8 h 344"/>
                                <a:gd name="T14" fmla="*/ 262 w 273"/>
                                <a:gd name="T15" fmla="*/ 5 h 344"/>
                                <a:gd name="T16" fmla="*/ 265 w 273"/>
                                <a:gd name="T17" fmla="*/ 1 h 344"/>
                                <a:gd name="T18" fmla="*/ 268 w 273"/>
                                <a:gd name="T19" fmla="*/ 0 h 344"/>
                                <a:gd name="T20" fmla="*/ 269 w 273"/>
                                <a:gd name="T21" fmla="*/ 0 h 344"/>
                                <a:gd name="T22" fmla="*/ 270 w 273"/>
                                <a:gd name="T23" fmla="*/ 0 h 344"/>
                                <a:gd name="T24" fmla="*/ 272 w 273"/>
                                <a:gd name="T25" fmla="*/ 160 h 344"/>
                                <a:gd name="T26" fmla="*/ 273 w 273"/>
                                <a:gd name="T27" fmla="*/ 271 h 344"/>
                                <a:gd name="T28" fmla="*/ 272 w 273"/>
                                <a:gd name="T29" fmla="*/ 308 h 344"/>
                                <a:gd name="T30" fmla="*/ 272 w 273"/>
                                <a:gd name="T31" fmla="*/ 318 h 344"/>
                                <a:gd name="T32" fmla="*/ 271 w 273"/>
                                <a:gd name="T33" fmla="*/ 323 h 344"/>
                                <a:gd name="T34" fmla="*/ 253 w 273"/>
                                <a:gd name="T35" fmla="*/ 336 h 344"/>
                                <a:gd name="T36" fmla="*/ 239 w 273"/>
                                <a:gd name="T37" fmla="*/ 344 h 344"/>
                                <a:gd name="T38" fmla="*/ 37 w 273"/>
                                <a:gd name="T39" fmla="*/ 344 h 344"/>
                                <a:gd name="T40" fmla="*/ 33 w 273"/>
                                <a:gd name="T41" fmla="*/ 344 h 344"/>
                                <a:gd name="T42" fmla="*/ 30 w 273"/>
                                <a:gd name="T43" fmla="*/ 344 h 344"/>
                                <a:gd name="T44" fmla="*/ 27 w 273"/>
                                <a:gd name="T45" fmla="*/ 342 h 344"/>
                                <a:gd name="T46" fmla="*/ 18 w 273"/>
                                <a:gd name="T47" fmla="*/ 338 h 344"/>
                                <a:gd name="T48" fmla="*/ 0 w 273"/>
                                <a:gd name="T49" fmla="*/ 327 h 344"/>
                                <a:gd name="T50" fmla="*/ 227 w 273"/>
                                <a:gd name="T51" fmla="*/ 330 h 344"/>
                                <a:gd name="T52" fmla="*/ 243 w 273"/>
                                <a:gd name="T53" fmla="*/ 321 h 344"/>
                                <a:gd name="T54" fmla="*/ 248 w 273"/>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4">
                                  <a:moveTo>
                                    <a:pt x="248" y="16"/>
                                  </a:moveTo>
                                  <a:lnTo>
                                    <a:pt x="248" y="16"/>
                                  </a:lnTo>
                                  <a:lnTo>
                                    <a:pt x="249" y="16"/>
                                  </a:lnTo>
                                  <a:lnTo>
                                    <a:pt x="250" y="16"/>
                                  </a:lnTo>
                                  <a:lnTo>
                                    <a:pt x="253" y="15"/>
                                  </a:lnTo>
                                  <a:lnTo>
                                    <a:pt x="256" y="11"/>
                                  </a:lnTo>
                                  <a:lnTo>
                                    <a:pt x="259" y="8"/>
                                  </a:lnTo>
                                  <a:lnTo>
                                    <a:pt x="262" y="5"/>
                                  </a:lnTo>
                                  <a:lnTo>
                                    <a:pt x="265" y="1"/>
                                  </a:lnTo>
                                  <a:lnTo>
                                    <a:pt x="268" y="0"/>
                                  </a:lnTo>
                                  <a:lnTo>
                                    <a:pt x="269" y="0"/>
                                  </a:lnTo>
                                  <a:lnTo>
                                    <a:pt x="270" y="0"/>
                                  </a:lnTo>
                                  <a:lnTo>
                                    <a:pt x="272" y="160"/>
                                  </a:lnTo>
                                  <a:lnTo>
                                    <a:pt x="273" y="271"/>
                                  </a:lnTo>
                                  <a:lnTo>
                                    <a:pt x="272" y="308"/>
                                  </a:lnTo>
                                  <a:lnTo>
                                    <a:pt x="272" y="318"/>
                                  </a:lnTo>
                                  <a:lnTo>
                                    <a:pt x="271" y="323"/>
                                  </a:lnTo>
                                  <a:lnTo>
                                    <a:pt x="253" y="336"/>
                                  </a:lnTo>
                                  <a:lnTo>
                                    <a:pt x="239" y="344"/>
                                  </a:lnTo>
                                  <a:lnTo>
                                    <a:pt x="37" y="344"/>
                                  </a:lnTo>
                                  <a:lnTo>
                                    <a:pt x="33" y="344"/>
                                  </a:lnTo>
                                  <a:lnTo>
                                    <a:pt x="30" y="344"/>
                                  </a:lnTo>
                                  <a:lnTo>
                                    <a:pt x="27" y="342"/>
                                  </a:lnTo>
                                  <a:lnTo>
                                    <a:pt x="18" y="338"/>
                                  </a:lnTo>
                                  <a:lnTo>
                                    <a:pt x="0" y="327"/>
                                  </a:lnTo>
                                  <a:lnTo>
                                    <a:pt x="227" y="330"/>
                                  </a:lnTo>
                                  <a:lnTo>
                                    <a:pt x="243"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670"/>
                          <wps:cNvSpPr>
                            <a:spLocks/>
                          </wps:cNvSpPr>
                          <wps:spPr bwMode="auto">
                            <a:xfrm>
                              <a:off x="3764" y="3544"/>
                              <a:ext cx="16" cy="311"/>
                            </a:xfrm>
                            <a:custGeom>
                              <a:avLst/>
                              <a:gdLst>
                                <a:gd name="T0" fmla="*/ 15 w 16"/>
                                <a:gd name="T1" fmla="*/ 297 h 311"/>
                                <a:gd name="T2" fmla="*/ 15 w 16"/>
                                <a:gd name="T3" fmla="*/ 297 h 311"/>
                                <a:gd name="T4" fmla="*/ 15 w 16"/>
                                <a:gd name="T5" fmla="*/ 299 h 311"/>
                                <a:gd name="T6" fmla="*/ 12 w 16"/>
                                <a:gd name="T7" fmla="*/ 302 h 311"/>
                                <a:gd name="T8" fmla="*/ 8 w 16"/>
                                <a:gd name="T9" fmla="*/ 305 h 311"/>
                                <a:gd name="T10" fmla="*/ 5 w 16"/>
                                <a:gd name="T11" fmla="*/ 309 h 311"/>
                                <a:gd name="T12" fmla="*/ 1 w 16"/>
                                <a:gd name="T13" fmla="*/ 311 h 311"/>
                                <a:gd name="T14" fmla="*/ 1 w 16"/>
                                <a:gd name="T15" fmla="*/ 296 h 311"/>
                                <a:gd name="T16" fmla="*/ 0 w 16"/>
                                <a:gd name="T17" fmla="*/ 267 h 311"/>
                                <a:gd name="T18" fmla="*/ 0 w 16"/>
                                <a:gd name="T19" fmla="*/ 184 h 311"/>
                                <a:gd name="T20" fmla="*/ 1 w 16"/>
                                <a:gd name="T21" fmla="*/ 56 h 311"/>
                                <a:gd name="T22" fmla="*/ 1 w 16"/>
                                <a:gd name="T23" fmla="*/ 40 h 311"/>
                                <a:gd name="T24" fmla="*/ 1 w 16"/>
                                <a:gd name="T25" fmla="*/ 25 h 311"/>
                                <a:gd name="T26" fmla="*/ 1 w 16"/>
                                <a:gd name="T27" fmla="*/ 10 h 311"/>
                                <a:gd name="T28" fmla="*/ 5 w 16"/>
                                <a:gd name="T29" fmla="*/ 6 h 311"/>
                                <a:gd name="T30" fmla="*/ 8 w 16"/>
                                <a:gd name="T31" fmla="*/ 5 h 311"/>
                                <a:gd name="T32" fmla="*/ 10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5"/>
                                  </a:lnTo>
                                  <a:lnTo>
                                    <a:pt x="5" y="309"/>
                                  </a:lnTo>
                                  <a:lnTo>
                                    <a:pt x="1" y="311"/>
                                  </a:lnTo>
                                  <a:lnTo>
                                    <a:pt x="1" y="296"/>
                                  </a:lnTo>
                                  <a:lnTo>
                                    <a:pt x="0" y="267"/>
                                  </a:lnTo>
                                  <a:lnTo>
                                    <a:pt x="0" y="184"/>
                                  </a:lnTo>
                                  <a:lnTo>
                                    <a:pt x="1" y="56"/>
                                  </a:lnTo>
                                  <a:lnTo>
                                    <a:pt x="1" y="40"/>
                                  </a:lnTo>
                                  <a:lnTo>
                                    <a:pt x="1" y="25"/>
                                  </a:lnTo>
                                  <a:lnTo>
                                    <a:pt x="1" y="10"/>
                                  </a:lnTo>
                                  <a:lnTo>
                                    <a:pt x="5" y="6"/>
                                  </a:lnTo>
                                  <a:lnTo>
                                    <a:pt x="8" y="5"/>
                                  </a:lnTo>
                                  <a:lnTo>
                                    <a:pt x="10" y="3"/>
                                  </a:lnTo>
                                  <a:lnTo>
                                    <a:pt x="16" y="0"/>
                                  </a:lnTo>
                                  <a:lnTo>
                                    <a:pt x="15" y="4"/>
                                  </a:lnTo>
                                  <a:lnTo>
                                    <a:pt x="15" y="8"/>
                                  </a:lnTo>
                                  <a:lnTo>
                                    <a:pt x="16" y="16"/>
                                  </a:lnTo>
                                  <a:lnTo>
                                    <a:pt x="16" y="41"/>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671"/>
                          <wps:cNvSpPr>
                            <a:spLocks noEditPoints="1"/>
                          </wps:cNvSpPr>
                          <wps:spPr bwMode="auto">
                            <a:xfrm>
                              <a:off x="3515" y="3524"/>
                              <a:ext cx="267" cy="347"/>
                            </a:xfrm>
                            <a:custGeom>
                              <a:avLst/>
                              <a:gdLst>
                                <a:gd name="T0" fmla="*/ 267 w 267"/>
                                <a:gd name="T1" fmla="*/ 205 h 347"/>
                                <a:gd name="T2" fmla="*/ 265 w 267"/>
                                <a:gd name="T3" fmla="*/ 40 h 347"/>
                                <a:gd name="T4" fmla="*/ 267 w 267"/>
                                <a:gd name="T5" fmla="*/ 8 h 347"/>
                                <a:gd name="T6" fmla="*/ 265 w 267"/>
                                <a:gd name="T7" fmla="*/ 8 h 347"/>
                                <a:gd name="T8" fmla="*/ 262 w 267"/>
                                <a:gd name="T9" fmla="*/ 21 h 347"/>
                                <a:gd name="T10" fmla="*/ 262 w 267"/>
                                <a:gd name="T11" fmla="*/ 71 h 347"/>
                                <a:gd name="T12" fmla="*/ 262 w 267"/>
                                <a:gd name="T13" fmla="*/ 316 h 347"/>
                                <a:gd name="T14" fmla="*/ 244 w 267"/>
                                <a:gd name="T15" fmla="*/ 313 h 347"/>
                                <a:gd name="T16" fmla="*/ 244 w 267"/>
                                <a:gd name="T17" fmla="*/ 176 h 347"/>
                                <a:gd name="T18" fmla="*/ 248 w 267"/>
                                <a:gd name="T19" fmla="*/ 19 h 347"/>
                                <a:gd name="T20" fmla="*/ 261 w 267"/>
                                <a:gd name="T21" fmla="*/ 12 h 347"/>
                                <a:gd name="T22" fmla="*/ 264 w 267"/>
                                <a:gd name="T23" fmla="*/ 8 h 347"/>
                                <a:gd name="T24" fmla="*/ 264 w 267"/>
                                <a:gd name="T25" fmla="*/ 4 h 347"/>
                                <a:gd name="T26" fmla="*/ 255 w 267"/>
                                <a:gd name="T27" fmla="*/ 2 h 347"/>
                                <a:gd name="T28" fmla="*/ 193 w 267"/>
                                <a:gd name="T29" fmla="*/ 1 h 347"/>
                                <a:gd name="T30" fmla="*/ 78 w 267"/>
                                <a:gd name="T31" fmla="*/ 1 h 347"/>
                                <a:gd name="T32" fmla="*/ 40 w 267"/>
                                <a:gd name="T33" fmla="*/ 0 h 347"/>
                                <a:gd name="T34" fmla="*/ 27 w 267"/>
                                <a:gd name="T35" fmla="*/ 3 h 347"/>
                                <a:gd name="T36" fmla="*/ 18 w 267"/>
                                <a:gd name="T37" fmla="*/ 13 h 347"/>
                                <a:gd name="T38" fmla="*/ 9 w 267"/>
                                <a:gd name="T39" fmla="*/ 21 h 347"/>
                                <a:gd name="T40" fmla="*/ 2 w 267"/>
                                <a:gd name="T41" fmla="*/ 25 h 347"/>
                                <a:gd name="T42" fmla="*/ 1 w 267"/>
                                <a:gd name="T43" fmla="*/ 64 h 347"/>
                                <a:gd name="T44" fmla="*/ 1 w 267"/>
                                <a:gd name="T45" fmla="*/ 192 h 347"/>
                                <a:gd name="T46" fmla="*/ 2 w 267"/>
                                <a:gd name="T47" fmla="*/ 344 h 347"/>
                                <a:gd name="T48" fmla="*/ 60 w 267"/>
                                <a:gd name="T49" fmla="*/ 344 h 347"/>
                                <a:gd name="T50" fmla="*/ 174 w 267"/>
                                <a:gd name="T51" fmla="*/ 347 h 347"/>
                                <a:gd name="T52" fmla="*/ 233 w 267"/>
                                <a:gd name="T53" fmla="*/ 344 h 347"/>
                                <a:gd name="T54" fmla="*/ 244 w 267"/>
                                <a:gd name="T55" fmla="*/ 339 h 347"/>
                                <a:gd name="T56" fmla="*/ 262 w 267"/>
                                <a:gd name="T57" fmla="*/ 326 h 347"/>
                                <a:gd name="T58" fmla="*/ 267 w 267"/>
                                <a:gd name="T59" fmla="*/ 316 h 347"/>
                                <a:gd name="T60" fmla="*/ 73 w 267"/>
                                <a:gd name="T61" fmla="*/ 12 h 347"/>
                                <a:gd name="T62" fmla="*/ 132 w 267"/>
                                <a:gd name="T63" fmla="*/ 12 h 347"/>
                                <a:gd name="T64" fmla="*/ 238 w 267"/>
                                <a:gd name="T65" fmla="*/ 12 h 347"/>
                                <a:gd name="T66" fmla="*/ 241 w 267"/>
                                <a:gd name="T67" fmla="*/ 19 h 347"/>
                                <a:gd name="T68" fmla="*/ 101 w 267"/>
                                <a:gd name="T69" fmla="*/ 19 h 347"/>
                                <a:gd name="T70" fmla="*/ 21 w 267"/>
                                <a:gd name="T71" fmla="*/ 19 h 347"/>
                                <a:gd name="T72" fmla="*/ 47 w 267"/>
                                <a:gd name="T73" fmla="*/ 10 h 347"/>
                                <a:gd name="T74" fmla="*/ 134 w 267"/>
                                <a:gd name="T75" fmla="*/ 338 h 347"/>
                                <a:gd name="T76" fmla="*/ 29 w 267"/>
                                <a:gd name="T77" fmla="*/ 337 h 347"/>
                                <a:gd name="T78" fmla="*/ 19 w 267"/>
                                <a:gd name="T79" fmla="*/ 337 h 347"/>
                                <a:gd name="T80" fmla="*/ 18 w 267"/>
                                <a:gd name="T81" fmla="*/ 334 h 347"/>
                                <a:gd name="T82" fmla="*/ 15 w 267"/>
                                <a:gd name="T83" fmla="*/ 250 h 347"/>
                                <a:gd name="T84" fmla="*/ 17 w 267"/>
                                <a:gd name="T85" fmla="*/ 51 h 347"/>
                                <a:gd name="T86" fmla="*/ 40 w 267"/>
                                <a:gd name="T87" fmla="*/ 24 h 347"/>
                                <a:gd name="T88" fmla="*/ 109 w 267"/>
                                <a:gd name="T89" fmla="*/ 25 h 347"/>
                                <a:gd name="T90" fmla="*/ 222 w 267"/>
                                <a:gd name="T91" fmla="*/ 25 h 347"/>
                                <a:gd name="T92" fmla="*/ 233 w 267"/>
                                <a:gd name="T93" fmla="*/ 25 h 347"/>
                                <a:gd name="T94" fmla="*/ 235 w 267"/>
                                <a:gd name="T95" fmla="*/ 34 h 347"/>
                                <a:gd name="T96" fmla="*/ 232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5"/>
                                  </a:lnTo>
                                  <a:lnTo>
                                    <a:pt x="267" y="101"/>
                                  </a:lnTo>
                                  <a:lnTo>
                                    <a:pt x="267" y="69"/>
                                  </a:lnTo>
                                  <a:lnTo>
                                    <a:pt x="265" y="40"/>
                                  </a:lnTo>
                                  <a:lnTo>
                                    <a:pt x="265" y="25"/>
                                  </a:lnTo>
                                  <a:lnTo>
                                    <a:pt x="267" y="12"/>
                                  </a:lnTo>
                                  <a:lnTo>
                                    <a:pt x="267" y="8"/>
                                  </a:lnTo>
                                  <a:lnTo>
                                    <a:pt x="265" y="8"/>
                                  </a:lnTo>
                                  <a:lnTo>
                                    <a:pt x="264" y="8"/>
                                  </a:lnTo>
                                  <a:lnTo>
                                    <a:pt x="263" y="12"/>
                                  </a:lnTo>
                                  <a:lnTo>
                                    <a:pt x="262" y="21"/>
                                  </a:lnTo>
                                  <a:lnTo>
                                    <a:pt x="261" y="31"/>
                                  </a:lnTo>
                                  <a:lnTo>
                                    <a:pt x="261" y="51"/>
                                  </a:lnTo>
                                  <a:lnTo>
                                    <a:pt x="262" y="71"/>
                                  </a:lnTo>
                                  <a:lnTo>
                                    <a:pt x="262" y="91"/>
                                  </a:lnTo>
                                  <a:lnTo>
                                    <a:pt x="262" y="173"/>
                                  </a:lnTo>
                                  <a:lnTo>
                                    <a:pt x="262" y="316"/>
                                  </a:lnTo>
                                  <a:lnTo>
                                    <a:pt x="244" y="330"/>
                                  </a:lnTo>
                                  <a:lnTo>
                                    <a:pt x="244" y="321"/>
                                  </a:lnTo>
                                  <a:lnTo>
                                    <a:pt x="244" y="313"/>
                                  </a:lnTo>
                                  <a:lnTo>
                                    <a:pt x="243" y="296"/>
                                  </a:lnTo>
                                  <a:lnTo>
                                    <a:pt x="243" y="266"/>
                                  </a:lnTo>
                                  <a:lnTo>
                                    <a:pt x="244" y="176"/>
                                  </a:lnTo>
                                  <a:lnTo>
                                    <a:pt x="245" y="99"/>
                                  </a:lnTo>
                                  <a:lnTo>
                                    <a:pt x="245" y="22"/>
                                  </a:lnTo>
                                  <a:lnTo>
                                    <a:pt x="248" y="19"/>
                                  </a:lnTo>
                                  <a:lnTo>
                                    <a:pt x="252" y="17"/>
                                  </a:lnTo>
                                  <a:lnTo>
                                    <a:pt x="259" y="12"/>
                                  </a:lnTo>
                                  <a:lnTo>
                                    <a:pt x="261" y="12"/>
                                  </a:lnTo>
                                  <a:lnTo>
                                    <a:pt x="262" y="11"/>
                                  </a:lnTo>
                                  <a:lnTo>
                                    <a:pt x="262" y="10"/>
                                  </a:lnTo>
                                  <a:lnTo>
                                    <a:pt x="264" y="8"/>
                                  </a:lnTo>
                                  <a:lnTo>
                                    <a:pt x="265" y="7"/>
                                  </a:lnTo>
                                  <a:lnTo>
                                    <a:pt x="265" y="5"/>
                                  </a:lnTo>
                                  <a:lnTo>
                                    <a:pt x="264" y="4"/>
                                  </a:lnTo>
                                  <a:lnTo>
                                    <a:pt x="264" y="2"/>
                                  </a:lnTo>
                                  <a:lnTo>
                                    <a:pt x="264" y="1"/>
                                  </a:lnTo>
                                  <a:lnTo>
                                    <a:pt x="255" y="2"/>
                                  </a:lnTo>
                                  <a:lnTo>
                                    <a:pt x="246" y="2"/>
                                  </a:lnTo>
                                  <a:lnTo>
                                    <a:pt x="230" y="1"/>
                                  </a:lnTo>
                                  <a:lnTo>
                                    <a:pt x="193" y="1"/>
                                  </a:lnTo>
                                  <a:lnTo>
                                    <a:pt x="135" y="2"/>
                                  </a:lnTo>
                                  <a:lnTo>
                                    <a:pt x="106" y="2"/>
                                  </a:lnTo>
                                  <a:lnTo>
                                    <a:pt x="78" y="1"/>
                                  </a:lnTo>
                                  <a:lnTo>
                                    <a:pt x="66" y="0"/>
                                  </a:lnTo>
                                  <a:lnTo>
                                    <a:pt x="54" y="0"/>
                                  </a:lnTo>
                                  <a:lnTo>
                                    <a:pt x="40" y="0"/>
                                  </a:lnTo>
                                  <a:lnTo>
                                    <a:pt x="34" y="0"/>
                                  </a:lnTo>
                                  <a:lnTo>
                                    <a:pt x="29" y="1"/>
                                  </a:lnTo>
                                  <a:lnTo>
                                    <a:pt x="27" y="3"/>
                                  </a:lnTo>
                                  <a:lnTo>
                                    <a:pt x="26" y="4"/>
                                  </a:lnTo>
                                  <a:lnTo>
                                    <a:pt x="25" y="9"/>
                                  </a:lnTo>
                                  <a:lnTo>
                                    <a:pt x="18" y="13"/>
                                  </a:lnTo>
                                  <a:lnTo>
                                    <a:pt x="11" y="18"/>
                                  </a:lnTo>
                                  <a:lnTo>
                                    <a:pt x="9" y="19"/>
                                  </a:lnTo>
                                  <a:lnTo>
                                    <a:pt x="9" y="21"/>
                                  </a:lnTo>
                                  <a:lnTo>
                                    <a:pt x="5" y="23"/>
                                  </a:lnTo>
                                  <a:lnTo>
                                    <a:pt x="2" y="24"/>
                                  </a:lnTo>
                                  <a:lnTo>
                                    <a:pt x="2" y="25"/>
                                  </a:lnTo>
                                  <a:lnTo>
                                    <a:pt x="1" y="35"/>
                                  </a:lnTo>
                                  <a:lnTo>
                                    <a:pt x="1" y="44"/>
                                  </a:lnTo>
                                  <a:lnTo>
                                    <a:pt x="1" y="64"/>
                                  </a:lnTo>
                                  <a:lnTo>
                                    <a:pt x="2" y="84"/>
                                  </a:lnTo>
                                  <a:lnTo>
                                    <a:pt x="2" y="103"/>
                                  </a:lnTo>
                                  <a:lnTo>
                                    <a:pt x="1" y="192"/>
                                  </a:lnTo>
                                  <a:lnTo>
                                    <a:pt x="0" y="268"/>
                                  </a:lnTo>
                                  <a:lnTo>
                                    <a:pt x="0" y="306"/>
                                  </a:lnTo>
                                  <a:lnTo>
                                    <a:pt x="2" y="344"/>
                                  </a:lnTo>
                                  <a:lnTo>
                                    <a:pt x="3" y="344"/>
                                  </a:lnTo>
                                  <a:lnTo>
                                    <a:pt x="32" y="344"/>
                                  </a:lnTo>
                                  <a:lnTo>
                                    <a:pt x="60" y="344"/>
                                  </a:lnTo>
                                  <a:lnTo>
                                    <a:pt x="117" y="345"/>
                                  </a:lnTo>
                                  <a:lnTo>
                                    <a:pt x="146" y="347"/>
                                  </a:lnTo>
                                  <a:lnTo>
                                    <a:pt x="174" y="347"/>
                                  </a:lnTo>
                                  <a:lnTo>
                                    <a:pt x="202" y="345"/>
                                  </a:lnTo>
                                  <a:lnTo>
                                    <a:pt x="231" y="344"/>
                                  </a:lnTo>
                                  <a:lnTo>
                                    <a:pt x="233" y="344"/>
                                  </a:lnTo>
                                  <a:lnTo>
                                    <a:pt x="237" y="342"/>
                                  </a:lnTo>
                                  <a:lnTo>
                                    <a:pt x="238" y="344"/>
                                  </a:lnTo>
                                  <a:lnTo>
                                    <a:pt x="244" y="339"/>
                                  </a:lnTo>
                                  <a:lnTo>
                                    <a:pt x="250" y="335"/>
                                  </a:lnTo>
                                  <a:lnTo>
                                    <a:pt x="256" y="331"/>
                                  </a:lnTo>
                                  <a:lnTo>
                                    <a:pt x="262" y="326"/>
                                  </a:lnTo>
                                  <a:lnTo>
                                    <a:pt x="264" y="324"/>
                                  </a:lnTo>
                                  <a:lnTo>
                                    <a:pt x="265" y="321"/>
                                  </a:lnTo>
                                  <a:lnTo>
                                    <a:pt x="267" y="316"/>
                                  </a:lnTo>
                                  <a:lnTo>
                                    <a:pt x="267" y="311"/>
                                  </a:lnTo>
                                  <a:lnTo>
                                    <a:pt x="267" y="300"/>
                                  </a:lnTo>
                                  <a:close/>
                                  <a:moveTo>
                                    <a:pt x="73" y="12"/>
                                  </a:moveTo>
                                  <a:lnTo>
                                    <a:pt x="73" y="12"/>
                                  </a:lnTo>
                                  <a:lnTo>
                                    <a:pt x="103" y="12"/>
                                  </a:lnTo>
                                  <a:lnTo>
                                    <a:pt x="132" y="12"/>
                                  </a:lnTo>
                                  <a:lnTo>
                                    <a:pt x="190" y="12"/>
                                  </a:lnTo>
                                  <a:lnTo>
                                    <a:pt x="227" y="12"/>
                                  </a:lnTo>
                                  <a:lnTo>
                                    <a:pt x="238" y="12"/>
                                  </a:lnTo>
                                  <a:lnTo>
                                    <a:pt x="250" y="12"/>
                                  </a:lnTo>
                                  <a:lnTo>
                                    <a:pt x="245" y="16"/>
                                  </a:lnTo>
                                  <a:lnTo>
                                    <a:pt x="241" y="19"/>
                                  </a:lnTo>
                                  <a:lnTo>
                                    <a:pt x="184" y="19"/>
                                  </a:lnTo>
                                  <a:lnTo>
                                    <a:pt x="128" y="19"/>
                                  </a:lnTo>
                                  <a:lnTo>
                                    <a:pt x="101" y="19"/>
                                  </a:lnTo>
                                  <a:lnTo>
                                    <a:pt x="74" y="19"/>
                                  </a:lnTo>
                                  <a:lnTo>
                                    <a:pt x="48" y="19"/>
                                  </a:lnTo>
                                  <a:lnTo>
                                    <a:pt x="21" y="19"/>
                                  </a:lnTo>
                                  <a:lnTo>
                                    <a:pt x="37" y="12"/>
                                  </a:lnTo>
                                  <a:lnTo>
                                    <a:pt x="38" y="10"/>
                                  </a:lnTo>
                                  <a:lnTo>
                                    <a:pt x="47" y="10"/>
                                  </a:lnTo>
                                  <a:lnTo>
                                    <a:pt x="56" y="10"/>
                                  </a:lnTo>
                                  <a:lnTo>
                                    <a:pt x="73" y="12"/>
                                  </a:lnTo>
                                  <a:close/>
                                  <a:moveTo>
                                    <a:pt x="134" y="338"/>
                                  </a:moveTo>
                                  <a:lnTo>
                                    <a:pt x="134" y="338"/>
                                  </a:lnTo>
                                  <a:lnTo>
                                    <a:pt x="81" y="337"/>
                                  </a:lnTo>
                                  <a:lnTo>
                                    <a:pt x="29" y="337"/>
                                  </a:lnTo>
                                  <a:lnTo>
                                    <a:pt x="25" y="338"/>
                                  </a:lnTo>
                                  <a:lnTo>
                                    <a:pt x="20" y="338"/>
                                  </a:lnTo>
                                  <a:lnTo>
                                    <a:pt x="19" y="337"/>
                                  </a:lnTo>
                                  <a:lnTo>
                                    <a:pt x="18" y="337"/>
                                  </a:lnTo>
                                  <a:lnTo>
                                    <a:pt x="18" y="335"/>
                                  </a:lnTo>
                                  <a:lnTo>
                                    <a:pt x="18" y="334"/>
                                  </a:lnTo>
                                  <a:lnTo>
                                    <a:pt x="17" y="326"/>
                                  </a:lnTo>
                                  <a:lnTo>
                                    <a:pt x="17" y="307"/>
                                  </a:lnTo>
                                  <a:lnTo>
                                    <a:pt x="15" y="250"/>
                                  </a:lnTo>
                                  <a:lnTo>
                                    <a:pt x="17" y="124"/>
                                  </a:lnTo>
                                  <a:lnTo>
                                    <a:pt x="18" y="77"/>
                                  </a:lnTo>
                                  <a:lnTo>
                                    <a:pt x="17" y="51"/>
                                  </a:lnTo>
                                  <a:lnTo>
                                    <a:pt x="17" y="37"/>
                                  </a:lnTo>
                                  <a:lnTo>
                                    <a:pt x="18" y="24"/>
                                  </a:lnTo>
                                  <a:lnTo>
                                    <a:pt x="40" y="24"/>
                                  </a:lnTo>
                                  <a:lnTo>
                                    <a:pt x="63" y="24"/>
                                  </a:lnTo>
                                  <a:lnTo>
                                    <a:pt x="86" y="25"/>
                                  </a:lnTo>
                                  <a:lnTo>
                                    <a:pt x="109" y="25"/>
                                  </a:lnTo>
                                  <a:lnTo>
                                    <a:pt x="165" y="25"/>
                                  </a:lnTo>
                                  <a:lnTo>
                                    <a:pt x="193" y="25"/>
                                  </a:lnTo>
                                  <a:lnTo>
                                    <a:pt x="222" y="25"/>
                                  </a:lnTo>
                                  <a:lnTo>
                                    <a:pt x="230" y="24"/>
                                  </a:lnTo>
                                  <a:lnTo>
                                    <a:pt x="232" y="24"/>
                                  </a:lnTo>
                                  <a:lnTo>
                                    <a:pt x="233" y="25"/>
                                  </a:lnTo>
                                  <a:lnTo>
                                    <a:pt x="234" y="26"/>
                                  </a:lnTo>
                                  <a:lnTo>
                                    <a:pt x="235" y="27"/>
                                  </a:lnTo>
                                  <a:lnTo>
                                    <a:pt x="235" y="34"/>
                                  </a:lnTo>
                                  <a:lnTo>
                                    <a:pt x="234" y="55"/>
                                  </a:lnTo>
                                  <a:lnTo>
                                    <a:pt x="234" y="111"/>
                                  </a:lnTo>
                                  <a:lnTo>
                                    <a:pt x="232" y="238"/>
                                  </a:lnTo>
                                  <a:lnTo>
                                    <a:pt x="232" y="289"/>
                                  </a:lnTo>
                                  <a:lnTo>
                                    <a:pt x="232" y="301"/>
                                  </a:lnTo>
                                  <a:lnTo>
                                    <a:pt x="233" y="314"/>
                                  </a:lnTo>
                                  <a:lnTo>
                                    <a:pt x="233" y="326"/>
                                  </a:lnTo>
                                  <a:lnTo>
                                    <a:pt x="232" y="338"/>
                                  </a:lnTo>
                                  <a:lnTo>
                                    <a:pt x="208" y="339"/>
                                  </a:lnTo>
                                  <a:lnTo>
                                    <a:pt x="184" y="339"/>
                                  </a:lnTo>
                                  <a:lnTo>
                                    <a:pt x="134"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672"/>
                          <wps:cNvSpPr>
                            <a:spLocks/>
                          </wps:cNvSpPr>
                          <wps:spPr bwMode="auto">
                            <a:xfrm>
                              <a:off x="3557" y="3628"/>
                              <a:ext cx="160" cy="216"/>
                            </a:xfrm>
                            <a:custGeom>
                              <a:avLst/>
                              <a:gdLst>
                                <a:gd name="T0" fmla="*/ 159 w 160"/>
                                <a:gd name="T1" fmla="*/ 213 h 216"/>
                                <a:gd name="T2" fmla="*/ 159 w 160"/>
                                <a:gd name="T3" fmla="*/ 213 h 216"/>
                                <a:gd name="T4" fmla="*/ 160 w 160"/>
                                <a:gd name="T5" fmla="*/ 201 h 216"/>
                                <a:gd name="T6" fmla="*/ 160 w 160"/>
                                <a:gd name="T7" fmla="*/ 189 h 216"/>
                                <a:gd name="T8" fmla="*/ 160 w 160"/>
                                <a:gd name="T9" fmla="*/ 165 h 216"/>
                                <a:gd name="T10" fmla="*/ 160 w 160"/>
                                <a:gd name="T11" fmla="*/ 104 h 216"/>
                                <a:gd name="T12" fmla="*/ 160 w 160"/>
                                <a:gd name="T13" fmla="*/ 1 h 216"/>
                                <a:gd name="T14" fmla="*/ 160 w 160"/>
                                <a:gd name="T15" fmla="*/ 0 h 216"/>
                                <a:gd name="T16" fmla="*/ 160 w 160"/>
                                <a:gd name="T17" fmla="*/ 0 h 216"/>
                                <a:gd name="T18" fmla="*/ 122 w 160"/>
                                <a:gd name="T19" fmla="*/ 1 h 216"/>
                                <a:gd name="T20" fmla="*/ 83 w 160"/>
                                <a:gd name="T21" fmla="*/ 1 h 216"/>
                                <a:gd name="T22" fmla="*/ 44 w 160"/>
                                <a:gd name="T23" fmla="*/ 0 h 216"/>
                                <a:gd name="T24" fmla="*/ 25 w 160"/>
                                <a:gd name="T25" fmla="*/ 0 h 216"/>
                                <a:gd name="T26" fmla="*/ 6 w 160"/>
                                <a:gd name="T27" fmla="*/ 1 h 216"/>
                                <a:gd name="T28" fmla="*/ 3 w 160"/>
                                <a:gd name="T29" fmla="*/ 1 h 216"/>
                                <a:gd name="T30" fmla="*/ 2 w 160"/>
                                <a:gd name="T31" fmla="*/ 3 h 216"/>
                                <a:gd name="T32" fmla="*/ 0 w 160"/>
                                <a:gd name="T33" fmla="*/ 4 h 216"/>
                                <a:gd name="T34" fmla="*/ 0 w 160"/>
                                <a:gd name="T35" fmla="*/ 4 h 216"/>
                                <a:gd name="T36" fmla="*/ 16 w 160"/>
                                <a:gd name="T37" fmla="*/ 4 h 216"/>
                                <a:gd name="T38" fmla="*/ 33 w 160"/>
                                <a:gd name="T39" fmla="*/ 4 h 216"/>
                                <a:gd name="T40" fmla="*/ 67 w 160"/>
                                <a:gd name="T41" fmla="*/ 4 h 216"/>
                                <a:gd name="T42" fmla="*/ 105 w 160"/>
                                <a:gd name="T43" fmla="*/ 4 h 216"/>
                                <a:gd name="T44" fmla="*/ 144 w 160"/>
                                <a:gd name="T45" fmla="*/ 4 h 216"/>
                                <a:gd name="T46" fmla="*/ 150 w 160"/>
                                <a:gd name="T47" fmla="*/ 4 h 216"/>
                                <a:gd name="T48" fmla="*/ 152 w 160"/>
                                <a:gd name="T49" fmla="*/ 4 h 216"/>
                                <a:gd name="T50" fmla="*/ 153 w 160"/>
                                <a:gd name="T51" fmla="*/ 5 h 216"/>
                                <a:gd name="T52" fmla="*/ 154 w 160"/>
                                <a:gd name="T53" fmla="*/ 5 h 216"/>
                                <a:gd name="T54" fmla="*/ 154 w 160"/>
                                <a:gd name="T55" fmla="*/ 7 h 216"/>
                                <a:gd name="T56" fmla="*/ 154 w 160"/>
                                <a:gd name="T57" fmla="*/ 11 h 216"/>
                                <a:gd name="T58" fmla="*/ 154 w 160"/>
                                <a:gd name="T59" fmla="*/ 25 h 216"/>
                                <a:gd name="T60" fmla="*/ 154 w 160"/>
                                <a:gd name="T61" fmla="*/ 63 h 216"/>
                                <a:gd name="T62" fmla="*/ 153 w 160"/>
                                <a:gd name="T63" fmla="*/ 147 h 216"/>
                                <a:gd name="T64" fmla="*/ 153 w 160"/>
                                <a:gd name="T65" fmla="*/ 164 h 216"/>
                                <a:gd name="T66" fmla="*/ 154 w 160"/>
                                <a:gd name="T67" fmla="*/ 181 h 216"/>
                                <a:gd name="T68" fmla="*/ 154 w 160"/>
                                <a:gd name="T69" fmla="*/ 199 h 216"/>
                                <a:gd name="T70" fmla="*/ 153 w 160"/>
                                <a:gd name="T71" fmla="*/ 207 h 216"/>
                                <a:gd name="T72" fmla="*/ 152 w 160"/>
                                <a:gd name="T73" fmla="*/ 215 h 216"/>
                                <a:gd name="T74" fmla="*/ 153 w 160"/>
                                <a:gd name="T75" fmla="*/ 216 h 216"/>
                                <a:gd name="T76" fmla="*/ 155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60" y="201"/>
                                  </a:lnTo>
                                  <a:lnTo>
                                    <a:pt x="160" y="189"/>
                                  </a:lnTo>
                                  <a:lnTo>
                                    <a:pt x="160" y="165"/>
                                  </a:lnTo>
                                  <a:lnTo>
                                    <a:pt x="160" y="104"/>
                                  </a:lnTo>
                                  <a:lnTo>
                                    <a:pt x="160" y="1"/>
                                  </a:lnTo>
                                  <a:lnTo>
                                    <a:pt x="160" y="0"/>
                                  </a:lnTo>
                                  <a:lnTo>
                                    <a:pt x="122" y="1"/>
                                  </a:lnTo>
                                  <a:lnTo>
                                    <a:pt x="83" y="1"/>
                                  </a:lnTo>
                                  <a:lnTo>
                                    <a:pt x="44" y="0"/>
                                  </a:lnTo>
                                  <a:lnTo>
                                    <a:pt x="25" y="0"/>
                                  </a:lnTo>
                                  <a:lnTo>
                                    <a:pt x="6" y="1"/>
                                  </a:lnTo>
                                  <a:lnTo>
                                    <a:pt x="3" y="1"/>
                                  </a:lnTo>
                                  <a:lnTo>
                                    <a:pt x="2" y="3"/>
                                  </a:lnTo>
                                  <a:lnTo>
                                    <a:pt x="0" y="4"/>
                                  </a:lnTo>
                                  <a:lnTo>
                                    <a:pt x="16" y="4"/>
                                  </a:lnTo>
                                  <a:lnTo>
                                    <a:pt x="33" y="4"/>
                                  </a:lnTo>
                                  <a:lnTo>
                                    <a:pt x="67" y="4"/>
                                  </a:lnTo>
                                  <a:lnTo>
                                    <a:pt x="105" y="4"/>
                                  </a:lnTo>
                                  <a:lnTo>
                                    <a:pt x="144" y="4"/>
                                  </a:lnTo>
                                  <a:lnTo>
                                    <a:pt x="150" y="4"/>
                                  </a:lnTo>
                                  <a:lnTo>
                                    <a:pt x="152" y="4"/>
                                  </a:lnTo>
                                  <a:lnTo>
                                    <a:pt x="153" y="5"/>
                                  </a:lnTo>
                                  <a:lnTo>
                                    <a:pt x="154" y="5"/>
                                  </a:lnTo>
                                  <a:lnTo>
                                    <a:pt x="154" y="7"/>
                                  </a:lnTo>
                                  <a:lnTo>
                                    <a:pt x="154" y="11"/>
                                  </a:lnTo>
                                  <a:lnTo>
                                    <a:pt x="154" y="25"/>
                                  </a:lnTo>
                                  <a:lnTo>
                                    <a:pt x="154" y="63"/>
                                  </a:lnTo>
                                  <a:lnTo>
                                    <a:pt x="153" y="147"/>
                                  </a:lnTo>
                                  <a:lnTo>
                                    <a:pt x="153" y="164"/>
                                  </a:lnTo>
                                  <a:lnTo>
                                    <a:pt x="154" y="181"/>
                                  </a:lnTo>
                                  <a:lnTo>
                                    <a:pt x="154" y="199"/>
                                  </a:lnTo>
                                  <a:lnTo>
                                    <a:pt x="153" y="207"/>
                                  </a:lnTo>
                                  <a:lnTo>
                                    <a:pt x="152" y="215"/>
                                  </a:lnTo>
                                  <a:lnTo>
                                    <a:pt x="153" y="216"/>
                                  </a:lnTo>
                                  <a:lnTo>
                                    <a:pt x="155"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2673"/>
                          <wps:cNvSpPr>
                            <a:spLocks/>
                          </wps:cNvSpPr>
                          <wps:spPr bwMode="auto">
                            <a:xfrm>
                              <a:off x="3577" y="3628"/>
                              <a:ext cx="5" cy="200"/>
                            </a:xfrm>
                            <a:custGeom>
                              <a:avLst/>
                              <a:gdLst>
                                <a:gd name="T0" fmla="*/ 2 w 5"/>
                                <a:gd name="T1" fmla="*/ 2 h 200"/>
                                <a:gd name="T2" fmla="*/ 2 w 5"/>
                                <a:gd name="T3" fmla="*/ 2 h 200"/>
                                <a:gd name="T4" fmla="*/ 1 w 5"/>
                                <a:gd name="T5" fmla="*/ 99 h 200"/>
                                <a:gd name="T6" fmla="*/ 0 w 5"/>
                                <a:gd name="T7" fmla="*/ 155 h 200"/>
                                <a:gd name="T8" fmla="*/ 1 w 5"/>
                                <a:gd name="T9" fmla="*/ 177 h 200"/>
                                <a:gd name="T10" fmla="*/ 1 w 5"/>
                                <a:gd name="T11" fmla="*/ 189 h 200"/>
                                <a:gd name="T12" fmla="*/ 0 w 5"/>
                                <a:gd name="T13" fmla="*/ 200 h 200"/>
                                <a:gd name="T14" fmla="*/ 1 w 5"/>
                                <a:gd name="T15" fmla="*/ 200 h 200"/>
                                <a:gd name="T16" fmla="*/ 3 w 5"/>
                                <a:gd name="T17" fmla="*/ 199 h 200"/>
                                <a:gd name="T18" fmla="*/ 3 w 5"/>
                                <a:gd name="T19" fmla="*/ 188 h 200"/>
                                <a:gd name="T20" fmla="*/ 3 w 5"/>
                                <a:gd name="T21" fmla="*/ 176 h 200"/>
                                <a:gd name="T22" fmla="*/ 3 w 5"/>
                                <a:gd name="T23" fmla="*/ 153 h 200"/>
                                <a:gd name="T24" fmla="*/ 3 w 5"/>
                                <a:gd name="T25" fmla="*/ 98 h 200"/>
                                <a:gd name="T26" fmla="*/ 5 w 5"/>
                                <a:gd name="T27" fmla="*/ 0 h 200"/>
                                <a:gd name="T28" fmla="*/ 3 w 5"/>
                                <a:gd name="T29" fmla="*/ 0 h 200"/>
                                <a:gd name="T30" fmla="*/ 2 w 5"/>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0">
                                  <a:moveTo>
                                    <a:pt x="2" y="2"/>
                                  </a:moveTo>
                                  <a:lnTo>
                                    <a:pt x="2" y="2"/>
                                  </a:lnTo>
                                  <a:lnTo>
                                    <a:pt x="1" y="99"/>
                                  </a:lnTo>
                                  <a:lnTo>
                                    <a:pt x="0" y="155"/>
                                  </a:lnTo>
                                  <a:lnTo>
                                    <a:pt x="1" y="177"/>
                                  </a:lnTo>
                                  <a:lnTo>
                                    <a:pt x="1" y="189"/>
                                  </a:lnTo>
                                  <a:lnTo>
                                    <a:pt x="0" y="200"/>
                                  </a:lnTo>
                                  <a:lnTo>
                                    <a:pt x="1" y="200"/>
                                  </a:lnTo>
                                  <a:lnTo>
                                    <a:pt x="3" y="199"/>
                                  </a:lnTo>
                                  <a:lnTo>
                                    <a:pt x="3" y="188"/>
                                  </a:lnTo>
                                  <a:lnTo>
                                    <a:pt x="3" y="176"/>
                                  </a:lnTo>
                                  <a:lnTo>
                                    <a:pt x="3" y="153"/>
                                  </a:lnTo>
                                  <a:lnTo>
                                    <a:pt x="3" y="98"/>
                                  </a:lnTo>
                                  <a:lnTo>
                                    <a:pt x="5" y="0"/>
                                  </a:lnTo>
                                  <a:lnTo>
                                    <a:pt x="3"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674"/>
                          <wps:cNvSpPr>
                            <a:spLocks/>
                          </wps:cNvSpPr>
                          <wps:spPr bwMode="auto">
                            <a:xfrm>
                              <a:off x="3575" y="3631"/>
                              <a:ext cx="136" cy="197"/>
                            </a:xfrm>
                            <a:custGeom>
                              <a:avLst/>
                              <a:gdLst>
                                <a:gd name="T0" fmla="*/ 0 w 136"/>
                                <a:gd name="T1" fmla="*/ 2 h 197"/>
                                <a:gd name="T2" fmla="*/ 3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3"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2675"/>
                          <wps:cNvSpPr>
                            <a:spLocks/>
                          </wps:cNvSpPr>
                          <wps:spPr bwMode="auto">
                            <a:xfrm>
                              <a:off x="3560" y="3628"/>
                              <a:ext cx="153" cy="216"/>
                            </a:xfrm>
                            <a:custGeom>
                              <a:avLst/>
                              <a:gdLst>
                                <a:gd name="T0" fmla="*/ 18 w 153"/>
                                <a:gd name="T1" fmla="*/ 199 h 216"/>
                                <a:gd name="T2" fmla="*/ 18 w 153"/>
                                <a:gd name="T3" fmla="*/ 199 h 216"/>
                                <a:gd name="T4" fmla="*/ 34 w 153"/>
                                <a:gd name="T5" fmla="*/ 198 h 216"/>
                                <a:gd name="T6" fmla="*/ 46 w 153"/>
                                <a:gd name="T7" fmla="*/ 198 h 216"/>
                                <a:gd name="T8" fmla="*/ 59 w 153"/>
                                <a:gd name="T9" fmla="*/ 199 h 216"/>
                                <a:gd name="T10" fmla="*/ 73 w 153"/>
                                <a:gd name="T11" fmla="*/ 199 h 216"/>
                                <a:gd name="T12" fmla="*/ 149 w 153"/>
                                <a:gd name="T13" fmla="*/ 199 h 216"/>
                                <a:gd name="T14" fmla="*/ 151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1 h 216"/>
                                <a:gd name="T26" fmla="*/ 18 w 153"/>
                                <a:gd name="T27" fmla="*/ 0 h 216"/>
                                <a:gd name="T28" fmla="*/ 18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6" y="198"/>
                                  </a:lnTo>
                                  <a:lnTo>
                                    <a:pt x="59" y="199"/>
                                  </a:lnTo>
                                  <a:lnTo>
                                    <a:pt x="73" y="199"/>
                                  </a:lnTo>
                                  <a:lnTo>
                                    <a:pt x="149" y="199"/>
                                  </a:lnTo>
                                  <a:lnTo>
                                    <a:pt x="151" y="199"/>
                                  </a:lnTo>
                                  <a:lnTo>
                                    <a:pt x="153" y="199"/>
                                  </a:lnTo>
                                  <a:lnTo>
                                    <a:pt x="152" y="216"/>
                                  </a:lnTo>
                                  <a:lnTo>
                                    <a:pt x="0" y="216"/>
                                  </a:lnTo>
                                  <a:lnTo>
                                    <a:pt x="0" y="5"/>
                                  </a:lnTo>
                                  <a:lnTo>
                                    <a:pt x="0" y="1"/>
                                  </a:lnTo>
                                  <a:lnTo>
                                    <a:pt x="18" y="0"/>
                                  </a:lnTo>
                                  <a:lnTo>
                                    <a:pt x="18"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2676"/>
                          <wps:cNvSpPr>
                            <a:spLocks/>
                          </wps:cNvSpPr>
                          <wps:spPr bwMode="auto">
                            <a:xfrm>
                              <a:off x="3557" y="3628"/>
                              <a:ext cx="158" cy="216"/>
                            </a:xfrm>
                            <a:custGeom>
                              <a:avLst/>
                              <a:gdLst>
                                <a:gd name="T0" fmla="*/ 22 w 158"/>
                                <a:gd name="T1" fmla="*/ 199 h 216"/>
                                <a:gd name="T2" fmla="*/ 55 w 158"/>
                                <a:gd name="T3" fmla="*/ 198 h 216"/>
                                <a:gd name="T4" fmla="*/ 122 w 158"/>
                                <a:gd name="T5" fmla="*/ 199 h 216"/>
                                <a:gd name="T6" fmla="*/ 155 w 158"/>
                                <a:gd name="T7" fmla="*/ 199 h 216"/>
                                <a:gd name="T8" fmla="*/ 155 w 158"/>
                                <a:gd name="T9" fmla="*/ 197 h 216"/>
                                <a:gd name="T10" fmla="*/ 154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1 w 158"/>
                                <a:gd name="T29" fmla="*/ 1 h 216"/>
                                <a:gd name="T30" fmla="*/ 21 w 158"/>
                                <a:gd name="T31" fmla="*/ 174 h 216"/>
                                <a:gd name="T32" fmla="*/ 20 w 158"/>
                                <a:gd name="T33" fmla="*/ 195 h 216"/>
                                <a:gd name="T34" fmla="*/ 16 w 158"/>
                                <a:gd name="T35" fmla="*/ 200 h 216"/>
                                <a:gd name="T36" fmla="*/ 7 w 158"/>
                                <a:gd name="T37" fmla="*/ 207 h 216"/>
                                <a:gd name="T38" fmla="*/ 8 w 158"/>
                                <a:gd name="T39" fmla="*/ 209 h 216"/>
                                <a:gd name="T40" fmla="*/ 9 w 158"/>
                                <a:gd name="T41" fmla="*/ 210 h 216"/>
                                <a:gd name="T42" fmla="*/ 19 w 158"/>
                                <a:gd name="T43" fmla="*/ 203 h 216"/>
                                <a:gd name="T44" fmla="*/ 24 w 158"/>
                                <a:gd name="T45" fmla="*/ 198 h 216"/>
                                <a:gd name="T46" fmla="*/ 24 w 158"/>
                                <a:gd name="T47" fmla="*/ 180 h 216"/>
                                <a:gd name="T48" fmla="*/ 24 w 158"/>
                                <a:gd name="T49" fmla="*/ 3 h 216"/>
                                <a:gd name="T50" fmla="*/ 22 w 158"/>
                                <a:gd name="T51" fmla="*/ 0 h 216"/>
                                <a:gd name="T52" fmla="*/ 2 w 158"/>
                                <a:gd name="T53" fmla="*/ 1 h 216"/>
                                <a:gd name="T54" fmla="*/ 0 w 158"/>
                                <a:gd name="T55" fmla="*/ 15 h 216"/>
                                <a:gd name="T56" fmla="*/ 0 w 158"/>
                                <a:gd name="T57" fmla="*/ 54 h 216"/>
                                <a:gd name="T58" fmla="*/ 1 w 158"/>
                                <a:gd name="T59" fmla="*/ 106 h 216"/>
                                <a:gd name="T60" fmla="*/ 2 w 158"/>
                                <a:gd name="T61" fmla="*/ 215 h 216"/>
                                <a:gd name="T62" fmla="*/ 156 w 158"/>
                                <a:gd name="T63" fmla="*/ 216 h 216"/>
                                <a:gd name="T64" fmla="*/ 157 w 158"/>
                                <a:gd name="T65" fmla="*/ 215 h 216"/>
                                <a:gd name="T66" fmla="*/ 157 w 158"/>
                                <a:gd name="T67" fmla="*/ 197 h 216"/>
                                <a:gd name="T68" fmla="*/ 154 w 158"/>
                                <a:gd name="T69" fmla="*/ 196 h 216"/>
                                <a:gd name="T70" fmla="*/ 153 w 158"/>
                                <a:gd name="T71" fmla="*/ 197 h 216"/>
                                <a:gd name="T72" fmla="*/ 149 w 158"/>
                                <a:gd name="T73" fmla="*/ 196 h 216"/>
                                <a:gd name="T74" fmla="*/ 131 w 158"/>
                                <a:gd name="T75" fmla="*/ 196 h 216"/>
                                <a:gd name="T76" fmla="*/ 82 w 158"/>
                                <a:gd name="T77" fmla="*/ 196 h 216"/>
                                <a:gd name="T78" fmla="*/ 36 w 158"/>
                                <a:gd name="T79" fmla="*/ 196 h 216"/>
                                <a:gd name="T80" fmla="*/ 20 w 158"/>
                                <a:gd name="T81" fmla="*/ 197 h 216"/>
                                <a:gd name="T82" fmla="*/ 21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2" y="199"/>
                                  </a:moveTo>
                                  <a:lnTo>
                                    <a:pt x="22" y="199"/>
                                  </a:lnTo>
                                  <a:lnTo>
                                    <a:pt x="38" y="198"/>
                                  </a:lnTo>
                                  <a:lnTo>
                                    <a:pt x="55" y="198"/>
                                  </a:lnTo>
                                  <a:lnTo>
                                    <a:pt x="88" y="199"/>
                                  </a:lnTo>
                                  <a:lnTo>
                                    <a:pt x="122" y="199"/>
                                  </a:lnTo>
                                  <a:lnTo>
                                    <a:pt x="138" y="199"/>
                                  </a:lnTo>
                                  <a:lnTo>
                                    <a:pt x="155" y="199"/>
                                  </a:lnTo>
                                  <a:lnTo>
                                    <a:pt x="155" y="198"/>
                                  </a:lnTo>
                                  <a:lnTo>
                                    <a:pt x="155" y="197"/>
                                  </a:lnTo>
                                  <a:lnTo>
                                    <a:pt x="154" y="206"/>
                                  </a:lnTo>
                                  <a:lnTo>
                                    <a:pt x="154" y="212"/>
                                  </a:lnTo>
                                  <a:lnTo>
                                    <a:pt x="131" y="212"/>
                                  </a:lnTo>
                                  <a:lnTo>
                                    <a:pt x="51" y="213"/>
                                  </a:lnTo>
                                  <a:lnTo>
                                    <a:pt x="18" y="213"/>
                                  </a:lnTo>
                                  <a:lnTo>
                                    <a:pt x="7" y="213"/>
                                  </a:lnTo>
                                  <a:lnTo>
                                    <a:pt x="3" y="213"/>
                                  </a:lnTo>
                                  <a:lnTo>
                                    <a:pt x="4" y="214"/>
                                  </a:lnTo>
                                  <a:lnTo>
                                    <a:pt x="4" y="215"/>
                                  </a:lnTo>
                                  <a:lnTo>
                                    <a:pt x="4" y="188"/>
                                  </a:lnTo>
                                  <a:lnTo>
                                    <a:pt x="4" y="63"/>
                                  </a:lnTo>
                                  <a:lnTo>
                                    <a:pt x="4" y="16"/>
                                  </a:lnTo>
                                  <a:lnTo>
                                    <a:pt x="3" y="8"/>
                                  </a:lnTo>
                                  <a:lnTo>
                                    <a:pt x="4" y="5"/>
                                  </a:lnTo>
                                  <a:lnTo>
                                    <a:pt x="4" y="4"/>
                                  </a:lnTo>
                                  <a:lnTo>
                                    <a:pt x="6" y="4"/>
                                  </a:lnTo>
                                  <a:lnTo>
                                    <a:pt x="15" y="4"/>
                                  </a:lnTo>
                                  <a:lnTo>
                                    <a:pt x="20" y="4"/>
                                  </a:lnTo>
                                  <a:lnTo>
                                    <a:pt x="21" y="3"/>
                                  </a:lnTo>
                                  <a:lnTo>
                                    <a:pt x="21" y="1"/>
                                  </a:lnTo>
                                  <a:lnTo>
                                    <a:pt x="21" y="108"/>
                                  </a:lnTo>
                                  <a:lnTo>
                                    <a:pt x="21" y="174"/>
                                  </a:lnTo>
                                  <a:lnTo>
                                    <a:pt x="21" y="193"/>
                                  </a:lnTo>
                                  <a:lnTo>
                                    <a:pt x="20" y="195"/>
                                  </a:lnTo>
                                  <a:lnTo>
                                    <a:pt x="19" y="197"/>
                                  </a:lnTo>
                                  <a:lnTo>
                                    <a:pt x="16" y="200"/>
                                  </a:lnTo>
                                  <a:lnTo>
                                    <a:pt x="12" y="203"/>
                                  </a:lnTo>
                                  <a:lnTo>
                                    <a:pt x="7" y="207"/>
                                  </a:lnTo>
                                  <a:lnTo>
                                    <a:pt x="7" y="208"/>
                                  </a:lnTo>
                                  <a:lnTo>
                                    <a:pt x="8" y="209"/>
                                  </a:lnTo>
                                  <a:lnTo>
                                    <a:pt x="9" y="210"/>
                                  </a:lnTo>
                                  <a:lnTo>
                                    <a:pt x="13" y="206"/>
                                  </a:lnTo>
                                  <a:lnTo>
                                    <a:pt x="19" y="203"/>
                                  </a:lnTo>
                                  <a:lnTo>
                                    <a:pt x="22" y="200"/>
                                  </a:lnTo>
                                  <a:lnTo>
                                    <a:pt x="24" y="198"/>
                                  </a:lnTo>
                                  <a:lnTo>
                                    <a:pt x="24" y="196"/>
                                  </a:lnTo>
                                  <a:lnTo>
                                    <a:pt x="24" y="180"/>
                                  </a:lnTo>
                                  <a:lnTo>
                                    <a:pt x="24" y="112"/>
                                  </a:lnTo>
                                  <a:lnTo>
                                    <a:pt x="24" y="3"/>
                                  </a:lnTo>
                                  <a:lnTo>
                                    <a:pt x="22" y="1"/>
                                  </a:lnTo>
                                  <a:lnTo>
                                    <a:pt x="22" y="0"/>
                                  </a:lnTo>
                                  <a:lnTo>
                                    <a:pt x="3" y="1"/>
                                  </a:lnTo>
                                  <a:lnTo>
                                    <a:pt x="2" y="1"/>
                                  </a:lnTo>
                                  <a:lnTo>
                                    <a:pt x="2" y="3"/>
                                  </a:lnTo>
                                  <a:lnTo>
                                    <a:pt x="0" y="15"/>
                                  </a:lnTo>
                                  <a:lnTo>
                                    <a:pt x="0" y="28"/>
                                  </a:lnTo>
                                  <a:lnTo>
                                    <a:pt x="0" y="54"/>
                                  </a:lnTo>
                                  <a:lnTo>
                                    <a:pt x="1" y="80"/>
                                  </a:lnTo>
                                  <a:lnTo>
                                    <a:pt x="1" y="106"/>
                                  </a:lnTo>
                                  <a:lnTo>
                                    <a:pt x="2" y="214"/>
                                  </a:lnTo>
                                  <a:lnTo>
                                    <a:pt x="2" y="215"/>
                                  </a:lnTo>
                                  <a:lnTo>
                                    <a:pt x="3" y="216"/>
                                  </a:lnTo>
                                  <a:lnTo>
                                    <a:pt x="156" y="216"/>
                                  </a:lnTo>
                                  <a:lnTo>
                                    <a:pt x="156" y="215"/>
                                  </a:lnTo>
                                  <a:lnTo>
                                    <a:pt x="157" y="215"/>
                                  </a:lnTo>
                                  <a:lnTo>
                                    <a:pt x="158" y="198"/>
                                  </a:lnTo>
                                  <a:lnTo>
                                    <a:pt x="157" y="197"/>
                                  </a:lnTo>
                                  <a:lnTo>
                                    <a:pt x="155" y="196"/>
                                  </a:lnTo>
                                  <a:lnTo>
                                    <a:pt x="154" y="196"/>
                                  </a:lnTo>
                                  <a:lnTo>
                                    <a:pt x="153" y="197"/>
                                  </a:lnTo>
                                  <a:lnTo>
                                    <a:pt x="152" y="197"/>
                                  </a:lnTo>
                                  <a:lnTo>
                                    <a:pt x="149" y="196"/>
                                  </a:lnTo>
                                  <a:lnTo>
                                    <a:pt x="142" y="196"/>
                                  </a:lnTo>
                                  <a:lnTo>
                                    <a:pt x="131" y="196"/>
                                  </a:lnTo>
                                  <a:lnTo>
                                    <a:pt x="119" y="196"/>
                                  </a:lnTo>
                                  <a:lnTo>
                                    <a:pt x="82" y="196"/>
                                  </a:lnTo>
                                  <a:lnTo>
                                    <a:pt x="51" y="196"/>
                                  </a:lnTo>
                                  <a:lnTo>
                                    <a:pt x="36" y="196"/>
                                  </a:lnTo>
                                  <a:lnTo>
                                    <a:pt x="21" y="197"/>
                                  </a:lnTo>
                                  <a:lnTo>
                                    <a:pt x="20" y="197"/>
                                  </a:lnTo>
                                  <a:lnTo>
                                    <a:pt x="20" y="198"/>
                                  </a:lnTo>
                                  <a:lnTo>
                                    <a:pt x="21" y="199"/>
                                  </a:lnTo>
                                  <a:lnTo>
                                    <a:pt x="22"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2677"/>
                          <wps:cNvSpPr>
                            <a:spLocks/>
                          </wps:cNvSpPr>
                          <wps:spPr bwMode="auto">
                            <a:xfrm>
                              <a:off x="3553" y="3628"/>
                              <a:ext cx="164" cy="218"/>
                            </a:xfrm>
                            <a:custGeom>
                              <a:avLst/>
                              <a:gdLst>
                                <a:gd name="T0" fmla="*/ 164 w 164"/>
                                <a:gd name="T1" fmla="*/ 212 h 218"/>
                                <a:gd name="T2" fmla="*/ 164 w 164"/>
                                <a:gd name="T3" fmla="*/ 212 h 218"/>
                                <a:gd name="T4" fmla="*/ 147 w 164"/>
                                <a:gd name="T5" fmla="*/ 213 h 218"/>
                                <a:gd name="T6" fmla="*/ 129 w 164"/>
                                <a:gd name="T7" fmla="*/ 213 h 218"/>
                                <a:gd name="T8" fmla="*/ 94 w 164"/>
                                <a:gd name="T9" fmla="*/ 213 h 218"/>
                                <a:gd name="T10" fmla="*/ 58 w 164"/>
                                <a:gd name="T11" fmla="*/ 213 h 218"/>
                                <a:gd name="T12" fmla="*/ 24 w 164"/>
                                <a:gd name="T13" fmla="*/ 212 h 218"/>
                                <a:gd name="T14" fmla="*/ 17 w 164"/>
                                <a:gd name="T15" fmla="*/ 212 h 218"/>
                                <a:gd name="T16" fmla="*/ 13 w 164"/>
                                <a:gd name="T17" fmla="*/ 212 h 218"/>
                                <a:gd name="T18" fmla="*/ 12 w 164"/>
                                <a:gd name="T19" fmla="*/ 211 h 218"/>
                                <a:gd name="T20" fmla="*/ 11 w 164"/>
                                <a:gd name="T21" fmla="*/ 209 h 218"/>
                                <a:gd name="T22" fmla="*/ 11 w 164"/>
                                <a:gd name="T23" fmla="*/ 205 h 218"/>
                                <a:gd name="T24" fmla="*/ 11 w 164"/>
                                <a:gd name="T25" fmla="*/ 192 h 218"/>
                                <a:gd name="T26" fmla="*/ 11 w 164"/>
                                <a:gd name="T27" fmla="*/ 155 h 218"/>
                                <a:gd name="T28" fmla="*/ 11 w 164"/>
                                <a:gd name="T29" fmla="*/ 72 h 218"/>
                                <a:gd name="T30" fmla="*/ 11 w 164"/>
                                <a:gd name="T31" fmla="*/ 36 h 218"/>
                                <a:gd name="T32" fmla="*/ 11 w 164"/>
                                <a:gd name="T33" fmla="*/ 19 h 218"/>
                                <a:gd name="T34" fmla="*/ 11 w 164"/>
                                <a:gd name="T35" fmla="*/ 1 h 218"/>
                                <a:gd name="T36" fmla="*/ 11 w 164"/>
                                <a:gd name="T37" fmla="*/ 0 h 218"/>
                                <a:gd name="T38" fmla="*/ 10 w 164"/>
                                <a:gd name="T39" fmla="*/ 0 h 218"/>
                                <a:gd name="T40" fmla="*/ 7 w 164"/>
                                <a:gd name="T41" fmla="*/ 1 h 218"/>
                                <a:gd name="T42" fmla="*/ 4 w 164"/>
                                <a:gd name="T43" fmla="*/ 3 h 218"/>
                                <a:gd name="T44" fmla="*/ 1 w 164"/>
                                <a:gd name="T45" fmla="*/ 4 h 218"/>
                                <a:gd name="T46" fmla="*/ 1 w 164"/>
                                <a:gd name="T47" fmla="*/ 4 h 218"/>
                                <a:gd name="T48" fmla="*/ 1 w 164"/>
                                <a:gd name="T49" fmla="*/ 17 h 218"/>
                                <a:gd name="T50" fmla="*/ 1 w 164"/>
                                <a:gd name="T51" fmla="*/ 30 h 218"/>
                                <a:gd name="T52" fmla="*/ 1 w 164"/>
                                <a:gd name="T53" fmla="*/ 55 h 218"/>
                                <a:gd name="T54" fmla="*/ 1 w 164"/>
                                <a:gd name="T55" fmla="*/ 115 h 218"/>
                                <a:gd name="T56" fmla="*/ 0 w 164"/>
                                <a:gd name="T57" fmla="*/ 166 h 218"/>
                                <a:gd name="T58" fmla="*/ 0 w 164"/>
                                <a:gd name="T59" fmla="*/ 191 h 218"/>
                                <a:gd name="T60" fmla="*/ 1 w 164"/>
                                <a:gd name="T61" fmla="*/ 217 h 218"/>
                                <a:gd name="T62" fmla="*/ 3 w 164"/>
                                <a:gd name="T63" fmla="*/ 217 h 218"/>
                                <a:gd name="T64" fmla="*/ 41 w 164"/>
                                <a:gd name="T65" fmla="*/ 217 h 218"/>
                                <a:gd name="T66" fmla="*/ 79 w 164"/>
                                <a:gd name="T67" fmla="*/ 218 h 218"/>
                                <a:gd name="T68" fmla="*/ 118 w 164"/>
                                <a:gd name="T69" fmla="*/ 218 h 218"/>
                                <a:gd name="T70" fmla="*/ 137 w 164"/>
                                <a:gd name="T71" fmla="*/ 217 h 218"/>
                                <a:gd name="T72" fmla="*/ 157 w 164"/>
                                <a:gd name="T73" fmla="*/ 217 h 218"/>
                                <a:gd name="T74" fmla="*/ 159 w 164"/>
                                <a:gd name="T75" fmla="*/ 216 h 218"/>
                                <a:gd name="T76" fmla="*/ 162 w 164"/>
                                <a:gd name="T77" fmla="*/ 215 h 218"/>
                                <a:gd name="T78" fmla="*/ 164 w 164"/>
                                <a:gd name="T79" fmla="*/ 213 h 218"/>
                                <a:gd name="T80" fmla="*/ 164 w 164"/>
                                <a:gd name="T81" fmla="*/ 212 h 218"/>
                                <a:gd name="T82" fmla="*/ 164 w 164"/>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4" h="218">
                                  <a:moveTo>
                                    <a:pt x="164" y="212"/>
                                  </a:moveTo>
                                  <a:lnTo>
                                    <a:pt x="164" y="212"/>
                                  </a:lnTo>
                                  <a:lnTo>
                                    <a:pt x="147" y="213"/>
                                  </a:lnTo>
                                  <a:lnTo>
                                    <a:pt x="129" y="213"/>
                                  </a:lnTo>
                                  <a:lnTo>
                                    <a:pt x="94" y="213"/>
                                  </a:lnTo>
                                  <a:lnTo>
                                    <a:pt x="58" y="213"/>
                                  </a:lnTo>
                                  <a:lnTo>
                                    <a:pt x="24" y="212"/>
                                  </a:lnTo>
                                  <a:lnTo>
                                    <a:pt x="17" y="212"/>
                                  </a:lnTo>
                                  <a:lnTo>
                                    <a:pt x="13" y="212"/>
                                  </a:lnTo>
                                  <a:lnTo>
                                    <a:pt x="12" y="211"/>
                                  </a:lnTo>
                                  <a:lnTo>
                                    <a:pt x="11" y="209"/>
                                  </a:lnTo>
                                  <a:lnTo>
                                    <a:pt x="11" y="205"/>
                                  </a:lnTo>
                                  <a:lnTo>
                                    <a:pt x="11" y="192"/>
                                  </a:lnTo>
                                  <a:lnTo>
                                    <a:pt x="11" y="155"/>
                                  </a:lnTo>
                                  <a:lnTo>
                                    <a:pt x="11" y="72"/>
                                  </a:lnTo>
                                  <a:lnTo>
                                    <a:pt x="11" y="36"/>
                                  </a:lnTo>
                                  <a:lnTo>
                                    <a:pt x="11" y="19"/>
                                  </a:lnTo>
                                  <a:lnTo>
                                    <a:pt x="11" y="1"/>
                                  </a:lnTo>
                                  <a:lnTo>
                                    <a:pt x="11" y="0"/>
                                  </a:lnTo>
                                  <a:lnTo>
                                    <a:pt x="10" y="0"/>
                                  </a:lnTo>
                                  <a:lnTo>
                                    <a:pt x="7" y="1"/>
                                  </a:lnTo>
                                  <a:lnTo>
                                    <a:pt x="4" y="3"/>
                                  </a:lnTo>
                                  <a:lnTo>
                                    <a:pt x="1" y="4"/>
                                  </a:lnTo>
                                  <a:lnTo>
                                    <a:pt x="1" y="17"/>
                                  </a:lnTo>
                                  <a:lnTo>
                                    <a:pt x="1" y="30"/>
                                  </a:lnTo>
                                  <a:lnTo>
                                    <a:pt x="1" y="55"/>
                                  </a:lnTo>
                                  <a:lnTo>
                                    <a:pt x="1" y="115"/>
                                  </a:lnTo>
                                  <a:lnTo>
                                    <a:pt x="0" y="166"/>
                                  </a:lnTo>
                                  <a:lnTo>
                                    <a:pt x="0" y="191"/>
                                  </a:lnTo>
                                  <a:lnTo>
                                    <a:pt x="1" y="217"/>
                                  </a:lnTo>
                                  <a:lnTo>
                                    <a:pt x="3" y="217"/>
                                  </a:lnTo>
                                  <a:lnTo>
                                    <a:pt x="41" y="217"/>
                                  </a:lnTo>
                                  <a:lnTo>
                                    <a:pt x="79" y="218"/>
                                  </a:lnTo>
                                  <a:lnTo>
                                    <a:pt x="118" y="218"/>
                                  </a:lnTo>
                                  <a:lnTo>
                                    <a:pt x="137" y="217"/>
                                  </a:lnTo>
                                  <a:lnTo>
                                    <a:pt x="157" y="217"/>
                                  </a:lnTo>
                                  <a:lnTo>
                                    <a:pt x="159" y="216"/>
                                  </a:lnTo>
                                  <a:lnTo>
                                    <a:pt x="162" y="215"/>
                                  </a:lnTo>
                                  <a:lnTo>
                                    <a:pt x="164" y="213"/>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678"/>
                          <wps:cNvSpPr>
                            <a:spLocks/>
                          </wps:cNvSpPr>
                          <wps:spPr bwMode="auto">
                            <a:xfrm>
                              <a:off x="3540" y="3579"/>
                              <a:ext cx="60" cy="5"/>
                            </a:xfrm>
                            <a:custGeom>
                              <a:avLst/>
                              <a:gdLst>
                                <a:gd name="T0" fmla="*/ 0 w 60"/>
                                <a:gd name="T1" fmla="*/ 5 h 5"/>
                                <a:gd name="T2" fmla="*/ 0 w 60"/>
                                <a:gd name="T3" fmla="*/ 5 h 5"/>
                                <a:gd name="T4" fmla="*/ 26 w 60"/>
                                <a:gd name="T5" fmla="*/ 5 h 5"/>
                                <a:gd name="T6" fmla="*/ 40 w 60"/>
                                <a:gd name="T7" fmla="*/ 5 h 5"/>
                                <a:gd name="T8" fmla="*/ 53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2 w 60"/>
                                <a:gd name="T27" fmla="*/ 1 h 5"/>
                                <a:gd name="T28" fmla="*/ 0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6" y="5"/>
                                  </a:lnTo>
                                  <a:lnTo>
                                    <a:pt x="40" y="5"/>
                                  </a:lnTo>
                                  <a:lnTo>
                                    <a:pt x="53" y="5"/>
                                  </a:lnTo>
                                  <a:lnTo>
                                    <a:pt x="56" y="4"/>
                                  </a:lnTo>
                                  <a:lnTo>
                                    <a:pt x="57" y="2"/>
                                  </a:lnTo>
                                  <a:lnTo>
                                    <a:pt x="60" y="1"/>
                                  </a:lnTo>
                                  <a:lnTo>
                                    <a:pt x="60" y="0"/>
                                  </a:lnTo>
                                  <a:lnTo>
                                    <a:pt x="58" y="0"/>
                                  </a:lnTo>
                                  <a:lnTo>
                                    <a:pt x="45" y="1"/>
                                  </a:lnTo>
                                  <a:lnTo>
                                    <a:pt x="32" y="1"/>
                                  </a:lnTo>
                                  <a:lnTo>
                                    <a:pt x="6" y="0"/>
                                  </a:lnTo>
                                  <a:lnTo>
                                    <a:pt x="2" y="1"/>
                                  </a:lnTo>
                                  <a:lnTo>
                                    <a:pt x="0"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2679"/>
                          <wps:cNvSpPr>
                            <a:spLocks/>
                          </wps:cNvSpPr>
                          <wps:spPr bwMode="auto">
                            <a:xfrm>
                              <a:off x="3557" y="3735"/>
                              <a:ext cx="156" cy="4"/>
                            </a:xfrm>
                            <a:custGeom>
                              <a:avLst/>
                              <a:gdLst>
                                <a:gd name="T0" fmla="*/ 1 w 156"/>
                                <a:gd name="T1" fmla="*/ 4 h 4"/>
                                <a:gd name="T2" fmla="*/ 1 w 156"/>
                                <a:gd name="T3" fmla="*/ 4 h 4"/>
                                <a:gd name="T4" fmla="*/ 38 w 156"/>
                                <a:gd name="T5" fmla="*/ 4 h 4"/>
                                <a:gd name="T6" fmla="*/ 76 w 156"/>
                                <a:gd name="T7" fmla="*/ 2 h 4"/>
                                <a:gd name="T8" fmla="*/ 151 w 156"/>
                                <a:gd name="T9" fmla="*/ 4 h 4"/>
                                <a:gd name="T10" fmla="*/ 153 w 156"/>
                                <a:gd name="T11" fmla="*/ 4 h 4"/>
                                <a:gd name="T12" fmla="*/ 154 w 156"/>
                                <a:gd name="T13" fmla="*/ 2 h 4"/>
                                <a:gd name="T14" fmla="*/ 156 w 156"/>
                                <a:gd name="T15" fmla="*/ 1 h 4"/>
                                <a:gd name="T16" fmla="*/ 156 w 156"/>
                                <a:gd name="T17" fmla="*/ 1 h 4"/>
                                <a:gd name="T18" fmla="*/ 155 w 156"/>
                                <a:gd name="T19" fmla="*/ 1 h 4"/>
                                <a:gd name="T20" fmla="*/ 80 w 156"/>
                                <a:gd name="T21" fmla="*/ 0 h 4"/>
                                <a:gd name="T22" fmla="*/ 43 w 156"/>
                                <a:gd name="T23" fmla="*/ 0 h 4"/>
                                <a:gd name="T24" fmla="*/ 5 w 156"/>
                                <a:gd name="T25" fmla="*/ 1 h 4"/>
                                <a:gd name="T26" fmla="*/ 3 w 156"/>
                                <a:gd name="T27" fmla="*/ 1 h 4"/>
                                <a:gd name="T28" fmla="*/ 2 w 156"/>
                                <a:gd name="T29" fmla="*/ 2 h 4"/>
                                <a:gd name="T30" fmla="*/ 0 w 156"/>
                                <a:gd name="T31" fmla="*/ 4 h 4"/>
                                <a:gd name="T32" fmla="*/ 0 w 156"/>
                                <a:gd name="T33" fmla="*/ 4 h 4"/>
                                <a:gd name="T34" fmla="*/ 1 w 156"/>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6" h="4">
                                  <a:moveTo>
                                    <a:pt x="1" y="4"/>
                                  </a:moveTo>
                                  <a:lnTo>
                                    <a:pt x="1" y="4"/>
                                  </a:lnTo>
                                  <a:lnTo>
                                    <a:pt x="38" y="4"/>
                                  </a:lnTo>
                                  <a:lnTo>
                                    <a:pt x="76" y="2"/>
                                  </a:lnTo>
                                  <a:lnTo>
                                    <a:pt x="151" y="4"/>
                                  </a:lnTo>
                                  <a:lnTo>
                                    <a:pt x="153" y="4"/>
                                  </a:lnTo>
                                  <a:lnTo>
                                    <a:pt x="154" y="2"/>
                                  </a:lnTo>
                                  <a:lnTo>
                                    <a:pt x="156" y="1"/>
                                  </a:lnTo>
                                  <a:lnTo>
                                    <a:pt x="155" y="1"/>
                                  </a:lnTo>
                                  <a:lnTo>
                                    <a:pt x="80" y="0"/>
                                  </a:lnTo>
                                  <a:lnTo>
                                    <a:pt x="43" y="0"/>
                                  </a:lnTo>
                                  <a:lnTo>
                                    <a:pt x="5" y="1"/>
                                  </a:lnTo>
                                  <a:lnTo>
                                    <a:pt x="3" y="1"/>
                                  </a:lnTo>
                                  <a:lnTo>
                                    <a:pt x="2"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2680"/>
                          <wps:cNvSpPr>
                            <a:spLocks/>
                          </wps:cNvSpPr>
                          <wps:spPr bwMode="auto">
                            <a:xfrm>
                              <a:off x="3593" y="3655"/>
                              <a:ext cx="22" cy="24"/>
                            </a:xfrm>
                            <a:custGeom>
                              <a:avLst/>
                              <a:gdLst>
                                <a:gd name="T0" fmla="*/ 22 w 22"/>
                                <a:gd name="T1" fmla="*/ 14 h 24"/>
                                <a:gd name="T2" fmla="*/ 22 w 22"/>
                                <a:gd name="T3" fmla="*/ 14 h 24"/>
                                <a:gd name="T4" fmla="*/ 22 w 22"/>
                                <a:gd name="T5" fmla="*/ 19 h 24"/>
                                <a:gd name="T6" fmla="*/ 20 w 22"/>
                                <a:gd name="T7" fmla="*/ 22 h 24"/>
                                <a:gd name="T8" fmla="*/ 16 w 22"/>
                                <a:gd name="T9" fmla="*/ 24 h 24"/>
                                <a:gd name="T10" fmla="*/ 13 w 22"/>
                                <a:gd name="T11" fmla="*/ 24 h 24"/>
                                <a:gd name="T12" fmla="*/ 8 w 22"/>
                                <a:gd name="T13" fmla="*/ 24 h 24"/>
                                <a:gd name="T14" fmla="*/ 4 w 22"/>
                                <a:gd name="T15" fmla="*/ 23 h 24"/>
                                <a:gd name="T16" fmla="*/ 2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7 w 22"/>
                                <a:gd name="T29" fmla="*/ 1 h 24"/>
                                <a:gd name="T30" fmla="*/ 9 w 22"/>
                                <a:gd name="T31" fmla="*/ 1 h 24"/>
                                <a:gd name="T32" fmla="*/ 11 w 22"/>
                                <a:gd name="T33" fmla="*/ 0 h 24"/>
                                <a:gd name="T34" fmla="*/ 14 w 22"/>
                                <a:gd name="T35" fmla="*/ 0 h 24"/>
                                <a:gd name="T36" fmla="*/ 15 w 22"/>
                                <a:gd name="T37" fmla="*/ 1 h 24"/>
                                <a:gd name="T38" fmla="*/ 17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0" y="22"/>
                                  </a:lnTo>
                                  <a:lnTo>
                                    <a:pt x="16" y="24"/>
                                  </a:lnTo>
                                  <a:lnTo>
                                    <a:pt x="13" y="24"/>
                                  </a:lnTo>
                                  <a:lnTo>
                                    <a:pt x="8" y="24"/>
                                  </a:lnTo>
                                  <a:lnTo>
                                    <a:pt x="4" y="23"/>
                                  </a:lnTo>
                                  <a:lnTo>
                                    <a:pt x="2" y="21"/>
                                  </a:lnTo>
                                  <a:lnTo>
                                    <a:pt x="1" y="19"/>
                                  </a:lnTo>
                                  <a:lnTo>
                                    <a:pt x="1" y="17"/>
                                  </a:lnTo>
                                  <a:lnTo>
                                    <a:pt x="0" y="14"/>
                                  </a:lnTo>
                                  <a:lnTo>
                                    <a:pt x="1" y="9"/>
                                  </a:lnTo>
                                  <a:lnTo>
                                    <a:pt x="3" y="4"/>
                                  </a:lnTo>
                                  <a:lnTo>
                                    <a:pt x="7" y="1"/>
                                  </a:lnTo>
                                  <a:lnTo>
                                    <a:pt x="9" y="1"/>
                                  </a:lnTo>
                                  <a:lnTo>
                                    <a:pt x="11" y="0"/>
                                  </a:lnTo>
                                  <a:lnTo>
                                    <a:pt x="14" y="0"/>
                                  </a:lnTo>
                                  <a:lnTo>
                                    <a:pt x="15" y="1"/>
                                  </a:lnTo>
                                  <a:lnTo>
                                    <a:pt x="17"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2681"/>
                          <wps:cNvSpPr>
                            <a:spLocks/>
                          </wps:cNvSpPr>
                          <wps:spPr bwMode="auto">
                            <a:xfrm>
                              <a:off x="3593" y="3651"/>
                              <a:ext cx="22" cy="35"/>
                            </a:xfrm>
                            <a:custGeom>
                              <a:avLst/>
                              <a:gdLst>
                                <a:gd name="T0" fmla="*/ 21 w 22"/>
                                <a:gd name="T1" fmla="*/ 17 h 35"/>
                                <a:gd name="T2" fmla="*/ 21 w 22"/>
                                <a:gd name="T3" fmla="*/ 17 h 35"/>
                                <a:gd name="T4" fmla="*/ 19 w 22"/>
                                <a:gd name="T5" fmla="*/ 20 h 35"/>
                                <a:gd name="T6" fmla="*/ 17 w 22"/>
                                <a:gd name="T7" fmla="*/ 21 h 35"/>
                                <a:gd name="T8" fmla="*/ 15 w 22"/>
                                <a:gd name="T9" fmla="*/ 21 h 35"/>
                                <a:gd name="T10" fmla="*/ 12 w 22"/>
                                <a:gd name="T11" fmla="*/ 21 h 35"/>
                                <a:gd name="T12" fmla="*/ 9 w 22"/>
                                <a:gd name="T13" fmla="*/ 21 h 35"/>
                                <a:gd name="T14" fmla="*/ 6 w 22"/>
                                <a:gd name="T15" fmla="*/ 21 h 35"/>
                                <a:gd name="T16" fmla="*/ 3 w 22"/>
                                <a:gd name="T17" fmla="*/ 19 h 35"/>
                                <a:gd name="T18" fmla="*/ 1 w 22"/>
                                <a:gd name="T19" fmla="*/ 16 h 35"/>
                                <a:gd name="T20" fmla="*/ 1 w 22"/>
                                <a:gd name="T21" fmla="*/ 20 h 35"/>
                                <a:gd name="T22" fmla="*/ 2 w 22"/>
                                <a:gd name="T23" fmla="*/ 20 h 35"/>
                                <a:gd name="T24" fmla="*/ 2 w 22"/>
                                <a:gd name="T25" fmla="*/ 19 h 35"/>
                                <a:gd name="T26" fmla="*/ 4 w 22"/>
                                <a:gd name="T27" fmla="*/ 16 h 35"/>
                                <a:gd name="T28" fmla="*/ 7 w 22"/>
                                <a:gd name="T29" fmla="*/ 14 h 35"/>
                                <a:gd name="T30" fmla="*/ 10 w 22"/>
                                <a:gd name="T31" fmla="*/ 13 h 35"/>
                                <a:gd name="T32" fmla="*/ 12 w 22"/>
                                <a:gd name="T33" fmla="*/ 13 h 35"/>
                                <a:gd name="T34" fmla="*/ 14 w 22"/>
                                <a:gd name="T35" fmla="*/ 14 h 35"/>
                                <a:gd name="T36" fmla="*/ 17 w 22"/>
                                <a:gd name="T37" fmla="*/ 16 h 35"/>
                                <a:gd name="T38" fmla="*/ 19 w 22"/>
                                <a:gd name="T39" fmla="*/ 18 h 35"/>
                                <a:gd name="T40" fmla="*/ 21 w 22"/>
                                <a:gd name="T41" fmla="*/ 21 h 35"/>
                                <a:gd name="T42" fmla="*/ 21 w 22"/>
                                <a:gd name="T43" fmla="*/ 24 h 35"/>
                                <a:gd name="T44" fmla="*/ 21 w 22"/>
                                <a:gd name="T45" fmla="*/ 26 h 35"/>
                                <a:gd name="T46" fmla="*/ 22 w 22"/>
                                <a:gd name="T47" fmla="*/ 21 h 35"/>
                                <a:gd name="T48" fmla="*/ 21 w 22"/>
                                <a:gd name="T49" fmla="*/ 17 h 35"/>
                                <a:gd name="T50" fmla="*/ 21 w 22"/>
                                <a:gd name="T51" fmla="*/ 12 h 35"/>
                                <a:gd name="T52" fmla="*/ 20 w 22"/>
                                <a:gd name="T53" fmla="*/ 6 h 35"/>
                                <a:gd name="T54" fmla="*/ 19 w 22"/>
                                <a:gd name="T55" fmla="*/ 4 h 35"/>
                                <a:gd name="T56" fmla="*/ 16 w 22"/>
                                <a:gd name="T57" fmla="*/ 1 h 35"/>
                                <a:gd name="T58" fmla="*/ 14 w 22"/>
                                <a:gd name="T59" fmla="*/ 0 h 35"/>
                                <a:gd name="T60" fmla="*/ 10 w 22"/>
                                <a:gd name="T61" fmla="*/ 0 h 35"/>
                                <a:gd name="T62" fmla="*/ 7 w 22"/>
                                <a:gd name="T63" fmla="*/ 0 h 35"/>
                                <a:gd name="T64" fmla="*/ 4 w 22"/>
                                <a:gd name="T65" fmla="*/ 2 h 35"/>
                                <a:gd name="T66" fmla="*/ 3 w 22"/>
                                <a:gd name="T67" fmla="*/ 4 h 35"/>
                                <a:gd name="T68" fmla="*/ 1 w 22"/>
                                <a:gd name="T69" fmla="*/ 7 h 35"/>
                                <a:gd name="T70" fmla="*/ 1 w 22"/>
                                <a:gd name="T71" fmla="*/ 14 h 35"/>
                                <a:gd name="T72" fmla="*/ 0 w 22"/>
                                <a:gd name="T73" fmla="*/ 19 h 35"/>
                                <a:gd name="T74" fmla="*/ 1 w 22"/>
                                <a:gd name="T75" fmla="*/ 24 h 35"/>
                                <a:gd name="T76" fmla="*/ 1 w 22"/>
                                <a:gd name="T77" fmla="*/ 30 h 35"/>
                                <a:gd name="T78" fmla="*/ 3 w 22"/>
                                <a:gd name="T79" fmla="*/ 32 h 35"/>
                                <a:gd name="T80" fmla="*/ 4 w 22"/>
                                <a:gd name="T81" fmla="*/ 34 h 35"/>
                                <a:gd name="T82" fmla="*/ 7 w 22"/>
                                <a:gd name="T83" fmla="*/ 34 h 35"/>
                                <a:gd name="T84" fmla="*/ 10 w 22"/>
                                <a:gd name="T85" fmla="*/ 35 h 35"/>
                                <a:gd name="T86" fmla="*/ 14 w 22"/>
                                <a:gd name="T87" fmla="*/ 35 h 35"/>
                                <a:gd name="T88" fmla="*/ 16 w 22"/>
                                <a:gd name="T89" fmla="*/ 34 h 35"/>
                                <a:gd name="T90" fmla="*/ 19 w 22"/>
                                <a:gd name="T91" fmla="*/ 33 h 35"/>
                                <a:gd name="T92" fmla="*/ 20 w 22"/>
                                <a:gd name="T93" fmla="*/ 30 h 35"/>
                                <a:gd name="T94" fmla="*/ 21 w 22"/>
                                <a:gd name="T95" fmla="*/ 26 h 35"/>
                                <a:gd name="T96" fmla="*/ 21 w 22"/>
                                <a:gd name="T97" fmla="*/ 21 h 35"/>
                                <a:gd name="T98" fmla="*/ 22 w 22"/>
                                <a:gd name="T99" fmla="*/ 17 h 35"/>
                                <a:gd name="T100" fmla="*/ 21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7" y="21"/>
                                  </a:lnTo>
                                  <a:lnTo>
                                    <a:pt x="15" y="21"/>
                                  </a:lnTo>
                                  <a:lnTo>
                                    <a:pt x="12" y="21"/>
                                  </a:lnTo>
                                  <a:lnTo>
                                    <a:pt x="9" y="21"/>
                                  </a:lnTo>
                                  <a:lnTo>
                                    <a:pt x="6" y="21"/>
                                  </a:lnTo>
                                  <a:lnTo>
                                    <a:pt x="3" y="19"/>
                                  </a:lnTo>
                                  <a:lnTo>
                                    <a:pt x="1" y="16"/>
                                  </a:lnTo>
                                  <a:lnTo>
                                    <a:pt x="1" y="20"/>
                                  </a:lnTo>
                                  <a:lnTo>
                                    <a:pt x="2" y="20"/>
                                  </a:lnTo>
                                  <a:lnTo>
                                    <a:pt x="2" y="19"/>
                                  </a:lnTo>
                                  <a:lnTo>
                                    <a:pt x="4" y="16"/>
                                  </a:lnTo>
                                  <a:lnTo>
                                    <a:pt x="7" y="14"/>
                                  </a:lnTo>
                                  <a:lnTo>
                                    <a:pt x="10" y="13"/>
                                  </a:lnTo>
                                  <a:lnTo>
                                    <a:pt x="12" y="13"/>
                                  </a:lnTo>
                                  <a:lnTo>
                                    <a:pt x="14" y="14"/>
                                  </a:lnTo>
                                  <a:lnTo>
                                    <a:pt x="17" y="16"/>
                                  </a:lnTo>
                                  <a:lnTo>
                                    <a:pt x="19" y="18"/>
                                  </a:lnTo>
                                  <a:lnTo>
                                    <a:pt x="21" y="21"/>
                                  </a:lnTo>
                                  <a:lnTo>
                                    <a:pt x="21" y="24"/>
                                  </a:lnTo>
                                  <a:lnTo>
                                    <a:pt x="21" y="26"/>
                                  </a:lnTo>
                                  <a:lnTo>
                                    <a:pt x="22" y="21"/>
                                  </a:lnTo>
                                  <a:lnTo>
                                    <a:pt x="21" y="17"/>
                                  </a:lnTo>
                                  <a:lnTo>
                                    <a:pt x="21" y="12"/>
                                  </a:lnTo>
                                  <a:lnTo>
                                    <a:pt x="20" y="6"/>
                                  </a:lnTo>
                                  <a:lnTo>
                                    <a:pt x="19" y="4"/>
                                  </a:lnTo>
                                  <a:lnTo>
                                    <a:pt x="16" y="1"/>
                                  </a:lnTo>
                                  <a:lnTo>
                                    <a:pt x="14" y="0"/>
                                  </a:lnTo>
                                  <a:lnTo>
                                    <a:pt x="10" y="0"/>
                                  </a:lnTo>
                                  <a:lnTo>
                                    <a:pt x="7" y="0"/>
                                  </a:lnTo>
                                  <a:lnTo>
                                    <a:pt x="4" y="2"/>
                                  </a:lnTo>
                                  <a:lnTo>
                                    <a:pt x="3" y="4"/>
                                  </a:lnTo>
                                  <a:lnTo>
                                    <a:pt x="1" y="7"/>
                                  </a:lnTo>
                                  <a:lnTo>
                                    <a:pt x="1" y="14"/>
                                  </a:lnTo>
                                  <a:lnTo>
                                    <a:pt x="0" y="19"/>
                                  </a:lnTo>
                                  <a:lnTo>
                                    <a:pt x="1" y="24"/>
                                  </a:lnTo>
                                  <a:lnTo>
                                    <a:pt x="1" y="30"/>
                                  </a:lnTo>
                                  <a:lnTo>
                                    <a:pt x="3" y="32"/>
                                  </a:lnTo>
                                  <a:lnTo>
                                    <a:pt x="4" y="34"/>
                                  </a:lnTo>
                                  <a:lnTo>
                                    <a:pt x="7" y="34"/>
                                  </a:lnTo>
                                  <a:lnTo>
                                    <a:pt x="10" y="35"/>
                                  </a:lnTo>
                                  <a:lnTo>
                                    <a:pt x="14" y="35"/>
                                  </a:lnTo>
                                  <a:lnTo>
                                    <a:pt x="16" y="34"/>
                                  </a:lnTo>
                                  <a:lnTo>
                                    <a:pt x="19" y="33"/>
                                  </a:lnTo>
                                  <a:lnTo>
                                    <a:pt x="20" y="30"/>
                                  </a:lnTo>
                                  <a:lnTo>
                                    <a:pt x="21" y="26"/>
                                  </a:lnTo>
                                  <a:lnTo>
                                    <a:pt x="21"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2682"/>
                          <wps:cNvSpPr>
                            <a:spLocks/>
                          </wps:cNvSpPr>
                          <wps:spPr bwMode="auto">
                            <a:xfrm>
                              <a:off x="3631" y="3655"/>
                              <a:ext cx="22" cy="24"/>
                            </a:xfrm>
                            <a:custGeom>
                              <a:avLst/>
                              <a:gdLst>
                                <a:gd name="T0" fmla="*/ 22 w 22"/>
                                <a:gd name="T1" fmla="*/ 14 h 24"/>
                                <a:gd name="T2" fmla="*/ 22 w 22"/>
                                <a:gd name="T3" fmla="*/ 14 h 24"/>
                                <a:gd name="T4" fmla="*/ 21 w 22"/>
                                <a:gd name="T5" fmla="*/ 19 h 24"/>
                                <a:gd name="T6" fmla="*/ 20 w 22"/>
                                <a:gd name="T7" fmla="*/ 22 h 24"/>
                                <a:gd name="T8" fmla="*/ 16 w 22"/>
                                <a:gd name="T9" fmla="*/ 24 h 24"/>
                                <a:gd name="T10" fmla="*/ 12 w 22"/>
                                <a:gd name="T11" fmla="*/ 24 h 24"/>
                                <a:gd name="T12" fmla="*/ 7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1 w 22"/>
                                <a:gd name="T33" fmla="*/ 0 h 24"/>
                                <a:gd name="T34" fmla="*/ 14 w 22"/>
                                <a:gd name="T35" fmla="*/ 0 h 24"/>
                                <a:gd name="T36" fmla="*/ 15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6" y="24"/>
                                  </a:lnTo>
                                  <a:lnTo>
                                    <a:pt x="12" y="24"/>
                                  </a:lnTo>
                                  <a:lnTo>
                                    <a:pt x="7" y="24"/>
                                  </a:lnTo>
                                  <a:lnTo>
                                    <a:pt x="3" y="23"/>
                                  </a:lnTo>
                                  <a:lnTo>
                                    <a:pt x="2" y="21"/>
                                  </a:lnTo>
                                  <a:lnTo>
                                    <a:pt x="1" y="19"/>
                                  </a:lnTo>
                                  <a:lnTo>
                                    <a:pt x="0" y="17"/>
                                  </a:lnTo>
                                  <a:lnTo>
                                    <a:pt x="0" y="14"/>
                                  </a:lnTo>
                                  <a:lnTo>
                                    <a:pt x="1" y="9"/>
                                  </a:lnTo>
                                  <a:lnTo>
                                    <a:pt x="3" y="4"/>
                                  </a:lnTo>
                                  <a:lnTo>
                                    <a:pt x="6" y="1"/>
                                  </a:lnTo>
                                  <a:lnTo>
                                    <a:pt x="9" y="1"/>
                                  </a:lnTo>
                                  <a:lnTo>
                                    <a:pt x="11" y="0"/>
                                  </a:lnTo>
                                  <a:lnTo>
                                    <a:pt x="14" y="0"/>
                                  </a:lnTo>
                                  <a:lnTo>
                                    <a:pt x="15"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2683"/>
                          <wps:cNvSpPr>
                            <a:spLocks/>
                          </wps:cNvSpPr>
                          <wps:spPr bwMode="auto">
                            <a:xfrm>
                              <a:off x="3631" y="3651"/>
                              <a:ext cx="22" cy="35"/>
                            </a:xfrm>
                            <a:custGeom>
                              <a:avLst/>
                              <a:gdLst>
                                <a:gd name="T0" fmla="*/ 20 w 22"/>
                                <a:gd name="T1" fmla="*/ 17 h 35"/>
                                <a:gd name="T2" fmla="*/ 20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1 w 22"/>
                                <a:gd name="T19" fmla="*/ 16 h 35"/>
                                <a:gd name="T20" fmla="*/ 1 w 22"/>
                                <a:gd name="T21" fmla="*/ 20 h 35"/>
                                <a:gd name="T22" fmla="*/ 2 w 22"/>
                                <a:gd name="T23" fmla="*/ 19 h 35"/>
                                <a:gd name="T24" fmla="*/ 5 w 22"/>
                                <a:gd name="T25" fmla="*/ 16 h 35"/>
                                <a:gd name="T26" fmla="*/ 7 w 22"/>
                                <a:gd name="T27" fmla="*/ 14 h 35"/>
                                <a:gd name="T28" fmla="*/ 11 w 22"/>
                                <a:gd name="T29" fmla="*/ 13 h 35"/>
                                <a:gd name="T30" fmla="*/ 13 w 22"/>
                                <a:gd name="T31" fmla="*/ 13 h 35"/>
                                <a:gd name="T32" fmla="*/ 14 w 22"/>
                                <a:gd name="T33" fmla="*/ 14 h 35"/>
                                <a:gd name="T34" fmla="*/ 18 w 22"/>
                                <a:gd name="T35" fmla="*/ 16 h 35"/>
                                <a:gd name="T36" fmla="*/ 20 w 22"/>
                                <a:gd name="T37" fmla="*/ 18 h 35"/>
                                <a:gd name="T38" fmla="*/ 20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0 w 22"/>
                                <a:gd name="T51" fmla="*/ 6 h 35"/>
                                <a:gd name="T52" fmla="*/ 19 w 22"/>
                                <a:gd name="T53" fmla="*/ 4 h 35"/>
                                <a:gd name="T54" fmla="*/ 17 w 22"/>
                                <a:gd name="T55" fmla="*/ 1 h 35"/>
                                <a:gd name="T56" fmla="*/ 14 w 22"/>
                                <a:gd name="T57" fmla="*/ 0 h 35"/>
                                <a:gd name="T58" fmla="*/ 11 w 22"/>
                                <a:gd name="T59" fmla="*/ 0 h 35"/>
                                <a:gd name="T60" fmla="*/ 7 w 22"/>
                                <a:gd name="T61" fmla="*/ 0 h 35"/>
                                <a:gd name="T62" fmla="*/ 5 w 22"/>
                                <a:gd name="T63" fmla="*/ 2 h 35"/>
                                <a:gd name="T64" fmla="*/ 2 w 22"/>
                                <a:gd name="T65" fmla="*/ 4 h 35"/>
                                <a:gd name="T66" fmla="*/ 1 w 22"/>
                                <a:gd name="T67" fmla="*/ 7 h 35"/>
                                <a:gd name="T68" fmla="*/ 0 w 22"/>
                                <a:gd name="T69" fmla="*/ 14 h 35"/>
                                <a:gd name="T70" fmla="*/ 0 w 22"/>
                                <a:gd name="T71" fmla="*/ 19 h 35"/>
                                <a:gd name="T72" fmla="*/ 0 w 22"/>
                                <a:gd name="T73" fmla="*/ 24 h 35"/>
                                <a:gd name="T74" fmla="*/ 1 w 22"/>
                                <a:gd name="T75" fmla="*/ 30 h 35"/>
                                <a:gd name="T76" fmla="*/ 2 w 22"/>
                                <a:gd name="T77" fmla="*/ 32 h 35"/>
                                <a:gd name="T78" fmla="*/ 5 w 22"/>
                                <a:gd name="T79" fmla="*/ 34 h 35"/>
                                <a:gd name="T80" fmla="*/ 7 w 22"/>
                                <a:gd name="T81" fmla="*/ 34 h 35"/>
                                <a:gd name="T82" fmla="*/ 11 w 22"/>
                                <a:gd name="T83" fmla="*/ 35 h 35"/>
                                <a:gd name="T84" fmla="*/ 14 w 22"/>
                                <a:gd name="T85" fmla="*/ 35 h 35"/>
                                <a:gd name="T86" fmla="*/ 17 w 22"/>
                                <a:gd name="T87" fmla="*/ 34 h 35"/>
                                <a:gd name="T88" fmla="*/ 20 w 22"/>
                                <a:gd name="T89" fmla="*/ 33 h 35"/>
                                <a:gd name="T90" fmla="*/ 20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0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0" y="17"/>
                                  </a:moveTo>
                                  <a:lnTo>
                                    <a:pt x="20" y="17"/>
                                  </a:lnTo>
                                  <a:lnTo>
                                    <a:pt x="20" y="20"/>
                                  </a:lnTo>
                                  <a:lnTo>
                                    <a:pt x="18" y="21"/>
                                  </a:lnTo>
                                  <a:lnTo>
                                    <a:pt x="14" y="21"/>
                                  </a:lnTo>
                                  <a:lnTo>
                                    <a:pt x="12" y="21"/>
                                  </a:lnTo>
                                  <a:lnTo>
                                    <a:pt x="8" y="21"/>
                                  </a:lnTo>
                                  <a:lnTo>
                                    <a:pt x="6" y="21"/>
                                  </a:lnTo>
                                  <a:lnTo>
                                    <a:pt x="3" y="19"/>
                                  </a:lnTo>
                                  <a:lnTo>
                                    <a:pt x="1" y="16"/>
                                  </a:lnTo>
                                  <a:lnTo>
                                    <a:pt x="1" y="20"/>
                                  </a:lnTo>
                                  <a:lnTo>
                                    <a:pt x="2" y="19"/>
                                  </a:lnTo>
                                  <a:lnTo>
                                    <a:pt x="5" y="16"/>
                                  </a:lnTo>
                                  <a:lnTo>
                                    <a:pt x="7" y="14"/>
                                  </a:lnTo>
                                  <a:lnTo>
                                    <a:pt x="11" y="13"/>
                                  </a:lnTo>
                                  <a:lnTo>
                                    <a:pt x="13" y="13"/>
                                  </a:lnTo>
                                  <a:lnTo>
                                    <a:pt x="14" y="14"/>
                                  </a:lnTo>
                                  <a:lnTo>
                                    <a:pt x="18" y="16"/>
                                  </a:lnTo>
                                  <a:lnTo>
                                    <a:pt x="20" y="18"/>
                                  </a:lnTo>
                                  <a:lnTo>
                                    <a:pt x="20" y="21"/>
                                  </a:lnTo>
                                  <a:lnTo>
                                    <a:pt x="21" y="24"/>
                                  </a:lnTo>
                                  <a:lnTo>
                                    <a:pt x="21" y="26"/>
                                  </a:lnTo>
                                  <a:lnTo>
                                    <a:pt x="22" y="21"/>
                                  </a:lnTo>
                                  <a:lnTo>
                                    <a:pt x="22" y="17"/>
                                  </a:lnTo>
                                  <a:lnTo>
                                    <a:pt x="22" y="12"/>
                                  </a:lnTo>
                                  <a:lnTo>
                                    <a:pt x="20" y="6"/>
                                  </a:lnTo>
                                  <a:lnTo>
                                    <a:pt x="19" y="4"/>
                                  </a:lnTo>
                                  <a:lnTo>
                                    <a:pt x="17" y="1"/>
                                  </a:lnTo>
                                  <a:lnTo>
                                    <a:pt x="14" y="0"/>
                                  </a:lnTo>
                                  <a:lnTo>
                                    <a:pt x="11" y="0"/>
                                  </a:lnTo>
                                  <a:lnTo>
                                    <a:pt x="7" y="0"/>
                                  </a:lnTo>
                                  <a:lnTo>
                                    <a:pt x="5" y="2"/>
                                  </a:lnTo>
                                  <a:lnTo>
                                    <a:pt x="2" y="4"/>
                                  </a:lnTo>
                                  <a:lnTo>
                                    <a:pt x="1" y="7"/>
                                  </a:lnTo>
                                  <a:lnTo>
                                    <a:pt x="0" y="14"/>
                                  </a:lnTo>
                                  <a:lnTo>
                                    <a:pt x="0" y="19"/>
                                  </a:lnTo>
                                  <a:lnTo>
                                    <a:pt x="0" y="24"/>
                                  </a:lnTo>
                                  <a:lnTo>
                                    <a:pt x="1" y="30"/>
                                  </a:lnTo>
                                  <a:lnTo>
                                    <a:pt x="2" y="32"/>
                                  </a:lnTo>
                                  <a:lnTo>
                                    <a:pt x="5" y="34"/>
                                  </a:lnTo>
                                  <a:lnTo>
                                    <a:pt x="7" y="34"/>
                                  </a:lnTo>
                                  <a:lnTo>
                                    <a:pt x="11" y="35"/>
                                  </a:lnTo>
                                  <a:lnTo>
                                    <a:pt x="14" y="35"/>
                                  </a:lnTo>
                                  <a:lnTo>
                                    <a:pt x="17" y="34"/>
                                  </a:lnTo>
                                  <a:lnTo>
                                    <a:pt x="20" y="33"/>
                                  </a:lnTo>
                                  <a:lnTo>
                                    <a:pt x="20" y="30"/>
                                  </a:lnTo>
                                  <a:lnTo>
                                    <a:pt x="22" y="26"/>
                                  </a:lnTo>
                                  <a:lnTo>
                                    <a:pt x="22" y="21"/>
                                  </a:lnTo>
                                  <a:lnTo>
                                    <a:pt x="22" y="17"/>
                                  </a:lnTo>
                                  <a:lnTo>
                                    <a:pt x="21" y="13"/>
                                  </a:lnTo>
                                  <a:lnTo>
                                    <a:pt x="21"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2684"/>
                          <wps:cNvSpPr>
                            <a:spLocks/>
                          </wps:cNvSpPr>
                          <wps:spPr bwMode="auto">
                            <a:xfrm>
                              <a:off x="3668" y="3655"/>
                              <a:ext cx="20" cy="24"/>
                            </a:xfrm>
                            <a:custGeom>
                              <a:avLst/>
                              <a:gdLst>
                                <a:gd name="T0" fmla="*/ 20 w 20"/>
                                <a:gd name="T1" fmla="*/ 14 h 24"/>
                                <a:gd name="T2" fmla="*/ 20 w 20"/>
                                <a:gd name="T3" fmla="*/ 14 h 24"/>
                                <a:gd name="T4" fmla="*/ 20 w 20"/>
                                <a:gd name="T5" fmla="*/ 19 h 24"/>
                                <a:gd name="T6" fmla="*/ 18 w 20"/>
                                <a:gd name="T7" fmla="*/ 22 h 24"/>
                                <a:gd name="T8" fmla="*/ 16 w 20"/>
                                <a:gd name="T9" fmla="*/ 24 h 24"/>
                                <a:gd name="T10" fmla="*/ 12 w 20"/>
                                <a:gd name="T11" fmla="*/ 24 h 24"/>
                                <a:gd name="T12" fmla="*/ 10 w 20"/>
                                <a:gd name="T13" fmla="*/ 24 h 24"/>
                                <a:gd name="T14" fmla="*/ 8 w 20"/>
                                <a:gd name="T15" fmla="*/ 21 h 24"/>
                                <a:gd name="T16" fmla="*/ 5 w 20"/>
                                <a:gd name="T17" fmla="*/ 15 h 24"/>
                                <a:gd name="T18" fmla="*/ 1 w 20"/>
                                <a:gd name="T19" fmla="*/ 12 h 24"/>
                                <a:gd name="T20" fmla="*/ 0 w 20"/>
                                <a:gd name="T21" fmla="*/ 12 h 24"/>
                                <a:gd name="T22" fmla="*/ 0 w 20"/>
                                <a:gd name="T23" fmla="*/ 14 h 24"/>
                                <a:gd name="T24" fmla="*/ 0 w 20"/>
                                <a:gd name="T25" fmla="*/ 16 h 24"/>
                                <a:gd name="T26" fmla="*/ 1 w 20"/>
                                <a:gd name="T27" fmla="*/ 15 h 24"/>
                                <a:gd name="T28" fmla="*/ 3 w 20"/>
                                <a:gd name="T29" fmla="*/ 10 h 24"/>
                                <a:gd name="T30" fmla="*/ 6 w 20"/>
                                <a:gd name="T31" fmla="*/ 4 h 24"/>
                                <a:gd name="T32" fmla="*/ 8 w 20"/>
                                <a:gd name="T33" fmla="*/ 1 h 24"/>
                                <a:gd name="T34" fmla="*/ 11 w 20"/>
                                <a:gd name="T35" fmla="*/ 0 h 24"/>
                                <a:gd name="T36" fmla="*/ 12 w 20"/>
                                <a:gd name="T37" fmla="*/ 0 h 24"/>
                                <a:gd name="T38" fmla="*/ 15 w 20"/>
                                <a:gd name="T39" fmla="*/ 1 h 24"/>
                                <a:gd name="T40" fmla="*/ 17 w 20"/>
                                <a:gd name="T41" fmla="*/ 2 h 24"/>
                                <a:gd name="T42" fmla="*/ 17 w 20"/>
                                <a:gd name="T43" fmla="*/ 4 h 24"/>
                                <a:gd name="T44" fmla="*/ 20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20" y="19"/>
                                  </a:lnTo>
                                  <a:lnTo>
                                    <a:pt x="18" y="22"/>
                                  </a:lnTo>
                                  <a:lnTo>
                                    <a:pt x="16" y="24"/>
                                  </a:lnTo>
                                  <a:lnTo>
                                    <a:pt x="12" y="24"/>
                                  </a:lnTo>
                                  <a:lnTo>
                                    <a:pt x="10" y="24"/>
                                  </a:lnTo>
                                  <a:lnTo>
                                    <a:pt x="8" y="21"/>
                                  </a:lnTo>
                                  <a:lnTo>
                                    <a:pt x="5" y="15"/>
                                  </a:lnTo>
                                  <a:lnTo>
                                    <a:pt x="1" y="12"/>
                                  </a:lnTo>
                                  <a:lnTo>
                                    <a:pt x="0" y="12"/>
                                  </a:lnTo>
                                  <a:lnTo>
                                    <a:pt x="0" y="14"/>
                                  </a:lnTo>
                                  <a:lnTo>
                                    <a:pt x="0" y="16"/>
                                  </a:lnTo>
                                  <a:lnTo>
                                    <a:pt x="1" y="15"/>
                                  </a:lnTo>
                                  <a:lnTo>
                                    <a:pt x="3" y="10"/>
                                  </a:lnTo>
                                  <a:lnTo>
                                    <a:pt x="6" y="4"/>
                                  </a:lnTo>
                                  <a:lnTo>
                                    <a:pt x="8" y="1"/>
                                  </a:lnTo>
                                  <a:lnTo>
                                    <a:pt x="11" y="0"/>
                                  </a:lnTo>
                                  <a:lnTo>
                                    <a:pt x="12" y="0"/>
                                  </a:lnTo>
                                  <a:lnTo>
                                    <a:pt x="15" y="1"/>
                                  </a:lnTo>
                                  <a:lnTo>
                                    <a:pt x="17" y="2"/>
                                  </a:lnTo>
                                  <a:lnTo>
                                    <a:pt x="17" y="4"/>
                                  </a:lnTo>
                                  <a:lnTo>
                                    <a:pt x="20"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685"/>
                          <wps:cNvSpPr>
                            <a:spLocks/>
                          </wps:cNvSpPr>
                          <wps:spPr bwMode="auto">
                            <a:xfrm>
                              <a:off x="3668" y="3651"/>
                              <a:ext cx="23" cy="35"/>
                            </a:xfrm>
                            <a:custGeom>
                              <a:avLst/>
                              <a:gdLst>
                                <a:gd name="T0" fmla="*/ 20 w 23"/>
                                <a:gd name="T1" fmla="*/ 17 h 35"/>
                                <a:gd name="T2" fmla="*/ 17 w 23"/>
                                <a:gd name="T3" fmla="*/ 21 h 35"/>
                                <a:gd name="T4" fmla="*/ 12 w 23"/>
                                <a:gd name="T5" fmla="*/ 21 h 35"/>
                                <a:gd name="T6" fmla="*/ 8 w 23"/>
                                <a:gd name="T7" fmla="*/ 19 h 35"/>
                                <a:gd name="T8" fmla="*/ 5 w 23"/>
                                <a:gd name="T9" fmla="*/ 12 h 35"/>
                                <a:gd name="T10" fmla="*/ 2 w 23"/>
                                <a:gd name="T11" fmla="*/ 10 h 35"/>
                                <a:gd name="T12" fmla="*/ 1 w 23"/>
                                <a:gd name="T13" fmla="*/ 10 h 35"/>
                                <a:gd name="T14" fmla="*/ 0 w 23"/>
                                <a:gd name="T15" fmla="*/ 19 h 35"/>
                                <a:gd name="T16" fmla="*/ 1 w 23"/>
                                <a:gd name="T17" fmla="*/ 26 h 35"/>
                                <a:gd name="T18" fmla="*/ 3 w 23"/>
                                <a:gd name="T19" fmla="*/ 25 h 35"/>
                                <a:gd name="T20" fmla="*/ 5 w 23"/>
                                <a:gd name="T21" fmla="*/ 21 h 35"/>
                                <a:gd name="T22" fmla="*/ 8 w 23"/>
                                <a:gd name="T23" fmla="*/ 14 h 35"/>
                                <a:gd name="T24" fmla="*/ 12 w 23"/>
                                <a:gd name="T25" fmla="*/ 12 h 35"/>
                                <a:gd name="T26" fmla="*/ 15 w 23"/>
                                <a:gd name="T27" fmla="*/ 13 h 35"/>
                                <a:gd name="T28" fmla="*/ 20 w 23"/>
                                <a:gd name="T29" fmla="*/ 18 h 35"/>
                                <a:gd name="T30" fmla="*/ 20 w 23"/>
                                <a:gd name="T31" fmla="*/ 24 h 35"/>
                                <a:gd name="T32" fmla="*/ 23 w 23"/>
                                <a:gd name="T33" fmla="*/ 21 h 35"/>
                                <a:gd name="T34" fmla="*/ 21 w 23"/>
                                <a:gd name="T35" fmla="*/ 10 h 35"/>
                                <a:gd name="T36" fmla="*/ 18 w 23"/>
                                <a:gd name="T37" fmla="*/ 2 h 35"/>
                                <a:gd name="T38" fmla="*/ 14 w 23"/>
                                <a:gd name="T39" fmla="*/ 0 h 35"/>
                                <a:gd name="T40" fmla="*/ 11 w 23"/>
                                <a:gd name="T41" fmla="*/ 0 h 35"/>
                                <a:gd name="T42" fmla="*/ 6 w 23"/>
                                <a:gd name="T43" fmla="*/ 4 h 35"/>
                                <a:gd name="T44" fmla="*/ 3 w 23"/>
                                <a:gd name="T45" fmla="*/ 11 h 35"/>
                                <a:gd name="T46" fmla="*/ 1 w 23"/>
                                <a:gd name="T47" fmla="*/ 14 h 35"/>
                                <a:gd name="T48" fmla="*/ 2 w 23"/>
                                <a:gd name="T49" fmla="*/ 23 h 35"/>
                                <a:gd name="T50" fmla="*/ 5 w 23"/>
                                <a:gd name="T51" fmla="*/ 27 h 35"/>
                                <a:gd name="T52" fmla="*/ 11 w 23"/>
                                <a:gd name="T53" fmla="*/ 34 h 35"/>
                                <a:gd name="T54" fmla="*/ 15 w 23"/>
                                <a:gd name="T55" fmla="*/ 35 h 35"/>
                                <a:gd name="T56" fmla="*/ 19 w 23"/>
                                <a:gd name="T57" fmla="*/ 33 h 35"/>
                                <a:gd name="T58" fmla="*/ 20 w 23"/>
                                <a:gd name="T59" fmla="*/ 31 h 35"/>
                                <a:gd name="T60" fmla="*/ 23 w 23"/>
                                <a:gd name="T61" fmla="*/ 21 h 35"/>
                                <a:gd name="T62" fmla="*/ 21 w 23"/>
                                <a:gd name="T63" fmla="*/ 12 h 35"/>
                                <a:gd name="T64" fmla="*/ 20 w 23"/>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 h="35">
                                  <a:moveTo>
                                    <a:pt x="20" y="17"/>
                                  </a:moveTo>
                                  <a:lnTo>
                                    <a:pt x="20" y="17"/>
                                  </a:lnTo>
                                  <a:lnTo>
                                    <a:pt x="20" y="19"/>
                                  </a:lnTo>
                                  <a:lnTo>
                                    <a:pt x="17" y="21"/>
                                  </a:lnTo>
                                  <a:lnTo>
                                    <a:pt x="15" y="21"/>
                                  </a:lnTo>
                                  <a:lnTo>
                                    <a:pt x="12" y="21"/>
                                  </a:lnTo>
                                  <a:lnTo>
                                    <a:pt x="9" y="21"/>
                                  </a:lnTo>
                                  <a:lnTo>
                                    <a:pt x="8" y="19"/>
                                  </a:lnTo>
                                  <a:lnTo>
                                    <a:pt x="6" y="15"/>
                                  </a:lnTo>
                                  <a:lnTo>
                                    <a:pt x="5" y="12"/>
                                  </a:lnTo>
                                  <a:lnTo>
                                    <a:pt x="3" y="10"/>
                                  </a:lnTo>
                                  <a:lnTo>
                                    <a:pt x="2" y="10"/>
                                  </a:lnTo>
                                  <a:lnTo>
                                    <a:pt x="1" y="10"/>
                                  </a:lnTo>
                                  <a:lnTo>
                                    <a:pt x="0" y="14"/>
                                  </a:lnTo>
                                  <a:lnTo>
                                    <a:pt x="0" y="19"/>
                                  </a:lnTo>
                                  <a:lnTo>
                                    <a:pt x="0" y="24"/>
                                  </a:lnTo>
                                  <a:lnTo>
                                    <a:pt x="1" y="26"/>
                                  </a:lnTo>
                                  <a:lnTo>
                                    <a:pt x="1" y="27"/>
                                  </a:lnTo>
                                  <a:lnTo>
                                    <a:pt x="3" y="25"/>
                                  </a:lnTo>
                                  <a:lnTo>
                                    <a:pt x="3" y="24"/>
                                  </a:lnTo>
                                  <a:lnTo>
                                    <a:pt x="5" y="21"/>
                                  </a:lnTo>
                                  <a:lnTo>
                                    <a:pt x="7" y="16"/>
                                  </a:lnTo>
                                  <a:lnTo>
                                    <a:pt x="8" y="14"/>
                                  </a:lnTo>
                                  <a:lnTo>
                                    <a:pt x="11" y="12"/>
                                  </a:lnTo>
                                  <a:lnTo>
                                    <a:pt x="12" y="12"/>
                                  </a:lnTo>
                                  <a:lnTo>
                                    <a:pt x="14" y="12"/>
                                  </a:lnTo>
                                  <a:lnTo>
                                    <a:pt x="15" y="13"/>
                                  </a:lnTo>
                                  <a:lnTo>
                                    <a:pt x="17" y="14"/>
                                  </a:lnTo>
                                  <a:lnTo>
                                    <a:pt x="20" y="18"/>
                                  </a:lnTo>
                                  <a:lnTo>
                                    <a:pt x="20" y="21"/>
                                  </a:lnTo>
                                  <a:lnTo>
                                    <a:pt x="20" y="24"/>
                                  </a:lnTo>
                                  <a:lnTo>
                                    <a:pt x="21" y="25"/>
                                  </a:lnTo>
                                  <a:lnTo>
                                    <a:pt x="23" y="21"/>
                                  </a:lnTo>
                                  <a:lnTo>
                                    <a:pt x="23" y="17"/>
                                  </a:lnTo>
                                  <a:lnTo>
                                    <a:pt x="21" y="10"/>
                                  </a:lnTo>
                                  <a:lnTo>
                                    <a:pt x="20" y="5"/>
                                  </a:lnTo>
                                  <a:lnTo>
                                    <a:pt x="18" y="2"/>
                                  </a:lnTo>
                                  <a:lnTo>
                                    <a:pt x="17" y="1"/>
                                  </a:lnTo>
                                  <a:lnTo>
                                    <a:pt x="14" y="0"/>
                                  </a:lnTo>
                                  <a:lnTo>
                                    <a:pt x="12" y="0"/>
                                  </a:lnTo>
                                  <a:lnTo>
                                    <a:pt x="11" y="0"/>
                                  </a:lnTo>
                                  <a:lnTo>
                                    <a:pt x="9" y="0"/>
                                  </a:lnTo>
                                  <a:lnTo>
                                    <a:pt x="6" y="4"/>
                                  </a:lnTo>
                                  <a:lnTo>
                                    <a:pt x="5" y="7"/>
                                  </a:lnTo>
                                  <a:lnTo>
                                    <a:pt x="3" y="11"/>
                                  </a:lnTo>
                                  <a:lnTo>
                                    <a:pt x="2" y="13"/>
                                  </a:lnTo>
                                  <a:lnTo>
                                    <a:pt x="1" y="14"/>
                                  </a:lnTo>
                                  <a:lnTo>
                                    <a:pt x="1" y="24"/>
                                  </a:lnTo>
                                  <a:lnTo>
                                    <a:pt x="2" y="23"/>
                                  </a:lnTo>
                                  <a:lnTo>
                                    <a:pt x="3" y="24"/>
                                  </a:lnTo>
                                  <a:lnTo>
                                    <a:pt x="5" y="27"/>
                                  </a:lnTo>
                                  <a:lnTo>
                                    <a:pt x="7" y="30"/>
                                  </a:lnTo>
                                  <a:lnTo>
                                    <a:pt x="11" y="34"/>
                                  </a:lnTo>
                                  <a:lnTo>
                                    <a:pt x="12" y="35"/>
                                  </a:lnTo>
                                  <a:lnTo>
                                    <a:pt x="15" y="35"/>
                                  </a:lnTo>
                                  <a:lnTo>
                                    <a:pt x="17" y="34"/>
                                  </a:lnTo>
                                  <a:lnTo>
                                    <a:pt x="19" y="33"/>
                                  </a:lnTo>
                                  <a:lnTo>
                                    <a:pt x="20" y="33"/>
                                  </a:lnTo>
                                  <a:lnTo>
                                    <a:pt x="20" y="31"/>
                                  </a:lnTo>
                                  <a:lnTo>
                                    <a:pt x="21" y="28"/>
                                  </a:lnTo>
                                  <a:lnTo>
                                    <a:pt x="23" y="21"/>
                                  </a:lnTo>
                                  <a:lnTo>
                                    <a:pt x="23" y="16"/>
                                  </a:lnTo>
                                  <a:lnTo>
                                    <a:pt x="21" y="12"/>
                                  </a:lnTo>
                                  <a:lnTo>
                                    <a:pt x="20" y="14"/>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2686"/>
                          <wps:cNvSpPr>
                            <a:spLocks/>
                          </wps:cNvSpPr>
                          <wps:spPr bwMode="auto">
                            <a:xfrm>
                              <a:off x="3600" y="3695"/>
                              <a:ext cx="13" cy="13"/>
                            </a:xfrm>
                            <a:custGeom>
                              <a:avLst/>
                              <a:gdLst>
                                <a:gd name="T0" fmla="*/ 0 w 13"/>
                                <a:gd name="T1" fmla="*/ 13 h 13"/>
                                <a:gd name="T2" fmla="*/ 0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2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2"/>
                                  </a:lnTo>
                                  <a:lnTo>
                                    <a:pt x="13" y="7"/>
                                  </a:lnTo>
                                  <a:lnTo>
                                    <a:pt x="13" y="2"/>
                                  </a:lnTo>
                                  <a:lnTo>
                                    <a:pt x="12" y="0"/>
                                  </a:lnTo>
                                  <a:lnTo>
                                    <a:pt x="0" y="0"/>
                                  </a:lnTo>
                                  <a:lnTo>
                                    <a:pt x="0" y="2"/>
                                  </a:lnTo>
                                  <a:lnTo>
                                    <a:pt x="0" y="7"/>
                                  </a:lnTo>
                                  <a:lnTo>
                                    <a:pt x="0" y="12"/>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2687"/>
                          <wps:cNvSpPr>
                            <a:spLocks/>
                          </wps:cNvSpPr>
                          <wps:spPr bwMode="auto">
                            <a:xfrm>
                              <a:off x="3637" y="3697"/>
                              <a:ext cx="14" cy="14"/>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2 h 14"/>
                                <a:gd name="T12" fmla="*/ 13 w 14"/>
                                <a:gd name="T13" fmla="*/ 0 h 14"/>
                                <a:gd name="T14" fmla="*/ 1 w 14"/>
                                <a:gd name="T15" fmla="*/ 0 h 14"/>
                                <a:gd name="T16" fmla="*/ 0 w 14"/>
                                <a:gd name="T17" fmla="*/ 2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2"/>
                                  </a:lnTo>
                                  <a:lnTo>
                                    <a:pt x="13"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2688"/>
                          <wps:cNvSpPr>
                            <a:spLocks/>
                          </wps:cNvSpPr>
                          <wps:spPr bwMode="auto">
                            <a:xfrm>
                              <a:off x="3671" y="3695"/>
                              <a:ext cx="20" cy="13"/>
                            </a:xfrm>
                            <a:custGeom>
                              <a:avLst/>
                              <a:gdLst>
                                <a:gd name="T0" fmla="*/ 1 w 20"/>
                                <a:gd name="T1" fmla="*/ 12 h 13"/>
                                <a:gd name="T2" fmla="*/ 1 w 20"/>
                                <a:gd name="T3" fmla="*/ 12 h 13"/>
                                <a:gd name="T4" fmla="*/ 5 w 20"/>
                                <a:gd name="T5" fmla="*/ 12 h 13"/>
                                <a:gd name="T6" fmla="*/ 10 w 20"/>
                                <a:gd name="T7" fmla="*/ 12 h 13"/>
                                <a:gd name="T8" fmla="*/ 14 w 20"/>
                                <a:gd name="T9" fmla="*/ 13 h 13"/>
                                <a:gd name="T10" fmla="*/ 18 w 20"/>
                                <a:gd name="T11" fmla="*/ 13 h 13"/>
                                <a:gd name="T12" fmla="*/ 20 w 20"/>
                                <a:gd name="T13" fmla="*/ 10 h 13"/>
                                <a:gd name="T14" fmla="*/ 20 w 20"/>
                                <a:gd name="T15" fmla="*/ 7 h 13"/>
                                <a:gd name="T16" fmla="*/ 20 w 20"/>
                                <a:gd name="T17" fmla="*/ 4 h 13"/>
                                <a:gd name="T18" fmla="*/ 20 w 20"/>
                                <a:gd name="T19" fmla="*/ 2 h 13"/>
                                <a:gd name="T20" fmla="*/ 18 w 20"/>
                                <a:gd name="T21" fmla="*/ 1 h 13"/>
                                <a:gd name="T22" fmla="*/ 14 w 20"/>
                                <a:gd name="T23" fmla="*/ 0 h 13"/>
                                <a:gd name="T24" fmla="*/ 10 w 20"/>
                                <a:gd name="T25" fmla="*/ 0 h 13"/>
                                <a:gd name="T26" fmla="*/ 5 w 20"/>
                                <a:gd name="T27" fmla="*/ 0 h 13"/>
                                <a:gd name="T28" fmla="*/ 1 w 20"/>
                                <a:gd name="T29" fmla="*/ 0 h 13"/>
                                <a:gd name="T30" fmla="*/ 0 w 20"/>
                                <a:gd name="T31" fmla="*/ 0 h 13"/>
                                <a:gd name="T32" fmla="*/ 0 w 20"/>
                                <a:gd name="T33" fmla="*/ 2 h 13"/>
                                <a:gd name="T34" fmla="*/ 0 w 20"/>
                                <a:gd name="T35" fmla="*/ 6 h 13"/>
                                <a:gd name="T36" fmla="*/ 1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1" y="12"/>
                                  </a:moveTo>
                                  <a:lnTo>
                                    <a:pt x="1" y="12"/>
                                  </a:lnTo>
                                  <a:lnTo>
                                    <a:pt x="5" y="12"/>
                                  </a:lnTo>
                                  <a:lnTo>
                                    <a:pt x="10" y="12"/>
                                  </a:lnTo>
                                  <a:lnTo>
                                    <a:pt x="14" y="13"/>
                                  </a:lnTo>
                                  <a:lnTo>
                                    <a:pt x="18" y="13"/>
                                  </a:lnTo>
                                  <a:lnTo>
                                    <a:pt x="20" y="10"/>
                                  </a:lnTo>
                                  <a:lnTo>
                                    <a:pt x="20" y="7"/>
                                  </a:lnTo>
                                  <a:lnTo>
                                    <a:pt x="20" y="4"/>
                                  </a:lnTo>
                                  <a:lnTo>
                                    <a:pt x="20" y="2"/>
                                  </a:lnTo>
                                  <a:lnTo>
                                    <a:pt x="18" y="1"/>
                                  </a:lnTo>
                                  <a:lnTo>
                                    <a:pt x="14" y="0"/>
                                  </a:lnTo>
                                  <a:lnTo>
                                    <a:pt x="10" y="0"/>
                                  </a:lnTo>
                                  <a:lnTo>
                                    <a:pt x="5" y="0"/>
                                  </a:lnTo>
                                  <a:lnTo>
                                    <a:pt x="1" y="0"/>
                                  </a:lnTo>
                                  <a:lnTo>
                                    <a:pt x="0" y="0"/>
                                  </a:lnTo>
                                  <a:lnTo>
                                    <a:pt x="0" y="2"/>
                                  </a:lnTo>
                                  <a:lnTo>
                                    <a:pt x="0" y="6"/>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2689"/>
                          <wps:cNvSpPr>
                            <a:spLocks/>
                          </wps:cNvSpPr>
                          <wps:spPr bwMode="auto">
                            <a:xfrm>
                              <a:off x="3593" y="3755"/>
                              <a:ext cx="22" cy="22"/>
                            </a:xfrm>
                            <a:custGeom>
                              <a:avLst/>
                              <a:gdLst>
                                <a:gd name="T0" fmla="*/ 22 w 22"/>
                                <a:gd name="T1" fmla="*/ 13 h 22"/>
                                <a:gd name="T2" fmla="*/ 22 w 22"/>
                                <a:gd name="T3" fmla="*/ 13 h 22"/>
                                <a:gd name="T4" fmla="*/ 22 w 22"/>
                                <a:gd name="T5" fmla="*/ 16 h 22"/>
                                <a:gd name="T6" fmla="*/ 20 w 22"/>
                                <a:gd name="T7" fmla="*/ 20 h 22"/>
                                <a:gd name="T8" fmla="*/ 16 w 22"/>
                                <a:gd name="T9" fmla="*/ 21 h 22"/>
                                <a:gd name="T10" fmla="*/ 13 w 22"/>
                                <a:gd name="T11" fmla="*/ 22 h 22"/>
                                <a:gd name="T12" fmla="*/ 8 w 22"/>
                                <a:gd name="T13" fmla="*/ 21 h 22"/>
                                <a:gd name="T14" fmla="*/ 4 w 22"/>
                                <a:gd name="T15" fmla="*/ 20 h 22"/>
                                <a:gd name="T16" fmla="*/ 2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7 w 22"/>
                                <a:gd name="T29" fmla="*/ 1 h 22"/>
                                <a:gd name="T30" fmla="*/ 9 w 22"/>
                                <a:gd name="T31" fmla="*/ 0 h 22"/>
                                <a:gd name="T32" fmla="*/ 11 w 22"/>
                                <a:gd name="T33" fmla="*/ 0 h 22"/>
                                <a:gd name="T34" fmla="*/ 14 w 22"/>
                                <a:gd name="T35" fmla="*/ 0 h 22"/>
                                <a:gd name="T36" fmla="*/ 15 w 22"/>
                                <a:gd name="T37" fmla="*/ 1 h 22"/>
                                <a:gd name="T38" fmla="*/ 17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0" y="20"/>
                                  </a:lnTo>
                                  <a:lnTo>
                                    <a:pt x="16" y="21"/>
                                  </a:lnTo>
                                  <a:lnTo>
                                    <a:pt x="13" y="22"/>
                                  </a:lnTo>
                                  <a:lnTo>
                                    <a:pt x="8" y="21"/>
                                  </a:lnTo>
                                  <a:lnTo>
                                    <a:pt x="4" y="20"/>
                                  </a:lnTo>
                                  <a:lnTo>
                                    <a:pt x="2" y="19"/>
                                  </a:lnTo>
                                  <a:lnTo>
                                    <a:pt x="1" y="17"/>
                                  </a:lnTo>
                                  <a:lnTo>
                                    <a:pt x="1" y="15"/>
                                  </a:lnTo>
                                  <a:lnTo>
                                    <a:pt x="0" y="13"/>
                                  </a:lnTo>
                                  <a:lnTo>
                                    <a:pt x="1" y="8"/>
                                  </a:lnTo>
                                  <a:lnTo>
                                    <a:pt x="3" y="4"/>
                                  </a:lnTo>
                                  <a:lnTo>
                                    <a:pt x="7" y="1"/>
                                  </a:lnTo>
                                  <a:lnTo>
                                    <a:pt x="9" y="0"/>
                                  </a:lnTo>
                                  <a:lnTo>
                                    <a:pt x="11" y="0"/>
                                  </a:lnTo>
                                  <a:lnTo>
                                    <a:pt x="14" y="0"/>
                                  </a:lnTo>
                                  <a:lnTo>
                                    <a:pt x="15" y="1"/>
                                  </a:lnTo>
                                  <a:lnTo>
                                    <a:pt x="17"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2690"/>
                          <wps:cNvSpPr>
                            <a:spLocks/>
                          </wps:cNvSpPr>
                          <wps:spPr bwMode="auto">
                            <a:xfrm>
                              <a:off x="3593" y="3746"/>
                              <a:ext cx="22" cy="38"/>
                            </a:xfrm>
                            <a:custGeom>
                              <a:avLst/>
                              <a:gdLst>
                                <a:gd name="T0" fmla="*/ 21 w 22"/>
                                <a:gd name="T1" fmla="*/ 19 h 38"/>
                                <a:gd name="T2" fmla="*/ 21 w 22"/>
                                <a:gd name="T3" fmla="*/ 19 h 38"/>
                                <a:gd name="T4" fmla="*/ 19 w 22"/>
                                <a:gd name="T5" fmla="*/ 21 h 38"/>
                                <a:gd name="T6" fmla="*/ 17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1 w 22"/>
                                <a:gd name="T19" fmla="*/ 18 h 38"/>
                                <a:gd name="T20" fmla="*/ 1 w 22"/>
                                <a:gd name="T21" fmla="*/ 22 h 38"/>
                                <a:gd name="T22" fmla="*/ 2 w 22"/>
                                <a:gd name="T23" fmla="*/ 22 h 38"/>
                                <a:gd name="T24" fmla="*/ 2 w 22"/>
                                <a:gd name="T25" fmla="*/ 21 h 38"/>
                                <a:gd name="T26" fmla="*/ 4 w 22"/>
                                <a:gd name="T27" fmla="*/ 17 h 38"/>
                                <a:gd name="T28" fmla="*/ 7 w 22"/>
                                <a:gd name="T29" fmla="*/ 15 h 38"/>
                                <a:gd name="T30" fmla="*/ 10 w 22"/>
                                <a:gd name="T31" fmla="*/ 14 h 38"/>
                                <a:gd name="T32" fmla="*/ 12 w 22"/>
                                <a:gd name="T33" fmla="*/ 14 h 38"/>
                                <a:gd name="T34" fmla="*/ 14 w 22"/>
                                <a:gd name="T35" fmla="*/ 14 h 38"/>
                                <a:gd name="T36" fmla="*/ 17 w 22"/>
                                <a:gd name="T37" fmla="*/ 17 h 38"/>
                                <a:gd name="T38" fmla="*/ 19 w 22"/>
                                <a:gd name="T39" fmla="*/ 20 h 38"/>
                                <a:gd name="T40" fmla="*/ 21 w 22"/>
                                <a:gd name="T41" fmla="*/ 23 h 38"/>
                                <a:gd name="T42" fmla="*/ 21 w 22"/>
                                <a:gd name="T43" fmla="*/ 26 h 38"/>
                                <a:gd name="T44" fmla="*/ 21 w 22"/>
                                <a:gd name="T45" fmla="*/ 27 h 38"/>
                                <a:gd name="T46" fmla="*/ 22 w 22"/>
                                <a:gd name="T47" fmla="*/ 23 h 38"/>
                                <a:gd name="T48" fmla="*/ 21 w 22"/>
                                <a:gd name="T49" fmla="*/ 19 h 38"/>
                                <a:gd name="T50" fmla="*/ 21 w 22"/>
                                <a:gd name="T51" fmla="*/ 14 h 38"/>
                                <a:gd name="T52" fmla="*/ 20 w 22"/>
                                <a:gd name="T53" fmla="*/ 7 h 38"/>
                                <a:gd name="T54" fmla="*/ 19 w 22"/>
                                <a:gd name="T55" fmla="*/ 4 h 38"/>
                                <a:gd name="T56" fmla="*/ 16 w 22"/>
                                <a:gd name="T57" fmla="*/ 2 h 38"/>
                                <a:gd name="T58" fmla="*/ 14 w 22"/>
                                <a:gd name="T59" fmla="*/ 1 h 38"/>
                                <a:gd name="T60" fmla="*/ 10 w 22"/>
                                <a:gd name="T61" fmla="*/ 0 h 38"/>
                                <a:gd name="T62" fmla="*/ 7 w 22"/>
                                <a:gd name="T63" fmla="*/ 1 h 38"/>
                                <a:gd name="T64" fmla="*/ 4 w 22"/>
                                <a:gd name="T65" fmla="*/ 2 h 38"/>
                                <a:gd name="T66" fmla="*/ 3 w 22"/>
                                <a:gd name="T67" fmla="*/ 5 h 38"/>
                                <a:gd name="T68" fmla="*/ 1 w 22"/>
                                <a:gd name="T69" fmla="*/ 8 h 38"/>
                                <a:gd name="T70" fmla="*/ 1 w 22"/>
                                <a:gd name="T71" fmla="*/ 15 h 38"/>
                                <a:gd name="T72" fmla="*/ 0 w 22"/>
                                <a:gd name="T73" fmla="*/ 21 h 38"/>
                                <a:gd name="T74" fmla="*/ 1 w 22"/>
                                <a:gd name="T75" fmla="*/ 27 h 38"/>
                                <a:gd name="T76" fmla="*/ 1 w 22"/>
                                <a:gd name="T77" fmla="*/ 32 h 38"/>
                                <a:gd name="T78" fmla="*/ 3 w 22"/>
                                <a:gd name="T79" fmla="*/ 34 h 38"/>
                                <a:gd name="T80" fmla="*/ 4 w 22"/>
                                <a:gd name="T81" fmla="*/ 36 h 38"/>
                                <a:gd name="T82" fmla="*/ 7 w 22"/>
                                <a:gd name="T83" fmla="*/ 37 h 38"/>
                                <a:gd name="T84" fmla="*/ 10 w 22"/>
                                <a:gd name="T85" fmla="*/ 38 h 38"/>
                                <a:gd name="T86" fmla="*/ 14 w 22"/>
                                <a:gd name="T87" fmla="*/ 37 h 38"/>
                                <a:gd name="T88" fmla="*/ 16 w 22"/>
                                <a:gd name="T89" fmla="*/ 37 h 38"/>
                                <a:gd name="T90" fmla="*/ 19 w 22"/>
                                <a:gd name="T91" fmla="*/ 35 h 38"/>
                                <a:gd name="T92" fmla="*/ 20 w 22"/>
                                <a:gd name="T93" fmla="*/ 33 h 38"/>
                                <a:gd name="T94" fmla="*/ 21 w 22"/>
                                <a:gd name="T95" fmla="*/ 28 h 38"/>
                                <a:gd name="T96" fmla="*/ 21 w 22"/>
                                <a:gd name="T97" fmla="*/ 23 h 38"/>
                                <a:gd name="T98" fmla="*/ 22 w 22"/>
                                <a:gd name="T99" fmla="*/ 18 h 38"/>
                                <a:gd name="T100" fmla="*/ 21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7" y="22"/>
                                  </a:lnTo>
                                  <a:lnTo>
                                    <a:pt x="15" y="23"/>
                                  </a:lnTo>
                                  <a:lnTo>
                                    <a:pt x="12" y="23"/>
                                  </a:lnTo>
                                  <a:lnTo>
                                    <a:pt x="9" y="23"/>
                                  </a:lnTo>
                                  <a:lnTo>
                                    <a:pt x="6" y="22"/>
                                  </a:lnTo>
                                  <a:lnTo>
                                    <a:pt x="3" y="21"/>
                                  </a:lnTo>
                                  <a:lnTo>
                                    <a:pt x="1" y="18"/>
                                  </a:lnTo>
                                  <a:lnTo>
                                    <a:pt x="1" y="22"/>
                                  </a:lnTo>
                                  <a:lnTo>
                                    <a:pt x="2" y="22"/>
                                  </a:lnTo>
                                  <a:lnTo>
                                    <a:pt x="2" y="21"/>
                                  </a:lnTo>
                                  <a:lnTo>
                                    <a:pt x="4" y="17"/>
                                  </a:lnTo>
                                  <a:lnTo>
                                    <a:pt x="7" y="15"/>
                                  </a:lnTo>
                                  <a:lnTo>
                                    <a:pt x="10" y="14"/>
                                  </a:lnTo>
                                  <a:lnTo>
                                    <a:pt x="12" y="14"/>
                                  </a:lnTo>
                                  <a:lnTo>
                                    <a:pt x="14" y="14"/>
                                  </a:lnTo>
                                  <a:lnTo>
                                    <a:pt x="17" y="17"/>
                                  </a:lnTo>
                                  <a:lnTo>
                                    <a:pt x="19" y="20"/>
                                  </a:lnTo>
                                  <a:lnTo>
                                    <a:pt x="21" y="23"/>
                                  </a:lnTo>
                                  <a:lnTo>
                                    <a:pt x="21" y="26"/>
                                  </a:lnTo>
                                  <a:lnTo>
                                    <a:pt x="21" y="27"/>
                                  </a:lnTo>
                                  <a:lnTo>
                                    <a:pt x="22" y="23"/>
                                  </a:lnTo>
                                  <a:lnTo>
                                    <a:pt x="21" y="19"/>
                                  </a:lnTo>
                                  <a:lnTo>
                                    <a:pt x="21" y="14"/>
                                  </a:lnTo>
                                  <a:lnTo>
                                    <a:pt x="20" y="7"/>
                                  </a:lnTo>
                                  <a:lnTo>
                                    <a:pt x="19" y="4"/>
                                  </a:lnTo>
                                  <a:lnTo>
                                    <a:pt x="16" y="2"/>
                                  </a:lnTo>
                                  <a:lnTo>
                                    <a:pt x="14" y="1"/>
                                  </a:lnTo>
                                  <a:lnTo>
                                    <a:pt x="10" y="0"/>
                                  </a:lnTo>
                                  <a:lnTo>
                                    <a:pt x="7" y="1"/>
                                  </a:lnTo>
                                  <a:lnTo>
                                    <a:pt x="4" y="2"/>
                                  </a:lnTo>
                                  <a:lnTo>
                                    <a:pt x="3" y="5"/>
                                  </a:lnTo>
                                  <a:lnTo>
                                    <a:pt x="1" y="8"/>
                                  </a:lnTo>
                                  <a:lnTo>
                                    <a:pt x="1" y="15"/>
                                  </a:lnTo>
                                  <a:lnTo>
                                    <a:pt x="0" y="21"/>
                                  </a:lnTo>
                                  <a:lnTo>
                                    <a:pt x="1" y="27"/>
                                  </a:lnTo>
                                  <a:lnTo>
                                    <a:pt x="1" y="32"/>
                                  </a:lnTo>
                                  <a:lnTo>
                                    <a:pt x="3" y="34"/>
                                  </a:lnTo>
                                  <a:lnTo>
                                    <a:pt x="4" y="36"/>
                                  </a:lnTo>
                                  <a:lnTo>
                                    <a:pt x="7" y="37"/>
                                  </a:lnTo>
                                  <a:lnTo>
                                    <a:pt x="10" y="38"/>
                                  </a:lnTo>
                                  <a:lnTo>
                                    <a:pt x="14" y="37"/>
                                  </a:lnTo>
                                  <a:lnTo>
                                    <a:pt x="16" y="37"/>
                                  </a:lnTo>
                                  <a:lnTo>
                                    <a:pt x="19" y="35"/>
                                  </a:lnTo>
                                  <a:lnTo>
                                    <a:pt x="20" y="33"/>
                                  </a:lnTo>
                                  <a:lnTo>
                                    <a:pt x="21" y="28"/>
                                  </a:lnTo>
                                  <a:lnTo>
                                    <a:pt x="21"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2691"/>
                          <wps:cNvSpPr>
                            <a:spLocks/>
                          </wps:cNvSpPr>
                          <wps:spPr bwMode="auto">
                            <a:xfrm>
                              <a:off x="3631" y="3755"/>
                              <a:ext cx="22" cy="22"/>
                            </a:xfrm>
                            <a:custGeom>
                              <a:avLst/>
                              <a:gdLst>
                                <a:gd name="T0" fmla="*/ 22 w 22"/>
                                <a:gd name="T1" fmla="*/ 13 h 22"/>
                                <a:gd name="T2" fmla="*/ 22 w 22"/>
                                <a:gd name="T3" fmla="*/ 13 h 22"/>
                                <a:gd name="T4" fmla="*/ 21 w 22"/>
                                <a:gd name="T5" fmla="*/ 16 h 22"/>
                                <a:gd name="T6" fmla="*/ 20 w 22"/>
                                <a:gd name="T7" fmla="*/ 20 h 22"/>
                                <a:gd name="T8" fmla="*/ 16 w 22"/>
                                <a:gd name="T9" fmla="*/ 21 h 22"/>
                                <a:gd name="T10" fmla="*/ 12 w 22"/>
                                <a:gd name="T11" fmla="*/ 22 h 22"/>
                                <a:gd name="T12" fmla="*/ 7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1 w 22"/>
                                <a:gd name="T33" fmla="*/ 0 h 22"/>
                                <a:gd name="T34" fmla="*/ 14 w 22"/>
                                <a:gd name="T35" fmla="*/ 0 h 22"/>
                                <a:gd name="T36" fmla="*/ 15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6" y="21"/>
                                  </a:lnTo>
                                  <a:lnTo>
                                    <a:pt x="12" y="22"/>
                                  </a:lnTo>
                                  <a:lnTo>
                                    <a:pt x="7" y="21"/>
                                  </a:lnTo>
                                  <a:lnTo>
                                    <a:pt x="3" y="20"/>
                                  </a:lnTo>
                                  <a:lnTo>
                                    <a:pt x="2" y="19"/>
                                  </a:lnTo>
                                  <a:lnTo>
                                    <a:pt x="1" y="17"/>
                                  </a:lnTo>
                                  <a:lnTo>
                                    <a:pt x="0" y="15"/>
                                  </a:lnTo>
                                  <a:lnTo>
                                    <a:pt x="0" y="13"/>
                                  </a:lnTo>
                                  <a:lnTo>
                                    <a:pt x="1" y="8"/>
                                  </a:lnTo>
                                  <a:lnTo>
                                    <a:pt x="3" y="4"/>
                                  </a:lnTo>
                                  <a:lnTo>
                                    <a:pt x="6" y="1"/>
                                  </a:lnTo>
                                  <a:lnTo>
                                    <a:pt x="9" y="0"/>
                                  </a:lnTo>
                                  <a:lnTo>
                                    <a:pt x="11" y="0"/>
                                  </a:lnTo>
                                  <a:lnTo>
                                    <a:pt x="14" y="0"/>
                                  </a:lnTo>
                                  <a:lnTo>
                                    <a:pt x="15"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2692"/>
                          <wps:cNvSpPr>
                            <a:spLocks/>
                          </wps:cNvSpPr>
                          <wps:spPr bwMode="auto">
                            <a:xfrm>
                              <a:off x="3631" y="3746"/>
                              <a:ext cx="22" cy="38"/>
                            </a:xfrm>
                            <a:custGeom>
                              <a:avLst/>
                              <a:gdLst>
                                <a:gd name="T0" fmla="*/ 20 w 22"/>
                                <a:gd name="T1" fmla="*/ 19 h 38"/>
                                <a:gd name="T2" fmla="*/ 20 w 22"/>
                                <a:gd name="T3" fmla="*/ 19 h 38"/>
                                <a:gd name="T4" fmla="*/ 20 w 22"/>
                                <a:gd name="T5" fmla="*/ 21 h 38"/>
                                <a:gd name="T6" fmla="*/ 18 w 22"/>
                                <a:gd name="T7" fmla="*/ 22 h 38"/>
                                <a:gd name="T8" fmla="*/ 14 w 22"/>
                                <a:gd name="T9" fmla="*/ 23 h 38"/>
                                <a:gd name="T10" fmla="*/ 12 w 22"/>
                                <a:gd name="T11" fmla="*/ 23 h 38"/>
                                <a:gd name="T12" fmla="*/ 8 w 22"/>
                                <a:gd name="T13" fmla="*/ 23 h 38"/>
                                <a:gd name="T14" fmla="*/ 6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3 w 22"/>
                                <a:gd name="T31" fmla="*/ 14 h 38"/>
                                <a:gd name="T32" fmla="*/ 14 w 22"/>
                                <a:gd name="T33" fmla="*/ 14 h 38"/>
                                <a:gd name="T34" fmla="*/ 18 w 22"/>
                                <a:gd name="T35" fmla="*/ 17 h 38"/>
                                <a:gd name="T36" fmla="*/ 20 w 22"/>
                                <a:gd name="T37" fmla="*/ 20 h 38"/>
                                <a:gd name="T38" fmla="*/ 20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0 w 22"/>
                                <a:gd name="T51" fmla="*/ 7 h 38"/>
                                <a:gd name="T52" fmla="*/ 19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5 w 22"/>
                                <a:gd name="T79" fmla="*/ 36 h 38"/>
                                <a:gd name="T80" fmla="*/ 7 w 22"/>
                                <a:gd name="T81" fmla="*/ 37 h 38"/>
                                <a:gd name="T82" fmla="*/ 11 w 22"/>
                                <a:gd name="T83" fmla="*/ 38 h 38"/>
                                <a:gd name="T84" fmla="*/ 14 w 22"/>
                                <a:gd name="T85" fmla="*/ 37 h 38"/>
                                <a:gd name="T86" fmla="*/ 17 w 22"/>
                                <a:gd name="T87" fmla="*/ 37 h 38"/>
                                <a:gd name="T88" fmla="*/ 20 w 22"/>
                                <a:gd name="T89" fmla="*/ 35 h 38"/>
                                <a:gd name="T90" fmla="*/ 20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20" y="21"/>
                                  </a:lnTo>
                                  <a:lnTo>
                                    <a:pt x="18" y="22"/>
                                  </a:lnTo>
                                  <a:lnTo>
                                    <a:pt x="14" y="23"/>
                                  </a:lnTo>
                                  <a:lnTo>
                                    <a:pt x="12" y="23"/>
                                  </a:lnTo>
                                  <a:lnTo>
                                    <a:pt x="8" y="23"/>
                                  </a:lnTo>
                                  <a:lnTo>
                                    <a:pt x="6" y="22"/>
                                  </a:lnTo>
                                  <a:lnTo>
                                    <a:pt x="3" y="21"/>
                                  </a:lnTo>
                                  <a:lnTo>
                                    <a:pt x="1" y="18"/>
                                  </a:lnTo>
                                  <a:lnTo>
                                    <a:pt x="1" y="22"/>
                                  </a:lnTo>
                                  <a:lnTo>
                                    <a:pt x="2" y="21"/>
                                  </a:lnTo>
                                  <a:lnTo>
                                    <a:pt x="5" y="17"/>
                                  </a:lnTo>
                                  <a:lnTo>
                                    <a:pt x="7" y="15"/>
                                  </a:lnTo>
                                  <a:lnTo>
                                    <a:pt x="11" y="14"/>
                                  </a:lnTo>
                                  <a:lnTo>
                                    <a:pt x="13" y="14"/>
                                  </a:lnTo>
                                  <a:lnTo>
                                    <a:pt x="14" y="14"/>
                                  </a:lnTo>
                                  <a:lnTo>
                                    <a:pt x="18" y="17"/>
                                  </a:lnTo>
                                  <a:lnTo>
                                    <a:pt x="20" y="20"/>
                                  </a:lnTo>
                                  <a:lnTo>
                                    <a:pt x="20" y="23"/>
                                  </a:lnTo>
                                  <a:lnTo>
                                    <a:pt x="21" y="26"/>
                                  </a:lnTo>
                                  <a:lnTo>
                                    <a:pt x="21" y="27"/>
                                  </a:lnTo>
                                  <a:lnTo>
                                    <a:pt x="22" y="23"/>
                                  </a:lnTo>
                                  <a:lnTo>
                                    <a:pt x="22" y="19"/>
                                  </a:lnTo>
                                  <a:lnTo>
                                    <a:pt x="22" y="14"/>
                                  </a:lnTo>
                                  <a:lnTo>
                                    <a:pt x="20" y="7"/>
                                  </a:lnTo>
                                  <a:lnTo>
                                    <a:pt x="19"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5" y="36"/>
                                  </a:lnTo>
                                  <a:lnTo>
                                    <a:pt x="7" y="37"/>
                                  </a:lnTo>
                                  <a:lnTo>
                                    <a:pt x="11" y="38"/>
                                  </a:lnTo>
                                  <a:lnTo>
                                    <a:pt x="14" y="37"/>
                                  </a:lnTo>
                                  <a:lnTo>
                                    <a:pt x="17" y="37"/>
                                  </a:lnTo>
                                  <a:lnTo>
                                    <a:pt x="20" y="35"/>
                                  </a:lnTo>
                                  <a:lnTo>
                                    <a:pt x="20" y="33"/>
                                  </a:lnTo>
                                  <a:lnTo>
                                    <a:pt x="22" y="28"/>
                                  </a:lnTo>
                                  <a:lnTo>
                                    <a:pt x="22" y="23"/>
                                  </a:lnTo>
                                  <a:lnTo>
                                    <a:pt x="22" y="18"/>
                                  </a:lnTo>
                                  <a:lnTo>
                                    <a:pt x="21" y="14"/>
                                  </a:lnTo>
                                  <a:lnTo>
                                    <a:pt x="21"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2693"/>
                          <wps:cNvSpPr>
                            <a:spLocks/>
                          </wps:cNvSpPr>
                          <wps:spPr bwMode="auto">
                            <a:xfrm>
                              <a:off x="3668" y="3755"/>
                              <a:ext cx="20" cy="22"/>
                            </a:xfrm>
                            <a:custGeom>
                              <a:avLst/>
                              <a:gdLst>
                                <a:gd name="T0" fmla="*/ 20 w 20"/>
                                <a:gd name="T1" fmla="*/ 13 h 22"/>
                                <a:gd name="T2" fmla="*/ 20 w 20"/>
                                <a:gd name="T3" fmla="*/ 13 h 22"/>
                                <a:gd name="T4" fmla="*/ 20 w 20"/>
                                <a:gd name="T5" fmla="*/ 16 h 22"/>
                                <a:gd name="T6" fmla="*/ 18 w 20"/>
                                <a:gd name="T7" fmla="*/ 20 h 22"/>
                                <a:gd name="T8" fmla="*/ 16 w 20"/>
                                <a:gd name="T9" fmla="*/ 21 h 22"/>
                                <a:gd name="T10" fmla="*/ 12 w 20"/>
                                <a:gd name="T11" fmla="*/ 22 h 22"/>
                                <a:gd name="T12" fmla="*/ 7 w 20"/>
                                <a:gd name="T13" fmla="*/ 21 h 22"/>
                                <a:gd name="T14" fmla="*/ 4 w 20"/>
                                <a:gd name="T15" fmla="*/ 20 h 22"/>
                                <a:gd name="T16" fmla="*/ 2 w 20"/>
                                <a:gd name="T17" fmla="*/ 19 h 22"/>
                                <a:gd name="T18" fmla="*/ 1 w 20"/>
                                <a:gd name="T19" fmla="*/ 17 h 22"/>
                                <a:gd name="T20" fmla="*/ 0 w 20"/>
                                <a:gd name="T21" fmla="*/ 15 h 22"/>
                                <a:gd name="T22" fmla="*/ 0 w 20"/>
                                <a:gd name="T23" fmla="*/ 13 h 22"/>
                                <a:gd name="T24" fmla="*/ 1 w 20"/>
                                <a:gd name="T25" fmla="*/ 8 h 22"/>
                                <a:gd name="T26" fmla="*/ 3 w 20"/>
                                <a:gd name="T27" fmla="*/ 4 h 22"/>
                                <a:gd name="T28" fmla="*/ 6 w 20"/>
                                <a:gd name="T29" fmla="*/ 1 h 22"/>
                                <a:gd name="T30" fmla="*/ 8 w 20"/>
                                <a:gd name="T31" fmla="*/ 0 h 22"/>
                                <a:gd name="T32" fmla="*/ 11 w 20"/>
                                <a:gd name="T33" fmla="*/ 0 h 22"/>
                                <a:gd name="T34" fmla="*/ 12 w 20"/>
                                <a:gd name="T35" fmla="*/ 0 h 22"/>
                                <a:gd name="T36" fmla="*/ 15 w 20"/>
                                <a:gd name="T37" fmla="*/ 1 h 22"/>
                                <a:gd name="T38" fmla="*/ 17 w 20"/>
                                <a:gd name="T39" fmla="*/ 2 h 22"/>
                                <a:gd name="T40" fmla="*/ 17 w 20"/>
                                <a:gd name="T41" fmla="*/ 3 h 22"/>
                                <a:gd name="T42" fmla="*/ 20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20" y="16"/>
                                  </a:lnTo>
                                  <a:lnTo>
                                    <a:pt x="18" y="20"/>
                                  </a:lnTo>
                                  <a:lnTo>
                                    <a:pt x="16" y="21"/>
                                  </a:lnTo>
                                  <a:lnTo>
                                    <a:pt x="12" y="22"/>
                                  </a:lnTo>
                                  <a:lnTo>
                                    <a:pt x="7" y="21"/>
                                  </a:lnTo>
                                  <a:lnTo>
                                    <a:pt x="4" y="20"/>
                                  </a:lnTo>
                                  <a:lnTo>
                                    <a:pt x="2" y="19"/>
                                  </a:lnTo>
                                  <a:lnTo>
                                    <a:pt x="1" y="17"/>
                                  </a:lnTo>
                                  <a:lnTo>
                                    <a:pt x="0" y="15"/>
                                  </a:lnTo>
                                  <a:lnTo>
                                    <a:pt x="0" y="13"/>
                                  </a:lnTo>
                                  <a:lnTo>
                                    <a:pt x="1" y="8"/>
                                  </a:lnTo>
                                  <a:lnTo>
                                    <a:pt x="3" y="4"/>
                                  </a:lnTo>
                                  <a:lnTo>
                                    <a:pt x="6" y="1"/>
                                  </a:lnTo>
                                  <a:lnTo>
                                    <a:pt x="8" y="0"/>
                                  </a:lnTo>
                                  <a:lnTo>
                                    <a:pt x="11" y="0"/>
                                  </a:lnTo>
                                  <a:lnTo>
                                    <a:pt x="12" y="0"/>
                                  </a:lnTo>
                                  <a:lnTo>
                                    <a:pt x="15" y="1"/>
                                  </a:lnTo>
                                  <a:lnTo>
                                    <a:pt x="17" y="2"/>
                                  </a:lnTo>
                                  <a:lnTo>
                                    <a:pt x="17" y="3"/>
                                  </a:lnTo>
                                  <a:lnTo>
                                    <a:pt x="20"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2694"/>
                          <wps:cNvSpPr>
                            <a:spLocks/>
                          </wps:cNvSpPr>
                          <wps:spPr bwMode="auto">
                            <a:xfrm>
                              <a:off x="3668" y="3746"/>
                              <a:ext cx="23" cy="38"/>
                            </a:xfrm>
                            <a:custGeom>
                              <a:avLst/>
                              <a:gdLst>
                                <a:gd name="T0" fmla="*/ 20 w 23"/>
                                <a:gd name="T1" fmla="*/ 19 h 38"/>
                                <a:gd name="T2" fmla="*/ 20 w 23"/>
                                <a:gd name="T3" fmla="*/ 19 h 38"/>
                                <a:gd name="T4" fmla="*/ 20 w 23"/>
                                <a:gd name="T5" fmla="*/ 21 h 38"/>
                                <a:gd name="T6" fmla="*/ 17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7 w 23"/>
                                <a:gd name="T35" fmla="*/ 17 h 38"/>
                                <a:gd name="T36" fmla="*/ 20 w 23"/>
                                <a:gd name="T37" fmla="*/ 20 h 38"/>
                                <a:gd name="T38" fmla="*/ 20 w 23"/>
                                <a:gd name="T39" fmla="*/ 23 h 38"/>
                                <a:gd name="T40" fmla="*/ 20 w 23"/>
                                <a:gd name="T41" fmla="*/ 26 h 38"/>
                                <a:gd name="T42" fmla="*/ 21 w 23"/>
                                <a:gd name="T43" fmla="*/ 27 h 38"/>
                                <a:gd name="T44" fmla="*/ 23 w 23"/>
                                <a:gd name="T45" fmla="*/ 23 h 38"/>
                                <a:gd name="T46" fmla="*/ 23 w 23"/>
                                <a:gd name="T47" fmla="*/ 19 h 38"/>
                                <a:gd name="T48" fmla="*/ 21 w 23"/>
                                <a:gd name="T49" fmla="*/ 14 h 38"/>
                                <a:gd name="T50" fmla="*/ 20 w 23"/>
                                <a:gd name="T51" fmla="*/ 7 h 38"/>
                                <a:gd name="T52" fmla="*/ 19 w 23"/>
                                <a:gd name="T53" fmla="*/ 4 h 38"/>
                                <a:gd name="T54" fmla="*/ 17 w 23"/>
                                <a:gd name="T55" fmla="*/ 2 h 38"/>
                                <a:gd name="T56" fmla="*/ 15 w 23"/>
                                <a:gd name="T57" fmla="*/ 1 h 38"/>
                                <a:gd name="T58" fmla="*/ 12 w 23"/>
                                <a:gd name="T59" fmla="*/ 0 h 38"/>
                                <a:gd name="T60" fmla="*/ 8 w 23"/>
                                <a:gd name="T61" fmla="*/ 1 h 38"/>
                                <a:gd name="T62" fmla="*/ 6 w 23"/>
                                <a:gd name="T63" fmla="*/ 2 h 38"/>
                                <a:gd name="T64" fmla="*/ 3 w 23"/>
                                <a:gd name="T65" fmla="*/ 5 h 38"/>
                                <a:gd name="T66" fmla="*/ 2 w 23"/>
                                <a:gd name="T67" fmla="*/ 8 h 38"/>
                                <a:gd name="T68" fmla="*/ 0 w 23"/>
                                <a:gd name="T69" fmla="*/ 15 h 38"/>
                                <a:gd name="T70" fmla="*/ 0 w 23"/>
                                <a:gd name="T71" fmla="*/ 21 h 38"/>
                                <a:gd name="T72" fmla="*/ 0 w 23"/>
                                <a:gd name="T73" fmla="*/ 27 h 38"/>
                                <a:gd name="T74" fmla="*/ 2 w 23"/>
                                <a:gd name="T75" fmla="*/ 32 h 38"/>
                                <a:gd name="T76" fmla="*/ 3 w 23"/>
                                <a:gd name="T77" fmla="*/ 34 h 38"/>
                                <a:gd name="T78" fmla="*/ 5 w 23"/>
                                <a:gd name="T79" fmla="*/ 36 h 38"/>
                                <a:gd name="T80" fmla="*/ 8 w 23"/>
                                <a:gd name="T81" fmla="*/ 37 h 38"/>
                                <a:gd name="T82" fmla="*/ 12 w 23"/>
                                <a:gd name="T83" fmla="*/ 38 h 38"/>
                                <a:gd name="T84" fmla="*/ 15 w 23"/>
                                <a:gd name="T85" fmla="*/ 37 h 38"/>
                                <a:gd name="T86" fmla="*/ 17 w 23"/>
                                <a:gd name="T87" fmla="*/ 37 h 38"/>
                                <a:gd name="T88" fmla="*/ 19 w 23"/>
                                <a:gd name="T89" fmla="*/ 35 h 38"/>
                                <a:gd name="T90" fmla="*/ 20 w 23"/>
                                <a:gd name="T91" fmla="*/ 33 h 38"/>
                                <a:gd name="T92" fmla="*/ 21 w 23"/>
                                <a:gd name="T93" fmla="*/ 28 h 38"/>
                                <a:gd name="T94" fmla="*/ 23 w 23"/>
                                <a:gd name="T95" fmla="*/ 23 h 38"/>
                                <a:gd name="T96" fmla="*/ 23 w 23"/>
                                <a:gd name="T97" fmla="*/ 18 h 38"/>
                                <a:gd name="T98" fmla="*/ 21 w 23"/>
                                <a:gd name="T99" fmla="*/ 14 h 38"/>
                                <a:gd name="T100" fmla="*/ 20 w 23"/>
                                <a:gd name="T101" fmla="*/ 16 h 38"/>
                                <a:gd name="T102" fmla="*/ 20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0" y="19"/>
                                  </a:moveTo>
                                  <a:lnTo>
                                    <a:pt x="20" y="19"/>
                                  </a:lnTo>
                                  <a:lnTo>
                                    <a:pt x="20" y="21"/>
                                  </a:lnTo>
                                  <a:lnTo>
                                    <a:pt x="17" y="22"/>
                                  </a:lnTo>
                                  <a:lnTo>
                                    <a:pt x="15" y="23"/>
                                  </a:lnTo>
                                  <a:lnTo>
                                    <a:pt x="12" y="23"/>
                                  </a:lnTo>
                                  <a:lnTo>
                                    <a:pt x="9" y="23"/>
                                  </a:lnTo>
                                  <a:lnTo>
                                    <a:pt x="6" y="22"/>
                                  </a:lnTo>
                                  <a:lnTo>
                                    <a:pt x="3" y="21"/>
                                  </a:lnTo>
                                  <a:lnTo>
                                    <a:pt x="2" y="18"/>
                                  </a:lnTo>
                                  <a:lnTo>
                                    <a:pt x="2" y="22"/>
                                  </a:lnTo>
                                  <a:lnTo>
                                    <a:pt x="3" y="21"/>
                                  </a:lnTo>
                                  <a:lnTo>
                                    <a:pt x="6" y="17"/>
                                  </a:lnTo>
                                  <a:lnTo>
                                    <a:pt x="8" y="15"/>
                                  </a:lnTo>
                                  <a:lnTo>
                                    <a:pt x="12" y="14"/>
                                  </a:lnTo>
                                  <a:lnTo>
                                    <a:pt x="13" y="14"/>
                                  </a:lnTo>
                                  <a:lnTo>
                                    <a:pt x="15" y="14"/>
                                  </a:lnTo>
                                  <a:lnTo>
                                    <a:pt x="17" y="17"/>
                                  </a:lnTo>
                                  <a:lnTo>
                                    <a:pt x="20" y="20"/>
                                  </a:lnTo>
                                  <a:lnTo>
                                    <a:pt x="20" y="23"/>
                                  </a:lnTo>
                                  <a:lnTo>
                                    <a:pt x="20" y="26"/>
                                  </a:lnTo>
                                  <a:lnTo>
                                    <a:pt x="21" y="27"/>
                                  </a:lnTo>
                                  <a:lnTo>
                                    <a:pt x="23" y="23"/>
                                  </a:lnTo>
                                  <a:lnTo>
                                    <a:pt x="23" y="19"/>
                                  </a:lnTo>
                                  <a:lnTo>
                                    <a:pt x="21" y="14"/>
                                  </a:lnTo>
                                  <a:lnTo>
                                    <a:pt x="20" y="7"/>
                                  </a:lnTo>
                                  <a:lnTo>
                                    <a:pt x="19" y="4"/>
                                  </a:lnTo>
                                  <a:lnTo>
                                    <a:pt x="17" y="2"/>
                                  </a:lnTo>
                                  <a:lnTo>
                                    <a:pt x="15" y="1"/>
                                  </a:lnTo>
                                  <a:lnTo>
                                    <a:pt x="12" y="0"/>
                                  </a:lnTo>
                                  <a:lnTo>
                                    <a:pt x="8" y="1"/>
                                  </a:lnTo>
                                  <a:lnTo>
                                    <a:pt x="6" y="2"/>
                                  </a:lnTo>
                                  <a:lnTo>
                                    <a:pt x="3" y="5"/>
                                  </a:lnTo>
                                  <a:lnTo>
                                    <a:pt x="2" y="8"/>
                                  </a:lnTo>
                                  <a:lnTo>
                                    <a:pt x="0" y="15"/>
                                  </a:lnTo>
                                  <a:lnTo>
                                    <a:pt x="0" y="21"/>
                                  </a:lnTo>
                                  <a:lnTo>
                                    <a:pt x="0" y="27"/>
                                  </a:lnTo>
                                  <a:lnTo>
                                    <a:pt x="2" y="32"/>
                                  </a:lnTo>
                                  <a:lnTo>
                                    <a:pt x="3" y="34"/>
                                  </a:lnTo>
                                  <a:lnTo>
                                    <a:pt x="5" y="36"/>
                                  </a:lnTo>
                                  <a:lnTo>
                                    <a:pt x="8" y="37"/>
                                  </a:lnTo>
                                  <a:lnTo>
                                    <a:pt x="12" y="38"/>
                                  </a:lnTo>
                                  <a:lnTo>
                                    <a:pt x="15" y="37"/>
                                  </a:lnTo>
                                  <a:lnTo>
                                    <a:pt x="17" y="37"/>
                                  </a:lnTo>
                                  <a:lnTo>
                                    <a:pt x="19" y="35"/>
                                  </a:lnTo>
                                  <a:lnTo>
                                    <a:pt x="20" y="33"/>
                                  </a:lnTo>
                                  <a:lnTo>
                                    <a:pt x="21" y="28"/>
                                  </a:lnTo>
                                  <a:lnTo>
                                    <a:pt x="23" y="23"/>
                                  </a:lnTo>
                                  <a:lnTo>
                                    <a:pt x="23" y="18"/>
                                  </a:lnTo>
                                  <a:lnTo>
                                    <a:pt x="21"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2695"/>
                          <wps:cNvSpPr>
                            <a:spLocks/>
                          </wps:cNvSpPr>
                          <wps:spPr bwMode="auto">
                            <a:xfrm>
                              <a:off x="3600" y="3793"/>
                              <a:ext cx="13" cy="13"/>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2696"/>
                          <wps:cNvSpPr>
                            <a:spLocks/>
                          </wps:cNvSpPr>
                          <wps:spPr bwMode="auto">
                            <a:xfrm>
                              <a:off x="3637" y="3795"/>
                              <a:ext cx="14" cy="13"/>
                            </a:xfrm>
                            <a:custGeom>
                              <a:avLst/>
                              <a:gdLst>
                                <a:gd name="T0" fmla="*/ 1 w 14"/>
                                <a:gd name="T1" fmla="*/ 13 h 13"/>
                                <a:gd name="T2" fmla="*/ 1 w 14"/>
                                <a:gd name="T3" fmla="*/ 13 h 13"/>
                                <a:gd name="T4" fmla="*/ 13 w 14"/>
                                <a:gd name="T5" fmla="*/ 13 h 13"/>
                                <a:gd name="T6" fmla="*/ 14 w 14"/>
                                <a:gd name="T7" fmla="*/ 12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2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2"/>
                                  </a:lnTo>
                                  <a:lnTo>
                                    <a:pt x="14" y="7"/>
                                  </a:lnTo>
                                  <a:lnTo>
                                    <a:pt x="14" y="2"/>
                                  </a:lnTo>
                                  <a:lnTo>
                                    <a:pt x="13"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2697"/>
                          <wps:cNvSpPr>
                            <a:spLocks/>
                          </wps:cNvSpPr>
                          <wps:spPr bwMode="auto">
                            <a:xfrm>
                              <a:off x="3671" y="3793"/>
                              <a:ext cx="20" cy="15"/>
                            </a:xfrm>
                            <a:custGeom>
                              <a:avLst/>
                              <a:gdLst>
                                <a:gd name="T0" fmla="*/ 1 w 20"/>
                                <a:gd name="T1" fmla="*/ 14 h 15"/>
                                <a:gd name="T2" fmla="*/ 1 w 20"/>
                                <a:gd name="T3" fmla="*/ 14 h 15"/>
                                <a:gd name="T4" fmla="*/ 5 w 20"/>
                                <a:gd name="T5" fmla="*/ 14 h 15"/>
                                <a:gd name="T6" fmla="*/ 10 w 20"/>
                                <a:gd name="T7" fmla="*/ 14 h 15"/>
                                <a:gd name="T8" fmla="*/ 14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4 w 20"/>
                                <a:gd name="T23" fmla="*/ 0 h 15"/>
                                <a:gd name="T24" fmla="*/ 10 w 20"/>
                                <a:gd name="T25" fmla="*/ 0 h 15"/>
                                <a:gd name="T26" fmla="*/ 5 w 20"/>
                                <a:gd name="T27" fmla="*/ 0 h 15"/>
                                <a:gd name="T28" fmla="*/ 1 w 20"/>
                                <a:gd name="T29" fmla="*/ 0 h 15"/>
                                <a:gd name="T30" fmla="*/ 0 w 20"/>
                                <a:gd name="T31" fmla="*/ 1 h 15"/>
                                <a:gd name="T32" fmla="*/ 0 w 20"/>
                                <a:gd name="T33" fmla="*/ 2 h 15"/>
                                <a:gd name="T34" fmla="*/ 0 w 20"/>
                                <a:gd name="T35" fmla="*/ 7 h 15"/>
                                <a:gd name="T36" fmla="*/ 1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1" y="14"/>
                                  </a:moveTo>
                                  <a:lnTo>
                                    <a:pt x="1" y="14"/>
                                  </a:lnTo>
                                  <a:lnTo>
                                    <a:pt x="5" y="14"/>
                                  </a:lnTo>
                                  <a:lnTo>
                                    <a:pt x="10" y="14"/>
                                  </a:lnTo>
                                  <a:lnTo>
                                    <a:pt x="14" y="14"/>
                                  </a:lnTo>
                                  <a:lnTo>
                                    <a:pt x="18" y="15"/>
                                  </a:lnTo>
                                  <a:lnTo>
                                    <a:pt x="20" y="12"/>
                                  </a:lnTo>
                                  <a:lnTo>
                                    <a:pt x="20" y="9"/>
                                  </a:lnTo>
                                  <a:lnTo>
                                    <a:pt x="20" y="5"/>
                                  </a:lnTo>
                                  <a:lnTo>
                                    <a:pt x="20" y="2"/>
                                  </a:lnTo>
                                  <a:lnTo>
                                    <a:pt x="18" y="2"/>
                                  </a:lnTo>
                                  <a:lnTo>
                                    <a:pt x="14" y="0"/>
                                  </a:lnTo>
                                  <a:lnTo>
                                    <a:pt x="10" y="0"/>
                                  </a:lnTo>
                                  <a:lnTo>
                                    <a:pt x="5" y="0"/>
                                  </a:lnTo>
                                  <a:lnTo>
                                    <a:pt x="1" y="0"/>
                                  </a:lnTo>
                                  <a:lnTo>
                                    <a:pt x="0" y="1"/>
                                  </a:lnTo>
                                  <a:lnTo>
                                    <a:pt x="0" y="2"/>
                                  </a:lnTo>
                                  <a:lnTo>
                                    <a:pt x="0" y="7"/>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2698"/>
                          <wps:cNvSpPr>
                            <a:spLocks/>
                          </wps:cNvSpPr>
                          <wps:spPr bwMode="auto">
                            <a:xfrm>
                              <a:off x="3560" y="3726"/>
                              <a:ext cx="153" cy="11"/>
                            </a:xfrm>
                            <a:custGeom>
                              <a:avLst/>
                              <a:gdLst>
                                <a:gd name="T0" fmla="*/ 153 w 153"/>
                                <a:gd name="T1" fmla="*/ 1 h 11"/>
                                <a:gd name="T2" fmla="*/ 153 w 153"/>
                                <a:gd name="T3" fmla="*/ 1 h 11"/>
                                <a:gd name="T4" fmla="*/ 74 w 153"/>
                                <a:gd name="T5" fmla="*/ 0 h 11"/>
                                <a:gd name="T6" fmla="*/ 53 w 153"/>
                                <a:gd name="T7" fmla="*/ 0 h 11"/>
                                <a:gd name="T8" fmla="*/ 19 w 153"/>
                                <a:gd name="T9" fmla="*/ 1 h 11"/>
                                <a:gd name="T10" fmla="*/ 0 w 153"/>
                                <a:gd name="T11" fmla="*/ 11 h 11"/>
                                <a:gd name="T12" fmla="*/ 35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19" y="1"/>
                                  </a:lnTo>
                                  <a:lnTo>
                                    <a:pt x="0" y="11"/>
                                  </a:lnTo>
                                  <a:lnTo>
                                    <a:pt x="35"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699"/>
                          <wps:cNvSpPr>
                            <a:spLocks/>
                          </wps:cNvSpPr>
                          <wps:spPr bwMode="auto">
                            <a:xfrm>
                              <a:off x="3557" y="3726"/>
                              <a:ext cx="160" cy="13"/>
                            </a:xfrm>
                            <a:custGeom>
                              <a:avLst/>
                              <a:gdLst>
                                <a:gd name="T0" fmla="*/ 160 w 160"/>
                                <a:gd name="T1" fmla="*/ 1 h 13"/>
                                <a:gd name="T2" fmla="*/ 160 w 160"/>
                                <a:gd name="T3" fmla="*/ 1 h 13"/>
                                <a:gd name="T4" fmla="*/ 112 w 160"/>
                                <a:gd name="T5" fmla="*/ 0 h 13"/>
                                <a:gd name="T6" fmla="*/ 88 w 160"/>
                                <a:gd name="T7" fmla="*/ 0 h 13"/>
                                <a:gd name="T8" fmla="*/ 65 w 160"/>
                                <a:gd name="T9" fmla="*/ 0 h 13"/>
                                <a:gd name="T10" fmla="*/ 45 w 160"/>
                                <a:gd name="T11" fmla="*/ 0 h 13"/>
                                <a:gd name="T12" fmla="*/ 34 w 160"/>
                                <a:gd name="T13" fmla="*/ 0 h 13"/>
                                <a:gd name="T14" fmla="*/ 25 w 160"/>
                                <a:gd name="T15" fmla="*/ 1 h 13"/>
                                <a:gd name="T16" fmla="*/ 19 w 160"/>
                                <a:gd name="T17" fmla="*/ 2 h 13"/>
                                <a:gd name="T18" fmla="*/ 13 w 160"/>
                                <a:gd name="T19" fmla="*/ 5 h 13"/>
                                <a:gd name="T20" fmla="*/ 2 w 160"/>
                                <a:gd name="T21" fmla="*/ 11 h 13"/>
                                <a:gd name="T22" fmla="*/ 0 w 160"/>
                                <a:gd name="T23" fmla="*/ 12 h 13"/>
                                <a:gd name="T24" fmla="*/ 0 w 160"/>
                                <a:gd name="T25" fmla="*/ 13 h 13"/>
                                <a:gd name="T26" fmla="*/ 1 w 160"/>
                                <a:gd name="T27" fmla="*/ 13 h 13"/>
                                <a:gd name="T28" fmla="*/ 39 w 160"/>
                                <a:gd name="T29" fmla="*/ 13 h 13"/>
                                <a:gd name="T30" fmla="*/ 76 w 160"/>
                                <a:gd name="T31" fmla="*/ 12 h 13"/>
                                <a:gd name="T32" fmla="*/ 151 w 160"/>
                                <a:gd name="T33" fmla="*/ 13 h 13"/>
                                <a:gd name="T34" fmla="*/ 154 w 160"/>
                                <a:gd name="T35" fmla="*/ 13 h 13"/>
                                <a:gd name="T36" fmla="*/ 155 w 160"/>
                                <a:gd name="T37" fmla="*/ 11 h 13"/>
                                <a:gd name="T38" fmla="*/ 156 w 160"/>
                                <a:gd name="T39" fmla="*/ 11 h 13"/>
                                <a:gd name="T40" fmla="*/ 156 w 160"/>
                                <a:gd name="T41" fmla="*/ 10 h 13"/>
                                <a:gd name="T42" fmla="*/ 156 w 160"/>
                                <a:gd name="T43" fmla="*/ 10 h 13"/>
                                <a:gd name="T44" fmla="*/ 111 w 160"/>
                                <a:gd name="T45" fmla="*/ 10 h 13"/>
                                <a:gd name="T46" fmla="*/ 64 w 160"/>
                                <a:gd name="T47" fmla="*/ 9 h 13"/>
                                <a:gd name="T48" fmla="*/ 34 w 160"/>
                                <a:gd name="T49" fmla="*/ 10 h 13"/>
                                <a:gd name="T50" fmla="*/ 13 w 160"/>
                                <a:gd name="T51" fmla="*/ 10 h 13"/>
                                <a:gd name="T52" fmla="*/ 7 w 160"/>
                                <a:gd name="T53" fmla="*/ 11 h 13"/>
                                <a:gd name="T54" fmla="*/ 4 w 160"/>
                                <a:gd name="T55" fmla="*/ 12 h 13"/>
                                <a:gd name="T56" fmla="*/ 5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3 w 160"/>
                                <a:gd name="T71" fmla="*/ 3 h 13"/>
                                <a:gd name="T72" fmla="*/ 156 w 160"/>
                                <a:gd name="T73" fmla="*/ 4 h 13"/>
                                <a:gd name="T74" fmla="*/ 157 w 160"/>
                                <a:gd name="T75" fmla="*/ 4 h 13"/>
                                <a:gd name="T76" fmla="*/ 160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5" y="0"/>
                                  </a:lnTo>
                                  <a:lnTo>
                                    <a:pt x="45" y="0"/>
                                  </a:lnTo>
                                  <a:lnTo>
                                    <a:pt x="34" y="0"/>
                                  </a:lnTo>
                                  <a:lnTo>
                                    <a:pt x="25" y="1"/>
                                  </a:lnTo>
                                  <a:lnTo>
                                    <a:pt x="19" y="2"/>
                                  </a:lnTo>
                                  <a:lnTo>
                                    <a:pt x="13" y="5"/>
                                  </a:lnTo>
                                  <a:lnTo>
                                    <a:pt x="2" y="11"/>
                                  </a:lnTo>
                                  <a:lnTo>
                                    <a:pt x="0" y="12"/>
                                  </a:lnTo>
                                  <a:lnTo>
                                    <a:pt x="0" y="13"/>
                                  </a:lnTo>
                                  <a:lnTo>
                                    <a:pt x="1" y="13"/>
                                  </a:lnTo>
                                  <a:lnTo>
                                    <a:pt x="39" y="13"/>
                                  </a:lnTo>
                                  <a:lnTo>
                                    <a:pt x="76" y="12"/>
                                  </a:lnTo>
                                  <a:lnTo>
                                    <a:pt x="151" y="13"/>
                                  </a:lnTo>
                                  <a:lnTo>
                                    <a:pt x="154" y="13"/>
                                  </a:lnTo>
                                  <a:lnTo>
                                    <a:pt x="155" y="11"/>
                                  </a:lnTo>
                                  <a:lnTo>
                                    <a:pt x="156" y="11"/>
                                  </a:lnTo>
                                  <a:lnTo>
                                    <a:pt x="156" y="10"/>
                                  </a:lnTo>
                                  <a:lnTo>
                                    <a:pt x="111" y="10"/>
                                  </a:lnTo>
                                  <a:lnTo>
                                    <a:pt x="64" y="9"/>
                                  </a:lnTo>
                                  <a:lnTo>
                                    <a:pt x="34" y="10"/>
                                  </a:lnTo>
                                  <a:lnTo>
                                    <a:pt x="13" y="10"/>
                                  </a:lnTo>
                                  <a:lnTo>
                                    <a:pt x="7" y="11"/>
                                  </a:lnTo>
                                  <a:lnTo>
                                    <a:pt x="4" y="12"/>
                                  </a:lnTo>
                                  <a:lnTo>
                                    <a:pt x="5" y="11"/>
                                  </a:lnTo>
                                  <a:lnTo>
                                    <a:pt x="12" y="8"/>
                                  </a:lnTo>
                                  <a:lnTo>
                                    <a:pt x="23" y="3"/>
                                  </a:lnTo>
                                  <a:lnTo>
                                    <a:pt x="27" y="3"/>
                                  </a:lnTo>
                                  <a:lnTo>
                                    <a:pt x="32" y="3"/>
                                  </a:lnTo>
                                  <a:lnTo>
                                    <a:pt x="43" y="3"/>
                                  </a:lnTo>
                                  <a:lnTo>
                                    <a:pt x="71" y="2"/>
                                  </a:lnTo>
                                  <a:lnTo>
                                    <a:pt x="113" y="3"/>
                                  </a:lnTo>
                                  <a:lnTo>
                                    <a:pt x="156" y="4"/>
                                  </a:lnTo>
                                  <a:lnTo>
                                    <a:pt x="157" y="4"/>
                                  </a:lnTo>
                                  <a:lnTo>
                                    <a:pt x="160"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93" name="Rectangle 2700"/>
                        <wps:cNvSpPr>
                          <a:spLocks noChangeArrowheads="1"/>
                        </wps:cNvSpPr>
                        <wps:spPr bwMode="auto">
                          <a:xfrm>
                            <a:off x="1104265" y="3075940"/>
                            <a:ext cx="70294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Hot Spot/Home/</w:t>
                              </w:r>
                            </w:p>
                          </w:txbxContent>
                        </wps:txbx>
                        <wps:bodyPr rot="0" vert="horz" wrap="none" lIns="0" tIns="0" rIns="0" bIns="0" anchor="t" anchorCtr="0" upright="1">
                          <a:spAutoFit/>
                        </wps:bodyPr>
                      </wps:wsp>
                      <wps:wsp>
                        <wps:cNvPr id="94" name="Rectangle 2701"/>
                        <wps:cNvSpPr>
                          <a:spLocks noChangeArrowheads="1"/>
                        </wps:cNvSpPr>
                        <wps:spPr bwMode="auto">
                          <a:xfrm>
                            <a:off x="1104265" y="3197860"/>
                            <a:ext cx="65786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emto/Pico are</w:t>
                              </w:r>
                            </w:p>
                          </w:txbxContent>
                        </wps:txbx>
                        <wps:bodyPr rot="0" vert="horz" wrap="none" lIns="0" tIns="0" rIns="0" bIns="0" anchor="t" anchorCtr="0" upright="1">
                          <a:spAutoFit/>
                        </wps:bodyPr>
                      </wps:wsp>
                      <wps:wsp>
                        <wps:cNvPr id="95" name="Freeform 2702"/>
                        <wps:cNvSpPr>
                          <a:spLocks/>
                        </wps:cNvSpPr>
                        <wps:spPr bwMode="auto">
                          <a:xfrm>
                            <a:off x="1898650" y="3453765"/>
                            <a:ext cx="485140" cy="169545"/>
                          </a:xfrm>
                          <a:custGeom>
                            <a:avLst/>
                            <a:gdLst>
                              <a:gd name="T0" fmla="*/ 764 w 764"/>
                              <a:gd name="T1" fmla="*/ 225 h 267"/>
                              <a:gd name="T2" fmla="*/ 711 w 764"/>
                              <a:gd name="T3" fmla="*/ 0 h 267"/>
                              <a:gd name="T4" fmla="*/ 514 w 764"/>
                              <a:gd name="T5" fmla="*/ 113 h 267"/>
                              <a:gd name="T6" fmla="*/ 494 w 764"/>
                              <a:gd name="T7" fmla="*/ 43 h 267"/>
                              <a:gd name="T8" fmla="*/ 309 w 764"/>
                              <a:gd name="T9" fmla="*/ 151 h 267"/>
                              <a:gd name="T10" fmla="*/ 295 w 764"/>
                              <a:gd name="T11" fmla="*/ 92 h 267"/>
                              <a:gd name="T12" fmla="*/ 0 w 764"/>
                              <a:gd name="T13" fmla="*/ 267 h 267"/>
                              <a:gd name="T14" fmla="*/ 320 w 764"/>
                              <a:gd name="T15" fmla="*/ 217 h 267"/>
                              <a:gd name="T16" fmla="*/ 333 w 764"/>
                              <a:gd name="T17" fmla="*/ 266 h 267"/>
                              <a:gd name="T18" fmla="*/ 536 w 764"/>
                              <a:gd name="T19" fmla="*/ 205 h 267"/>
                              <a:gd name="T20" fmla="*/ 544 w 764"/>
                              <a:gd name="T21" fmla="*/ 252 h 267"/>
                              <a:gd name="T22" fmla="*/ 764 w 764"/>
                              <a:gd name="T23" fmla="*/ 225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4" h="267">
                                <a:moveTo>
                                  <a:pt x="764" y="225"/>
                                </a:moveTo>
                                <a:lnTo>
                                  <a:pt x="711" y="0"/>
                                </a:lnTo>
                                <a:lnTo>
                                  <a:pt x="514" y="113"/>
                                </a:lnTo>
                                <a:lnTo>
                                  <a:pt x="494" y="43"/>
                                </a:lnTo>
                                <a:lnTo>
                                  <a:pt x="309" y="151"/>
                                </a:lnTo>
                                <a:lnTo>
                                  <a:pt x="295" y="92"/>
                                </a:lnTo>
                                <a:lnTo>
                                  <a:pt x="0" y="267"/>
                                </a:lnTo>
                                <a:lnTo>
                                  <a:pt x="320" y="217"/>
                                </a:lnTo>
                                <a:lnTo>
                                  <a:pt x="333" y="266"/>
                                </a:lnTo>
                                <a:lnTo>
                                  <a:pt x="536" y="205"/>
                                </a:lnTo>
                                <a:lnTo>
                                  <a:pt x="544" y="252"/>
                                </a:lnTo>
                                <a:lnTo>
                                  <a:pt x="764" y="225"/>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96" name="Group 2703"/>
                        <wpg:cNvGrpSpPr>
                          <a:grpSpLocks/>
                        </wpg:cNvGrpSpPr>
                        <wpg:grpSpPr bwMode="auto">
                          <a:xfrm>
                            <a:off x="3524885" y="2170430"/>
                            <a:ext cx="303530" cy="420370"/>
                            <a:chOff x="5551" y="3417"/>
                            <a:chExt cx="478" cy="662"/>
                          </a:xfrm>
                        </wpg:grpSpPr>
                        <wps:wsp>
                          <wps:cNvPr id="97" name="Freeform 2704"/>
                          <wps:cNvSpPr>
                            <a:spLocks/>
                          </wps:cNvSpPr>
                          <wps:spPr bwMode="auto">
                            <a:xfrm>
                              <a:off x="5551" y="3417"/>
                              <a:ext cx="478" cy="662"/>
                            </a:xfrm>
                            <a:custGeom>
                              <a:avLst/>
                              <a:gdLst>
                                <a:gd name="T0" fmla="*/ 474 w 478"/>
                                <a:gd name="T1" fmla="*/ 33 h 662"/>
                                <a:gd name="T2" fmla="*/ 470 w 478"/>
                                <a:gd name="T3" fmla="*/ 32 h 662"/>
                                <a:gd name="T4" fmla="*/ 465 w 478"/>
                                <a:gd name="T5" fmla="*/ 36 h 662"/>
                                <a:gd name="T6" fmla="*/ 456 w 478"/>
                                <a:gd name="T7" fmla="*/ 54 h 662"/>
                                <a:gd name="T8" fmla="*/ 456 w 478"/>
                                <a:gd name="T9" fmla="*/ 33 h 662"/>
                                <a:gd name="T10" fmla="*/ 456 w 478"/>
                                <a:gd name="T11" fmla="*/ 21 h 662"/>
                                <a:gd name="T12" fmla="*/ 455 w 478"/>
                                <a:gd name="T13" fmla="*/ 18 h 662"/>
                                <a:gd name="T14" fmla="*/ 453 w 478"/>
                                <a:gd name="T15" fmla="*/ 18 h 662"/>
                                <a:gd name="T16" fmla="*/ 453 w 478"/>
                                <a:gd name="T17" fmla="*/ 15 h 662"/>
                                <a:gd name="T18" fmla="*/ 452 w 478"/>
                                <a:gd name="T19" fmla="*/ 5 h 662"/>
                                <a:gd name="T20" fmla="*/ 451 w 478"/>
                                <a:gd name="T21" fmla="*/ 4 h 662"/>
                                <a:gd name="T22" fmla="*/ 434 w 478"/>
                                <a:gd name="T23" fmla="*/ 5 h 662"/>
                                <a:gd name="T24" fmla="*/ 387 w 478"/>
                                <a:gd name="T25" fmla="*/ 4 h 662"/>
                                <a:gd name="T26" fmla="*/ 250 w 478"/>
                                <a:gd name="T27" fmla="*/ 4 h 662"/>
                                <a:gd name="T28" fmla="*/ 157 w 478"/>
                                <a:gd name="T29" fmla="*/ 4 h 662"/>
                                <a:gd name="T30" fmla="*/ 131 w 478"/>
                                <a:gd name="T31" fmla="*/ 4 h 662"/>
                                <a:gd name="T32" fmla="*/ 111 w 478"/>
                                <a:gd name="T33" fmla="*/ 1 h 662"/>
                                <a:gd name="T34" fmla="*/ 80 w 478"/>
                                <a:gd name="T35" fmla="*/ 0 h 662"/>
                                <a:gd name="T36" fmla="*/ 57 w 478"/>
                                <a:gd name="T37" fmla="*/ 1 h 662"/>
                                <a:gd name="T38" fmla="*/ 46 w 478"/>
                                <a:gd name="T39" fmla="*/ 4 h 662"/>
                                <a:gd name="T40" fmla="*/ 44 w 478"/>
                                <a:gd name="T41" fmla="*/ 7 h 662"/>
                                <a:gd name="T42" fmla="*/ 42 w 478"/>
                                <a:gd name="T43" fmla="*/ 18 h 662"/>
                                <a:gd name="T44" fmla="*/ 28 w 478"/>
                                <a:gd name="T45" fmla="*/ 38 h 662"/>
                                <a:gd name="T46" fmla="*/ 13 w 478"/>
                                <a:gd name="T47" fmla="*/ 57 h 662"/>
                                <a:gd name="T48" fmla="*/ 5 w 478"/>
                                <a:gd name="T49" fmla="*/ 67 h 662"/>
                                <a:gd name="T50" fmla="*/ 3 w 478"/>
                                <a:gd name="T51" fmla="*/ 72 h 662"/>
                                <a:gd name="T52" fmla="*/ 1 w 478"/>
                                <a:gd name="T53" fmla="*/ 109 h 662"/>
                                <a:gd name="T54" fmla="*/ 1 w 478"/>
                                <a:gd name="T55" fmla="*/ 148 h 662"/>
                                <a:gd name="T56" fmla="*/ 2 w 478"/>
                                <a:gd name="T57" fmla="*/ 224 h 662"/>
                                <a:gd name="T58" fmla="*/ 0 w 478"/>
                                <a:gd name="T59" fmla="*/ 424 h 662"/>
                                <a:gd name="T60" fmla="*/ 0 w 478"/>
                                <a:gd name="T61" fmla="*/ 559 h 662"/>
                                <a:gd name="T62" fmla="*/ 2 w 478"/>
                                <a:gd name="T63" fmla="*/ 626 h 662"/>
                                <a:gd name="T64" fmla="*/ 5 w 478"/>
                                <a:gd name="T65" fmla="*/ 629 h 662"/>
                                <a:gd name="T66" fmla="*/ 35 w 478"/>
                                <a:gd name="T67" fmla="*/ 640 h 662"/>
                                <a:gd name="T68" fmla="*/ 53 w 478"/>
                                <a:gd name="T69" fmla="*/ 656 h 662"/>
                                <a:gd name="T70" fmla="*/ 63 w 478"/>
                                <a:gd name="T71" fmla="*/ 662 h 662"/>
                                <a:gd name="T72" fmla="*/ 74 w 478"/>
                                <a:gd name="T73" fmla="*/ 662 h 662"/>
                                <a:gd name="T74" fmla="*/ 445 w 478"/>
                                <a:gd name="T75" fmla="*/ 636 h 662"/>
                                <a:gd name="T76" fmla="*/ 476 w 478"/>
                                <a:gd name="T77" fmla="*/ 601 h 662"/>
                                <a:gd name="T78" fmla="*/ 477 w 478"/>
                                <a:gd name="T79" fmla="*/ 592 h 662"/>
                                <a:gd name="T80" fmla="*/ 478 w 478"/>
                                <a:gd name="T81" fmla="*/ 508 h 662"/>
                                <a:gd name="T82" fmla="*/ 478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1"/>
                                  </a:lnTo>
                                  <a:lnTo>
                                    <a:pt x="470" y="32"/>
                                  </a:lnTo>
                                  <a:lnTo>
                                    <a:pt x="468" y="33"/>
                                  </a:lnTo>
                                  <a:lnTo>
                                    <a:pt x="465" y="36"/>
                                  </a:lnTo>
                                  <a:lnTo>
                                    <a:pt x="460" y="43"/>
                                  </a:lnTo>
                                  <a:lnTo>
                                    <a:pt x="456" y="54"/>
                                  </a:lnTo>
                                  <a:lnTo>
                                    <a:pt x="455" y="43"/>
                                  </a:lnTo>
                                  <a:lnTo>
                                    <a:pt x="456" y="33"/>
                                  </a:lnTo>
                                  <a:lnTo>
                                    <a:pt x="456" y="24"/>
                                  </a:lnTo>
                                  <a:lnTo>
                                    <a:pt x="456" y="21"/>
                                  </a:lnTo>
                                  <a:lnTo>
                                    <a:pt x="455" y="19"/>
                                  </a:lnTo>
                                  <a:lnTo>
                                    <a:pt x="455" y="18"/>
                                  </a:lnTo>
                                  <a:lnTo>
                                    <a:pt x="453" y="19"/>
                                  </a:lnTo>
                                  <a:lnTo>
                                    <a:pt x="453" y="18"/>
                                  </a:lnTo>
                                  <a:lnTo>
                                    <a:pt x="453" y="17"/>
                                  </a:lnTo>
                                  <a:lnTo>
                                    <a:pt x="453" y="15"/>
                                  </a:lnTo>
                                  <a:lnTo>
                                    <a:pt x="453" y="11"/>
                                  </a:lnTo>
                                  <a:lnTo>
                                    <a:pt x="452" y="5"/>
                                  </a:lnTo>
                                  <a:lnTo>
                                    <a:pt x="451" y="4"/>
                                  </a:lnTo>
                                  <a:lnTo>
                                    <a:pt x="443"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80" y="0"/>
                                  </a:lnTo>
                                  <a:lnTo>
                                    <a:pt x="69" y="0"/>
                                  </a:lnTo>
                                  <a:lnTo>
                                    <a:pt x="57" y="1"/>
                                  </a:lnTo>
                                  <a:lnTo>
                                    <a:pt x="52" y="1"/>
                                  </a:lnTo>
                                  <a:lnTo>
                                    <a:pt x="46" y="4"/>
                                  </a:lnTo>
                                  <a:lnTo>
                                    <a:pt x="45" y="4"/>
                                  </a:lnTo>
                                  <a:lnTo>
                                    <a:pt x="44" y="7"/>
                                  </a:lnTo>
                                  <a:lnTo>
                                    <a:pt x="43"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22" y="627"/>
                                  </a:lnTo>
                                  <a:lnTo>
                                    <a:pt x="35" y="640"/>
                                  </a:lnTo>
                                  <a:lnTo>
                                    <a:pt x="48" y="651"/>
                                  </a:lnTo>
                                  <a:lnTo>
                                    <a:pt x="53" y="656"/>
                                  </a:lnTo>
                                  <a:lnTo>
                                    <a:pt x="59" y="660"/>
                                  </a:lnTo>
                                  <a:lnTo>
                                    <a:pt x="63" y="662"/>
                                  </a:lnTo>
                                  <a:lnTo>
                                    <a:pt x="67" y="662"/>
                                  </a:lnTo>
                                  <a:lnTo>
                                    <a:pt x="74" y="662"/>
                                  </a:lnTo>
                                  <a:lnTo>
                                    <a:pt x="421" y="662"/>
                                  </a:lnTo>
                                  <a:lnTo>
                                    <a:pt x="445" y="636"/>
                                  </a:lnTo>
                                  <a:lnTo>
                                    <a:pt x="463" y="615"/>
                                  </a:lnTo>
                                  <a:lnTo>
                                    <a:pt x="476" y="601"/>
                                  </a:lnTo>
                                  <a:lnTo>
                                    <a:pt x="477" y="598"/>
                                  </a:lnTo>
                                  <a:lnTo>
                                    <a:pt x="477" y="592"/>
                                  </a:lnTo>
                                  <a:lnTo>
                                    <a:pt x="478" y="573"/>
                                  </a:lnTo>
                                  <a:lnTo>
                                    <a:pt x="478" y="508"/>
                                  </a:lnTo>
                                  <a:lnTo>
                                    <a:pt x="478" y="417"/>
                                  </a:lnTo>
                                  <a:lnTo>
                                    <a:pt x="478" y="313"/>
                                  </a:lnTo>
                                  <a:lnTo>
                                    <a:pt x="476" y="121"/>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2705"/>
                          <wps:cNvSpPr>
                            <a:spLocks/>
                          </wps:cNvSpPr>
                          <wps:spPr bwMode="auto">
                            <a:xfrm>
                              <a:off x="5602" y="3457"/>
                              <a:ext cx="385" cy="20"/>
                            </a:xfrm>
                            <a:custGeom>
                              <a:avLst/>
                              <a:gdLst>
                                <a:gd name="T0" fmla="*/ 367 w 385"/>
                                <a:gd name="T1" fmla="*/ 19 h 20"/>
                                <a:gd name="T2" fmla="*/ 367 w 385"/>
                                <a:gd name="T3" fmla="*/ 19 h 20"/>
                                <a:gd name="T4" fmla="*/ 365 w 385"/>
                                <a:gd name="T5" fmla="*/ 20 h 20"/>
                                <a:gd name="T6" fmla="*/ 360 w 385"/>
                                <a:gd name="T7" fmla="*/ 20 h 20"/>
                                <a:gd name="T8" fmla="*/ 352 w 385"/>
                                <a:gd name="T9" fmla="*/ 19 h 20"/>
                                <a:gd name="T10" fmla="*/ 321 w 385"/>
                                <a:gd name="T11" fmla="*/ 19 h 20"/>
                                <a:gd name="T12" fmla="*/ 20 w 385"/>
                                <a:gd name="T13" fmla="*/ 19 h 20"/>
                                <a:gd name="T14" fmla="*/ 10 w 385"/>
                                <a:gd name="T15" fmla="*/ 18 h 20"/>
                                <a:gd name="T16" fmla="*/ 4 w 385"/>
                                <a:gd name="T17" fmla="*/ 18 h 20"/>
                                <a:gd name="T18" fmla="*/ 1 w 385"/>
                                <a:gd name="T19" fmla="*/ 18 h 20"/>
                                <a:gd name="T20" fmla="*/ 0 w 385"/>
                                <a:gd name="T21" fmla="*/ 19 h 20"/>
                                <a:gd name="T22" fmla="*/ 8 w 385"/>
                                <a:gd name="T23" fmla="*/ 12 h 20"/>
                                <a:gd name="T24" fmla="*/ 15 w 385"/>
                                <a:gd name="T25" fmla="*/ 6 h 20"/>
                                <a:gd name="T26" fmla="*/ 19 w 385"/>
                                <a:gd name="T27" fmla="*/ 2 h 20"/>
                                <a:gd name="T28" fmla="*/ 21 w 385"/>
                                <a:gd name="T29" fmla="*/ 0 h 20"/>
                                <a:gd name="T30" fmla="*/ 23 w 385"/>
                                <a:gd name="T31" fmla="*/ 0 h 20"/>
                                <a:gd name="T32" fmla="*/ 24 w 385"/>
                                <a:gd name="T33" fmla="*/ 0 h 20"/>
                                <a:gd name="T34" fmla="*/ 216 w 385"/>
                                <a:gd name="T35" fmla="*/ 2 h 20"/>
                                <a:gd name="T36" fmla="*/ 246 w 385"/>
                                <a:gd name="T37" fmla="*/ 2 h 20"/>
                                <a:gd name="T38" fmla="*/ 319 w 385"/>
                                <a:gd name="T39" fmla="*/ 2 h 20"/>
                                <a:gd name="T40" fmla="*/ 363 w 385"/>
                                <a:gd name="T41" fmla="*/ 2 h 20"/>
                                <a:gd name="T42" fmla="*/ 374 w 385"/>
                                <a:gd name="T43" fmla="*/ 3 h 20"/>
                                <a:gd name="T44" fmla="*/ 381 w 385"/>
                                <a:gd name="T45" fmla="*/ 3 h 20"/>
                                <a:gd name="T46" fmla="*/ 383 w 385"/>
                                <a:gd name="T47" fmla="*/ 3 h 20"/>
                                <a:gd name="T48" fmla="*/ 385 w 385"/>
                                <a:gd name="T49" fmla="*/ 2 h 20"/>
                                <a:gd name="T50" fmla="*/ 367 w 385"/>
                                <a:gd name="T5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9"/>
                                  </a:moveTo>
                                  <a:lnTo>
                                    <a:pt x="367" y="19"/>
                                  </a:lnTo>
                                  <a:lnTo>
                                    <a:pt x="365" y="20"/>
                                  </a:lnTo>
                                  <a:lnTo>
                                    <a:pt x="360" y="20"/>
                                  </a:lnTo>
                                  <a:lnTo>
                                    <a:pt x="352" y="19"/>
                                  </a:lnTo>
                                  <a:lnTo>
                                    <a:pt x="321" y="19"/>
                                  </a:lnTo>
                                  <a:lnTo>
                                    <a:pt x="20" y="19"/>
                                  </a:lnTo>
                                  <a:lnTo>
                                    <a:pt x="10" y="18"/>
                                  </a:lnTo>
                                  <a:lnTo>
                                    <a:pt x="4" y="18"/>
                                  </a:lnTo>
                                  <a:lnTo>
                                    <a:pt x="1" y="18"/>
                                  </a:lnTo>
                                  <a:lnTo>
                                    <a:pt x="0" y="19"/>
                                  </a:lnTo>
                                  <a:lnTo>
                                    <a:pt x="8" y="12"/>
                                  </a:lnTo>
                                  <a:lnTo>
                                    <a:pt x="15" y="6"/>
                                  </a:lnTo>
                                  <a:lnTo>
                                    <a:pt x="19" y="2"/>
                                  </a:lnTo>
                                  <a:lnTo>
                                    <a:pt x="21" y="0"/>
                                  </a:lnTo>
                                  <a:lnTo>
                                    <a:pt x="23" y="0"/>
                                  </a:lnTo>
                                  <a:lnTo>
                                    <a:pt x="24" y="0"/>
                                  </a:lnTo>
                                  <a:lnTo>
                                    <a:pt x="216" y="2"/>
                                  </a:lnTo>
                                  <a:lnTo>
                                    <a:pt x="246" y="2"/>
                                  </a:lnTo>
                                  <a:lnTo>
                                    <a:pt x="319" y="2"/>
                                  </a:lnTo>
                                  <a:lnTo>
                                    <a:pt x="363" y="2"/>
                                  </a:lnTo>
                                  <a:lnTo>
                                    <a:pt x="374" y="3"/>
                                  </a:lnTo>
                                  <a:lnTo>
                                    <a:pt x="381" y="3"/>
                                  </a:lnTo>
                                  <a:lnTo>
                                    <a:pt x="383" y="3"/>
                                  </a:lnTo>
                                  <a:lnTo>
                                    <a:pt x="385" y="2"/>
                                  </a:lnTo>
                                  <a:lnTo>
                                    <a:pt x="367" y="19"/>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2706"/>
                          <wps:cNvSpPr>
                            <a:spLocks/>
                          </wps:cNvSpPr>
                          <wps:spPr bwMode="auto">
                            <a:xfrm>
                              <a:off x="5560" y="3448"/>
                              <a:ext cx="469" cy="631"/>
                            </a:xfrm>
                            <a:custGeom>
                              <a:avLst/>
                              <a:gdLst>
                                <a:gd name="T0" fmla="*/ 427 w 469"/>
                                <a:gd name="T1" fmla="*/ 48 h 631"/>
                                <a:gd name="T2" fmla="*/ 427 w 469"/>
                                <a:gd name="T3" fmla="*/ 48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6 w 469"/>
                                <a:gd name="T15" fmla="*/ 25 h 631"/>
                                <a:gd name="T16" fmla="*/ 451 w 469"/>
                                <a:gd name="T17" fmla="*/ 15 h 631"/>
                                <a:gd name="T18" fmla="*/ 456 w 469"/>
                                <a:gd name="T19" fmla="*/ 6 h 631"/>
                                <a:gd name="T20" fmla="*/ 458 w 469"/>
                                <a:gd name="T21" fmla="*/ 3 h 631"/>
                                <a:gd name="T22" fmla="*/ 461 w 469"/>
                                <a:gd name="T23" fmla="*/ 2 h 631"/>
                                <a:gd name="T24" fmla="*/ 463 w 469"/>
                                <a:gd name="T25" fmla="*/ 0 h 631"/>
                                <a:gd name="T26" fmla="*/ 465 w 469"/>
                                <a:gd name="T27" fmla="*/ 2 h 631"/>
                                <a:gd name="T28" fmla="*/ 467 w 469"/>
                                <a:gd name="T29" fmla="*/ 90 h 631"/>
                                <a:gd name="T30" fmla="*/ 469 w 469"/>
                                <a:gd name="T31" fmla="*/ 282 h 631"/>
                                <a:gd name="T32" fmla="*/ 469 w 469"/>
                                <a:gd name="T33" fmla="*/ 386 h 631"/>
                                <a:gd name="T34" fmla="*/ 469 w 469"/>
                                <a:gd name="T35" fmla="*/ 477 h 631"/>
                                <a:gd name="T36" fmla="*/ 469 w 469"/>
                                <a:gd name="T37" fmla="*/ 542 h 631"/>
                                <a:gd name="T38" fmla="*/ 468 w 469"/>
                                <a:gd name="T39" fmla="*/ 561 h 631"/>
                                <a:gd name="T40" fmla="*/ 468 w 469"/>
                                <a:gd name="T41" fmla="*/ 567 h 631"/>
                                <a:gd name="T42" fmla="*/ 467 w 469"/>
                                <a:gd name="T43" fmla="*/ 570 h 631"/>
                                <a:gd name="T44" fmla="*/ 454 w 469"/>
                                <a:gd name="T45" fmla="*/ 584 h 631"/>
                                <a:gd name="T46" fmla="*/ 436 w 469"/>
                                <a:gd name="T47" fmla="*/ 605 h 631"/>
                                <a:gd name="T48" fmla="*/ 412 w 469"/>
                                <a:gd name="T49" fmla="*/ 631 h 631"/>
                                <a:gd name="T50" fmla="*/ 65 w 469"/>
                                <a:gd name="T51" fmla="*/ 631 h 631"/>
                                <a:gd name="T52" fmla="*/ 58 w 469"/>
                                <a:gd name="T53" fmla="*/ 631 h 631"/>
                                <a:gd name="T54" fmla="*/ 54 w 469"/>
                                <a:gd name="T55" fmla="*/ 631 h 631"/>
                                <a:gd name="T56" fmla="*/ 47 w 469"/>
                                <a:gd name="T57" fmla="*/ 627 h 631"/>
                                <a:gd name="T58" fmla="*/ 39 w 469"/>
                                <a:gd name="T59" fmla="*/ 621 h 631"/>
                                <a:gd name="T60" fmla="*/ 32 w 469"/>
                                <a:gd name="T61" fmla="*/ 615 h 631"/>
                                <a:gd name="T62" fmla="*/ 15 w 469"/>
                                <a:gd name="T63" fmla="*/ 599 h 631"/>
                                <a:gd name="T64" fmla="*/ 0 w 469"/>
                                <a:gd name="T65" fmla="*/ 583 h 631"/>
                                <a:gd name="T66" fmla="*/ 392 w 469"/>
                                <a:gd name="T67" fmla="*/ 590 h 631"/>
                                <a:gd name="T68" fmla="*/ 419 w 469"/>
                                <a:gd name="T69" fmla="*/ 563 h 631"/>
                                <a:gd name="T70" fmla="*/ 427 w 469"/>
                                <a:gd name="T71" fmla="*/ 4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7" y="48"/>
                                  </a:moveTo>
                                  <a:lnTo>
                                    <a:pt x="427" y="48"/>
                                  </a:lnTo>
                                  <a:lnTo>
                                    <a:pt x="429" y="50"/>
                                  </a:lnTo>
                                  <a:lnTo>
                                    <a:pt x="431" y="49"/>
                                  </a:lnTo>
                                  <a:lnTo>
                                    <a:pt x="434" y="47"/>
                                  </a:lnTo>
                                  <a:lnTo>
                                    <a:pt x="436" y="44"/>
                                  </a:lnTo>
                                  <a:lnTo>
                                    <a:pt x="441" y="36"/>
                                  </a:lnTo>
                                  <a:lnTo>
                                    <a:pt x="446" y="25"/>
                                  </a:lnTo>
                                  <a:lnTo>
                                    <a:pt x="451" y="15"/>
                                  </a:lnTo>
                                  <a:lnTo>
                                    <a:pt x="456" y="6"/>
                                  </a:lnTo>
                                  <a:lnTo>
                                    <a:pt x="458" y="3"/>
                                  </a:lnTo>
                                  <a:lnTo>
                                    <a:pt x="461" y="2"/>
                                  </a:lnTo>
                                  <a:lnTo>
                                    <a:pt x="463" y="0"/>
                                  </a:lnTo>
                                  <a:lnTo>
                                    <a:pt x="465" y="2"/>
                                  </a:lnTo>
                                  <a:lnTo>
                                    <a:pt x="467" y="90"/>
                                  </a:lnTo>
                                  <a:lnTo>
                                    <a:pt x="469" y="282"/>
                                  </a:lnTo>
                                  <a:lnTo>
                                    <a:pt x="469" y="386"/>
                                  </a:lnTo>
                                  <a:lnTo>
                                    <a:pt x="469" y="477"/>
                                  </a:lnTo>
                                  <a:lnTo>
                                    <a:pt x="469" y="542"/>
                                  </a:lnTo>
                                  <a:lnTo>
                                    <a:pt x="468" y="561"/>
                                  </a:lnTo>
                                  <a:lnTo>
                                    <a:pt x="468" y="567"/>
                                  </a:lnTo>
                                  <a:lnTo>
                                    <a:pt x="467" y="570"/>
                                  </a:lnTo>
                                  <a:lnTo>
                                    <a:pt x="454" y="584"/>
                                  </a:lnTo>
                                  <a:lnTo>
                                    <a:pt x="436" y="605"/>
                                  </a:lnTo>
                                  <a:lnTo>
                                    <a:pt x="412" y="631"/>
                                  </a:lnTo>
                                  <a:lnTo>
                                    <a:pt x="65" y="631"/>
                                  </a:lnTo>
                                  <a:lnTo>
                                    <a:pt x="58" y="631"/>
                                  </a:lnTo>
                                  <a:lnTo>
                                    <a:pt x="54" y="631"/>
                                  </a:lnTo>
                                  <a:lnTo>
                                    <a:pt x="47" y="627"/>
                                  </a:lnTo>
                                  <a:lnTo>
                                    <a:pt x="39" y="621"/>
                                  </a:lnTo>
                                  <a:lnTo>
                                    <a:pt x="32" y="615"/>
                                  </a:lnTo>
                                  <a:lnTo>
                                    <a:pt x="15" y="599"/>
                                  </a:lnTo>
                                  <a:lnTo>
                                    <a:pt x="0" y="583"/>
                                  </a:lnTo>
                                  <a:lnTo>
                                    <a:pt x="392" y="590"/>
                                  </a:lnTo>
                                  <a:lnTo>
                                    <a:pt x="419" y="563"/>
                                  </a:lnTo>
                                  <a:lnTo>
                                    <a:pt x="427" y="4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2707"/>
                          <wps:cNvSpPr>
                            <a:spLocks/>
                          </wps:cNvSpPr>
                          <wps:spPr bwMode="auto">
                            <a:xfrm>
                              <a:off x="5585" y="3501"/>
                              <a:ext cx="378" cy="543"/>
                            </a:xfrm>
                            <a:custGeom>
                              <a:avLst/>
                              <a:gdLst>
                                <a:gd name="T0" fmla="*/ 375 w 378"/>
                                <a:gd name="T1" fmla="*/ 539 h 543"/>
                                <a:gd name="T2" fmla="*/ 375 w 378"/>
                                <a:gd name="T3" fmla="*/ 539 h 543"/>
                                <a:gd name="T4" fmla="*/ 353 w 378"/>
                                <a:gd name="T5" fmla="*/ 541 h 543"/>
                                <a:gd name="T6" fmla="*/ 328 w 378"/>
                                <a:gd name="T7" fmla="*/ 543 h 543"/>
                                <a:gd name="T8" fmla="*/ 301 w 378"/>
                                <a:gd name="T9" fmla="*/ 543 h 543"/>
                                <a:gd name="T10" fmla="*/ 273 w 378"/>
                                <a:gd name="T11" fmla="*/ 543 h 543"/>
                                <a:gd name="T12" fmla="*/ 219 w 378"/>
                                <a:gd name="T13" fmla="*/ 541 h 543"/>
                                <a:gd name="T14" fmla="*/ 172 w 378"/>
                                <a:gd name="T15" fmla="*/ 540 h 543"/>
                                <a:gd name="T16" fmla="*/ 33 w 378"/>
                                <a:gd name="T17" fmla="*/ 540 h 543"/>
                                <a:gd name="T18" fmla="*/ 18 w 378"/>
                                <a:gd name="T19" fmla="*/ 540 h 543"/>
                                <a:gd name="T20" fmla="*/ 2 w 378"/>
                                <a:gd name="T21" fmla="*/ 540 h 543"/>
                                <a:gd name="T22" fmla="*/ 1 w 378"/>
                                <a:gd name="T23" fmla="*/ 497 h 543"/>
                                <a:gd name="T24" fmla="*/ 0 w 378"/>
                                <a:gd name="T25" fmla="*/ 445 h 543"/>
                                <a:gd name="T26" fmla="*/ 0 w 378"/>
                                <a:gd name="T27" fmla="*/ 325 h 543"/>
                                <a:gd name="T28" fmla="*/ 1 w 378"/>
                                <a:gd name="T29" fmla="*/ 206 h 543"/>
                                <a:gd name="T30" fmla="*/ 2 w 378"/>
                                <a:gd name="T31" fmla="*/ 109 h 543"/>
                                <a:gd name="T32" fmla="*/ 1 w 378"/>
                                <a:gd name="T33" fmla="*/ 83 h 543"/>
                                <a:gd name="T34" fmla="*/ 1 w 378"/>
                                <a:gd name="T35" fmla="*/ 57 h 543"/>
                                <a:gd name="T36" fmla="*/ 1 w 378"/>
                                <a:gd name="T37" fmla="*/ 30 h 543"/>
                                <a:gd name="T38" fmla="*/ 1 w 378"/>
                                <a:gd name="T39" fmla="*/ 17 h 543"/>
                                <a:gd name="T40" fmla="*/ 2 w 378"/>
                                <a:gd name="T41" fmla="*/ 4 h 543"/>
                                <a:gd name="T42" fmla="*/ 23 w 378"/>
                                <a:gd name="T43" fmla="*/ 2 h 543"/>
                                <a:gd name="T44" fmla="*/ 40 w 378"/>
                                <a:gd name="T45" fmla="*/ 0 h 543"/>
                                <a:gd name="T46" fmla="*/ 56 w 378"/>
                                <a:gd name="T47" fmla="*/ 2 h 543"/>
                                <a:gd name="T48" fmla="*/ 72 w 378"/>
                                <a:gd name="T49" fmla="*/ 3 h 543"/>
                                <a:gd name="T50" fmla="*/ 102 w 378"/>
                                <a:gd name="T51" fmla="*/ 6 h 543"/>
                                <a:gd name="T52" fmla="*/ 120 w 378"/>
                                <a:gd name="T53" fmla="*/ 7 h 543"/>
                                <a:gd name="T54" fmla="*/ 140 w 378"/>
                                <a:gd name="T55" fmla="*/ 7 h 543"/>
                                <a:gd name="T56" fmla="*/ 188 w 378"/>
                                <a:gd name="T57" fmla="*/ 6 h 543"/>
                                <a:gd name="T58" fmla="*/ 241 w 378"/>
                                <a:gd name="T59" fmla="*/ 6 h 543"/>
                                <a:gd name="T60" fmla="*/ 294 w 378"/>
                                <a:gd name="T61" fmla="*/ 4 h 543"/>
                                <a:gd name="T62" fmla="*/ 342 w 378"/>
                                <a:gd name="T63" fmla="*/ 3 h 543"/>
                                <a:gd name="T64" fmla="*/ 376 w 378"/>
                                <a:gd name="T65" fmla="*/ 3 h 543"/>
                                <a:gd name="T66" fmla="*/ 376 w 378"/>
                                <a:gd name="T67" fmla="*/ 449 h 543"/>
                                <a:gd name="T68" fmla="*/ 377 w 378"/>
                                <a:gd name="T69" fmla="*/ 471 h 543"/>
                                <a:gd name="T70" fmla="*/ 378 w 378"/>
                                <a:gd name="T71" fmla="*/ 495 h 543"/>
                                <a:gd name="T72" fmla="*/ 378 w 378"/>
                                <a:gd name="T73" fmla="*/ 518 h 543"/>
                                <a:gd name="T74" fmla="*/ 377 w 378"/>
                                <a:gd name="T75" fmla="*/ 528 h 543"/>
                                <a:gd name="T76" fmla="*/ 375 w 378"/>
                                <a:gd name="T77" fmla="*/ 53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3">
                                  <a:moveTo>
                                    <a:pt x="375" y="539"/>
                                  </a:moveTo>
                                  <a:lnTo>
                                    <a:pt x="375" y="539"/>
                                  </a:lnTo>
                                  <a:lnTo>
                                    <a:pt x="353" y="541"/>
                                  </a:lnTo>
                                  <a:lnTo>
                                    <a:pt x="328" y="543"/>
                                  </a:lnTo>
                                  <a:lnTo>
                                    <a:pt x="301" y="543"/>
                                  </a:lnTo>
                                  <a:lnTo>
                                    <a:pt x="273" y="543"/>
                                  </a:lnTo>
                                  <a:lnTo>
                                    <a:pt x="219" y="541"/>
                                  </a:lnTo>
                                  <a:lnTo>
                                    <a:pt x="172" y="540"/>
                                  </a:lnTo>
                                  <a:lnTo>
                                    <a:pt x="33" y="540"/>
                                  </a:lnTo>
                                  <a:lnTo>
                                    <a:pt x="18" y="540"/>
                                  </a:lnTo>
                                  <a:lnTo>
                                    <a:pt x="2" y="540"/>
                                  </a:lnTo>
                                  <a:lnTo>
                                    <a:pt x="1" y="497"/>
                                  </a:lnTo>
                                  <a:lnTo>
                                    <a:pt x="0" y="445"/>
                                  </a:lnTo>
                                  <a:lnTo>
                                    <a:pt x="0" y="325"/>
                                  </a:lnTo>
                                  <a:lnTo>
                                    <a:pt x="1" y="206"/>
                                  </a:lnTo>
                                  <a:lnTo>
                                    <a:pt x="2" y="109"/>
                                  </a:lnTo>
                                  <a:lnTo>
                                    <a:pt x="1" y="83"/>
                                  </a:lnTo>
                                  <a:lnTo>
                                    <a:pt x="1" y="57"/>
                                  </a:lnTo>
                                  <a:lnTo>
                                    <a:pt x="1" y="30"/>
                                  </a:lnTo>
                                  <a:lnTo>
                                    <a:pt x="1" y="17"/>
                                  </a:lnTo>
                                  <a:lnTo>
                                    <a:pt x="2" y="4"/>
                                  </a:lnTo>
                                  <a:lnTo>
                                    <a:pt x="23" y="2"/>
                                  </a:lnTo>
                                  <a:lnTo>
                                    <a:pt x="40" y="0"/>
                                  </a:lnTo>
                                  <a:lnTo>
                                    <a:pt x="56" y="2"/>
                                  </a:lnTo>
                                  <a:lnTo>
                                    <a:pt x="72" y="3"/>
                                  </a:lnTo>
                                  <a:lnTo>
                                    <a:pt x="102" y="6"/>
                                  </a:lnTo>
                                  <a:lnTo>
                                    <a:pt x="120" y="7"/>
                                  </a:lnTo>
                                  <a:lnTo>
                                    <a:pt x="140" y="7"/>
                                  </a:lnTo>
                                  <a:lnTo>
                                    <a:pt x="188" y="6"/>
                                  </a:lnTo>
                                  <a:lnTo>
                                    <a:pt x="241" y="6"/>
                                  </a:lnTo>
                                  <a:lnTo>
                                    <a:pt x="294" y="4"/>
                                  </a:lnTo>
                                  <a:lnTo>
                                    <a:pt x="342" y="3"/>
                                  </a:lnTo>
                                  <a:lnTo>
                                    <a:pt x="376" y="3"/>
                                  </a:lnTo>
                                  <a:lnTo>
                                    <a:pt x="376" y="449"/>
                                  </a:lnTo>
                                  <a:lnTo>
                                    <a:pt x="377" y="471"/>
                                  </a:lnTo>
                                  <a:lnTo>
                                    <a:pt x="378" y="495"/>
                                  </a:lnTo>
                                  <a:lnTo>
                                    <a:pt x="378" y="518"/>
                                  </a:lnTo>
                                  <a:lnTo>
                                    <a:pt x="377" y="528"/>
                                  </a:lnTo>
                                  <a:lnTo>
                                    <a:pt x="375"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2708"/>
                          <wps:cNvSpPr>
                            <a:spLocks/>
                          </wps:cNvSpPr>
                          <wps:spPr bwMode="auto">
                            <a:xfrm>
                              <a:off x="5978" y="3473"/>
                              <a:ext cx="27" cy="533"/>
                            </a:xfrm>
                            <a:custGeom>
                              <a:avLst/>
                              <a:gdLst>
                                <a:gd name="T0" fmla="*/ 27 w 27"/>
                                <a:gd name="T1" fmla="*/ 491 h 533"/>
                                <a:gd name="T2" fmla="*/ 27 w 27"/>
                                <a:gd name="T3" fmla="*/ 491 h 533"/>
                                <a:gd name="T4" fmla="*/ 27 w 27"/>
                                <a:gd name="T5" fmla="*/ 497 h 533"/>
                                <a:gd name="T6" fmla="*/ 19 w 27"/>
                                <a:gd name="T7" fmla="*/ 507 h 533"/>
                                <a:gd name="T8" fmla="*/ 14 w 27"/>
                                <a:gd name="T9" fmla="*/ 516 h 533"/>
                                <a:gd name="T10" fmla="*/ 9 w 27"/>
                                <a:gd name="T11" fmla="*/ 524 h 533"/>
                                <a:gd name="T12" fmla="*/ 2 w 27"/>
                                <a:gd name="T13" fmla="*/ 533 h 533"/>
                                <a:gd name="T14" fmla="*/ 1 w 27"/>
                                <a:gd name="T15" fmla="*/ 521 h 533"/>
                                <a:gd name="T16" fmla="*/ 1 w 27"/>
                                <a:gd name="T17" fmla="*/ 504 h 533"/>
                                <a:gd name="T18" fmla="*/ 0 w 27"/>
                                <a:gd name="T19" fmla="*/ 462 h 533"/>
                                <a:gd name="T20" fmla="*/ 0 w 27"/>
                                <a:gd name="T21" fmla="*/ 407 h 533"/>
                                <a:gd name="T22" fmla="*/ 0 w 27"/>
                                <a:gd name="T23" fmla="*/ 348 h 533"/>
                                <a:gd name="T24" fmla="*/ 2 w 27"/>
                                <a:gd name="T25" fmla="*/ 162 h 533"/>
                                <a:gd name="T26" fmla="*/ 2 w 27"/>
                                <a:gd name="T27" fmla="*/ 116 h 533"/>
                                <a:gd name="T28" fmla="*/ 2 w 27"/>
                                <a:gd name="T29" fmla="*/ 70 h 533"/>
                                <a:gd name="T30" fmla="*/ 2 w 27"/>
                                <a:gd name="T31" fmla="*/ 44 h 533"/>
                                <a:gd name="T32" fmla="*/ 2 w 27"/>
                                <a:gd name="T33" fmla="*/ 28 h 533"/>
                                <a:gd name="T34" fmla="*/ 10 w 27"/>
                                <a:gd name="T35" fmla="*/ 18 h 533"/>
                                <a:gd name="T36" fmla="*/ 14 w 27"/>
                                <a:gd name="T37" fmla="*/ 13 h 533"/>
                                <a:gd name="T38" fmla="*/ 18 w 27"/>
                                <a:gd name="T39" fmla="*/ 11 h 533"/>
                                <a:gd name="T40" fmla="*/ 22 w 27"/>
                                <a:gd name="T41" fmla="*/ 6 h 533"/>
                                <a:gd name="T42" fmla="*/ 27 w 27"/>
                                <a:gd name="T43" fmla="*/ 0 h 533"/>
                                <a:gd name="T44" fmla="*/ 25 w 27"/>
                                <a:gd name="T45" fmla="*/ 11 h 533"/>
                                <a:gd name="T46" fmla="*/ 25 w 27"/>
                                <a:gd name="T47" fmla="*/ 22 h 533"/>
                                <a:gd name="T48" fmla="*/ 26 w 27"/>
                                <a:gd name="T49" fmla="*/ 34 h 533"/>
                                <a:gd name="T50" fmla="*/ 27 w 27"/>
                                <a:gd name="T51" fmla="*/ 46 h 533"/>
                                <a:gd name="T52" fmla="*/ 27 w 27"/>
                                <a:gd name="T53" fmla="*/ 119 h 533"/>
                                <a:gd name="T54" fmla="*/ 27 w 27"/>
                                <a:gd name="T55" fmla="*/ 304 h 533"/>
                                <a:gd name="T56" fmla="*/ 27 w 27"/>
                                <a:gd name="T57" fmla="*/ 491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3">
                                  <a:moveTo>
                                    <a:pt x="27" y="491"/>
                                  </a:moveTo>
                                  <a:lnTo>
                                    <a:pt x="27" y="491"/>
                                  </a:lnTo>
                                  <a:lnTo>
                                    <a:pt x="27" y="497"/>
                                  </a:lnTo>
                                  <a:lnTo>
                                    <a:pt x="19" y="507"/>
                                  </a:lnTo>
                                  <a:lnTo>
                                    <a:pt x="14" y="516"/>
                                  </a:lnTo>
                                  <a:lnTo>
                                    <a:pt x="9" y="524"/>
                                  </a:lnTo>
                                  <a:lnTo>
                                    <a:pt x="2" y="533"/>
                                  </a:lnTo>
                                  <a:lnTo>
                                    <a:pt x="1" y="521"/>
                                  </a:lnTo>
                                  <a:lnTo>
                                    <a:pt x="1" y="504"/>
                                  </a:lnTo>
                                  <a:lnTo>
                                    <a:pt x="0" y="462"/>
                                  </a:lnTo>
                                  <a:lnTo>
                                    <a:pt x="0" y="407"/>
                                  </a:lnTo>
                                  <a:lnTo>
                                    <a:pt x="0" y="348"/>
                                  </a:lnTo>
                                  <a:lnTo>
                                    <a:pt x="2" y="162"/>
                                  </a:lnTo>
                                  <a:lnTo>
                                    <a:pt x="2" y="116"/>
                                  </a:lnTo>
                                  <a:lnTo>
                                    <a:pt x="2" y="70"/>
                                  </a:lnTo>
                                  <a:lnTo>
                                    <a:pt x="2" y="44"/>
                                  </a:lnTo>
                                  <a:lnTo>
                                    <a:pt x="2" y="28"/>
                                  </a:lnTo>
                                  <a:lnTo>
                                    <a:pt x="10" y="18"/>
                                  </a:lnTo>
                                  <a:lnTo>
                                    <a:pt x="14" y="13"/>
                                  </a:lnTo>
                                  <a:lnTo>
                                    <a:pt x="18" y="11"/>
                                  </a:lnTo>
                                  <a:lnTo>
                                    <a:pt x="22" y="6"/>
                                  </a:lnTo>
                                  <a:lnTo>
                                    <a:pt x="27" y="0"/>
                                  </a:lnTo>
                                  <a:lnTo>
                                    <a:pt x="25" y="11"/>
                                  </a:lnTo>
                                  <a:lnTo>
                                    <a:pt x="25" y="22"/>
                                  </a:lnTo>
                                  <a:lnTo>
                                    <a:pt x="26" y="34"/>
                                  </a:lnTo>
                                  <a:lnTo>
                                    <a:pt x="27" y="46"/>
                                  </a:lnTo>
                                  <a:lnTo>
                                    <a:pt x="27" y="119"/>
                                  </a:lnTo>
                                  <a:lnTo>
                                    <a:pt x="27" y="304"/>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2709"/>
                          <wps:cNvSpPr>
                            <a:spLocks noEditPoints="1"/>
                          </wps:cNvSpPr>
                          <wps:spPr bwMode="auto">
                            <a:xfrm>
                              <a:off x="5551" y="3417"/>
                              <a:ext cx="456" cy="631"/>
                            </a:xfrm>
                            <a:custGeom>
                              <a:avLst/>
                              <a:gdLst>
                                <a:gd name="T0" fmla="*/ 453 w 456"/>
                                <a:gd name="T1" fmla="*/ 18 h 631"/>
                                <a:gd name="T2" fmla="*/ 452 w 456"/>
                                <a:gd name="T3" fmla="*/ 5 h 631"/>
                                <a:gd name="T4" fmla="*/ 434 w 456"/>
                                <a:gd name="T5" fmla="*/ 5 h 631"/>
                                <a:gd name="T6" fmla="*/ 250 w 456"/>
                                <a:gd name="T7" fmla="*/ 4 h 631"/>
                                <a:gd name="T8" fmla="*/ 131 w 456"/>
                                <a:gd name="T9" fmla="*/ 4 h 631"/>
                                <a:gd name="T10" fmla="*/ 79 w 456"/>
                                <a:gd name="T11" fmla="*/ 0 h 631"/>
                                <a:gd name="T12" fmla="*/ 46 w 456"/>
                                <a:gd name="T13" fmla="*/ 4 h 631"/>
                                <a:gd name="T14" fmla="*/ 42 w 456"/>
                                <a:gd name="T15" fmla="*/ 18 h 631"/>
                                <a:gd name="T16" fmla="*/ 13 w 456"/>
                                <a:gd name="T17" fmla="*/ 57 h 631"/>
                                <a:gd name="T18" fmla="*/ 3 w 456"/>
                                <a:gd name="T19" fmla="*/ 72 h 631"/>
                                <a:gd name="T20" fmla="*/ 1 w 456"/>
                                <a:gd name="T21" fmla="*/ 148 h 631"/>
                                <a:gd name="T22" fmla="*/ 0 w 456"/>
                                <a:gd name="T23" fmla="*/ 424 h 631"/>
                                <a:gd name="T24" fmla="*/ 2 w 456"/>
                                <a:gd name="T25" fmla="*/ 626 h 631"/>
                                <a:gd name="T26" fmla="*/ 102 w 456"/>
                                <a:gd name="T27" fmla="*/ 626 h 631"/>
                                <a:gd name="T28" fmla="*/ 323 w 456"/>
                                <a:gd name="T29" fmla="*/ 631 h 631"/>
                                <a:gd name="T30" fmla="*/ 400 w 456"/>
                                <a:gd name="T31" fmla="*/ 626 h 631"/>
                                <a:gd name="T32" fmla="*/ 406 w 456"/>
                                <a:gd name="T33" fmla="*/ 629 h 631"/>
                                <a:gd name="T34" fmla="*/ 449 w 456"/>
                                <a:gd name="T35" fmla="*/ 574 h 631"/>
                                <a:gd name="T36" fmla="*/ 456 w 456"/>
                                <a:gd name="T37" fmla="*/ 556 h 631"/>
                                <a:gd name="T38" fmla="*/ 456 w 456"/>
                                <a:gd name="T39" fmla="*/ 400 h 631"/>
                                <a:gd name="T40" fmla="*/ 455 w 456"/>
                                <a:gd name="T41" fmla="*/ 43 h 631"/>
                                <a:gd name="T42" fmla="*/ 455 w 456"/>
                                <a:gd name="T43" fmla="*/ 19 h 631"/>
                                <a:gd name="T44" fmla="*/ 107 w 456"/>
                                <a:gd name="T45" fmla="*/ 31 h 631"/>
                                <a:gd name="T46" fmla="*/ 150 w 456"/>
                                <a:gd name="T47" fmla="*/ 33 h 631"/>
                                <a:gd name="T48" fmla="*/ 388 w 456"/>
                                <a:gd name="T49" fmla="*/ 32 h 631"/>
                                <a:gd name="T50" fmla="*/ 427 w 456"/>
                                <a:gd name="T51" fmla="*/ 35 h 631"/>
                                <a:gd name="T52" fmla="*/ 314 w 456"/>
                                <a:gd name="T53" fmla="*/ 57 h 631"/>
                                <a:gd name="T54" fmla="*/ 115 w 456"/>
                                <a:gd name="T55" fmla="*/ 56 h 631"/>
                                <a:gd name="T56" fmla="*/ 34 w 456"/>
                                <a:gd name="T57" fmla="*/ 57 h 631"/>
                                <a:gd name="T58" fmla="*/ 64 w 456"/>
                                <a:gd name="T59" fmla="*/ 29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1 w 456"/>
                                <a:gd name="T71" fmla="*/ 70 h 631"/>
                                <a:gd name="T72" fmla="*/ 369 w 456"/>
                                <a:gd name="T73" fmla="*/ 70 h 631"/>
                                <a:gd name="T74" fmla="*/ 402 w 456"/>
                                <a:gd name="T75" fmla="*/ 71 h 631"/>
                                <a:gd name="T76" fmla="*/ 23 w 456"/>
                                <a:gd name="T77" fmla="*/ 348 h 631"/>
                                <a:gd name="T78" fmla="*/ 165 w 456"/>
                                <a:gd name="T79" fmla="*/ 241 h 631"/>
                                <a:gd name="T80" fmla="*/ 350 w 456"/>
                                <a:gd name="T81" fmla="*/ 235 h 631"/>
                                <a:gd name="T82" fmla="*/ 400 w 456"/>
                                <a:gd name="T83" fmla="*/ 372 h 631"/>
                                <a:gd name="T84" fmla="*/ 305 w 456"/>
                                <a:gd name="T85" fmla="*/ 511 h 631"/>
                                <a:gd name="T86" fmla="*/ 117 w 456"/>
                                <a:gd name="T87" fmla="*/ 512 h 631"/>
                                <a:gd name="T88" fmla="*/ 222 w 456"/>
                                <a:gd name="T89" fmla="*/ 609 h 631"/>
                                <a:gd name="T90" fmla="*/ 26 w 456"/>
                                <a:gd name="T91" fmla="*/ 609 h 631"/>
                                <a:gd name="T92" fmla="*/ 163 w 456"/>
                                <a:gd name="T93" fmla="*/ 528 h 631"/>
                                <a:gd name="T94" fmla="*/ 350 w 456"/>
                                <a:gd name="T95" fmla="*/ 522 h 631"/>
                                <a:gd name="T96" fmla="*/ 401 w 456"/>
                                <a:gd name="T97" fmla="*/ 586 h 631"/>
                                <a:gd name="T98" fmla="*/ 311 w 456"/>
                                <a:gd name="T99" fmla="*/ 612 h 631"/>
                                <a:gd name="T100" fmla="*/ 416 w 456"/>
                                <a:gd name="T101" fmla="*/ 574 h 631"/>
                                <a:gd name="T102" fmla="*/ 414 w 456"/>
                                <a:gd name="T103" fmla="*/ 471 h 631"/>
                                <a:gd name="T104" fmla="*/ 424 w 456"/>
                                <a:gd name="T105" fmla="*/ 58 h 631"/>
                                <a:gd name="T106" fmla="*/ 448 w 456"/>
                                <a:gd name="T107" fmla="*/ 31 h 631"/>
                                <a:gd name="T108" fmla="*/ 451 w 456"/>
                                <a:gd name="T109" fmla="*/ 23 h 631"/>
                                <a:gd name="T110" fmla="*/ 449 w 456"/>
                                <a:gd name="T111" fmla="*/ 58 h 631"/>
                                <a:gd name="T112" fmla="*/ 450 w 456"/>
                                <a:gd name="T113" fmla="*/ 424 h 631"/>
                                <a:gd name="T114" fmla="*/ 416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8"/>
                                  </a:moveTo>
                                  <a:lnTo>
                                    <a:pt x="454" y="18"/>
                                  </a:lnTo>
                                  <a:lnTo>
                                    <a:pt x="453" y="19"/>
                                  </a:lnTo>
                                  <a:lnTo>
                                    <a:pt x="453" y="18"/>
                                  </a:lnTo>
                                  <a:lnTo>
                                    <a:pt x="453" y="17"/>
                                  </a:lnTo>
                                  <a:lnTo>
                                    <a:pt x="453" y="15"/>
                                  </a:lnTo>
                                  <a:lnTo>
                                    <a:pt x="453" y="11"/>
                                  </a:lnTo>
                                  <a:lnTo>
                                    <a:pt x="452" y="5"/>
                                  </a:lnTo>
                                  <a:lnTo>
                                    <a:pt x="451" y="4"/>
                                  </a:lnTo>
                                  <a:lnTo>
                                    <a:pt x="450" y="4"/>
                                  </a:lnTo>
                                  <a:lnTo>
                                    <a:pt x="442"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79" y="0"/>
                                  </a:lnTo>
                                  <a:lnTo>
                                    <a:pt x="69" y="0"/>
                                  </a:lnTo>
                                  <a:lnTo>
                                    <a:pt x="57" y="1"/>
                                  </a:lnTo>
                                  <a:lnTo>
                                    <a:pt x="52" y="1"/>
                                  </a:lnTo>
                                  <a:lnTo>
                                    <a:pt x="46" y="4"/>
                                  </a:lnTo>
                                  <a:lnTo>
                                    <a:pt x="45" y="4"/>
                                  </a:lnTo>
                                  <a:lnTo>
                                    <a:pt x="44" y="7"/>
                                  </a:lnTo>
                                  <a:lnTo>
                                    <a:pt x="42"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53" y="626"/>
                                  </a:lnTo>
                                  <a:lnTo>
                                    <a:pt x="102" y="626"/>
                                  </a:lnTo>
                                  <a:lnTo>
                                    <a:pt x="200" y="627"/>
                                  </a:lnTo>
                                  <a:lnTo>
                                    <a:pt x="249" y="629"/>
                                  </a:lnTo>
                                  <a:lnTo>
                                    <a:pt x="299" y="630"/>
                                  </a:lnTo>
                                  <a:lnTo>
                                    <a:pt x="323" y="631"/>
                                  </a:lnTo>
                                  <a:lnTo>
                                    <a:pt x="348" y="630"/>
                                  </a:lnTo>
                                  <a:lnTo>
                                    <a:pt x="372" y="629"/>
                                  </a:lnTo>
                                  <a:lnTo>
                                    <a:pt x="397" y="627"/>
                                  </a:lnTo>
                                  <a:lnTo>
                                    <a:pt x="400" y="626"/>
                                  </a:lnTo>
                                  <a:lnTo>
                                    <a:pt x="404" y="624"/>
                                  </a:lnTo>
                                  <a:lnTo>
                                    <a:pt x="404" y="629"/>
                                  </a:lnTo>
                                  <a:lnTo>
                                    <a:pt x="405" y="629"/>
                                  </a:lnTo>
                                  <a:lnTo>
                                    <a:pt x="406" y="629"/>
                                  </a:lnTo>
                                  <a:lnTo>
                                    <a:pt x="416" y="613"/>
                                  </a:lnTo>
                                  <a:lnTo>
                                    <a:pt x="437" y="587"/>
                                  </a:lnTo>
                                  <a:lnTo>
                                    <a:pt x="443" y="581"/>
                                  </a:lnTo>
                                  <a:lnTo>
                                    <a:pt x="449" y="574"/>
                                  </a:lnTo>
                                  <a:lnTo>
                                    <a:pt x="451" y="570"/>
                                  </a:lnTo>
                                  <a:lnTo>
                                    <a:pt x="453" y="566"/>
                                  </a:lnTo>
                                  <a:lnTo>
                                    <a:pt x="455" y="562"/>
                                  </a:lnTo>
                                  <a:lnTo>
                                    <a:pt x="456" y="556"/>
                                  </a:lnTo>
                                  <a:lnTo>
                                    <a:pt x="456" y="541"/>
                                  </a:lnTo>
                                  <a:lnTo>
                                    <a:pt x="456" y="525"/>
                                  </a:lnTo>
                                  <a:lnTo>
                                    <a:pt x="456" y="492"/>
                                  </a:lnTo>
                                  <a:lnTo>
                                    <a:pt x="456" y="400"/>
                                  </a:lnTo>
                                  <a:lnTo>
                                    <a:pt x="456" y="219"/>
                                  </a:lnTo>
                                  <a:lnTo>
                                    <a:pt x="456" y="127"/>
                                  </a:lnTo>
                                  <a:lnTo>
                                    <a:pt x="456" y="61"/>
                                  </a:lnTo>
                                  <a:lnTo>
                                    <a:pt x="455" y="43"/>
                                  </a:lnTo>
                                  <a:lnTo>
                                    <a:pt x="456" y="33"/>
                                  </a:lnTo>
                                  <a:lnTo>
                                    <a:pt x="456" y="24"/>
                                  </a:lnTo>
                                  <a:lnTo>
                                    <a:pt x="456" y="21"/>
                                  </a:lnTo>
                                  <a:lnTo>
                                    <a:pt x="455" y="19"/>
                                  </a:lnTo>
                                  <a:lnTo>
                                    <a:pt x="454" y="18"/>
                                  </a:lnTo>
                                  <a:close/>
                                  <a:moveTo>
                                    <a:pt x="90" y="30"/>
                                  </a:moveTo>
                                  <a:lnTo>
                                    <a:pt x="90" y="30"/>
                                  </a:lnTo>
                                  <a:lnTo>
                                    <a:pt x="107" y="31"/>
                                  </a:lnTo>
                                  <a:lnTo>
                                    <a:pt x="123" y="32"/>
                                  </a:lnTo>
                                  <a:lnTo>
                                    <a:pt x="124" y="32"/>
                                  </a:lnTo>
                                  <a:lnTo>
                                    <a:pt x="137" y="33"/>
                                  </a:lnTo>
                                  <a:lnTo>
                                    <a:pt x="150" y="33"/>
                                  </a:lnTo>
                                  <a:lnTo>
                                    <a:pt x="177" y="32"/>
                                  </a:lnTo>
                                  <a:lnTo>
                                    <a:pt x="245" y="32"/>
                                  </a:lnTo>
                                  <a:lnTo>
                                    <a:pt x="326" y="32"/>
                                  </a:lnTo>
                                  <a:lnTo>
                                    <a:pt x="388" y="32"/>
                                  </a:lnTo>
                                  <a:lnTo>
                                    <a:pt x="397" y="33"/>
                                  </a:lnTo>
                                  <a:lnTo>
                                    <a:pt x="407" y="34"/>
                                  </a:lnTo>
                                  <a:lnTo>
                                    <a:pt x="417" y="35"/>
                                  </a:lnTo>
                                  <a:lnTo>
                                    <a:pt x="427" y="35"/>
                                  </a:lnTo>
                                  <a:lnTo>
                                    <a:pt x="419" y="45"/>
                                  </a:lnTo>
                                  <a:lnTo>
                                    <a:pt x="416" y="50"/>
                                  </a:lnTo>
                                  <a:lnTo>
                                    <a:pt x="412" y="56"/>
                                  </a:lnTo>
                                  <a:lnTo>
                                    <a:pt x="314" y="57"/>
                                  </a:lnTo>
                                  <a:lnTo>
                                    <a:pt x="216" y="58"/>
                                  </a:lnTo>
                                  <a:lnTo>
                                    <a:pt x="166" y="58"/>
                                  </a:lnTo>
                                  <a:lnTo>
                                    <a:pt x="140" y="57"/>
                                  </a:lnTo>
                                  <a:lnTo>
                                    <a:pt x="115" y="56"/>
                                  </a:lnTo>
                                  <a:lnTo>
                                    <a:pt x="95" y="55"/>
                                  </a:lnTo>
                                  <a:lnTo>
                                    <a:pt x="75" y="55"/>
                                  </a:lnTo>
                                  <a:lnTo>
                                    <a:pt x="54" y="55"/>
                                  </a:lnTo>
                                  <a:lnTo>
                                    <a:pt x="34" y="57"/>
                                  </a:lnTo>
                                  <a:lnTo>
                                    <a:pt x="47" y="45"/>
                                  </a:lnTo>
                                  <a:lnTo>
                                    <a:pt x="60" y="32"/>
                                  </a:lnTo>
                                  <a:lnTo>
                                    <a:pt x="62" y="30"/>
                                  </a:lnTo>
                                  <a:lnTo>
                                    <a:pt x="64" y="29"/>
                                  </a:lnTo>
                                  <a:lnTo>
                                    <a:pt x="77" y="29"/>
                                  </a:lnTo>
                                  <a:lnTo>
                                    <a:pt x="90" y="30"/>
                                  </a:lnTo>
                                  <a:close/>
                                  <a:moveTo>
                                    <a:pt x="403" y="85"/>
                                  </a:moveTo>
                                  <a:lnTo>
                                    <a:pt x="403" y="85"/>
                                  </a:lnTo>
                                  <a:lnTo>
                                    <a:pt x="402" y="115"/>
                                  </a:lnTo>
                                  <a:lnTo>
                                    <a:pt x="401" y="217"/>
                                  </a:lnTo>
                                  <a:lnTo>
                                    <a:pt x="355" y="222"/>
                                  </a:lnTo>
                                  <a:lnTo>
                                    <a:pt x="307" y="224"/>
                                  </a:lnTo>
                                  <a:lnTo>
                                    <a:pt x="261" y="227"/>
                                  </a:lnTo>
                                  <a:lnTo>
                                    <a:pt x="213" y="227"/>
                                  </a:lnTo>
                                  <a:lnTo>
                                    <a:pt x="167" y="227"/>
                                  </a:lnTo>
                                  <a:lnTo>
                                    <a:pt x="119" y="226"/>
                                  </a:lnTo>
                                  <a:lnTo>
                                    <a:pt x="25" y="223"/>
                                  </a:lnTo>
                                  <a:lnTo>
                                    <a:pt x="25" y="214"/>
                                  </a:lnTo>
                                  <a:lnTo>
                                    <a:pt x="25" y="178"/>
                                  </a:lnTo>
                                  <a:lnTo>
                                    <a:pt x="23" y="141"/>
                                  </a:lnTo>
                                  <a:lnTo>
                                    <a:pt x="23" y="105"/>
                                  </a:lnTo>
                                  <a:lnTo>
                                    <a:pt x="23" y="87"/>
                                  </a:lnTo>
                                  <a:lnTo>
                                    <a:pt x="25" y="69"/>
                                  </a:lnTo>
                                  <a:lnTo>
                                    <a:pt x="47" y="67"/>
                                  </a:lnTo>
                                  <a:lnTo>
                                    <a:pt x="68" y="67"/>
                                  </a:lnTo>
                                  <a:lnTo>
                                    <a:pt x="90" y="68"/>
                                  </a:lnTo>
                                  <a:lnTo>
                                    <a:pt x="112" y="69"/>
                                  </a:lnTo>
                                  <a:lnTo>
                                    <a:pt x="141" y="70"/>
                                  </a:lnTo>
                                  <a:lnTo>
                                    <a:pt x="170" y="71"/>
                                  </a:lnTo>
                                  <a:lnTo>
                                    <a:pt x="229" y="70"/>
                                  </a:lnTo>
                                  <a:lnTo>
                                    <a:pt x="343" y="70"/>
                                  </a:lnTo>
                                  <a:lnTo>
                                    <a:pt x="369" y="70"/>
                                  </a:lnTo>
                                  <a:lnTo>
                                    <a:pt x="396" y="69"/>
                                  </a:lnTo>
                                  <a:lnTo>
                                    <a:pt x="399" y="69"/>
                                  </a:lnTo>
                                  <a:lnTo>
                                    <a:pt x="401" y="70"/>
                                  </a:lnTo>
                                  <a:lnTo>
                                    <a:pt x="402" y="71"/>
                                  </a:lnTo>
                                  <a:lnTo>
                                    <a:pt x="403" y="74"/>
                                  </a:lnTo>
                                  <a:lnTo>
                                    <a:pt x="403" y="78"/>
                                  </a:lnTo>
                                  <a:lnTo>
                                    <a:pt x="403" y="85"/>
                                  </a:lnTo>
                                  <a:close/>
                                  <a:moveTo>
                                    <a:pt x="23" y="348"/>
                                  </a:moveTo>
                                  <a:lnTo>
                                    <a:pt x="23" y="348"/>
                                  </a:lnTo>
                                  <a:lnTo>
                                    <a:pt x="25" y="237"/>
                                  </a:lnTo>
                                  <a:lnTo>
                                    <a:pt x="118" y="240"/>
                                  </a:lnTo>
                                  <a:lnTo>
                                    <a:pt x="165" y="241"/>
                                  </a:lnTo>
                                  <a:lnTo>
                                    <a:pt x="210" y="241"/>
                                  </a:lnTo>
                                  <a:lnTo>
                                    <a:pt x="257" y="240"/>
                                  </a:lnTo>
                                  <a:lnTo>
                                    <a:pt x="304" y="238"/>
                                  </a:lnTo>
                                  <a:lnTo>
                                    <a:pt x="350" y="235"/>
                                  </a:lnTo>
                                  <a:lnTo>
                                    <a:pt x="397" y="230"/>
                                  </a:lnTo>
                                  <a:lnTo>
                                    <a:pt x="399" y="230"/>
                                  </a:lnTo>
                                  <a:lnTo>
                                    <a:pt x="401" y="227"/>
                                  </a:lnTo>
                                  <a:lnTo>
                                    <a:pt x="400" y="372"/>
                                  </a:lnTo>
                                  <a:lnTo>
                                    <a:pt x="399" y="490"/>
                                  </a:lnTo>
                                  <a:lnTo>
                                    <a:pt x="399" y="505"/>
                                  </a:lnTo>
                                  <a:lnTo>
                                    <a:pt x="352" y="508"/>
                                  </a:lnTo>
                                  <a:lnTo>
                                    <a:pt x="305" y="511"/>
                                  </a:lnTo>
                                  <a:lnTo>
                                    <a:pt x="258" y="513"/>
                                  </a:lnTo>
                                  <a:lnTo>
                                    <a:pt x="211" y="514"/>
                                  </a:lnTo>
                                  <a:lnTo>
                                    <a:pt x="164" y="513"/>
                                  </a:lnTo>
                                  <a:lnTo>
                                    <a:pt x="117" y="512"/>
                                  </a:lnTo>
                                  <a:lnTo>
                                    <a:pt x="23" y="509"/>
                                  </a:lnTo>
                                  <a:lnTo>
                                    <a:pt x="23" y="429"/>
                                  </a:lnTo>
                                  <a:lnTo>
                                    <a:pt x="23" y="348"/>
                                  </a:lnTo>
                                  <a:close/>
                                  <a:moveTo>
                                    <a:pt x="222" y="609"/>
                                  </a:moveTo>
                                  <a:lnTo>
                                    <a:pt x="222" y="609"/>
                                  </a:lnTo>
                                  <a:lnTo>
                                    <a:pt x="123" y="607"/>
                                  </a:lnTo>
                                  <a:lnTo>
                                    <a:pt x="75" y="607"/>
                                  </a:lnTo>
                                  <a:lnTo>
                                    <a:pt x="26" y="609"/>
                                  </a:lnTo>
                                  <a:lnTo>
                                    <a:pt x="24" y="566"/>
                                  </a:lnTo>
                                  <a:lnTo>
                                    <a:pt x="23" y="524"/>
                                  </a:lnTo>
                                  <a:lnTo>
                                    <a:pt x="116" y="527"/>
                                  </a:lnTo>
                                  <a:lnTo>
                                    <a:pt x="163" y="528"/>
                                  </a:lnTo>
                                  <a:lnTo>
                                    <a:pt x="209" y="528"/>
                                  </a:lnTo>
                                  <a:lnTo>
                                    <a:pt x="257" y="527"/>
                                  </a:lnTo>
                                  <a:lnTo>
                                    <a:pt x="303" y="525"/>
                                  </a:lnTo>
                                  <a:lnTo>
                                    <a:pt x="350" y="522"/>
                                  </a:lnTo>
                                  <a:lnTo>
                                    <a:pt x="397" y="517"/>
                                  </a:lnTo>
                                  <a:lnTo>
                                    <a:pt x="399" y="516"/>
                                  </a:lnTo>
                                  <a:lnTo>
                                    <a:pt x="401" y="563"/>
                                  </a:lnTo>
                                  <a:lnTo>
                                    <a:pt x="401" y="586"/>
                                  </a:lnTo>
                                  <a:lnTo>
                                    <a:pt x="399" y="610"/>
                                  </a:lnTo>
                                  <a:lnTo>
                                    <a:pt x="377" y="611"/>
                                  </a:lnTo>
                                  <a:lnTo>
                                    <a:pt x="355" y="612"/>
                                  </a:lnTo>
                                  <a:lnTo>
                                    <a:pt x="311" y="612"/>
                                  </a:lnTo>
                                  <a:lnTo>
                                    <a:pt x="222" y="609"/>
                                  </a:lnTo>
                                  <a:close/>
                                  <a:moveTo>
                                    <a:pt x="416" y="588"/>
                                  </a:moveTo>
                                  <a:lnTo>
                                    <a:pt x="416" y="588"/>
                                  </a:lnTo>
                                  <a:lnTo>
                                    <a:pt x="416" y="574"/>
                                  </a:lnTo>
                                  <a:lnTo>
                                    <a:pt x="416" y="560"/>
                                  </a:lnTo>
                                  <a:lnTo>
                                    <a:pt x="414" y="531"/>
                                  </a:lnTo>
                                  <a:lnTo>
                                    <a:pt x="414" y="501"/>
                                  </a:lnTo>
                                  <a:lnTo>
                                    <a:pt x="414" y="471"/>
                                  </a:lnTo>
                                  <a:lnTo>
                                    <a:pt x="416" y="330"/>
                                  </a:lnTo>
                                  <a:lnTo>
                                    <a:pt x="417" y="198"/>
                                  </a:lnTo>
                                  <a:lnTo>
                                    <a:pt x="418" y="67"/>
                                  </a:lnTo>
                                  <a:lnTo>
                                    <a:pt x="424" y="58"/>
                                  </a:lnTo>
                                  <a:lnTo>
                                    <a:pt x="430" y="49"/>
                                  </a:lnTo>
                                  <a:lnTo>
                                    <a:pt x="443" y="33"/>
                                  </a:lnTo>
                                  <a:lnTo>
                                    <a:pt x="447" y="32"/>
                                  </a:lnTo>
                                  <a:lnTo>
                                    <a:pt x="448" y="31"/>
                                  </a:lnTo>
                                  <a:lnTo>
                                    <a:pt x="450" y="29"/>
                                  </a:lnTo>
                                  <a:lnTo>
                                    <a:pt x="452" y="21"/>
                                  </a:lnTo>
                                  <a:lnTo>
                                    <a:pt x="452" y="20"/>
                                  </a:lnTo>
                                  <a:lnTo>
                                    <a:pt x="451" y="23"/>
                                  </a:lnTo>
                                  <a:lnTo>
                                    <a:pt x="450" y="26"/>
                                  </a:lnTo>
                                  <a:lnTo>
                                    <a:pt x="450" y="32"/>
                                  </a:lnTo>
                                  <a:lnTo>
                                    <a:pt x="449" y="45"/>
                                  </a:lnTo>
                                  <a:lnTo>
                                    <a:pt x="449" y="58"/>
                                  </a:lnTo>
                                  <a:lnTo>
                                    <a:pt x="449" y="83"/>
                                  </a:lnTo>
                                  <a:lnTo>
                                    <a:pt x="449" y="184"/>
                                  </a:lnTo>
                                  <a:lnTo>
                                    <a:pt x="449" y="303"/>
                                  </a:lnTo>
                                  <a:lnTo>
                                    <a:pt x="450" y="424"/>
                                  </a:lnTo>
                                  <a:lnTo>
                                    <a:pt x="450" y="484"/>
                                  </a:lnTo>
                                  <a:lnTo>
                                    <a:pt x="449" y="546"/>
                                  </a:lnTo>
                                  <a:lnTo>
                                    <a:pt x="432" y="566"/>
                                  </a:lnTo>
                                  <a:lnTo>
                                    <a:pt x="416"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2710"/>
                          <wps:cNvSpPr>
                            <a:spLocks/>
                          </wps:cNvSpPr>
                          <wps:spPr bwMode="auto">
                            <a:xfrm>
                              <a:off x="5598" y="3553"/>
                              <a:ext cx="336" cy="4"/>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2 h 4"/>
                                <a:gd name="T16" fmla="*/ 335 w 336"/>
                                <a:gd name="T17" fmla="*/ 2 h 4"/>
                                <a:gd name="T18" fmla="*/ 336 w 336"/>
                                <a:gd name="T19" fmla="*/ 0 h 4"/>
                                <a:gd name="T20" fmla="*/ 336 w 336"/>
                                <a:gd name="T21" fmla="*/ 0 h 4"/>
                                <a:gd name="T22" fmla="*/ 322 w 336"/>
                                <a:gd name="T23" fmla="*/ 1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2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2"/>
                                  </a:lnTo>
                                  <a:lnTo>
                                    <a:pt x="335" y="2"/>
                                  </a:lnTo>
                                  <a:lnTo>
                                    <a:pt x="336" y="0"/>
                                  </a:lnTo>
                                  <a:lnTo>
                                    <a:pt x="322" y="1"/>
                                  </a:lnTo>
                                  <a:lnTo>
                                    <a:pt x="307" y="1"/>
                                  </a:lnTo>
                                  <a:lnTo>
                                    <a:pt x="279" y="0"/>
                                  </a:lnTo>
                                  <a:lnTo>
                                    <a:pt x="165" y="0"/>
                                  </a:lnTo>
                                  <a:lnTo>
                                    <a:pt x="3" y="0"/>
                                  </a:lnTo>
                                  <a:lnTo>
                                    <a:pt x="2" y="0"/>
                                  </a:lnTo>
                                  <a:lnTo>
                                    <a:pt x="1" y="2"/>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2711"/>
                          <wps:cNvSpPr>
                            <a:spLocks/>
                          </wps:cNvSpPr>
                          <wps:spPr bwMode="auto">
                            <a:xfrm>
                              <a:off x="5598" y="3564"/>
                              <a:ext cx="336" cy="6"/>
                            </a:xfrm>
                            <a:custGeom>
                              <a:avLst/>
                              <a:gdLst>
                                <a:gd name="T0" fmla="*/ 0 w 336"/>
                                <a:gd name="T1" fmla="*/ 6 h 6"/>
                                <a:gd name="T2" fmla="*/ 0 w 336"/>
                                <a:gd name="T3" fmla="*/ 6 h 6"/>
                                <a:gd name="T4" fmla="*/ 159 w 336"/>
                                <a:gd name="T5" fmla="*/ 6 h 6"/>
                                <a:gd name="T6" fmla="*/ 273 w 336"/>
                                <a:gd name="T7" fmla="*/ 6 h 6"/>
                                <a:gd name="T8" fmla="*/ 302 w 336"/>
                                <a:gd name="T9" fmla="*/ 6 h 6"/>
                                <a:gd name="T10" fmla="*/ 317 w 336"/>
                                <a:gd name="T11" fmla="*/ 6 h 6"/>
                                <a:gd name="T12" fmla="*/ 332 w 336"/>
                                <a:gd name="T13" fmla="*/ 6 h 6"/>
                                <a:gd name="T14" fmla="*/ 333 w 336"/>
                                <a:gd name="T15" fmla="*/ 4 h 6"/>
                                <a:gd name="T16" fmla="*/ 335 w 336"/>
                                <a:gd name="T17" fmla="*/ 3 h 6"/>
                                <a:gd name="T18" fmla="*/ 336 w 336"/>
                                <a:gd name="T19" fmla="*/ 1 h 6"/>
                                <a:gd name="T20" fmla="*/ 336 w 336"/>
                                <a:gd name="T21" fmla="*/ 0 h 6"/>
                                <a:gd name="T22" fmla="*/ 322 w 336"/>
                                <a:gd name="T23" fmla="*/ 1 h 6"/>
                                <a:gd name="T24" fmla="*/ 307 w 336"/>
                                <a:gd name="T25" fmla="*/ 2 h 6"/>
                                <a:gd name="T26" fmla="*/ 279 w 336"/>
                                <a:gd name="T27" fmla="*/ 1 h 6"/>
                                <a:gd name="T28" fmla="*/ 165 w 336"/>
                                <a:gd name="T29" fmla="*/ 1 h 6"/>
                                <a:gd name="T30" fmla="*/ 3 w 336"/>
                                <a:gd name="T31" fmla="*/ 0 h 6"/>
                                <a:gd name="T32" fmla="*/ 2 w 336"/>
                                <a:gd name="T33" fmla="*/ 1 h 6"/>
                                <a:gd name="T34" fmla="*/ 1 w 336"/>
                                <a:gd name="T35" fmla="*/ 3 h 6"/>
                                <a:gd name="T36" fmla="*/ 0 w 336"/>
                                <a:gd name="T37" fmla="*/ 4 h 6"/>
                                <a:gd name="T38" fmla="*/ 0 w 336"/>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6"/>
                                  </a:moveTo>
                                  <a:lnTo>
                                    <a:pt x="0" y="6"/>
                                  </a:lnTo>
                                  <a:lnTo>
                                    <a:pt x="159" y="6"/>
                                  </a:lnTo>
                                  <a:lnTo>
                                    <a:pt x="273" y="6"/>
                                  </a:lnTo>
                                  <a:lnTo>
                                    <a:pt x="302" y="6"/>
                                  </a:lnTo>
                                  <a:lnTo>
                                    <a:pt x="317" y="6"/>
                                  </a:lnTo>
                                  <a:lnTo>
                                    <a:pt x="332" y="6"/>
                                  </a:lnTo>
                                  <a:lnTo>
                                    <a:pt x="333" y="4"/>
                                  </a:lnTo>
                                  <a:lnTo>
                                    <a:pt x="335" y="3"/>
                                  </a:lnTo>
                                  <a:lnTo>
                                    <a:pt x="336" y="1"/>
                                  </a:lnTo>
                                  <a:lnTo>
                                    <a:pt x="336" y="0"/>
                                  </a:lnTo>
                                  <a:lnTo>
                                    <a:pt x="322" y="1"/>
                                  </a:lnTo>
                                  <a:lnTo>
                                    <a:pt x="307" y="2"/>
                                  </a:lnTo>
                                  <a:lnTo>
                                    <a:pt x="279" y="1"/>
                                  </a:lnTo>
                                  <a:lnTo>
                                    <a:pt x="165" y="1"/>
                                  </a:lnTo>
                                  <a:lnTo>
                                    <a:pt x="3" y="0"/>
                                  </a:lnTo>
                                  <a:lnTo>
                                    <a:pt x="2" y="1"/>
                                  </a:lnTo>
                                  <a:lnTo>
                                    <a:pt x="1"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2712"/>
                          <wps:cNvSpPr>
                            <a:spLocks/>
                          </wps:cNvSpPr>
                          <wps:spPr bwMode="auto">
                            <a:xfrm>
                              <a:off x="5598" y="3577"/>
                              <a:ext cx="336" cy="7"/>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3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3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3"/>
                                  </a:lnTo>
                                  <a:lnTo>
                                    <a:pt x="336" y="2"/>
                                  </a:lnTo>
                                  <a:lnTo>
                                    <a:pt x="336" y="0"/>
                                  </a:lnTo>
                                  <a:lnTo>
                                    <a:pt x="322" y="2"/>
                                  </a:lnTo>
                                  <a:lnTo>
                                    <a:pt x="307" y="3"/>
                                  </a:lnTo>
                                  <a:lnTo>
                                    <a:pt x="279" y="2"/>
                                  </a:lnTo>
                                  <a:lnTo>
                                    <a:pt x="165" y="2"/>
                                  </a:lnTo>
                                  <a:lnTo>
                                    <a:pt x="3" y="0"/>
                                  </a:lnTo>
                                  <a:lnTo>
                                    <a:pt x="2" y="2"/>
                                  </a:lnTo>
                                  <a:lnTo>
                                    <a:pt x="1"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2713"/>
                          <wps:cNvSpPr>
                            <a:spLocks/>
                          </wps:cNvSpPr>
                          <wps:spPr bwMode="auto">
                            <a:xfrm>
                              <a:off x="5598" y="3593"/>
                              <a:ext cx="336" cy="4"/>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3 h 4"/>
                                <a:gd name="T16" fmla="*/ 335 w 336"/>
                                <a:gd name="T17" fmla="*/ 2 h 4"/>
                                <a:gd name="T18" fmla="*/ 336 w 336"/>
                                <a:gd name="T19" fmla="*/ 0 h 4"/>
                                <a:gd name="T20" fmla="*/ 336 w 336"/>
                                <a:gd name="T21" fmla="*/ 0 h 4"/>
                                <a:gd name="T22" fmla="*/ 322 w 336"/>
                                <a:gd name="T23" fmla="*/ 0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3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3"/>
                                  </a:lnTo>
                                  <a:lnTo>
                                    <a:pt x="335" y="2"/>
                                  </a:lnTo>
                                  <a:lnTo>
                                    <a:pt x="336" y="0"/>
                                  </a:lnTo>
                                  <a:lnTo>
                                    <a:pt x="322" y="0"/>
                                  </a:lnTo>
                                  <a:lnTo>
                                    <a:pt x="307" y="1"/>
                                  </a:lnTo>
                                  <a:lnTo>
                                    <a:pt x="279" y="0"/>
                                  </a:lnTo>
                                  <a:lnTo>
                                    <a:pt x="165" y="0"/>
                                  </a:lnTo>
                                  <a:lnTo>
                                    <a:pt x="3" y="0"/>
                                  </a:lnTo>
                                  <a:lnTo>
                                    <a:pt x="2" y="0"/>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2714"/>
                          <wps:cNvSpPr>
                            <a:spLocks/>
                          </wps:cNvSpPr>
                          <wps:spPr bwMode="auto">
                            <a:xfrm>
                              <a:off x="5598" y="3606"/>
                              <a:ext cx="336" cy="5"/>
                            </a:xfrm>
                            <a:custGeom>
                              <a:avLst/>
                              <a:gdLst>
                                <a:gd name="T0" fmla="*/ 0 w 336"/>
                                <a:gd name="T1" fmla="*/ 3 h 5"/>
                                <a:gd name="T2" fmla="*/ 0 w 336"/>
                                <a:gd name="T3" fmla="*/ 3 h 5"/>
                                <a:gd name="T4" fmla="*/ 159 w 336"/>
                                <a:gd name="T5" fmla="*/ 5 h 5"/>
                                <a:gd name="T6" fmla="*/ 273 w 336"/>
                                <a:gd name="T7" fmla="*/ 5 h 5"/>
                                <a:gd name="T8" fmla="*/ 302 w 336"/>
                                <a:gd name="T9" fmla="*/ 5 h 5"/>
                                <a:gd name="T10" fmla="*/ 317 w 336"/>
                                <a:gd name="T11" fmla="*/ 5 h 5"/>
                                <a:gd name="T12" fmla="*/ 332 w 336"/>
                                <a:gd name="T13" fmla="*/ 3 h 5"/>
                                <a:gd name="T14" fmla="*/ 333 w 336"/>
                                <a:gd name="T15" fmla="*/ 3 h 5"/>
                                <a:gd name="T16" fmla="*/ 335 w 336"/>
                                <a:gd name="T17" fmla="*/ 2 h 5"/>
                                <a:gd name="T18" fmla="*/ 336 w 336"/>
                                <a:gd name="T19" fmla="*/ 1 h 5"/>
                                <a:gd name="T20" fmla="*/ 336 w 336"/>
                                <a:gd name="T21" fmla="*/ 0 h 5"/>
                                <a:gd name="T22" fmla="*/ 322 w 336"/>
                                <a:gd name="T23" fmla="*/ 1 h 5"/>
                                <a:gd name="T24" fmla="*/ 307 w 336"/>
                                <a:gd name="T25" fmla="*/ 1 h 5"/>
                                <a:gd name="T26" fmla="*/ 279 w 336"/>
                                <a:gd name="T27" fmla="*/ 1 h 5"/>
                                <a:gd name="T28" fmla="*/ 165 w 336"/>
                                <a:gd name="T29" fmla="*/ 1 h 5"/>
                                <a:gd name="T30" fmla="*/ 3 w 336"/>
                                <a:gd name="T31" fmla="*/ 0 h 5"/>
                                <a:gd name="T32" fmla="*/ 2 w 336"/>
                                <a:gd name="T33" fmla="*/ 1 h 5"/>
                                <a:gd name="T34" fmla="*/ 1 w 336"/>
                                <a:gd name="T35" fmla="*/ 2 h 5"/>
                                <a:gd name="T36" fmla="*/ 0 w 336"/>
                                <a:gd name="T37" fmla="*/ 3 h 5"/>
                                <a:gd name="T38" fmla="*/ 0 w 336"/>
                                <a:gd name="T3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5">
                                  <a:moveTo>
                                    <a:pt x="0" y="3"/>
                                  </a:moveTo>
                                  <a:lnTo>
                                    <a:pt x="0" y="3"/>
                                  </a:lnTo>
                                  <a:lnTo>
                                    <a:pt x="159" y="5"/>
                                  </a:lnTo>
                                  <a:lnTo>
                                    <a:pt x="273" y="5"/>
                                  </a:lnTo>
                                  <a:lnTo>
                                    <a:pt x="302" y="5"/>
                                  </a:lnTo>
                                  <a:lnTo>
                                    <a:pt x="317" y="5"/>
                                  </a:lnTo>
                                  <a:lnTo>
                                    <a:pt x="332" y="3"/>
                                  </a:lnTo>
                                  <a:lnTo>
                                    <a:pt x="333" y="3"/>
                                  </a:lnTo>
                                  <a:lnTo>
                                    <a:pt x="335" y="2"/>
                                  </a:lnTo>
                                  <a:lnTo>
                                    <a:pt x="336" y="1"/>
                                  </a:lnTo>
                                  <a:lnTo>
                                    <a:pt x="336" y="0"/>
                                  </a:lnTo>
                                  <a:lnTo>
                                    <a:pt x="322" y="1"/>
                                  </a:lnTo>
                                  <a:lnTo>
                                    <a:pt x="307" y="1"/>
                                  </a:lnTo>
                                  <a:lnTo>
                                    <a:pt x="279" y="1"/>
                                  </a:lnTo>
                                  <a:lnTo>
                                    <a:pt x="165" y="1"/>
                                  </a:lnTo>
                                  <a:lnTo>
                                    <a:pt x="3" y="0"/>
                                  </a:lnTo>
                                  <a:lnTo>
                                    <a:pt x="2" y="1"/>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2715"/>
                          <wps:cNvSpPr>
                            <a:spLocks/>
                          </wps:cNvSpPr>
                          <wps:spPr bwMode="auto">
                            <a:xfrm>
                              <a:off x="5598" y="3973"/>
                              <a:ext cx="336" cy="6"/>
                            </a:xfrm>
                            <a:custGeom>
                              <a:avLst/>
                              <a:gdLst>
                                <a:gd name="T0" fmla="*/ 0 w 336"/>
                                <a:gd name="T1" fmla="*/ 5 h 6"/>
                                <a:gd name="T2" fmla="*/ 0 w 336"/>
                                <a:gd name="T3" fmla="*/ 5 h 6"/>
                                <a:gd name="T4" fmla="*/ 159 w 336"/>
                                <a:gd name="T5" fmla="*/ 6 h 6"/>
                                <a:gd name="T6" fmla="*/ 273 w 336"/>
                                <a:gd name="T7" fmla="*/ 6 h 6"/>
                                <a:gd name="T8" fmla="*/ 302 w 336"/>
                                <a:gd name="T9" fmla="*/ 6 h 6"/>
                                <a:gd name="T10" fmla="*/ 317 w 336"/>
                                <a:gd name="T11" fmla="*/ 6 h 6"/>
                                <a:gd name="T12" fmla="*/ 332 w 336"/>
                                <a:gd name="T13" fmla="*/ 5 h 6"/>
                                <a:gd name="T14" fmla="*/ 333 w 336"/>
                                <a:gd name="T15" fmla="*/ 4 h 6"/>
                                <a:gd name="T16" fmla="*/ 335 w 336"/>
                                <a:gd name="T17" fmla="*/ 3 h 6"/>
                                <a:gd name="T18" fmla="*/ 336 w 336"/>
                                <a:gd name="T19" fmla="*/ 0 h 6"/>
                                <a:gd name="T20" fmla="*/ 336 w 336"/>
                                <a:gd name="T21" fmla="*/ 0 h 6"/>
                                <a:gd name="T22" fmla="*/ 322 w 336"/>
                                <a:gd name="T23" fmla="*/ 0 h 6"/>
                                <a:gd name="T24" fmla="*/ 307 w 336"/>
                                <a:gd name="T25" fmla="*/ 1 h 6"/>
                                <a:gd name="T26" fmla="*/ 279 w 336"/>
                                <a:gd name="T27" fmla="*/ 0 h 6"/>
                                <a:gd name="T28" fmla="*/ 165 w 336"/>
                                <a:gd name="T29" fmla="*/ 0 h 6"/>
                                <a:gd name="T30" fmla="*/ 3 w 336"/>
                                <a:gd name="T31" fmla="*/ 0 h 6"/>
                                <a:gd name="T32" fmla="*/ 2 w 336"/>
                                <a:gd name="T33" fmla="*/ 0 h 6"/>
                                <a:gd name="T34" fmla="*/ 1 w 336"/>
                                <a:gd name="T35" fmla="*/ 3 h 6"/>
                                <a:gd name="T36" fmla="*/ 0 w 336"/>
                                <a:gd name="T37" fmla="*/ 4 h 6"/>
                                <a:gd name="T38" fmla="*/ 0 w 336"/>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5"/>
                                  </a:moveTo>
                                  <a:lnTo>
                                    <a:pt x="0" y="5"/>
                                  </a:lnTo>
                                  <a:lnTo>
                                    <a:pt x="159" y="6"/>
                                  </a:lnTo>
                                  <a:lnTo>
                                    <a:pt x="273" y="6"/>
                                  </a:lnTo>
                                  <a:lnTo>
                                    <a:pt x="302" y="6"/>
                                  </a:lnTo>
                                  <a:lnTo>
                                    <a:pt x="317" y="6"/>
                                  </a:lnTo>
                                  <a:lnTo>
                                    <a:pt x="332" y="5"/>
                                  </a:lnTo>
                                  <a:lnTo>
                                    <a:pt x="333" y="4"/>
                                  </a:lnTo>
                                  <a:lnTo>
                                    <a:pt x="335" y="3"/>
                                  </a:lnTo>
                                  <a:lnTo>
                                    <a:pt x="336" y="0"/>
                                  </a:lnTo>
                                  <a:lnTo>
                                    <a:pt x="322" y="0"/>
                                  </a:lnTo>
                                  <a:lnTo>
                                    <a:pt x="307" y="1"/>
                                  </a:lnTo>
                                  <a:lnTo>
                                    <a:pt x="279" y="0"/>
                                  </a:lnTo>
                                  <a:lnTo>
                                    <a:pt x="165" y="0"/>
                                  </a:lnTo>
                                  <a:lnTo>
                                    <a:pt x="3" y="0"/>
                                  </a:lnTo>
                                  <a:lnTo>
                                    <a:pt x="2" y="0"/>
                                  </a:lnTo>
                                  <a:lnTo>
                                    <a:pt x="1"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2716"/>
                          <wps:cNvSpPr>
                            <a:spLocks/>
                          </wps:cNvSpPr>
                          <wps:spPr bwMode="auto">
                            <a:xfrm>
                              <a:off x="5598" y="3986"/>
                              <a:ext cx="336" cy="7"/>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4 h 7"/>
                                <a:gd name="T16" fmla="*/ 335 w 336"/>
                                <a:gd name="T17" fmla="*/ 4 h 7"/>
                                <a:gd name="T18" fmla="*/ 336 w 336"/>
                                <a:gd name="T19" fmla="*/ 1 h 7"/>
                                <a:gd name="T20" fmla="*/ 336 w 336"/>
                                <a:gd name="T21" fmla="*/ 0 h 7"/>
                                <a:gd name="T22" fmla="*/ 322 w 336"/>
                                <a:gd name="T23" fmla="*/ 1 h 7"/>
                                <a:gd name="T24" fmla="*/ 307 w 336"/>
                                <a:gd name="T25" fmla="*/ 3 h 7"/>
                                <a:gd name="T26" fmla="*/ 279 w 336"/>
                                <a:gd name="T27" fmla="*/ 1 h 7"/>
                                <a:gd name="T28" fmla="*/ 165 w 336"/>
                                <a:gd name="T29" fmla="*/ 1 h 7"/>
                                <a:gd name="T30" fmla="*/ 3 w 336"/>
                                <a:gd name="T31" fmla="*/ 0 h 7"/>
                                <a:gd name="T32" fmla="*/ 2 w 336"/>
                                <a:gd name="T33" fmla="*/ 1 h 7"/>
                                <a:gd name="T34" fmla="*/ 1 w 336"/>
                                <a:gd name="T35" fmla="*/ 4 h 7"/>
                                <a:gd name="T36" fmla="*/ 0 w 336"/>
                                <a:gd name="T37" fmla="*/ 4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4"/>
                                  </a:lnTo>
                                  <a:lnTo>
                                    <a:pt x="335" y="4"/>
                                  </a:lnTo>
                                  <a:lnTo>
                                    <a:pt x="336" y="1"/>
                                  </a:lnTo>
                                  <a:lnTo>
                                    <a:pt x="336" y="0"/>
                                  </a:lnTo>
                                  <a:lnTo>
                                    <a:pt x="322" y="1"/>
                                  </a:lnTo>
                                  <a:lnTo>
                                    <a:pt x="307" y="3"/>
                                  </a:lnTo>
                                  <a:lnTo>
                                    <a:pt x="279" y="1"/>
                                  </a:lnTo>
                                  <a:lnTo>
                                    <a:pt x="165" y="1"/>
                                  </a:lnTo>
                                  <a:lnTo>
                                    <a:pt x="3" y="0"/>
                                  </a:lnTo>
                                  <a:lnTo>
                                    <a:pt x="2" y="1"/>
                                  </a:lnTo>
                                  <a:lnTo>
                                    <a:pt x="1" y="4"/>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Freeform 2717"/>
                          <wps:cNvSpPr>
                            <a:spLocks/>
                          </wps:cNvSpPr>
                          <wps:spPr bwMode="auto">
                            <a:xfrm>
                              <a:off x="5598" y="3999"/>
                              <a:ext cx="336" cy="7"/>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4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4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4"/>
                                  </a:lnTo>
                                  <a:lnTo>
                                    <a:pt x="336" y="2"/>
                                  </a:lnTo>
                                  <a:lnTo>
                                    <a:pt x="336" y="0"/>
                                  </a:lnTo>
                                  <a:lnTo>
                                    <a:pt x="322" y="2"/>
                                  </a:lnTo>
                                  <a:lnTo>
                                    <a:pt x="307" y="3"/>
                                  </a:lnTo>
                                  <a:lnTo>
                                    <a:pt x="279" y="2"/>
                                  </a:lnTo>
                                  <a:lnTo>
                                    <a:pt x="165" y="2"/>
                                  </a:lnTo>
                                  <a:lnTo>
                                    <a:pt x="3" y="0"/>
                                  </a:lnTo>
                                  <a:lnTo>
                                    <a:pt x="2" y="2"/>
                                  </a:lnTo>
                                  <a:lnTo>
                                    <a:pt x="1"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2718"/>
                          <wps:cNvSpPr>
                            <a:spLocks/>
                          </wps:cNvSpPr>
                          <wps:spPr bwMode="auto">
                            <a:xfrm>
                              <a:off x="5589" y="3521"/>
                              <a:ext cx="56" cy="14"/>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6 w 56"/>
                                <a:gd name="T11" fmla="*/ 12 h 14"/>
                                <a:gd name="T12" fmla="*/ 48 w 56"/>
                                <a:gd name="T13" fmla="*/ 10 h 14"/>
                                <a:gd name="T14" fmla="*/ 54 w 56"/>
                                <a:gd name="T15" fmla="*/ 7 h 14"/>
                                <a:gd name="T16" fmla="*/ 56 w 56"/>
                                <a:gd name="T17" fmla="*/ 2 h 14"/>
                                <a:gd name="T18" fmla="*/ 56 w 56"/>
                                <a:gd name="T19" fmla="*/ 0 h 14"/>
                                <a:gd name="T20" fmla="*/ 55 w 56"/>
                                <a:gd name="T21" fmla="*/ 0 h 14"/>
                                <a:gd name="T22" fmla="*/ 45 w 56"/>
                                <a:gd name="T23" fmla="*/ 1 h 14"/>
                                <a:gd name="T24" fmla="*/ 33 w 56"/>
                                <a:gd name="T25" fmla="*/ 1 h 14"/>
                                <a:gd name="T26" fmla="*/ 13 w 56"/>
                                <a:gd name="T27" fmla="*/ 0 h 14"/>
                                <a:gd name="T28" fmla="*/ 11 w 56"/>
                                <a:gd name="T29" fmla="*/ 0 h 14"/>
                                <a:gd name="T30" fmla="*/ 7 w 56"/>
                                <a:gd name="T31" fmla="*/ 2 h 14"/>
                                <a:gd name="T32" fmla="*/ 2 w 56"/>
                                <a:gd name="T33" fmla="*/ 7 h 14"/>
                                <a:gd name="T34" fmla="*/ 1 w 56"/>
                                <a:gd name="T35" fmla="*/ 8 h 14"/>
                                <a:gd name="T36" fmla="*/ 0 w 56"/>
                                <a:gd name="T37" fmla="*/ 10 h 14"/>
                                <a:gd name="T38" fmla="*/ 0 w 56"/>
                                <a:gd name="T39" fmla="*/ 12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6" y="12"/>
                                  </a:lnTo>
                                  <a:lnTo>
                                    <a:pt x="48" y="10"/>
                                  </a:lnTo>
                                  <a:lnTo>
                                    <a:pt x="54" y="7"/>
                                  </a:lnTo>
                                  <a:lnTo>
                                    <a:pt x="56" y="2"/>
                                  </a:lnTo>
                                  <a:lnTo>
                                    <a:pt x="56" y="0"/>
                                  </a:lnTo>
                                  <a:lnTo>
                                    <a:pt x="55" y="0"/>
                                  </a:lnTo>
                                  <a:lnTo>
                                    <a:pt x="45" y="1"/>
                                  </a:lnTo>
                                  <a:lnTo>
                                    <a:pt x="33" y="1"/>
                                  </a:lnTo>
                                  <a:lnTo>
                                    <a:pt x="13" y="0"/>
                                  </a:lnTo>
                                  <a:lnTo>
                                    <a:pt x="11" y="0"/>
                                  </a:lnTo>
                                  <a:lnTo>
                                    <a:pt x="7" y="2"/>
                                  </a:lnTo>
                                  <a:lnTo>
                                    <a:pt x="2" y="7"/>
                                  </a:lnTo>
                                  <a:lnTo>
                                    <a:pt x="1" y="8"/>
                                  </a:lnTo>
                                  <a:lnTo>
                                    <a:pt x="0" y="10"/>
                                  </a:lnTo>
                                  <a:lnTo>
                                    <a:pt x="0" y="12"/>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2719"/>
                          <wps:cNvSpPr>
                            <a:spLocks/>
                          </wps:cNvSpPr>
                          <wps:spPr bwMode="auto">
                            <a:xfrm>
                              <a:off x="5596" y="3668"/>
                              <a:ext cx="22" cy="251"/>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2720"/>
                          <wps:cNvSpPr>
                            <a:spLocks/>
                          </wps:cNvSpPr>
                          <wps:spPr bwMode="auto">
                            <a:xfrm>
                              <a:off x="5594" y="3739"/>
                              <a:ext cx="26" cy="12"/>
                            </a:xfrm>
                            <a:custGeom>
                              <a:avLst/>
                              <a:gdLst>
                                <a:gd name="T0" fmla="*/ 1 w 26"/>
                                <a:gd name="T1" fmla="*/ 11 h 12"/>
                                <a:gd name="T2" fmla="*/ 1 w 26"/>
                                <a:gd name="T3" fmla="*/ 11 h 12"/>
                                <a:gd name="T4" fmla="*/ 5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5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2721"/>
                          <wps:cNvSpPr>
                            <a:spLocks/>
                          </wps:cNvSpPr>
                          <wps:spPr bwMode="auto">
                            <a:xfrm>
                              <a:off x="5598" y="3701"/>
                              <a:ext cx="20" cy="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2722"/>
                          <wps:cNvSpPr>
                            <a:spLocks/>
                          </wps:cNvSpPr>
                          <wps:spPr bwMode="auto">
                            <a:xfrm>
                              <a:off x="5598" y="3713"/>
                              <a:ext cx="20" cy="4"/>
                            </a:xfrm>
                            <a:custGeom>
                              <a:avLst/>
                              <a:gdLst>
                                <a:gd name="T0" fmla="*/ 1 w 20"/>
                                <a:gd name="T1" fmla="*/ 3 h 4"/>
                                <a:gd name="T2" fmla="*/ 1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3"/>
                                  </a:lnTo>
                                  <a:lnTo>
                                    <a:pt x="19"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2723"/>
                          <wps:cNvSpPr>
                            <a:spLocks/>
                          </wps:cNvSpPr>
                          <wps:spPr bwMode="auto">
                            <a:xfrm>
                              <a:off x="5598" y="3726"/>
                              <a:ext cx="20" cy="5"/>
                            </a:xfrm>
                            <a:custGeom>
                              <a:avLst/>
                              <a:gdLst>
                                <a:gd name="T0" fmla="*/ 1 w 20"/>
                                <a:gd name="T1" fmla="*/ 3 h 5"/>
                                <a:gd name="T2" fmla="*/ 1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2724"/>
                          <wps:cNvSpPr>
                            <a:spLocks/>
                          </wps:cNvSpPr>
                          <wps:spPr bwMode="auto">
                            <a:xfrm>
                              <a:off x="5598" y="3691"/>
                              <a:ext cx="20" cy="4"/>
                            </a:xfrm>
                            <a:custGeom>
                              <a:avLst/>
                              <a:gdLst>
                                <a:gd name="T0" fmla="*/ 1 w 20"/>
                                <a:gd name="T1" fmla="*/ 3 h 4"/>
                                <a:gd name="T2" fmla="*/ 1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2"/>
                                  </a:lnTo>
                                  <a:lnTo>
                                    <a:pt x="19"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2725"/>
                          <wps:cNvSpPr>
                            <a:spLocks/>
                          </wps:cNvSpPr>
                          <wps:spPr bwMode="auto">
                            <a:xfrm>
                              <a:off x="5598" y="3679"/>
                              <a:ext cx="20" cy="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2726"/>
                          <wps:cNvSpPr>
                            <a:spLocks/>
                          </wps:cNvSpPr>
                          <wps:spPr bwMode="auto">
                            <a:xfrm>
                              <a:off x="5594" y="3875"/>
                              <a:ext cx="26" cy="11"/>
                            </a:xfrm>
                            <a:custGeom>
                              <a:avLst/>
                              <a:gdLst>
                                <a:gd name="T0" fmla="*/ 1 w 26"/>
                                <a:gd name="T1" fmla="*/ 10 h 11"/>
                                <a:gd name="T2" fmla="*/ 1 w 26"/>
                                <a:gd name="T3" fmla="*/ 10 h 11"/>
                                <a:gd name="T4" fmla="*/ 5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5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2727"/>
                          <wps:cNvSpPr>
                            <a:spLocks/>
                          </wps:cNvSpPr>
                          <wps:spPr bwMode="auto">
                            <a:xfrm>
                              <a:off x="5625" y="3668"/>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2728"/>
                          <wps:cNvSpPr>
                            <a:spLocks/>
                          </wps:cNvSpPr>
                          <wps:spPr bwMode="auto">
                            <a:xfrm>
                              <a:off x="5622" y="3739"/>
                              <a:ext cx="27" cy="12"/>
                            </a:xfrm>
                            <a:custGeom>
                              <a:avLst/>
                              <a:gdLst>
                                <a:gd name="T0" fmla="*/ 1 w 27"/>
                                <a:gd name="T1" fmla="*/ 11 h 12"/>
                                <a:gd name="T2" fmla="*/ 1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7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6 w 27"/>
                                <a:gd name="T37" fmla="*/ 2 h 12"/>
                                <a:gd name="T38" fmla="*/ 1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6" y="12"/>
                                  </a:lnTo>
                                  <a:lnTo>
                                    <a:pt x="11" y="12"/>
                                  </a:lnTo>
                                  <a:lnTo>
                                    <a:pt x="16" y="11"/>
                                  </a:lnTo>
                                  <a:lnTo>
                                    <a:pt x="20" y="9"/>
                                  </a:lnTo>
                                  <a:lnTo>
                                    <a:pt x="24" y="6"/>
                                  </a:lnTo>
                                  <a:lnTo>
                                    <a:pt x="26" y="4"/>
                                  </a:lnTo>
                                  <a:lnTo>
                                    <a:pt x="27" y="1"/>
                                  </a:lnTo>
                                  <a:lnTo>
                                    <a:pt x="27" y="0"/>
                                  </a:lnTo>
                                  <a:lnTo>
                                    <a:pt x="24" y="0"/>
                                  </a:lnTo>
                                  <a:lnTo>
                                    <a:pt x="21" y="1"/>
                                  </a:lnTo>
                                  <a:lnTo>
                                    <a:pt x="23" y="0"/>
                                  </a:lnTo>
                                  <a:lnTo>
                                    <a:pt x="21" y="1"/>
                                  </a:lnTo>
                                  <a:lnTo>
                                    <a:pt x="16" y="0"/>
                                  </a:lnTo>
                                  <a:lnTo>
                                    <a:pt x="11" y="0"/>
                                  </a:lnTo>
                                  <a:lnTo>
                                    <a:pt x="9"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2729"/>
                          <wps:cNvSpPr>
                            <a:spLocks/>
                          </wps:cNvSpPr>
                          <wps:spPr bwMode="auto">
                            <a:xfrm>
                              <a:off x="5627" y="3701"/>
                              <a:ext cx="18" cy="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3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3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3"/>
                                  </a:lnTo>
                                  <a:lnTo>
                                    <a:pt x="18" y="0"/>
                                  </a:lnTo>
                                  <a:lnTo>
                                    <a:pt x="17" y="0"/>
                                  </a:lnTo>
                                  <a:lnTo>
                                    <a:pt x="16" y="0"/>
                                  </a:lnTo>
                                  <a:lnTo>
                                    <a:pt x="12" y="2"/>
                                  </a:lnTo>
                                  <a:lnTo>
                                    <a:pt x="9" y="0"/>
                                  </a:lnTo>
                                  <a:lnTo>
                                    <a:pt x="3"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2730"/>
                          <wps:cNvSpPr>
                            <a:spLocks/>
                          </wps:cNvSpPr>
                          <wps:spPr bwMode="auto">
                            <a:xfrm>
                              <a:off x="5627" y="3713"/>
                              <a:ext cx="18" cy="4"/>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1"/>
                                  </a:lnTo>
                                  <a:lnTo>
                                    <a:pt x="18" y="0"/>
                                  </a:lnTo>
                                  <a:lnTo>
                                    <a:pt x="17" y="0"/>
                                  </a:lnTo>
                                  <a:lnTo>
                                    <a:pt x="16" y="0"/>
                                  </a:lnTo>
                                  <a:lnTo>
                                    <a:pt x="12" y="0"/>
                                  </a:lnTo>
                                  <a:lnTo>
                                    <a:pt x="9" y="0"/>
                                  </a:lnTo>
                                  <a:lnTo>
                                    <a:pt x="3"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2731"/>
                          <wps:cNvSpPr>
                            <a:spLocks/>
                          </wps:cNvSpPr>
                          <wps:spPr bwMode="auto">
                            <a:xfrm>
                              <a:off x="5627" y="3726"/>
                              <a:ext cx="18" cy="5"/>
                            </a:xfrm>
                            <a:custGeom>
                              <a:avLst/>
                              <a:gdLst>
                                <a:gd name="T0" fmla="*/ 0 w 18"/>
                                <a:gd name="T1" fmla="*/ 3 h 5"/>
                                <a:gd name="T2" fmla="*/ 0 w 18"/>
                                <a:gd name="T3" fmla="*/ 3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3"/>
                                  </a:moveTo>
                                  <a:lnTo>
                                    <a:pt x="0" y="3"/>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2732"/>
                          <wps:cNvSpPr>
                            <a:spLocks/>
                          </wps:cNvSpPr>
                          <wps:spPr bwMode="auto">
                            <a:xfrm>
                              <a:off x="5627" y="3691"/>
                              <a:ext cx="18" cy="4"/>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1"/>
                                  </a:lnTo>
                                  <a:lnTo>
                                    <a:pt x="18" y="0"/>
                                  </a:lnTo>
                                  <a:lnTo>
                                    <a:pt x="17" y="0"/>
                                  </a:lnTo>
                                  <a:lnTo>
                                    <a:pt x="16" y="0"/>
                                  </a:lnTo>
                                  <a:lnTo>
                                    <a:pt x="12" y="0"/>
                                  </a:lnTo>
                                  <a:lnTo>
                                    <a:pt x="9" y="0"/>
                                  </a:lnTo>
                                  <a:lnTo>
                                    <a:pt x="3"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2733"/>
                          <wps:cNvSpPr>
                            <a:spLocks/>
                          </wps:cNvSpPr>
                          <wps:spPr bwMode="auto">
                            <a:xfrm>
                              <a:off x="5627" y="3679"/>
                              <a:ext cx="18" cy="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2734"/>
                          <wps:cNvSpPr>
                            <a:spLocks/>
                          </wps:cNvSpPr>
                          <wps:spPr bwMode="auto">
                            <a:xfrm>
                              <a:off x="5622" y="3875"/>
                              <a:ext cx="27" cy="11"/>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7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6" y="3"/>
                                  </a:lnTo>
                                  <a:lnTo>
                                    <a:pt x="27" y="1"/>
                                  </a:lnTo>
                                  <a:lnTo>
                                    <a:pt x="27" y="0"/>
                                  </a:lnTo>
                                  <a:lnTo>
                                    <a:pt x="24" y="0"/>
                                  </a:lnTo>
                                  <a:lnTo>
                                    <a:pt x="21" y="1"/>
                                  </a:lnTo>
                                  <a:lnTo>
                                    <a:pt x="23" y="0"/>
                                  </a:lnTo>
                                  <a:lnTo>
                                    <a:pt x="21" y="1"/>
                                  </a:lnTo>
                                  <a:lnTo>
                                    <a:pt x="16" y="0"/>
                                  </a:lnTo>
                                  <a:lnTo>
                                    <a:pt x="11" y="0"/>
                                  </a:lnTo>
                                  <a:lnTo>
                                    <a:pt x="9"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2735"/>
                          <wps:cNvSpPr>
                            <a:spLocks/>
                          </wps:cNvSpPr>
                          <wps:spPr bwMode="auto">
                            <a:xfrm>
                              <a:off x="5654" y="3668"/>
                              <a:ext cx="22" cy="251"/>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2736"/>
                          <wps:cNvSpPr>
                            <a:spLocks/>
                          </wps:cNvSpPr>
                          <wps:spPr bwMode="auto">
                            <a:xfrm>
                              <a:off x="5651" y="3739"/>
                              <a:ext cx="27" cy="12"/>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1 w 27"/>
                                <a:gd name="T11" fmla="*/ 9 h 12"/>
                                <a:gd name="T12" fmla="*/ 25 w 27"/>
                                <a:gd name="T13" fmla="*/ 6 h 12"/>
                                <a:gd name="T14" fmla="*/ 26 w 27"/>
                                <a:gd name="T15" fmla="*/ 4 h 12"/>
                                <a:gd name="T16" fmla="*/ 27 w 27"/>
                                <a:gd name="T17" fmla="*/ 1 h 12"/>
                                <a:gd name="T18" fmla="*/ 27 w 27"/>
                                <a:gd name="T19" fmla="*/ 0 h 12"/>
                                <a:gd name="T20" fmla="*/ 26 w 27"/>
                                <a:gd name="T21" fmla="*/ 0 h 12"/>
                                <a:gd name="T22" fmla="*/ 25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1" y="9"/>
                                  </a:lnTo>
                                  <a:lnTo>
                                    <a:pt x="25" y="6"/>
                                  </a:lnTo>
                                  <a:lnTo>
                                    <a:pt x="26" y="4"/>
                                  </a:lnTo>
                                  <a:lnTo>
                                    <a:pt x="27" y="1"/>
                                  </a:lnTo>
                                  <a:lnTo>
                                    <a:pt x="27" y="0"/>
                                  </a:lnTo>
                                  <a:lnTo>
                                    <a:pt x="26" y="0"/>
                                  </a:lnTo>
                                  <a:lnTo>
                                    <a:pt x="25" y="0"/>
                                  </a:lnTo>
                                  <a:lnTo>
                                    <a:pt x="21" y="1"/>
                                  </a:lnTo>
                                  <a:lnTo>
                                    <a:pt x="23" y="0"/>
                                  </a:lnTo>
                                  <a:lnTo>
                                    <a:pt x="21" y="1"/>
                                  </a:lnTo>
                                  <a:lnTo>
                                    <a:pt x="17"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2737"/>
                          <wps:cNvSpPr>
                            <a:spLocks/>
                          </wps:cNvSpPr>
                          <wps:spPr bwMode="auto">
                            <a:xfrm>
                              <a:off x="5656" y="3701"/>
                              <a:ext cx="20" cy="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9 w 20"/>
                                <a:gd name="T17" fmla="*/ 0 h 5"/>
                                <a:gd name="T18" fmla="*/ 18 w 20"/>
                                <a:gd name="T19" fmla="*/ 0 h 5"/>
                                <a:gd name="T20" fmla="*/ 14 w 20"/>
                                <a:gd name="T21" fmla="*/ 2 h 5"/>
                                <a:gd name="T22" fmla="*/ 11 w 20"/>
                                <a:gd name="T23" fmla="*/ 0 h 5"/>
                                <a:gd name="T24" fmla="*/ 4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3"/>
                                  </a:lnTo>
                                  <a:lnTo>
                                    <a:pt x="20" y="0"/>
                                  </a:lnTo>
                                  <a:lnTo>
                                    <a:pt x="19" y="0"/>
                                  </a:lnTo>
                                  <a:lnTo>
                                    <a:pt x="18" y="0"/>
                                  </a:lnTo>
                                  <a:lnTo>
                                    <a:pt x="14" y="2"/>
                                  </a:lnTo>
                                  <a:lnTo>
                                    <a:pt x="11" y="0"/>
                                  </a:lnTo>
                                  <a:lnTo>
                                    <a:pt x="4"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Freeform 2738"/>
                          <wps:cNvSpPr>
                            <a:spLocks/>
                          </wps:cNvSpPr>
                          <wps:spPr bwMode="auto">
                            <a:xfrm>
                              <a:off x="5656" y="3713"/>
                              <a:ext cx="20" cy="4"/>
                            </a:xfrm>
                            <a:custGeom>
                              <a:avLst/>
                              <a:gdLst>
                                <a:gd name="T0" fmla="*/ 1 w 20"/>
                                <a:gd name="T1" fmla="*/ 3 h 4"/>
                                <a:gd name="T2" fmla="*/ 1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3"/>
                                  </a:lnTo>
                                  <a:lnTo>
                                    <a:pt x="19" y="1"/>
                                  </a:lnTo>
                                  <a:lnTo>
                                    <a:pt x="20" y="0"/>
                                  </a:lnTo>
                                  <a:lnTo>
                                    <a:pt x="19" y="0"/>
                                  </a:lnTo>
                                  <a:lnTo>
                                    <a:pt x="18" y="0"/>
                                  </a:lnTo>
                                  <a:lnTo>
                                    <a:pt x="14" y="0"/>
                                  </a:lnTo>
                                  <a:lnTo>
                                    <a:pt x="11" y="0"/>
                                  </a:lnTo>
                                  <a:lnTo>
                                    <a:pt x="4"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2739"/>
                          <wps:cNvSpPr>
                            <a:spLocks/>
                          </wps:cNvSpPr>
                          <wps:spPr bwMode="auto">
                            <a:xfrm>
                              <a:off x="5656" y="3726"/>
                              <a:ext cx="20" cy="5"/>
                            </a:xfrm>
                            <a:custGeom>
                              <a:avLst/>
                              <a:gdLst>
                                <a:gd name="T0" fmla="*/ 1 w 20"/>
                                <a:gd name="T1" fmla="*/ 3 h 5"/>
                                <a:gd name="T2" fmla="*/ 1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2740"/>
                          <wps:cNvSpPr>
                            <a:spLocks/>
                          </wps:cNvSpPr>
                          <wps:spPr bwMode="auto">
                            <a:xfrm>
                              <a:off x="5656" y="3691"/>
                              <a:ext cx="20" cy="4"/>
                            </a:xfrm>
                            <a:custGeom>
                              <a:avLst/>
                              <a:gdLst>
                                <a:gd name="T0" fmla="*/ 1 w 20"/>
                                <a:gd name="T1" fmla="*/ 3 h 4"/>
                                <a:gd name="T2" fmla="*/ 1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2"/>
                                  </a:lnTo>
                                  <a:lnTo>
                                    <a:pt x="19" y="1"/>
                                  </a:lnTo>
                                  <a:lnTo>
                                    <a:pt x="20" y="0"/>
                                  </a:lnTo>
                                  <a:lnTo>
                                    <a:pt x="19" y="0"/>
                                  </a:lnTo>
                                  <a:lnTo>
                                    <a:pt x="18" y="0"/>
                                  </a:lnTo>
                                  <a:lnTo>
                                    <a:pt x="14" y="0"/>
                                  </a:lnTo>
                                  <a:lnTo>
                                    <a:pt x="11" y="0"/>
                                  </a:lnTo>
                                  <a:lnTo>
                                    <a:pt x="4"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2741"/>
                          <wps:cNvSpPr>
                            <a:spLocks/>
                          </wps:cNvSpPr>
                          <wps:spPr bwMode="auto">
                            <a:xfrm>
                              <a:off x="5656" y="3679"/>
                              <a:ext cx="20" cy="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2742"/>
                          <wps:cNvSpPr>
                            <a:spLocks/>
                          </wps:cNvSpPr>
                          <wps:spPr bwMode="auto">
                            <a:xfrm>
                              <a:off x="5651" y="3875"/>
                              <a:ext cx="27" cy="11"/>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1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1"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2743"/>
                          <wps:cNvSpPr>
                            <a:spLocks/>
                          </wps:cNvSpPr>
                          <wps:spPr bwMode="auto">
                            <a:xfrm>
                              <a:off x="5682" y="3668"/>
                              <a:ext cx="25" cy="251"/>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2744"/>
                          <wps:cNvSpPr>
                            <a:spLocks/>
                          </wps:cNvSpPr>
                          <wps:spPr bwMode="auto">
                            <a:xfrm>
                              <a:off x="5680" y="3739"/>
                              <a:ext cx="27" cy="12"/>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3" y="0"/>
                                  </a:lnTo>
                                  <a:lnTo>
                                    <a:pt x="21" y="1"/>
                                  </a:lnTo>
                                  <a:lnTo>
                                    <a:pt x="16"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2745"/>
                          <wps:cNvSpPr>
                            <a:spLocks/>
                          </wps:cNvSpPr>
                          <wps:spPr bwMode="auto">
                            <a:xfrm>
                              <a:off x="5685" y="3701"/>
                              <a:ext cx="20" cy="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3"/>
                                  </a:lnTo>
                                  <a:lnTo>
                                    <a:pt x="20" y="0"/>
                                  </a:lnTo>
                                  <a:lnTo>
                                    <a:pt x="19" y="0"/>
                                  </a:lnTo>
                                  <a:lnTo>
                                    <a:pt x="17" y="0"/>
                                  </a:lnTo>
                                  <a:lnTo>
                                    <a:pt x="15" y="2"/>
                                  </a:lnTo>
                                  <a:lnTo>
                                    <a:pt x="10" y="0"/>
                                  </a:lnTo>
                                  <a:lnTo>
                                    <a:pt x="4" y="0"/>
                                  </a:lnTo>
                                  <a:lnTo>
                                    <a:pt x="2"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2746"/>
                          <wps:cNvSpPr>
                            <a:spLocks/>
                          </wps:cNvSpPr>
                          <wps:spPr bwMode="auto">
                            <a:xfrm>
                              <a:off x="5685" y="3713"/>
                              <a:ext cx="20" cy="4"/>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1"/>
                                  </a:lnTo>
                                  <a:lnTo>
                                    <a:pt x="20" y="0"/>
                                  </a:lnTo>
                                  <a:lnTo>
                                    <a:pt x="19" y="0"/>
                                  </a:lnTo>
                                  <a:lnTo>
                                    <a:pt x="17" y="0"/>
                                  </a:lnTo>
                                  <a:lnTo>
                                    <a:pt x="15" y="0"/>
                                  </a:lnTo>
                                  <a:lnTo>
                                    <a:pt x="10" y="0"/>
                                  </a:lnTo>
                                  <a:lnTo>
                                    <a:pt x="4" y="0"/>
                                  </a:lnTo>
                                  <a:lnTo>
                                    <a:pt x="2"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2747"/>
                          <wps:cNvSpPr>
                            <a:spLocks/>
                          </wps:cNvSpPr>
                          <wps:spPr bwMode="auto">
                            <a:xfrm>
                              <a:off x="5685" y="3726"/>
                              <a:ext cx="20" cy="5"/>
                            </a:xfrm>
                            <a:custGeom>
                              <a:avLst/>
                              <a:gdLst>
                                <a:gd name="T0" fmla="*/ 0 w 20"/>
                                <a:gd name="T1" fmla="*/ 3 h 5"/>
                                <a:gd name="T2" fmla="*/ 0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2748"/>
                          <wps:cNvSpPr>
                            <a:spLocks/>
                          </wps:cNvSpPr>
                          <wps:spPr bwMode="auto">
                            <a:xfrm>
                              <a:off x="5685" y="3691"/>
                              <a:ext cx="20" cy="4"/>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1"/>
                                  </a:lnTo>
                                  <a:lnTo>
                                    <a:pt x="20" y="0"/>
                                  </a:lnTo>
                                  <a:lnTo>
                                    <a:pt x="19" y="0"/>
                                  </a:lnTo>
                                  <a:lnTo>
                                    <a:pt x="17" y="0"/>
                                  </a:lnTo>
                                  <a:lnTo>
                                    <a:pt x="15" y="0"/>
                                  </a:lnTo>
                                  <a:lnTo>
                                    <a:pt x="10" y="0"/>
                                  </a:lnTo>
                                  <a:lnTo>
                                    <a:pt x="4" y="0"/>
                                  </a:lnTo>
                                  <a:lnTo>
                                    <a:pt x="2"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2749"/>
                          <wps:cNvSpPr>
                            <a:spLocks/>
                          </wps:cNvSpPr>
                          <wps:spPr bwMode="auto">
                            <a:xfrm>
                              <a:off x="5685" y="3679"/>
                              <a:ext cx="20" cy="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2750"/>
                          <wps:cNvSpPr>
                            <a:spLocks/>
                          </wps:cNvSpPr>
                          <wps:spPr bwMode="auto">
                            <a:xfrm>
                              <a:off x="5680" y="3875"/>
                              <a:ext cx="27" cy="11"/>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3" y="0"/>
                                  </a:lnTo>
                                  <a:lnTo>
                                    <a:pt x="21" y="1"/>
                                  </a:lnTo>
                                  <a:lnTo>
                                    <a:pt x="16"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2751"/>
                          <wps:cNvSpPr>
                            <a:spLocks/>
                          </wps:cNvSpPr>
                          <wps:spPr bwMode="auto">
                            <a:xfrm>
                              <a:off x="5711" y="3668"/>
                              <a:ext cx="25" cy="251"/>
                            </a:xfrm>
                            <a:custGeom>
                              <a:avLst/>
                              <a:gdLst>
                                <a:gd name="T0" fmla="*/ 23 w 25"/>
                                <a:gd name="T1" fmla="*/ 251 h 251"/>
                                <a:gd name="T2" fmla="*/ 23 w 25"/>
                                <a:gd name="T3" fmla="*/ 251 h 251"/>
                                <a:gd name="T4" fmla="*/ 2 w 25"/>
                                <a:gd name="T5" fmla="*/ 251 h 251"/>
                                <a:gd name="T6" fmla="*/ 2 w 25"/>
                                <a:gd name="T7" fmla="*/ 127 h 251"/>
                                <a:gd name="T8" fmla="*/ 2 w 25"/>
                                <a:gd name="T9" fmla="*/ 64 h 251"/>
                                <a:gd name="T10" fmla="*/ 0 w 25"/>
                                <a:gd name="T11" fmla="*/ 32 h 251"/>
                                <a:gd name="T12" fmla="*/ 0 w 25"/>
                                <a:gd name="T13" fmla="*/ 16 h 251"/>
                                <a:gd name="T14" fmla="*/ 2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4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2" y="251"/>
                                  </a:lnTo>
                                  <a:lnTo>
                                    <a:pt x="2" y="127"/>
                                  </a:lnTo>
                                  <a:lnTo>
                                    <a:pt x="2" y="64"/>
                                  </a:lnTo>
                                  <a:lnTo>
                                    <a:pt x="0" y="32"/>
                                  </a:lnTo>
                                  <a:lnTo>
                                    <a:pt x="0" y="16"/>
                                  </a:lnTo>
                                  <a:lnTo>
                                    <a:pt x="2" y="0"/>
                                  </a:lnTo>
                                  <a:lnTo>
                                    <a:pt x="23" y="0"/>
                                  </a:lnTo>
                                  <a:lnTo>
                                    <a:pt x="23" y="54"/>
                                  </a:lnTo>
                                  <a:lnTo>
                                    <a:pt x="23" y="134"/>
                                  </a:lnTo>
                                  <a:lnTo>
                                    <a:pt x="24" y="194"/>
                                  </a:lnTo>
                                  <a:lnTo>
                                    <a:pt x="25"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2752"/>
                          <wps:cNvSpPr>
                            <a:spLocks/>
                          </wps:cNvSpPr>
                          <wps:spPr bwMode="auto">
                            <a:xfrm>
                              <a:off x="5709" y="3739"/>
                              <a:ext cx="27" cy="12"/>
                            </a:xfrm>
                            <a:custGeom>
                              <a:avLst/>
                              <a:gdLst>
                                <a:gd name="T0" fmla="*/ 2 w 27"/>
                                <a:gd name="T1" fmla="*/ 11 h 12"/>
                                <a:gd name="T2" fmla="*/ 2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5 w 27"/>
                                <a:gd name="T15" fmla="*/ 4 h 12"/>
                                <a:gd name="T16" fmla="*/ 27 w 27"/>
                                <a:gd name="T17" fmla="*/ 1 h 12"/>
                                <a:gd name="T18" fmla="*/ 26 w 27"/>
                                <a:gd name="T19" fmla="*/ 0 h 12"/>
                                <a:gd name="T20" fmla="*/ 24 w 27"/>
                                <a:gd name="T21" fmla="*/ 0 h 12"/>
                                <a:gd name="T22" fmla="*/ 20 w 27"/>
                                <a:gd name="T23" fmla="*/ 1 h 12"/>
                                <a:gd name="T24" fmla="*/ 23 w 27"/>
                                <a:gd name="T25" fmla="*/ 0 h 12"/>
                                <a:gd name="T26" fmla="*/ 20 w 27"/>
                                <a:gd name="T27" fmla="*/ 1 h 12"/>
                                <a:gd name="T28" fmla="*/ 16 w 27"/>
                                <a:gd name="T29" fmla="*/ 0 h 12"/>
                                <a:gd name="T30" fmla="*/ 11 w 27"/>
                                <a:gd name="T31" fmla="*/ 0 h 12"/>
                                <a:gd name="T32" fmla="*/ 9 w 27"/>
                                <a:gd name="T33" fmla="*/ 0 h 12"/>
                                <a:gd name="T34" fmla="*/ 6 w 27"/>
                                <a:gd name="T35" fmla="*/ 2 h 12"/>
                                <a:gd name="T36" fmla="*/ 2 w 27"/>
                                <a:gd name="T37" fmla="*/ 6 h 12"/>
                                <a:gd name="T38" fmla="*/ 0 w 27"/>
                                <a:gd name="T39" fmla="*/ 8 h 12"/>
                                <a:gd name="T40" fmla="*/ 0 w 27"/>
                                <a:gd name="T41" fmla="*/ 9 h 12"/>
                                <a:gd name="T42" fmla="*/ 2 w 27"/>
                                <a:gd name="T43"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2">
                                  <a:moveTo>
                                    <a:pt x="2" y="11"/>
                                  </a:moveTo>
                                  <a:lnTo>
                                    <a:pt x="2" y="11"/>
                                  </a:lnTo>
                                  <a:lnTo>
                                    <a:pt x="6" y="12"/>
                                  </a:lnTo>
                                  <a:lnTo>
                                    <a:pt x="11" y="12"/>
                                  </a:lnTo>
                                  <a:lnTo>
                                    <a:pt x="16" y="11"/>
                                  </a:lnTo>
                                  <a:lnTo>
                                    <a:pt x="20" y="9"/>
                                  </a:lnTo>
                                  <a:lnTo>
                                    <a:pt x="24" y="6"/>
                                  </a:lnTo>
                                  <a:lnTo>
                                    <a:pt x="25" y="4"/>
                                  </a:lnTo>
                                  <a:lnTo>
                                    <a:pt x="27" y="1"/>
                                  </a:lnTo>
                                  <a:lnTo>
                                    <a:pt x="26" y="0"/>
                                  </a:lnTo>
                                  <a:lnTo>
                                    <a:pt x="24" y="0"/>
                                  </a:lnTo>
                                  <a:lnTo>
                                    <a:pt x="20" y="1"/>
                                  </a:lnTo>
                                  <a:lnTo>
                                    <a:pt x="23" y="0"/>
                                  </a:lnTo>
                                  <a:lnTo>
                                    <a:pt x="20" y="1"/>
                                  </a:lnTo>
                                  <a:lnTo>
                                    <a:pt x="16" y="0"/>
                                  </a:lnTo>
                                  <a:lnTo>
                                    <a:pt x="11" y="0"/>
                                  </a:lnTo>
                                  <a:lnTo>
                                    <a:pt x="9" y="0"/>
                                  </a:lnTo>
                                  <a:lnTo>
                                    <a:pt x="6"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2753"/>
                          <wps:cNvSpPr>
                            <a:spLocks/>
                          </wps:cNvSpPr>
                          <wps:spPr bwMode="auto">
                            <a:xfrm>
                              <a:off x="5714" y="3701"/>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3"/>
                                  </a:lnTo>
                                  <a:lnTo>
                                    <a:pt x="20" y="0"/>
                                  </a:lnTo>
                                  <a:lnTo>
                                    <a:pt x="19" y="0"/>
                                  </a:lnTo>
                                  <a:lnTo>
                                    <a:pt x="17" y="0"/>
                                  </a:lnTo>
                                  <a:lnTo>
                                    <a:pt x="14"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2754"/>
                          <wps:cNvSpPr>
                            <a:spLocks/>
                          </wps:cNvSpPr>
                          <wps:spPr bwMode="auto">
                            <a:xfrm>
                              <a:off x="5714" y="3713"/>
                              <a:ext cx="20" cy="4"/>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1"/>
                                  </a:lnTo>
                                  <a:lnTo>
                                    <a:pt x="20" y="0"/>
                                  </a:lnTo>
                                  <a:lnTo>
                                    <a:pt x="19" y="0"/>
                                  </a:lnTo>
                                  <a:lnTo>
                                    <a:pt x="17" y="0"/>
                                  </a:lnTo>
                                  <a:lnTo>
                                    <a:pt x="14"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2755"/>
                          <wps:cNvSpPr>
                            <a:spLocks/>
                          </wps:cNvSpPr>
                          <wps:spPr bwMode="auto">
                            <a:xfrm>
                              <a:off x="5714" y="3726"/>
                              <a:ext cx="20" cy="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0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3"/>
                                  </a:moveTo>
                                  <a:lnTo>
                                    <a:pt x="0" y="3"/>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2756"/>
                          <wps:cNvSpPr>
                            <a:spLocks/>
                          </wps:cNvSpPr>
                          <wps:spPr bwMode="auto">
                            <a:xfrm>
                              <a:off x="5714" y="3691"/>
                              <a:ext cx="20" cy="4"/>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1"/>
                                  </a:lnTo>
                                  <a:lnTo>
                                    <a:pt x="20" y="0"/>
                                  </a:lnTo>
                                  <a:lnTo>
                                    <a:pt x="19" y="0"/>
                                  </a:lnTo>
                                  <a:lnTo>
                                    <a:pt x="17" y="0"/>
                                  </a:lnTo>
                                  <a:lnTo>
                                    <a:pt x="14"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2757"/>
                          <wps:cNvSpPr>
                            <a:spLocks/>
                          </wps:cNvSpPr>
                          <wps:spPr bwMode="auto">
                            <a:xfrm>
                              <a:off x="5714" y="3679"/>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2758"/>
                          <wps:cNvSpPr>
                            <a:spLocks/>
                          </wps:cNvSpPr>
                          <wps:spPr bwMode="auto">
                            <a:xfrm>
                              <a:off x="5709" y="3875"/>
                              <a:ext cx="27" cy="11"/>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1 h 11"/>
                                <a:gd name="T18" fmla="*/ 26 w 27"/>
                                <a:gd name="T19" fmla="*/ 0 h 11"/>
                                <a:gd name="T20" fmla="*/ 24 w 27"/>
                                <a:gd name="T21" fmla="*/ 0 h 11"/>
                                <a:gd name="T22" fmla="*/ 20 w 27"/>
                                <a:gd name="T23" fmla="*/ 1 h 11"/>
                                <a:gd name="T24" fmla="*/ 23 w 27"/>
                                <a:gd name="T25" fmla="*/ 0 h 11"/>
                                <a:gd name="T26" fmla="*/ 20 w 27"/>
                                <a:gd name="T27" fmla="*/ 1 h 11"/>
                                <a:gd name="T28" fmla="*/ 16 w 27"/>
                                <a:gd name="T29" fmla="*/ 0 h 11"/>
                                <a:gd name="T30" fmla="*/ 11 w 27"/>
                                <a:gd name="T31" fmla="*/ 0 h 11"/>
                                <a:gd name="T32" fmla="*/ 9 w 27"/>
                                <a:gd name="T33" fmla="*/ 0 h 11"/>
                                <a:gd name="T34" fmla="*/ 6 w 27"/>
                                <a:gd name="T35" fmla="*/ 1 h 11"/>
                                <a:gd name="T36" fmla="*/ 2 w 27"/>
                                <a:gd name="T37" fmla="*/ 5 h 11"/>
                                <a:gd name="T38" fmla="*/ 0 w 27"/>
                                <a:gd name="T39" fmla="*/ 7 h 11"/>
                                <a:gd name="T40" fmla="*/ 0 w 27"/>
                                <a:gd name="T41" fmla="*/ 9 h 11"/>
                                <a:gd name="T42" fmla="*/ 2 w 27"/>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1">
                                  <a:moveTo>
                                    <a:pt x="2" y="10"/>
                                  </a:moveTo>
                                  <a:lnTo>
                                    <a:pt x="2" y="10"/>
                                  </a:lnTo>
                                  <a:lnTo>
                                    <a:pt x="6" y="11"/>
                                  </a:lnTo>
                                  <a:lnTo>
                                    <a:pt x="11" y="11"/>
                                  </a:lnTo>
                                  <a:lnTo>
                                    <a:pt x="16" y="10"/>
                                  </a:lnTo>
                                  <a:lnTo>
                                    <a:pt x="20" y="8"/>
                                  </a:lnTo>
                                  <a:lnTo>
                                    <a:pt x="24" y="6"/>
                                  </a:lnTo>
                                  <a:lnTo>
                                    <a:pt x="25" y="3"/>
                                  </a:lnTo>
                                  <a:lnTo>
                                    <a:pt x="27" y="1"/>
                                  </a:lnTo>
                                  <a:lnTo>
                                    <a:pt x="26" y="0"/>
                                  </a:lnTo>
                                  <a:lnTo>
                                    <a:pt x="24" y="0"/>
                                  </a:lnTo>
                                  <a:lnTo>
                                    <a:pt x="20" y="1"/>
                                  </a:lnTo>
                                  <a:lnTo>
                                    <a:pt x="23" y="0"/>
                                  </a:lnTo>
                                  <a:lnTo>
                                    <a:pt x="20" y="1"/>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2759"/>
                          <wps:cNvSpPr>
                            <a:spLocks/>
                          </wps:cNvSpPr>
                          <wps:spPr bwMode="auto">
                            <a:xfrm>
                              <a:off x="5740" y="3668"/>
                              <a:ext cx="25" cy="251"/>
                            </a:xfrm>
                            <a:custGeom>
                              <a:avLst/>
                              <a:gdLst>
                                <a:gd name="T0" fmla="*/ 23 w 25"/>
                                <a:gd name="T1" fmla="*/ 251 h 251"/>
                                <a:gd name="T2" fmla="*/ 23 w 25"/>
                                <a:gd name="T3" fmla="*/ 251 h 251"/>
                                <a:gd name="T4" fmla="*/ 1 w 25"/>
                                <a:gd name="T5" fmla="*/ 251 h 251"/>
                                <a:gd name="T6" fmla="*/ 1 w 25"/>
                                <a:gd name="T7" fmla="*/ 127 h 251"/>
                                <a:gd name="T8" fmla="*/ 1 w 25"/>
                                <a:gd name="T9" fmla="*/ 64 h 251"/>
                                <a:gd name="T10" fmla="*/ 0 w 25"/>
                                <a:gd name="T11" fmla="*/ 32 h 251"/>
                                <a:gd name="T12" fmla="*/ 0 w 25"/>
                                <a:gd name="T13" fmla="*/ 16 h 251"/>
                                <a:gd name="T14" fmla="*/ 1 w 25"/>
                                <a:gd name="T15" fmla="*/ 0 h 251"/>
                                <a:gd name="T16" fmla="*/ 24 w 25"/>
                                <a:gd name="T17" fmla="*/ 0 h 251"/>
                                <a:gd name="T18" fmla="*/ 24 w 25"/>
                                <a:gd name="T19" fmla="*/ 54 h 251"/>
                                <a:gd name="T20" fmla="*/ 24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4"/>
                                  </a:lnTo>
                                  <a:lnTo>
                                    <a:pt x="0" y="32"/>
                                  </a:lnTo>
                                  <a:lnTo>
                                    <a:pt x="0" y="16"/>
                                  </a:lnTo>
                                  <a:lnTo>
                                    <a:pt x="1" y="0"/>
                                  </a:lnTo>
                                  <a:lnTo>
                                    <a:pt x="24" y="0"/>
                                  </a:lnTo>
                                  <a:lnTo>
                                    <a:pt x="24" y="54"/>
                                  </a:lnTo>
                                  <a:lnTo>
                                    <a:pt x="24"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2760"/>
                          <wps:cNvSpPr>
                            <a:spLocks/>
                          </wps:cNvSpPr>
                          <wps:spPr bwMode="auto">
                            <a:xfrm>
                              <a:off x="5738" y="3739"/>
                              <a:ext cx="27" cy="12"/>
                            </a:xfrm>
                            <a:custGeom>
                              <a:avLst/>
                              <a:gdLst>
                                <a:gd name="T0" fmla="*/ 1 w 27"/>
                                <a:gd name="T1" fmla="*/ 11 h 12"/>
                                <a:gd name="T2" fmla="*/ 1 w 27"/>
                                <a:gd name="T3" fmla="*/ 11 h 12"/>
                                <a:gd name="T4" fmla="*/ 7 w 27"/>
                                <a:gd name="T5" fmla="*/ 12 h 12"/>
                                <a:gd name="T6" fmla="*/ 11 w 27"/>
                                <a:gd name="T7" fmla="*/ 12 h 12"/>
                                <a:gd name="T8" fmla="*/ 15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8 w 27"/>
                                <a:gd name="T35" fmla="*/ 0 h 12"/>
                                <a:gd name="T36" fmla="*/ 7 w 27"/>
                                <a:gd name="T37" fmla="*/ 2 h 12"/>
                                <a:gd name="T38" fmla="*/ 2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7" y="12"/>
                                  </a:lnTo>
                                  <a:lnTo>
                                    <a:pt x="11" y="12"/>
                                  </a:lnTo>
                                  <a:lnTo>
                                    <a:pt x="15" y="11"/>
                                  </a:lnTo>
                                  <a:lnTo>
                                    <a:pt x="20" y="9"/>
                                  </a:lnTo>
                                  <a:lnTo>
                                    <a:pt x="24" y="6"/>
                                  </a:lnTo>
                                  <a:lnTo>
                                    <a:pt x="26" y="4"/>
                                  </a:lnTo>
                                  <a:lnTo>
                                    <a:pt x="27" y="1"/>
                                  </a:lnTo>
                                  <a:lnTo>
                                    <a:pt x="27" y="0"/>
                                  </a:lnTo>
                                  <a:lnTo>
                                    <a:pt x="26" y="0"/>
                                  </a:lnTo>
                                  <a:lnTo>
                                    <a:pt x="24" y="0"/>
                                  </a:lnTo>
                                  <a:lnTo>
                                    <a:pt x="21" y="1"/>
                                  </a:lnTo>
                                  <a:lnTo>
                                    <a:pt x="23" y="0"/>
                                  </a:lnTo>
                                  <a:lnTo>
                                    <a:pt x="21" y="1"/>
                                  </a:lnTo>
                                  <a:lnTo>
                                    <a:pt x="17" y="0"/>
                                  </a:lnTo>
                                  <a:lnTo>
                                    <a:pt x="11" y="0"/>
                                  </a:lnTo>
                                  <a:lnTo>
                                    <a:pt x="8" y="0"/>
                                  </a:lnTo>
                                  <a:lnTo>
                                    <a:pt x="7"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2761"/>
                          <wps:cNvSpPr>
                            <a:spLocks/>
                          </wps:cNvSpPr>
                          <wps:spPr bwMode="auto">
                            <a:xfrm>
                              <a:off x="5742" y="3701"/>
                              <a:ext cx="20" cy="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5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2762"/>
                          <wps:cNvSpPr>
                            <a:spLocks/>
                          </wps:cNvSpPr>
                          <wps:spPr bwMode="auto">
                            <a:xfrm>
                              <a:off x="5742" y="3713"/>
                              <a:ext cx="20" cy="4"/>
                            </a:xfrm>
                            <a:custGeom>
                              <a:avLst/>
                              <a:gdLst>
                                <a:gd name="T0" fmla="*/ 1 w 20"/>
                                <a:gd name="T1" fmla="*/ 3 h 4"/>
                                <a:gd name="T2" fmla="*/ 1 w 20"/>
                                <a:gd name="T3" fmla="*/ 3 h 4"/>
                                <a:gd name="T4" fmla="*/ 10 w 20"/>
                                <a:gd name="T5" fmla="*/ 4 h 4"/>
                                <a:gd name="T6" fmla="*/ 14 w 20"/>
                                <a:gd name="T7" fmla="*/ 4 h 4"/>
                                <a:gd name="T8" fmla="*/ 18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3"/>
                                  </a:lnTo>
                                  <a:lnTo>
                                    <a:pt x="19" y="1"/>
                                  </a:lnTo>
                                  <a:lnTo>
                                    <a:pt x="20" y="0"/>
                                  </a:lnTo>
                                  <a:lnTo>
                                    <a:pt x="19" y="0"/>
                                  </a:lnTo>
                                  <a:lnTo>
                                    <a:pt x="18" y="0"/>
                                  </a:lnTo>
                                  <a:lnTo>
                                    <a:pt x="15"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2763"/>
                          <wps:cNvSpPr>
                            <a:spLocks/>
                          </wps:cNvSpPr>
                          <wps:spPr bwMode="auto">
                            <a:xfrm>
                              <a:off x="5742" y="3726"/>
                              <a:ext cx="20" cy="5"/>
                            </a:xfrm>
                            <a:custGeom>
                              <a:avLst/>
                              <a:gdLst>
                                <a:gd name="T0" fmla="*/ 1 w 20"/>
                                <a:gd name="T1" fmla="*/ 3 h 5"/>
                                <a:gd name="T2" fmla="*/ 1 w 20"/>
                                <a:gd name="T3" fmla="*/ 3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2764"/>
                          <wps:cNvSpPr>
                            <a:spLocks/>
                          </wps:cNvSpPr>
                          <wps:spPr bwMode="auto">
                            <a:xfrm>
                              <a:off x="5742" y="3691"/>
                              <a:ext cx="20" cy="4"/>
                            </a:xfrm>
                            <a:custGeom>
                              <a:avLst/>
                              <a:gdLst>
                                <a:gd name="T0" fmla="*/ 1 w 20"/>
                                <a:gd name="T1" fmla="*/ 3 h 4"/>
                                <a:gd name="T2" fmla="*/ 1 w 20"/>
                                <a:gd name="T3" fmla="*/ 3 h 4"/>
                                <a:gd name="T4" fmla="*/ 10 w 20"/>
                                <a:gd name="T5" fmla="*/ 4 h 4"/>
                                <a:gd name="T6" fmla="*/ 14 w 20"/>
                                <a:gd name="T7" fmla="*/ 4 h 4"/>
                                <a:gd name="T8" fmla="*/ 18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2765"/>
                          <wps:cNvSpPr>
                            <a:spLocks/>
                          </wps:cNvSpPr>
                          <wps:spPr bwMode="auto">
                            <a:xfrm>
                              <a:off x="5742" y="3679"/>
                              <a:ext cx="20" cy="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2766"/>
                          <wps:cNvSpPr>
                            <a:spLocks/>
                          </wps:cNvSpPr>
                          <wps:spPr bwMode="auto">
                            <a:xfrm>
                              <a:off x="5738" y="3875"/>
                              <a:ext cx="27" cy="11"/>
                            </a:xfrm>
                            <a:custGeom>
                              <a:avLst/>
                              <a:gdLst>
                                <a:gd name="T0" fmla="*/ 1 w 27"/>
                                <a:gd name="T1" fmla="*/ 10 h 11"/>
                                <a:gd name="T2" fmla="*/ 1 w 27"/>
                                <a:gd name="T3" fmla="*/ 10 h 11"/>
                                <a:gd name="T4" fmla="*/ 7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7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7" y="11"/>
                                  </a:lnTo>
                                  <a:lnTo>
                                    <a:pt x="11" y="11"/>
                                  </a:lnTo>
                                  <a:lnTo>
                                    <a:pt x="15" y="10"/>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7"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2767"/>
                          <wps:cNvSpPr>
                            <a:spLocks/>
                          </wps:cNvSpPr>
                          <wps:spPr bwMode="auto">
                            <a:xfrm>
                              <a:off x="5769" y="3668"/>
                              <a:ext cx="25" cy="251"/>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3"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2768"/>
                          <wps:cNvSpPr>
                            <a:spLocks/>
                          </wps:cNvSpPr>
                          <wps:spPr bwMode="auto">
                            <a:xfrm>
                              <a:off x="5767" y="3739"/>
                              <a:ext cx="27" cy="12"/>
                            </a:xfrm>
                            <a:custGeom>
                              <a:avLst/>
                              <a:gdLst>
                                <a:gd name="T0" fmla="*/ 1 w 27"/>
                                <a:gd name="T1" fmla="*/ 11 h 12"/>
                                <a:gd name="T2" fmla="*/ 1 w 27"/>
                                <a:gd name="T3" fmla="*/ 11 h 12"/>
                                <a:gd name="T4" fmla="*/ 6 w 27"/>
                                <a:gd name="T5" fmla="*/ 12 h 12"/>
                                <a:gd name="T6" fmla="*/ 10 w 27"/>
                                <a:gd name="T7" fmla="*/ 12 h 12"/>
                                <a:gd name="T8" fmla="*/ 15 w 27"/>
                                <a:gd name="T9" fmla="*/ 11 h 12"/>
                                <a:gd name="T10" fmla="*/ 19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0 w 27"/>
                                <a:gd name="T25" fmla="*/ 1 h 12"/>
                                <a:gd name="T26" fmla="*/ 23 w 27"/>
                                <a:gd name="T27" fmla="*/ 0 h 12"/>
                                <a:gd name="T28" fmla="*/ 22 w 27"/>
                                <a:gd name="T29" fmla="*/ 0 h 12"/>
                                <a:gd name="T30" fmla="*/ 20 w 27"/>
                                <a:gd name="T31" fmla="*/ 1 h 12"/>
                                <a:gd name="T32" fmla="*/ 16 w 27"/>
                                <a:gd name="T33" fmla="*/ 0 h 12"/>
                                <a:gd name="T34" fmla="*/ 10 w 27"/>
                                <a:gd name="T35" fmla="*/ 0 h 12"/>
                                <a:gd name="T36" fmla="*/ 8 w 27"/>
                                <a:gd name="T37" fmla="*/ 0 h 12"/>
                                <a:gd name="T38" fmla="*/ 5 w 27"/>
                                <a:gd name="T39" fmla="*/ 2 h 12"/>
                                <a:gd name="T40" fmla="*/ 2 w 27"/>
                                <a:gd name="T41" fmla="*/ 6 h 12"/>
                                <a:gd name="T42" fmla="*/ 0 w 27"/>
                                <a:gd name="T43" fmla="*/ 8 h 12"/>
                                <a:gd name="T44" fmla="*/ 0 w 27"/>
                                <a:gd name="T45" fmla="*/ 9 h 12"/>
                                <a:gd name="T46" fmla="*/ 1 w 27"/>
                                <a:gd name="T47"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2">
                                  <a:moveTo>
                                    <a:pt x="1" y="11"/>
                                  </a:moveTo>
                                  <a:lnTo>
                                    <a:pt x="1" y="11"/>
                                  </a:lnTo>
                                  <a:lnTo>
                                    <a:pt x="6" y="12"/>
                                  </a:lnTo>
                                  <a:lnTo>
                                    <a:pt x="10" y="12"/>
                                  </a:lnTo>
                                  <a:lnTo>
                                    <a:pt x="15" y="11"/>
                                  </a:lnTo>
                                  <a:lnTo>
                                    <a:pt x="19" y="9"/>
                                  </a:lnTo>
                                  <a:lnTo>
                                    <a:pt x="24" y="6"/>
                                  </a:lnTo>
                                  <a:lnTo>
                                    <a:pt x="26" y="4"/>
                                  </a:lnTo>
                                  <a:lnTo>
                                    <a:pt x="27" y="1"/>
                                  </a:lnTo>
                                  <a:lnTo>
                                    <a:pt x="27" y="0"/>
                                  </a:lnTo>
                                  <a:lnTo>
                                    <a:pt x="26" y="0"/>
                                  </a:lnTo>
                                  <a:lnTo>
                                    <a:pt x="24" y="0"/>
                                  </a:lnTo>
                                  <a:lnTo>
                                    <a:pt x="20" y="1"/>
                                  </a:lnTo>
                                  <a:lnTo>
                                    <a:pt x="23" y="0"/>
                                  </a:lnTo>
                                  <a:lnTo>
                                    <a:pt x="22" y="0"/>
                                  </a:lnTo>
                                  <a:lnTo>
                                    <a:pt x="20" y="1"/>
                                  </a:lnTo>
                                  <a:lnTo>
                                    <a:pt x="16" y="0"/>
                                  </a:lnTo>
                                  <a:lnTo>
                                    <a:pt x="10"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2769"/>
                          <wps:cNvSpPr>
                            <a:spLocks/>
                          </wps:cNvSpPr>
                          <wps:spPr bwMode="auto">
                            <a:xfrm>
                              <a:off x="5771" y="3701"/>
                              <a:ext cx="20" cy="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2770"/>
                          <wps:cNvSpPr>
                            <a:spLocks/>
                          </wps:cNvSpPr>
                          <wps:spPr bwMode="auto">
                            <a:xfrm>
                              <a:off x="5771" y="3713"/>
                              <a:ext cx="20" cy="4"/>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1"/>
                                  </a:lnTo>
                                  <a:lnTo>
                                    <a:pt x="20" y="0"/>
                                  </a:lnTo>
                                  <a:lnTo>
                                    <a:pt x="19" y="0"/>
                                  </a:lnTo>
                                  <a:lnTo>
                                    <a:pt x="18" y="0"/>
                                  </a:lnTo>
                                  <a:lnTo>
                                    <a:pt x="15"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2771"/>
                          <wps:cNvSpPr>
                            <a:spLocks/>
                          </wps:cNvSpPr>
                          <wps:spPr bwMode="auto">
                            <a:xfrm>
                              <a:off x="5771" y="3726"/>
                              <a:ext cx="20" cy="5"/>
                            </a:xfrm>
                            <a:custGeom>
                              <a:avLst/>
                              <a:gdLst>
                                <a:gd name="T0" fmla="*/ 0 w 20"/>
                                <a:gd name="T1" fmla="*/ 3 h 5"/>
                                <a:gd name="T2" fmla="*/ 0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2772"/>
                          <wps:cNvSpPr>
                            <a:spLocks/>
                          </wps:cNvSpPr>
                          <wps:spPr bwMode="auto">
                            <a:xfrm>
                              <a:off x="5771" y="3691"/>
                              <a:ext cx="20" cy="4"/>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2773"/>
                          <wps:cNvSpPr>
                            <a:spLocks/>
                          </wps:cNvSpPr>
                          <wps:spPr bwMode="auto">
                            <a:xfrm>
                              <a:off x="5771" y="3679"/>
                              <a:ext cx="20" cy="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2774"/>
                          <wps:cNvSpPr>
                            <a:spLocks/>
                          </wps:cNvSpPr>
                          <wps:spPr bwMode="auto">
                            <a:xfrm>
                              <a:off x="5767" y="3875"/>
                              <a:ext cx="27" cy="11"/>
                            </a:xfrm>
                            <a:custGeom>
                              <a:avLst/>
                              <a:gdLst>
                                <a:gd name="T0" fmla="*/ 1 w 27"/>
                                <a:gd name="T1" fmla="*/ 10 h 11"/>
                                <a:gd name="T2" fmla="*/ 1 w 27"/>
                                <a:gd name="T3" fmla="*/ 10 h 11"/>
                                <a:gd name="T4" fmla="*/ 6 w 27"/>
                                <a:gd name="T5" fmla="*/ 11 h 11"/>
                                <a:gd name="T6" fmla="*/ 10 w 27"/>
                                <a:gd name="T7" fmla="*/ 11 h 11"/>
                                <a:gd name="T8" fmla="*/ 15 w 27"/>
                                <a:gd name="T9" fmla="*/ 10 h 11"/>
                                <a:gd name="T10" fmla="*/ 19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2 w 27"/>
                                <a:gd name="T29" fmla="*/ 0 h 11"/>
                                <a:gd name="T30" fmla="*/ 20 w 27"/>
                                <a:gd name="T31" fmla="*/ 1 h 11"/>
                                <a:gd name="T32" fmla="*/ 16 w 27"/>
                                <a:gd name="T33" fmla="*/ 0 h 11"/>
                                <a:gd name="T34" fmla="*/ 10 w 27"/>
                                <a:gd name="T35" fmla="*/ 0 h 11"/>
                                <a:gd name="T36" fmla="*/ 8 w 27"/>
                                <a:gd name="T37" fmla="*/ 0 h 11"/>
                                <a:gd name="T38" fmla="*/ 5 w 27"/>
                                <a:gd name="T39" fmla="*/ 1 h 11"/>
                                <a:gd name="T40" fmla="*/ 2 w 27"/>
                                <a:gd name="T41" fmla="*/ 5 h 11"/>
                                <a:gd name="T42" fmla="*/ 0 w 27"/>
                                <a:gd name="T43" fmla="*/ 7 h 11"/>
                                <a:gd name="T44" fmla="*/ 0 w 27"/>
                                <a:gd name="T45" fmla="*/ 9 h 11"/>
                                <a:gd name="T46" fmla="*/ 1 w 27"/>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1">
                                  <a:moveTo>
                                    <a:pt x="1" y="10"/>
                                  </a:moveTo>
                                  <a:lnTo>
                                    <a:pt x="1" y="10"/>
                                  </a:lnTo>
                                  <a:lnTo>
                                    <a:pt x="6" y="11"/>
                                  </a:lnTo>
                                  <a:lnTo>
                                    <a:pt x="10" y="11"/>
                                  </a:lnTo>
                                  <a:lnTo>
                                    <a:pt x="15" y="10"/>
                                  </a:lnTo>
                                  <a:lnTo>
                                    <a:pt x="19" y="8"/>
                                  </a:lnTo>
                                  <a:lnTo>
                                    <a:pt x="24" y="6"/>
                                  </a:lnTo>
                                  <a:lnTo>
                                    <a:pt x="26" y="3"/>
                                  </a:lnTo>
                                  <a:lnTo>
                                    <a:pt x="27" y="1"/>
                                  </a:lnTo>
                                  <a:lnTo>
                                    <a:pt x="27" y="0"/>
                                  </a:lnTo>
                                  <a:lnTo>
                                    <a:pt x="26" y="0"/>
                                  </a:lnTo>
                                  <a:lnTo>
                                    <a:pt x="24" y="0"/>
                                  </a:lnTo>
                                  <a:lnTo>
                                    <a:pt x="20" y="1"/>
                                  </a:lnTo>
                                  <a:lnTo>
                                    <a:pt x="23" y="0"/>
                                  </a:lnTo>
                                  <a:lnTo>
                                    <a:pt x="22" y="0"/>
                                  </a:lnTo>
                                  <a:lnTo>
                                    <a:pt x="20" y="1"/>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2775"/>
                          <wps:cNvSpPr>
                            <a:spLocks/>
                          </wps:cNvSpPr>
                          <wps:spPr bwMode="auto">
                            <a:xfrm>
                              <a:off x="5798" y="3668"/>
                              <a:ext cx="22" cy="251"/>
                            </a:xfrm>
                            <a:custGeom>
                              <a:avLst/>
                              <a:gdLst>
                                <a:gd name="T0" fmla="*/ 22 w 22"/>
                                <a:gd name="T1" fmla="*/ 251 h 251"/>
                                <a:gd name="T2" fmla="*/ 22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3 h 251"/>
                                <a:gd name="T26" fmla="*/ 22 w 22"/>
                                <a:gd name="T27" fmla="*/ 237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4"/>
                                  </a:lnTo>
                                  <a:lnTo>
                                    <a:pt x="0" y="32"/>
                                  </a:lnTo>
                                  <a:lnTo>
                                    <a:pt x="0" y="16"/>
                                  </a:lnTo>
                                  <a:lnTo>
                                    <a:pt x="1" y="0"/>
                                  </a:lnTo>
                                  <a:lnTo>
                                    <a:pt x="22" y="0"/>
                                  </a:lnTo>
                                  <a:lnTo>
                                    <a:pt x="22" y="54"/>
                                  </a:lnTo>
                                  <a:lnTo>
                                    <a:pt x="22" y="134"/>
                                  </a:lnTo>
                                  <a:lnTo>
                                    <a:pt x="22" y="194"/>
                                  </a:lnTo>
                                  <a:lnTo>
                                    <a:pt x="22" y="223"/>
                                  </a:lnTo>
                                  <a:lnTo>
                                    <a:pt x="22"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2776"/>
                          <wps:cNvSpPr>
                            <a:spLocks/>
                          </wps:cNvSpPr>
                          <wps:spPr bwMode="auto">
                            <a:xfrm>
                              <a:off x="5796" y="3739"/>
                              <a:ext cx="26" cy="12"/>
                            </a:xfrm>
                            <a:custGeom>
                              <a:avLst/>
                              <a:gdLst>
                                <a:gd name="T0" fmla="*/ 1 w 26"/>
                                <a:gd name="T1" fmla="*/ 11 h 12"/>
                                <a:gd name="T2" fmla="*/ 1 w 26"/>
                                <a:gd name="T3" fmla="*/ 11 h 12"/>
                                <a:gd name="T4" fmla="*/ 5 w 26"/>
                                <a:gd name="T5" fmla="*/ 12 h 12"/>
                                <a:gd name="T6" fmla="*/ 10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0 w 26"/>
                                <a:gd name="T33" fmla="*/ 0 h 12"/>
                                <a:gd name="T34" fmla="*/ 8 w 26"/>
                                <a:gd name="T35" fmla="*/ 0 h 12"/>
                                <a:gd name="T36" fmla="*/ 5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0" y="12"/>
                                  </a:lnTo>
                                  <a:lnTo>
                                    <a:pt x="15" y="11"/>
                                  </a:lnTo>
                                  <a:lnTo>
                                    <a:pt x="20" y="9"/>
                                  </a:lnTo>
                                  <a:lnTo>
                                    <a:pt x="24" y="6"/>
                                  </a:lnTo>
                                  <a:lnTo>
                                    <a:pt x="26" y="4"/>
                                  </a:lnTo>
                                  <a:lnTo>
                                    <a:pt x="26" y="1"/>
                                  </a:lnTo>
                                  <a:lnTo>
                                    <a:pt x="26" y="0"/>
                                  </a:lnTo>
                                  <a:lnTo>
                                    <a:pt x="24" y="0"/>
                                  </a:lnTo>
                                  <a:lnTo>
                                    <a:pt x="20" y="1"/>
                                  </a:lnTo>
                                  <a:lnTo>
                                    <a:pt x="23" y="0"/>
                                  </a:lnTo>
                                  <a:lnTo>
                                    <a:pt x="20" y="1"/>
                                  </a:lnTo>
                                  <a:lnTo>
                                    <a:pt x="17" y="0"/>
                                  </a:lnTo>
                                  <a:lnTo>
                                    <a:pt x="10" y="0"/>
                                  </a:lnTo>
                                  <a:lnTo>
                                    <a:pt x="8" y="0"/>
                                  </a:lnTo>
                                  <a:lnTo>
                                    <a:pt x="5"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2777"/>
                          <wps:cNvSpPr>
                            <a:spLocks/>
                          </wps:cNvSpPr>
                          <wps:spPr bwMode="auto">
                            <a:xfrm>
                              <a:off x="5800" y="3701"/>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3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2778"/>
                          <wps:cNvSpPr>
                            <a:spLocks/>
                          </wps:cNvSpPr>
                          <wps:spPr bwMode="auto">
                            <a:xfrm>
                              <a:off x="5800" y="3713"/>
                              <a:ext cx="20" cy="4"/>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2779"/>
                          <wps:cNvSpPr>
                            <a:spLocks/>
                          </wps:cNvSpPr>
                          <wps:spPr bwMode="auto">
                            <a:xfrm>
                              <a:off x="5800" y="3726"/>
                              <a:ext cx="20" cy="5"/>
                            </a:xfrm>
                            <a:custGeom>
                              <a:avLst/>
                              <a:gdLst>
                                <a:gd name="T0" fmla="*/ 1 w 20"/>
                                <a:gd name="T1" fmla="*/ 3 h 5"/>
                                <a:gd name="T2" fmla="*/ 1 w 20"/>
                                <a:gd name="T3" fmla="*/ 3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2780"/>
                          <wps:cNvSpPr>
                            <a:spLocks/>
                          </wps:cNvSpPr>
                          <wps:spPr bwMode="auto">
                            <a:xfrm>
                              <a:off x="5800" y="3691"/>
                              <a:ext cx="20" cy="4"/>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2781"/>
                          <wps:cNvSpPr>
                            <a:spLocks/>
                          </wps:cNvSpPr>
                          <wps:spPr bwMode="auto">
                            <a:xfrm>
                              <a:off x="5800" y="3679"/>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2782"/>
                          <wps:cNvSpPr>
                            <a:spLocks/>
                          </wps:cNvSpPr>
                          <wps:spPr bwMode="auto">
                            <a:xfrm>
                              <a:off x="5796" y="3875"/>
                              <a:ext cx="26" cy="11"/>
                            </a:xfrm>
                            <a:custGeom>
                              <a:avLst/>
                              <a:gdLst>
                                <a:gd name="T0" fmla="*/ 1 w 26"/>
                                <a:gd name="T1" fmla="*/ 10 h 11"/>
                                <a:gd name="T2" fmla="*/ 1 w 26"/>
                                <a:gd name="T3" fmla="*/ 10 h 11"/>
                                <a:gd name="T4" fmla="*/ 5 w 26"/>
                                <a:gd name="T5" fmla="*/ 11 h 11"/>
                                <a:gd name="T6" fmla="*/ 10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0 w 26"/>
                                <a:gd name="T33" fmla="*/ 0 h 11"/>
                                <a:gd name="T34" fmla="*/ 8 w 26"/>
                                <a:gd name="T35" fmla="*/ 0 h 11"/>
                                <a:gd name="T36" fmla="*/ 5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0" y="11"/>
                                  </a:lnTo>
                                  <a:lnTo>
                                    <a:pt x="15" y="10"/>
                                  </a:lnTo>
                                  <a:lnTo>
                                    <a:pt x="20" y="8"/>
                                  </a:lnTo>
                                  <a:lnTo>
                                    <a:pt x="24" y="6"/>
                                  </a:lnTo>
                                  <a:lnTo>
                                    <a:pt x="26" y="3"/>
                                  </a:lnTo>
                                  <a:lnTo>
                                    <a:pt x="26" y="1"/>
                                  </a:lnTo>
                                  <a:lnTo>
                                    <a:pt x="26" y="0"/>
                                  </a:lnTo>
                                  <a:lnTo>
                                    <a:pt x="24" y="0"/>
                                  </a:lnTo>
                                  <a:lnTo>
                                    <a:pt x="20" y="1"/>
                                  </a:lnTo>
                                  <a:lnTo>
                                    <a:pt x="23" y="0"/>
                                  </a:lnTo>
                                  <a:lnTo>
                                    <a:pt x="20" y="1"/>
                                  </a:lnTo>
                                  <a:lnTo>
                                    <a:pt x="17" y="0"/>
                                  </a:lnTo>
                                  <a:lnTo>
                                    <a:pt x="10" y="0"/>
                                  </a:lnTo>
                                  <a:lnTo>
                                    <a:pt x="8" y="0"/>
                                  </a:lnTo>
                                  <a:lnTo>
                                    <a:pt x="5"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2783"/>
                          <wps:cNvSpPr>
                            <a:spLocks/>
                          </wps:cNvSpPr>
                          <wps:spPr bwMode="auto">
                            <a:xfrm>
                              <a:off x="5827" y="3668"/>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4" y="0"/>
                                  </a:lnTo>
                                  <a:lnTo>
                                    <a:pt x="24" y="54"/>
                                  </a:lnTo>
                                  <a:lnTo>
                                    <a:pt x="24"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2784"/>
                          <wps:cNvSpPr>
                            <a:spLocks/>
                          </wps:cNvSpPr>
                          <wps:spPr bwMode="auto">
                            <a:xfrm>
                              <a:off x="5825" y="3739"/>
                              <a:ext cx="26" cy="12"/>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19" y="9"/>
                                  </a:lnTo>
                                  <a:lnTo>
                                    <a:pt x="24" y="6"/>
                                  </a:lnTo>
                                  <a:lnTo>
                                    <a:pt x="25" y="4"/>
                                  </a:lnTo>
                                  <a:lnTo>
                                    <a:pt x="26" y="1"/>
                                  </a:lnTo>
                                  <a:lnTo>
                                    <a:pt x="26" y="0"/>
                                  </a:lnTo>
                                  <a:lnTo>
                                    <a:pt x="25" y="0"/>
                                  </a:lnTo>
                                  <a:lnTo>
                                    <a:pt x="24" y="0"/>
                                  </a:lnTo>
                                  <a:lnTo>
                                    <a:pt x="20" y="1"/>
                                  </a:lnTo>
                                  <a:lnTo>
                                    <a:pt x="23" y="0"/>
                                  </a:lnTo>
                                  <a:lnTo>
                                    <a:pt x="20" y="1"/>
                                  </a:lnTo>
                                  <a:lnTo>
                                    <a:pt x="17"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2785"/>
                          <wps:cNvSpPr>
                            <a:spLocks/>
                          </wps:cNvSpPr>
                          <wps:spPr bwMode="auto">
                            <a:xfrm>
                              <a:off x="5829" y="3701"/>
                              <a:ext cx="20" cy="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3 h 5"/>
                                <a:gd name="T12" fmla="*/ 20 w 20"/>
                                <a:gd name="T13" fmla="*/ 0 h 5"/>
                                <a:gd name="T14" fmla="*/ 20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2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3"/>
                                  </a:lnTo>
                                  <a:lnTo>
                                    <a:pt x="20" y="0"/>
                                  </a:lnTo>
                                  <a:lnTo>
                                    <a:pt x="18" y="0"/>
                                  </a:lnTo>
                                  <a:lnTo>
                                    <a:pt x="15" y="2"/>
                                  </a:lnTo>
                                  <a:lnTo>
                                    <a:pt x="10" y="0"/>
                                  </a:lnTo>
                                  <a:lnTo>
                                    <a:pt x="4" y="0"/>
                                  </a:lnTo>
                                  <a:lnTo>
                                    <a:pt x="3" y="0"/>
                                  </a:lnTo>
                                  <a:lnTo>
                                    <a:pt x="2"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2786"/>
                          <wps:cNvSpPr>
                            <a:spLocks/>
                          </wps:cNvSpPr>
                          <wps:spPr bwMode="auto">
                            <a:xfrm>
                              <a:off x="5829" y="3713"/>
                              <a:ext cx="20" cy="4"/>
                            </a:xfrm>
                            <a:custGeom>
                              <a:avLst/>
                              <a:gdLst>
                                <a:gd name="T0" fmla="*/ 0 w 20"/>
                                <a:gd name="T1" fmla="*/ 3 h 4"/>
                                <a:gd name="T2" fmla="*/ 0 w 20"/>
                                <a:gd name="T3" fmla="*/ 3 h 4"/>
                                <a:gd name="T4" fmla="*/ 10 w 20"/>
                                <a:gd name="T5" fmla="*/ 4 h 4"/>
                                <a:gd name="T6" fmla="*/ 14 w 20"/>
                                <a:gd name="T7" fmla="*/ 4 h 4"/>
                                <a:gd name="T8" fmla="*/ 18 w 20"/>
                                <a:gd name="T9" fmla="*/ 3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3"/>
                                  </a:lnTo>
                                  <a:lnTo>
                                    <a:pt x="20" y="1"/>
                                  </a:lnTo>
                                  <a:lnTo>
                                    <a:pt x="20" y="0"/>
                                  </a:lnTo>
                                  <a:lnTo>
                                    <a:pt x="18" y="0"/>
                                  </a:lnTo>
                                  <a:lnTo>
                                    <a:pt x="15" y="0"/>
                                  </a:lnTo>
                                  <a:lnTo>
                                    <a:pt x="10" y="0"/>
                                  </a:lnTo>
                                  <a:lnTo>
                                    <a:pt x="4" y="0"/>
                                  </a:lnTo>
                                  <a:lnTo>
                                    <a:pt x="3" y="0"/>
                                  </a:lnTo>
                                  <a:lnTo>
                                    <a:pt x="2"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2787"/>
                          <wps:cNvSpPr>
                            <a:spLocks/>
                          </wps:cNvSpPr>
                          <wps:spPr bwMode="auto">
                            <a:xfrm>
                              <a:off x="5829" y="3726"/>
                              <a:ext cx="20" cy="5"/>
                            </a:xfrm>
                            <a:custGeom>
                              <a:avLst/>
                              <a:gdLst>
                                <a:gd name="T0" fmla="*/ 0 w 20"/>
                                <a:gd name="T1" fmla="*/ 3 h 5"/>
                                <a:gd name="T2" fmla="*/ 0 w 20"/>
                                <a:gd name="T3" fmla="*/ 3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2788"/>
                          <wps:cNvSpPr>
                            <a:spLocks/>
                          </wps:cNvSpPr>
                          <wps:spPr bwMode="auto">
                            <a:xfrm>
                              <a:off x="5829" y="3691"/>
                              <a:ext cx="20" cy="4"/>
                            </a:xfrm>
                            <a:custGeom>
                              <a:avLst/>
                              <a:gdLst>
                                <a:gd name="T0" fmla="*/ 0 w 20"/>
                                <a:gd name="T1" fmla="*/ 3 h 4"/>
                                <a:gd name="T2" fmla="*/ 0 w 20"/>
                                <a:gd name="T3" fmla="*/ 3 h 4"/>
                                <a:gd name="T4" fmla="*/ 10 w 20"/>
                                <a:gd name="T5" fmla="*/ 4 h 4"/>
                                <a:gd name="T6" fmla="*/ 14 w 20"/>
                                <a:gd name="T7" fmla="*/ 4 h 4"/>
                                <a:gd name="T8" fmla="*/ 18 w 20"/>
                                <a:gd name="T9" fmla="*/ 2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2"/>
                                  </a:lnTo>
                                  <a:lnTo>
                                    <a:pt x="20" y="1"/>
                                  </a:lnTo>
                                  <a:lnTo>
                                    <a:pt x="20" y="0"/>
                                  </a:lnTo>
                                  <a:lnTo>
                                    <a:pt x="18" y="0"/>
                                  </a:lnTo>
                                  <a:lnTo>
                                    <a:pt x="15" y="0"/>
                                  </a:lnTo>
                                  <a:lnTo>
                                    <a:pt x="10" y="0"/>
                                  </a:lnTo>
                                  <a:lnTo>
                                    <a:pt x="4" y="0"/>
                                  </a:lnTo>
                                  <a:lnTo>
                                    <a:pt x="3" y="0"/>
                                  </a:lnTo>
                                  <a:lnTo>
                                    <a:pt x="2"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2789"/>
                          <wps:cNvSpPr>
                            <a:spLocks/>
                          </wps:cNvSpPr>
                          <wps:spPr bwMode="auto">
                            <a:xfrm>
                              <a:off x="5829" y="3679"/>
                              <a:ext cx="20" cy="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2790"/>
                          <wps:cNvSpPr>
                            <a:spLocks/>
                          </wps:cNvSpPr>
                          <wps:spPr bwMode="auto">
                            <a:xfrm>
                              <a:off x="5825" y="3875"/>
                              <a:ext cx="26" cy="11"/>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2791"/>
                          <wps:cNvSpPr>
                            <a:spLocks/>
                          </wps:cNvSpPr>
                          <wps:spPr bwMode="auto">
                            <a:xfrm>
                              <a:off x="5856" y="3668"/>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2792"/>
                          <wps:cNvSpPr>
                            <a:spLocks/>
                          </wps:cNvSpPr>
                          <wps:spPr bwMode="auto">
                            <a:xfrm>
                              <a:off x="5854" y="3739"/>
                              <a:ext cx="26" cy="12"/>
                            </a:xfrm>
                            <a:custGeom>
                              <a:avLst/>
                              <a:gdLst>
                                <a:gd name="T0" fmla="*/ 1 w 26"/>
                                <a:gd name="T1" fmla="*/ 11 h 12"/>
                                <a:gd name="T2" fmla="*/ 1 w 26"/>
                                <a:gd name="T3" fmla="*/ 11 h 12"/>
                                <a:gd name="T4" fmla="*/ 6 w 26"/>
                                <a:gd name="T5" fmla="*/ 12 h 12"/>
                                <a:gd name="T6" fmla="*/ 10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2 w 26"/>
                                <a:gd name="T27" fmla="*/ 0 h 12"/>
                                <a:gd name="T28" fmla="*/ 20 w 26"/>
                                <a:gd name="T29" fmla="*/ 1 h 12"/>
                                <a:gd name="T30" fmla="*/ 16 w 26"/>
                                <a:gd name="T31" fmla="*/ 0 h 12"/>
                                <a:gd name="T32" fmla="*/ 10 w 26"/>
                                <a:gd name="T33" fmla="*/ 0 h 12"/>
                                <a:gd name="T34" fmla="*/ 8 w 26"/>
                                <a:gd name="T35" fmla="*/ 0 h 12"/>
                                <a:gd name="T36" fmla="*/ 6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0" y="12"/>
                                  </a:lnTo>
                                  <a:lnTo>
                                    <a:pt x="15" y="11"/>
                                  </a:lnTo>
                                  <a:lnTo>
                                    <a:pt x="19" y="9"/>
                                  </a:lnTo>
                                  <a:lnTo>
                                    <a:pt x="24" y="6"/>
                                  </a:lnTo>
                                  <a:lnTo>
                                    <a:pt x="25" y="4"/>
                                  </a:lnTo>
                                  <a:lnTo>
                                    <a:pt x="26" y="1"/>
                                  </a:lnTo>
                                  <a:lnTo>
                                    <a:pt x="26" y="0"/>
                                  </a:lnTo>
                                  <a:lnTo>
                                    <a:pt x="25" y="0"/>
                                  </a:lnTo>
                                  <a:lnTo>
                                    <a:pt x="24" y="0"/>
                                  </a:lnTo>
                                  <a:lnTo>
                                    <a:pt x="20" y="1"/>
                                  </a:lnTo>
                                  <a:lnTo>
                                    <a:pt x="22" y="0"/>
                                  </a:lnTo>
                                  <a:lnTo>
                                    <a:pt x="20" y="1"/>
                                  </a:lnTo>
                                  <a:lnTo>
                                    <a:pt x="16" y="0"/>
                                  </a:lnTo>
                                  <a:lnTo>
                                    <a:pt x="10" y="0"/>
                                  </a:lnTo>
                                  <a:lnTo>
                                    <a:pt x="8"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2793"/>
                          <wps:cNvSpPr>
                            <a:spLocks/>
                          </wps:cNvSpPr>
                          <wps:spPr bwMode="auto">
                            <a:xfrm>
                              <a:off x="5858" y="3701"/>
                              <a:ext cx="20" cy="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5 w 20"/>
                                <a:gd name="T23" fmla="*/ 0 h 5"/>
                                <a:gd name="T24" fmla="*/ 3 w 20"/>
                                <a:gd name="T25" fmla="*/ 0 h 5"/>
                                <a:gd name="T26" fmla="*/ 2 w 20"/>
                                <a:gd name="T27" fmla="*/ 3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3"/>
                                  </a:lnTo>
                                  <a:lnTo>
                                    <a:pt x="20" y="0"/>
                                  </a:lnTo>
                                  <a:lnTo>
                                    <a:pt x="19" y="0"/>
                                  </a:lnTo>
                                  <a:lnTo>
                                    <a:pt x="18" y="0"/>
                                  </a:lnTo>
                                  <a:lnTo>
                                    <a:pt x="14" y="2"/>
                                  </a:lnTo>
                                  <a:lnTo>
                                    <a:pt x="10" y="0"/>
                                  </a:lnTo>
                                  <a:lnTo>
                                    <a:pt x="5" y="0"/>
                                  </a:lnTo>
                                  <a:lnTo>
                                    <a:pt x="3" y="0"/>
                                  </a:lnTo>
                                  <a:lnTo>
                                    <a:pt x="2" y="3"/>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2794"/>
                          <wps:cNvSpPr>
                            <a:spLocks/>
                          </wps:cNvSpPr>
                          <wps:spPr bwMode="auto">
                            <a:xfrm>
                              <a:off x="5858" y="3713"/>
                              <a:ext cx="20" cy="4"/>
                            </a:xfrm>
                            <a:custGeom>
                              <a:avLst/>
                              <a:gdLst>
                                <a:gd name="T0" fmla="*/ 1 w 20"/>
                                <a:gd name="T1" fmla="*/ 3 h 4"/>
                                <a:gd name="T2" fmla="*/ 1 w 20"/>
                                <a:gd name="T3" fmla="*/ 3 h 4"/>
                                <a:gd name="T4" fmla="*/ 9 w 20"/>
                                <a:gd name="T5" fmla="*/ 4 h 4"/>
                                <a:gd name="T6" fmla="*/ 14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3"/>
                                  </a:lnTo>
                                  <a:lnTo>
                                    <a:pt x="19" y="1"/>
                                  </a:lnTo>
                                  <a:lnTo>
                                    <a:pt x="20" y="0"/>
                                  </a:lnTo>
                                  <a:lnTo>
                                    <a:pt x="19" y="0"/>
                                  </a:lnTo>
                                  <a:lnTo>
                                    <a:pt x="18" y="0"/>
                                  </a:lnTo>
                                  <a:lnTo>
                                    <a:pt x="14" y="0"/>
                                  </a:lnTo>
                                  <a:lnTo>
                                    <a:pt x="10" y="0"/>
                                  </a:lnTo>
                                  <a:lnTo>
                                    <a:pt x="5" y="0"/>
                                  </a:lnTo>
                                  <a:lnTo>
                                    <a:pt x="3" y="0"/>
                                  </a:lnTo>
                                  <a:lnTo>
                                    <a:pt x="2" y="1"/>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2795"/>
                          <wps:cNvSpPr>
                            <a:spLocks/>
                          </wps:cNvSpPr>
                          <wps:spPr bwMode="auto">
                            <a:xfrm>
                              <a:off x="5858" y="3726"/>
                              <a:ext cx="20" cy="5"/>
                            </a:xfrm>
                            <a:custGeom>
                              <a:avLst/>
                              <a:gdLst>
                                <a:gd name="T0" fmla="*/ 1 w 20"/>
                                <a:gd name="T1" fmla="*/ 3 h 5"/>
                                <a:gd name="T2" fmla="*/ 1 w 20"/>
                                <a:gd name="T3" fmla="*/ 3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2796"/>
                          <wps:cNvSpPr>
                            <a:spLocks/>
                          </wps:cNvSpPr>
                          <wps:spPr bwMode="auto">
                            <a:xfrm>
                              <a:off x="5858" y="3691"/>
                              <a:ext cx="20" cy="4"/>
                            </a:xfrm>
                            <a:custGeom>
                              <a:avLst/>
                              <a:gdLst>
                                <a:gd name="T0" fmla="*/ 1 w 20"/>
                                <a:gd name="T1" fmla="*/ 3 h 4"/>
                                <a:gd name="T2" fmla="*/ 1 w 20"/>
                                <a:gd name="T3" fmla="*/ 3 h 4"/>
                                <a:gd name="T4" fmla="*/ 9 w 20"/>
                                <a:gd name="T5" fmla="*/ 4 h 4"/>
                                <a:gd name="T6" fmla="*/ 14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2"/>
                                  </a:lnTo>
                                  <a:lnTo>
                                    <a:pt x="19" y="1"/>
                                  </a:lnTo>
                                  <a:lnTo>
                                    <a:pt x="20" y="0"/>
                                  </a:lnTo>
                                  <a:lnTo>
                                    <a:pt x="19" y="0"/>
                                  </a:lnTo>
                                  <a:lnTo>
                                    <a:pt x="18" y="0"/>
                                  </a:lnTo>
                                  <a:lnTo>
                                    <a:pt x="14" y="0"/>
                                  </a:lnTo>
                                  <a:lnTo>
                                    <a:pt x="10" y="0"/>
                                  </a:lnTo>
                                  <a:lnTo>
                                    <a:pt x="5" y="0"/>
                                  </a:lnTo>
                                  <a:lnTo>
                                    <a:pt x="3" y="0"/>
                                  </a:lnTo>
                                  <a:lnTo>
                                    <a:pt x="2" y="1"/>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2797"/>
                          <wps:cNvSpPr>
                            <a:spLocks/>
                          </wps:cNvSpPr>
                          <wps:spPr bwMode="auto">
                            <a:xfrm>
                              <a:off x="5858" y="3679"/>
                              <a:ext cx="20" cy="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2798"/>
                          <wps:cNvSpPr>
                            <a:spLocks/>
                          </wps:cNvSpPr>
                          <wps:spPr bwMode="auto">
                            <a:xfrm>
                              <a:off x="5854" y="3875"/>
                              <a:ext cx="26" cy="11"/>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2 w 26"/>
                                <a:gd name="T27" fmla="*/ 0 h 11"/>
                                <a:gd name="T28" fmla="*/ 20 w 26"/>
                                <a:gd name="T29" fmla="*/ 1 h 11"/>
                                <a:gd name="T30" fmla="*/ 16 w 26"/>
                                <a:gd name="T31" fmla="*/ 0 h 11"/>
                                <a:gd name="T32" fmla="*/ 10 w 26"/>
                                <a:gd name="T33" fmla="*/ 0 h 11"/>
                                <a:gd name="T34" fmla="*/ 8 w 26"/>
                                <a:gd name="T35" fmla="*/ 0 h 11"/>
                                <a:gd name="T36" fmla="*/ 6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0" y="11"/>
                                  </a:lnTo>
                                  <a:lnTo>
                                    <a:pt x="15" y="10"/>
                                  </a:lnTo>
                                  <a:lnTo>
                                    <a:pt x="19" y="8"/>
                                  </a:lnTo>
                                  <a:lnTo>
                                    <a:pt x="24" y="6"/>
                                  </a:lnTo>
                                  <a:lnTo>
                                    <a:pt x="25" y="3"/>
                                  </a:lnTo>
                                  <a:lnTo>
                                    <a:pt x="26" y="1"/>
                                  </a:lnTo>
                                  <a:lnTo>
                                    <a:pt x="26" y="0"/>
                                  </a:lnTo>
                                  <a:lnTo>
                                    <a:pt x="25" y="0"/>
                                  </a:lnTo>
                                  <a:lnTo>
                                    <a:pt x="24" y="0"/>
                                  </a:lnTo>
                                  <a:lnTo>
                                    <a:pt x="20" y="1"/>
                                  </a:lnTo>
                                  <a:lnTo>
                                    <a:pt x="22" y="0"/>
                                  </a:lnTo>
                                  <a:lnTo>
                                    <a:pt x="20" y="1"/>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2799"/>
                          <wps:cNvSpPr>
                            <a:spLocks/>
                          </wps:cNvSpPr>
                          <wps:spPr bwMode="auto">
                            <a:xfrm>
                              <a:off x="5887" y="3668"/>
                              <a:ext cx="22" cy="251"/>
                            </a:xfrm>
                            <a:custGeom>
                              <a:avLst/>
                              <a:gdLst>
                                <a:gd name="T0" fmla="*/ 21 w 22"/>
                                <a:gd name="T1" fmla="*/ 251 h 251"/>
                                <a:gd name="T2" fmla="*/ 21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1" y="251"/>
                                  </a:lnTo>
                                  <a:lnTo>
                                    <a:pt x="1" y="127"/>
                                  </a:lnTo>
                                  <a:lnTo>
                                    <a:pt x="1" y="64"/>
                                  </a:lnTo>
                                  <a:lnTo>
                                    <a:pt x="0" y="32"/>
                                  </a:lnTo>
                                  <a:lnTo>
                                    <a:pt x="0" y="16"/>
                                  </a:lnTo>
                                  <a:lnTo>
                                    <a:pt x="1"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2800"/>
                          <wps:cNvSpPr>
                            <a:spLocks/>
                          </wps:cNvSpPr>
                          <wps:spPr bwMode="auto">
                            <a:xfrm>
                              <a:off x="5883" y="3739"/>
                              <a:ext cx="26" cy="12"/>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2801"/>
                          <wps:cNvSpPr>
                            <a:spLocks/>
                          </wps:cNvSpPr>
                          <wps:spPr bwMode="auto">
                            <a:xfrm>
                              <a:off x="5887" y="3701"/>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4 w 20"/>
                                <a:gd name="T21" fmla="*/ 2 h 5"/>
                                <a:gd name="T22" fmla="*/ 10 w 20"/>
                                <a:gd name="T23" fmla="*/ 0 h 5"/>
                                <a:gd name="T24" fmla="*/ 5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3"/>
                                  </a:lnTo>
                                  <a:lnTo>
                                    <a:pt x="20" y="0"/>
                                  </a:lnTo>
                                  <a:lnTo>
                                    <a:pt x="19" y="0"/>
                                  </a:lnTo>
                                  <a:lnTo>
                                    <a:pt x="18" y="0"/>
                                  </a:lnTo>
                                  <a:lnTo>
                                    <a:pt x="14" y="2"/>
                                  </a:lnTo>
                                  <a:lnTo>
                                    <a:pt x="10" y="0"/>
                                  </a:lnTo>
                                  <a:lnTo>
                                    <a:pt x="5"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2802"/>
                          <wps:cNvSpPr>
                            <a:spLocks/>
                          </wps:cNvSpPr>
                          <wps:spPr bwMode="auto">
                            <a:xfrm>
                              <a:off x="5887" y="3713"/>
                              <a:ext cx="20" cy="4"/>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1"/>
                                  </a:lnTo>
                                  <a:lnTo>
                                    <a:pt x="20" y="0"/>
                                  </a:lnTo>
                                  <a:lnTo>
                                    <a:pt x="19" y="0"/>
                                  </a:lnTo>
                                  <a:lnTo>
                                    <a:pt x="18" y="0"/>
                                  </a:lnTo>
                                  <a:lnTo>
                                    <a:pt x="14" y="0"/>
                                  </a:lnTo>
                                  <a:lnTo>
                                    <a:pt x="10" y="0"/>
                                  </a:lnTo>
                                  <a:lnTo>
                                    <a:pt x="5"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2803"/>
                          <wps:cNvSpPr>
                            <a:spLocks/>
                          </wps:cNvSpPr>
                          <wps:spPr bwMode="auto">
                            <a:xfrm>
                              <a:off x="5887" y="3726"/>
                              <a:ext cx="20" cy="5"/>
                            </a:xfrm>
                            <a:custGeom>
                              <a:avLst/>
                              <a:gdLst>
                                <a:gd name="T0" fmla="*/ 1 w 20"/>
                                <a:gd name="T1" fmla="*/ 3 h 5"/>
                                <a:gd name="T2" fmla="*/ 1 w 20"/>
                                <a:gd name="T3" fmla="*/ 3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2804"/>
                          <wps:cNvSpPr>
                            <a:spLocks/>
                          </wps:cNvSpPr>
                          <wps:spPr bwMode="auto">
                            <a:xfrm>
                              <a:off x="5887" y="3691"/>
                              <a:ext cx="20" cy="4"/>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1"/>
                                  </a:lnTo>
                                  <a:lnTo>
                                    <a:pt x="20" y="0"/>
                                  </a:lnTo>
                                  <a:lnTo>
                                    <a:pt x="19" y="0"/>
                                  </a:lnTo>
                                  <a:lnTo>
                                    <a:pt x="18" y="0"/>
                                  </a:lnTo>
                                  <a:lnTo>
                                    <a:pt x="14" y="0"/>
                                  </a:lnTo>
                                  <a:lnTo>
                                    <a:pt x="10" y="0"/>
                                  </a:lnTo>
                                  <a:lnTo>
                                    <a:pt x="5"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2805"/>
                          <wps:cNvSpPr>
                            <a:spLocks/>
                          </wps:cNvSpPr>
                          <wps:spPr bwMode="auto">
                            <a:xfrm>
                              <a:off x="5887" y="3679"/>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2806"/>
                          <wps:cNvSpPr>
                            <a:spLocks/>
                          </wps:cNvSpPr>
                          <wps:spPr bwMode="auto">
                            <a:xfrm>
                              <a:off x="5883" y="3875"/>
                              <a:ext cx="26" cy="11"/>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2807"/>
                          <wps:cNvSpPr>
                            <a:spLocks/>
                          </wps:cNvSpPr>
                          <wps:spPr bwMode="auto">
                            <a:xfrm>
                              <a:off x="5914" y="3668"/>
                              <a:ext cx="24" cy="251"/>
                            </a:xfrm>
                            <a:custGeom>
                              <a:avLst/>
                              <a:gdLst>
                                <a:gd name="T0" fmla="*/ 22 w 24"/>
                                <a:gd name="T1" fmla="*/ 251 h 251"/>
                                <a:gd name="T2" fmla="*/ 22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3 h 251"/>
                                <a:gd name="T26" fmla="*/ 24 w 24"/>
                                <a:gd name="T27" fmla="*/ 237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4"/>
                                  </a:lnTo>
                                  <a:lnTo>
                                    <a:pt x="0" y="32"/>
                                  </a:lnTo>
                                  <a:lnTo>
                                    <a:pt x="0" y="16"/>
                                  </a:lnTo>
                                  <a:lnTo>
                                    <a:pt x="0" y="0"/>
                                  </a:lnTo>
                                  <a:lnTo>
                                    <a:pt x="22" y="0"/>
                                  </a:lnTo>
                                  <a:lnTo>
                                    <a:pt x="22" y="54"/>
                                  </a:lnTo>
                                  <a:lnTo>
                                    <a:pt x="22" y="134"/>
                                  </a:lnTo>
                                  <a:lnTo>
                                    <a:pt x="23" y="194"/>
                                  </a:lnTo>
                                  <a:lnTo>
                                    <a:pt x="24" y="223"/>
                                  </a:lnTo>
                                  <a:lnTo>
                                    <a:pt x="24"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2808"/>
                          <wps:cNvSpPr>
                            <a:spLocks/>
                          </wps:cNvSpPr>
                          <wps:spPr bwMode="auto">
                            <a:xfrm>
                              <a:off x="5911" y="3739"/>
                              <a:ext cx="27" cy="12"/>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4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3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4" y="0"/>
                                  </a:lnTo>
                                  <a:lnTo>
                                    <a:pt x="21" y="1"/>
                                  </a:lnTo>
                                  <a:lnTo>
                                    <a:pt x="17" y="0"/>
                                  </a:lnTo>
                                  <a:lnTo>
                                    <a:pt x="11" y="0"/>
                                  </a:lnTo>
                                  <a:lnTo>
                                    <a:pt x="9" y="0"/>
                                  </a:lnTo>
                                  <a:lnTo>
                                    <a:pt x="7" y="2"/>
                                  </a:lnTo>
                                  <a:lnTo>
                                    <a:pt x="3"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809"/>
                          <wps:cNvSpPr>
                            <a:spLocks/>
                          </wps:cNvSpPr>
                          <wps:spPr bwMode="auto">
                            <a:xfrm>
                              <a:off x="5916" y="3701"/>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0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3"/>
                                  </a:lnTo>
                                  <a:lnTo>
                                    <a:pt x="20" y="0"/>
                                  </a:lnTo>
                                  <a:lnTo>
                                    <a:pt x="19" y="0"/>
                                  </a:lnTo>
                                  <a:lnTo>
                                    <a:pt x="17" y="0"/>
                                  </a:lnTo>
                                  <a:lnTo>
                                    <a:pt x="15" y="2"/>
                                  </a:lnTo>
                                  <a:lnTo>
                                    <a:pt x="10" y="0"/>
                                  </a:lnTo>
                                  <a:lnTo>
                                    <a:pt x="4"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2810"/>
                          <wps:cNvSpPr>
                            <a:spLocks/>
                          </wps:cNvSpPr>
                          <wps:spPr bwMode="auto">
                            <a:xfrm>
                              <a:off x="5916" y="3713"/>
                              <a:ext cx="20" cy="4"/>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1"/>
                                  </a:lnTo>
                                  <a:lnTo>
                                    <a:pt x="20" y="0"/>
                                  </a:lnTo>
                                  <a:lnTo>
                                    <a:pt x="19" y="0"/>
                                  </a:lnTo>
                                  <a:lnTo>
                                    <a:pt x="17" y="0"/>
                                  </a:lnTo>
                                  <a:lnTo>
                                    <a:pt x="15" y="0"/>
                                  </a:lnTo>
                                  <a:lnTo>
                                    <a:pt x="10" y="0"/>
                                  </a:lnTo>
                                  <a:lnTo>
                                    <a:pt x="4"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2811"/>
                          <wps:cNvSpPr>
                            <a:spLocks/>
                          </wps:cNvSpPr>
                          <wps:spPr bwMode="auto">
                            <a:xfrm>
                              <a:off x="5916" y="3726"/>
                              <a:ext cx="20" cy="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2812"/>
                          <wps:cNvSpPr>
                            <a:spLocks/>
                          </wps:cNvSpPr>
                          <wps:spPr bwMode="auto">
                            <a:xfrm>
                              <a:off x="5916" y="3691"/>
                              <a:ext cx="20" cy="4"/>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1"/>
                                  </a:lnTo>
                                  <a:lnTo>
                                    <a:pt x="20" y="0"/>
                                  </a:lnTo>
                                  <a:lnTo>
                                    <a:pt x="19" y="0"/>
                                  </a:lnTo>
                                  <a:lnTo>
                                    <a:pt x="17" y="0"/>
                                  </a:lnTo>
                                  <a:lnTo>
                                    <a:pt x="15" y="0"/>
                                  </a:lnTo>
                                  <a:lnTo>
                                    <a:pt x="10" y="0"/>
                                  </a:lnTo>
                                  <a:lnTo>
                                    <a:pt x="4"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2813"/>
                          <wps:cNvSpPr>
                            <a:spLocks/>
                          </wps:cNvSpPr>
                          <wps:spPr bwMode="auto">
                            <a:xfrm>
                              <a:off x="5916" y="3679"/>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2814"/>
                          <wps:cNvSpPr>
                            <a:spLocks/>
                          </wps:cNvSpPr>
                          <wps:spPr bwMode="auto">
                            <a:xfrm>
                              <a:off x="5911" y="3875"/>
                              <a:ext cx="27" cy="11"/>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208" name="Group 2815"/>
                        <wpg:cNvGrpSpPr>
                          <a:grpSpLocks/>
                        </wpg:cNvGrpSpPr>
                        <wpg:grpSpPr bwMode="auto">
                          <a:xfrm>
                            <a:off x="3528060" y="2747645"/>
                            <a:ext cx="310515" cy="455930"/>
                            <a:chOff x="5556" y="4326"/>
                            <a:chExt cx="489" cy="718"/>
                          </a:xfrm>
                        </wpg:grpSpPr>
                        <wps:wsp>
                          <wps:cNvPr id="209" name="Freeform 2816"/>
                          <wps:cNvSpPr>
                            <a:spLocks/>
                          </wps:cNvSpPr>
                          <wps:spPr bwMode="auto">
                            <a:xfrm>
                              <a:off x="5591" y="4619"/>
                              <a:ext cx="454" cy="425"/>
                            </a:xfrm>
                            <a:custGeom>
                              <a:avLst/>
                              <a:gdLst>
                                <a:gd name="T0" fmla="*/ 439 w 454"/>
                                <a:gd name="T1" fmla="*/ 295 h 425"/>
                                <a:gd name="T2" fmla="*/ 448 w 454"/>
                                <a:gd name="T3" fmla="*/ 274 h 425"/>
                                <a:gd name="T4" fmla="*/ 453 w 454"/>
                                <a:gd name="T5" fmla="*/ 253 h 425"/>
                                <a:gd name="T6" fmla="*/ 454 w 454"/>
                                <a:gd name="T7" fmla="*/ 232 h 425"/>
                                <a:gd name="T8" fmla="*/ 453 w 454"/>
                                <a:gd name="T9" fmla="*/ 194 h 425"/>
                                <a:gd name="T10" fmla="*/ 449 w 454"/>
                                <a:gd name="T11" fmla="*/ 168 h 425"/>
                                <a:gd name="T12" fmla="*/ 444 w 454"/>
                                <a:gd name="T13" fmla="*/ 145 h 425"/>
                                <a:gd name="T14" fmla="*/ 436 w 454"/>
                                <a:gd name="T15" fmla="*/ 122 h 425"/>
                                <a:gd name="T16" fmla="*/ 422 w 454"/>
                                <a:gd name="T17" fmla="*/ 100 h 425"/>
                                <a:gd name="T18" fmla="*/ 408 w 454"/>
                                <a:gd name="T19" fmla="*/ 80 h 425"/>
                                <a:gd name="T20" fmla="*/ 392 w 454"/>
                                <a:gd name="T21" fmla="*/ 62 h 425"/>
                                <a:gd name="T22" fmla="*/ 357 w 454"/>
                                <a:gd name="T23" fmla="*/ 36 h 425"/>
                                <a:gd name="T24" fmla="*/ 320 w 454"/>
                                <a:gd name="T25" fmla="*/ 17 h 425"/>
                                <a:gd name="T26" fmla="*/ 276 w 454"/>
                                <a:gd name="T27" fmla="*/ 5 h 425"/>
                                <a:gd name="T28" fmla="*/ 231 w 454"/>
                                <a:gd name="T29" fmla="*/ 0 h 425"/>
                                <a:gd name="T30" fmla="*/ 186 w 454"/>
                                <a:gd name="T31" fmla="*/ 2 h 425"/>
                                <a:gd name="T32" fmla="*/ 143 w 454"/>
                                <a:gd name="T33" fmla="*/ 10 h 425"/>
                                <a:gd name="T34" fmla="*/ 99 w 454"/>
                                <a:gd name="T35" fmla="*/ 24 h 425"/>
                                <a:gd name="T36" fmla="*/ 78 w 454"/>
                                <a:gd name="T37" fmla="*/ 35 h 425"/>
                                <a:gd name="T38" fmla="*/ 58 w 454"/>
                                <a:gd name="T39" fmla="*/ 47 h 425"/>
                                <a:gd name="T40" fmla="*/ 40 w 454"/>
                                <a:gd name="T41" fmla="*/ 63 h 425"/>
                                <a:gd name="T42" fmla="*/ 24 w 454"/>
                                <a:gd name="T43" fmla="*/ 84 h 425"/>
                                <a:gd name="T44" fmla="*/ 12 w 454"/>
                                <a:gd name="T45" fmla="*/ 108 h 425"/>
                                <a:gd name="T46" fmla="*/ 3 w 454"/>
                                <a:gd name="T47" fmla="*/ 133 h 425"/>
                                <a:gd name="T48" fmla="*/ 0 w 454"/>
                                <a:gd name="T49" fmla="*/ 157 h 425"/>
                                <a:gd name="T50" fmla="*/ 1 w 454"/>
                                <a:gd name="T51" fmla="*/ 181 h 425"/>
                                <a:gd name="T52" fmla="*/ 4 w 454"/>
                                <a:gd name="T53" fmla="*/ 202 h 425"/>
                                <a:gd name="T54" fmla="*/ 3 w 454"/>
                                <a:gd name="T55" fmla="*/ 224 h 425"/>
                                <a:gd name="T56" fmla="*/ 5 w 454"/>
                                <a:gd name="T57" fmla="*/ 245 h 425"/>
                                <a:gd name="T58" fmla="*/ 8 w 454"/>
                                <a:gd name="T59" fmla="*/ 265 h 425"/>
                                <a:gd name="T60" fmla="*/ 15 w 454"/>
                                <a:gd name="T61" fmla="*/ 285 h 425"/>
                                <a:gd name="T62" fmla="*/ 32 w 454"/>
                                <a:gd name="T63" fmla="*/ 321 h 425"/>
                                <a:gd name="T64" fmla="*/ 54 w 454"/>
                                <a:gd name="T65" fmla="*/ 351 h 425"/>
                                <a:gd name="T66" fmla="*/ 75 w 454"/>
                                <a:gd name="T67" fmla="*/ 371 h 425"/>
                                <a:gd name="T68" fmla="*/ 104 w 454"/>
                                <a:gd name="T69" fmla="*/ 391 h 425"/>
                                <a:gd name="T70" fmla="*/ 135 w 454"/>
                                <a:gd name="T71" fmla="*/ 406 h 425"/>
                                <a:gd name="T72" fmla="*/ 170 w 454"/>
                                <a:gd name="T73" fmla="*/ 417 h 425"/>
                                <a:gd name="T74" fmla="*/ 204 w 454"/>
                                <a:gd name="T75" fmla="*/ 424 h 425"/>
                                <a:gd name="T76" fmla="*/ 240 w 454"/>
                                <a:gd name="T77" fmla="*/ 425 h 425"/>
                                <a:gd name="T78" fmla="*/ 273 w 454"/>
                                <a:gd name="T79" fmla="*/ 422 h 425"/>
                                <a:gd name="T80" fmla="*/ 305 w 454"/>
                                <a:gd name="T81" fmla="*/ 414 h 425"/>
                                <a:gd name="T82" fmla="*/ 330 w 454"/>
                                <a:gd name="T83" fmla="*/ 404 h 425"/>
                                <a:gd name="T84" fmla="*/ 358 w 454"/>
                                <a:gd name="T85" fmla="*/ 386 h 425"/>
                                <a:gd name="T86" fmla="*/ 383 w 454"/>
                                <a:gd name="T87" fmla="*/ 367 h 425"/>
                                <a:gd name="T88" fmla="*/ 401 w 454"/>
                                <a:gd name="T89" fmla="*/ 349 h 425"/>
                                <a:gd name="T90" fmla="*/ 417 w 454"/>
                                <a:gd name="T91" fmla="*/ 329 h 425"/>
                                <a:gd name="T92" fmla="*/ 432 w 454"/>
                                <a:gd name="T93" fmla="*/ 307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4" h="425">
                                  <a:moveTo>
                                    <a:pt x="439" y="295"/>
                                  </a:moveTo>
                                  <a:lnTo>
                                    <a:pt x="439" y="295"/>
                                  </a:lnTo>
                                  <a:lnTo>
                                    <a:pt x="444" y="285"/>
                                  </a:lnTo>
                                  <a:lnTo>
                                    <a:pt x="448" y="274"/>
                                  </a:lnTo>
                                  <a:lnTo>
                                    <a:pt x="450" y="264"/>
                                  </a:lnTo>
                                  <a:lnTo>
                                    <a:pt x="453" y="253"/>
                                  </a:lnTo>
                                  <a:lnTo>
                                    <a:pt x="453" y="242"/>
                                  </a:lnTo>
                                  <a:lnTo>
                                    <a:pt x="454" y="232"/>
                                  </a:lnTo>
                                  <a:lnTo>
                                    <a:pt x="454" y="212"/>
                                  </a:lnTo>
                                  <a:lnTo>
                                    <a:pt x="453" y="194"/>
                                  </a:lnTo>
                                  <a:lnTo>
                                    <a:pt x="452" y="181"/>
                                  </a:lnTo>
                                  <a:lnTo>
                                    <a:pt x="449" y="168"/>
                                  </a:lnTo>
                                  <a:lnTo>
                                    <a:pt x="448" y="156"/>
                                  </a:lnTo>
                                  <a:lnTo>
                                    <a:pt x="444" y="145"/>
                                  </a:lnTo>
                                  <a:lnTo>
                                    <a:pt x="440" y="133"/>
                                  </a:lnTo>
                                  <a:lnTo>
                                    <a:pt x="436" y="122"/>
                                  </a:lnTo>
                                  <a:lnTo>
                                    <a:pt x="430" y="111"/>
                                  </a:lnTo>
                                  <a:lnTo>
                                    <a:pt x="422" y="100"/>
                                  </a:lnTo>
                                  <a:lnTo>
                                    <a:pt x="416" y="90"/>
                                  </a:lnTo>
                                  <a:lnTo>
                                    <a:pt x="408" y="80"/>
                                  </a:lnTo>
                                  <a:lnTo>
                                    <a:pt x="400" y="71"/>
                                  </a:lnTo>
                                  <a:lnTo>
                                    <a:pt x="392" y="62"/>
                                  </a:lnTo>
                                  <a:lnTo>
                                    <a:pt x="374" y="48"/>
                                  </a:lnTo>
                                  <a:lnTo>
                                    <a:pt x="357" y="36"/>
                                  </a:lnTo>
                                  <a:lnTo>
                                    <a:pt x="342" y="27"/>
                                  </a:lnTo>
                                  <a:lnTo>
                                    <a:pt x="320" y="17"/>
                                  </a:lnTo>
                                  <a:lnTo>
                                    <a:pt x="298" y="9"/>
                                  </a:lnTo>
                                  <a:lnTo>
                                    <a:pt x="276" y="5"/>
                                  </a:lnTo>
                                  <a:lnTo>
                                    <a:pt x="254" y="1"/>
                                  </a:lnTo>
                                  <a:lnTo>
                                    <a:pt x="231" y="0"/>
                                  </a:lnTo>
                                  <a:lnTo>
                                    <a:pt x="209" y="0"/>
                                  </a:lnTo>
                                  <a:lnTo>
                                    <a:pt x="186" y="2"/>
                                  </a:lnTo>
                                  <a:lnTo>
                                    <a:pt x="163" y="6"/>
                                  </a:lnTo>
                                  <a:lnTo>
                                    <a:pt x="143" y="10"/>
                                  </a:lnTo>
                                  <a:lnTo>
                                    <a:pt x="121" y="16"/>
                                  </a:lnTo>
                                  <a:lnTo>
                                    <a:pt x="99" y="24"/>
                                  </a:lnTo>
                                  <a:lnTo>
                                    <a:pt x="89" y="29"/>
                                  </a:lnTo>
                                  <a:lnTo>
                                    <a:pt x="78" y="35"/>
                                  </a:lnTo>
                                  <a:lnTo>
                                    <a:pt x="68" y="40"/>
                                  </a:lnTo>
                                  <a:lnTo>
                                    <a:pt x="58" y="47"/>
                                  </a:lnTo>
                                  <a:lnTo>
                                    <a:pt x="49" y="54"/>
                                  </a:lnTo>
                                  <a:lnTo>
                                    <a:pt x="40" y="63"/>
                                  </a:lnTo>
                                  <a:lnTo>
                                    <a:pt x="32" y="73"/>
                                  </a:lnTo>
                                  <a:lnTo>
                                    <a:pt x="24" y="84"/>
                                  </a:lnTo>
                                  <a:lnTo>
                                    <a:pt x="17" y="95"/>
                                  </a:lnTo>
                                  <a:lnTo>
                                    <a:pt x="12" y="108"/>
                                  </a:lnTo>
                                  <a:lnTo>
                                    <a:pt x="7" y="121"/>
                                  </a:lnTo>
                                  <a:lnTo>
                                    <a:pt x="3" y="133"/>
                                  </a:lnTo>
                                  <a:lnTo>
                                    <a:pt x="1" y="145"/>
                                  </a:lnTo>
                                  <a:lnTo>
                                    <a:pt x="0" y="157"/>
                                  </a:lnTo>
                                  <a:lnTo>
                                    <a:pt x="0" y="168"/>
                                  </a:lnTo>
                                  <a:lnTo>
                                    <a:pt x="1" y="181"/>
                                  </a:lnTo>
                                  <a:lnTo>
                                    <a:pt x="2" y="191"/>
                                  </a:lnTo>
                                  <a:lnTo>
                                    <a:pt x="4" y="202"/>
                                  </a:lnTo>
                                  <a:lnTo>
                                    <a:pt x="3" y="214"/>
                                  </a:lnTo>
                                  <a:lnTo>
                                    <a:pt x="3" y="224"/>
                                  </a:lnTo>
                                  <a:lnTo>
                                    <a:pt x="3" y="234"/>
                                  </a:lnTo>
                                  <a:lnTo>
                                    <a:pt x="5" y="245"/>
                                  </a:lnTo>
                                  <a:lnTo>
                                    <a:pt x="7" y="255"/>
                                  </a:lnTo>
                                  <a:lnTo>
                                    <a:pt x="8" y="265"/>
                                  </a:lnTo>
                                  <a:lnTo>
                                    <a:pt x="12" y="274"/>
                                  </a:lnTo>
                                  <a:lnTo>
                                    <a:pt x="15" y="285"/>
                                  </a:lnTo>
                                  <a:lnTo>
                                    <a:pt x="22" y="303"/>
                                  </a:lnTo>
                                  <a:lnTo>
                                    <a:pt x="32" y="321"/>
                                  </a:lnTo>
                                  <a:lnTo>
                                    <a:pt x="43" y="337"/>
                                  </a:lnTo>
                                  <a:lnTo>
                                    <a:pt x="54" y="351"/>
                                  </a:lnTo>
                                  <a:lnTo>
                                    <a:pt x="62" y="359"/>
                                  </a:lnTo>
                                  <a:lnTo>
                                    <a:pt x="75" y="371"/>
                                  </a:lnTo>
                                  <a:lnTo>
                                    <a:pt x="89" y="381"/>
                                  </a:lnTo>
                                  <a:lnTo>
                                    <a:pt x="104" y="391"/>
                                  </a:lnTo>
                                  <a:lnTo>
                                    <a:pt x="119" y="400"/>
                                  </a:lnTo>
                                  <a:lnTo>
                                    <a:pt x="135" y="406"/>
                                  </a:lnTo>
                                  <a:lnTo>
                                    <a:pt x="153" y="413"/>
                                  </a:lnTo>
                                  <a:lnTo>
                                    <a:pt x="170" y="417"/>
                                  </a:lnTo>
                                  <a:lnTo>
                                    <a:pt x="187" y="421"/>
                                  </a:lnTo>
                                  <a:lnTo>
                                    <a:pt x="204" y="424"/>
                                  </a:lnTo>
                                  <a:lnTo>
                                    <a:pt x="223" y="425"/>
                                  </a:lnTo>
                                  <a:lnTo>
                                    <a:pt x="240" y="425"/>
                                  </a:lnTo>
                                  <a:lnTo>
                                    <a:pt x="257" y="424"/>
                                  </a:lnTo>
                                  <a:lnTo>
                                    <a:pt x="273" y="422"/>
                                  </a:lnTo>
                                  <a:lnTo>
                                    <a:pt x="289" y="419"/>
                                  </a:lnTo>
                                  <a:lnTo>
                                    <a:pt x="305" y="414"/>
                                  </a:lnTo>
                                  <a:lnTo>
                                    <a:pt x="320" y="409"/>
                                  </a:lnTo>
                                  <a:lnTo>
                                    <a:pt x="330" y="404"/>
                                  </a:lnTo>
                                  <a:lnTo>
                                    <a:pt x="343" y="395"/>
                                  </a:lnTo>
                                  <a:lnTo>
                                    <a:pt x="358" y="386"/>
                                  </a:lnTo>
                                  <a:lnTo>
                                    <a:pt x="373" y="374"/>
                                  </a:lnTo>
                                  <a:lnTo>
                                    <a:pt x="383" y="367"/>
                                  </a:lnTo>
                                  <a:lnTo>
                                    <a:pt x="392" y="358"/>
                                  </a:lnTo>
                                  <a:lnTo>
                                    <a:pt x="401" y="349"/>
                                  </a:lnTo>
                                  <a:lnTo>
                                    <a:pt x="409" y="339"/>
                                  </a:lnTo>
                                  <a:lnTo>
                                    <a:pt x="417" y="329"/>
                                  </a:lnTo>
                                  <a:lnTo>
                                    <a:pt x="425" y="318"/>
                                  </a:lnTo>
                                  <a:lnTo>
                                    <a:pt x="432" y="307"/>
                                  </a:lnTo>
                                  <a:lnTo>
                                    <a:pt x="439"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2817"/>
                          <wps:cNvSpPr>
                            <a:spLocks/>
                          </wps:cNvSpPr>
                          <wps:spPr bwMode="auto">
                            <a:xfrm>
                              <a:off x="5565" y="4344"/>
                              <a:ext cx="449" cy="640"/>
                            </a:xfrm>
                            <a:custGeom>
                              <a:avLst/>
                              <a:gdLst>
                                <a:gd name="T0" fmla="*/ 449 w 449"/>
                                <a:gd name="T1" fmla="*/ 169 h 640"/>
                                <a:gd name="T2" fmla="*/ 444 w 449"/>
                                <a:gd name="T3" fmla="*/ 145 h 640"/>
                                <a:gd name="T4" fmla="*/ 435 w 449"/>
                                <a:gd name="T5" fmla="*/ 123 h 640"/>
                                <a:gd name="T6" fmla="*/ 422 w 449"/>
                                <a:gd name="T7" fmla="*/ 101 h 640"/>
                                <a:gd name="T8" fmla="*/ 407 w 449"/>
                                <a:gd name="T9" fmla="*/ 81 h 640"/>
                                <a:gd name="T10" fmla="*/ 390 w 449"/>
                                <a:gd name="T11" fmla="*/ 63 h 640"/>
                                <a:gd name="T12" fmla="*/ 357 w 449"/>
                                <a:gd name="T13" fmla="*/ 36 h 640"/>
                                <a:gd name="T14" fmla="*/ 319 w 449"/>
                                <a:gd name="T15" fmla="*/ 18 h 640"/>
                                <a:gd name="T16" fmla="*/ 275 w 449"/>
                                <a:gd name="T17" fmla="*/ 4 h 640"/>
                                <a:gd name="T18" fmla="*/ 231 w 449"/>
                                <a:gd name="T19" fmla="*/ 0 h 640"/>
                                <a:gd name="T20" fmla="*/ 186 w 449"/>
                                <a:gd name="T21" fmla="*/ 3 h 640"/>
                                <a:gd name="T22" fmla="*/ 142 w 449"/>
                                <a:gd name="T23" fmla="*/ 11 h 640"/>
                                <a:gd name="T24" fmla="*/ 100 w 449"/>
                                <a:gd name="T25" fmla="*/ 25 h 640"/>
                                <a:gd name="T26" fmla="*/ 78 w 449"/>
                                <a:gd name="T27" fmla="*/ 34 h 640"/>
                                <a:gd name="T28" fmla="*/ 58 w 449"/>
                                <a:gd name="T29" fmla="*/ 48 h 640"/>
                                <a:gd name="T30" fmla="*/ 39 w 449"/>
                                <a:gd name="T31" fmla="*/ 64 h 640"/>
                                <a:gd name="T32" fmla="*/ 24 w 449"/>
                                <a:gd name="T33" fmla="*/ 85 h 640"/>
                                <a:gd name="T34" fmla="*/ 11 w 449"/>
                                <a:gd name="T35" fmla="*/ 109 h 640"/>
                                <a:gd name="T36" fmla="*/ 3 w 449"/>
                                <a:gd name="T37" fmla="*/ 138 h 640"/>
                                <a:gd name="T38" fmla="*/ 0 w 449"/>
                                <a:gd name="T39" fmla="*/ 164 h 640"/>
                                <a:gd name="T40" fmla="*/ 0 w 449"/>
                                <a:gd name="T41" fmla="*/ 447 h 640"/>
                                <a:gd name="T42" fmla="*/ 1 w 449"/>
                                <a:gd name="T43" fmla="*/ 466 h 640"/>
                                <a:gd name="T44" fmla="*/ 6 w 449"/>
                                <a:gd name="T45" fmla="*/ 493 h 640"/>
                                <a:gd name="T46" fmla="*/ 20 w 449"/>
                                <a:gd name="T47" fmla="*/ 526 h 640"/>
                                <a:gd name="T48" fmla="*/ 39 w 449"/>
                                <a:gd name="T49" fmla="*/ 556 h 640"/>
                                <a:gd name="T50" fmla="*/ 62 w 449"/>
                                <a:gd name="T51" fmla="*/ 583 h 640"/>
                                <a:gd name="T52" fmla="*/ 90 w 449"/>
                                <a:gd name="T53" fmla="*/ 604 h 640"/>
                                <a:gd name="T54" fmla="*/ 123 w 449"/>
                                <a:gd name="T55" fmla="*/ 620 h 640"/>
                                <a:gd name="T56" fmla="*/ 157 w 449"/>
                                <a:gd name="T57" fmla="*/ 632 h 640"/>
                                <a:gd name="T58" fmla="*/ 193 w 449"/>
                                <a:gd name="T59" fmla="*/ 638 h 640"/>
                                <a:gd name="T60" fmla="*/ 229 w 449"/>
                                <a:gd name="T61" fmla="*/ 640 h 640"/>
                                <a:gd name="T62" fmla="*/ 264 w 449"/>
                                <a:gd name="T63" fmla="*/ 637 h 640"/>
                                <a:gd name="T64" fmla="*/ 297 w 449"/>
                                <a:gd name="T65" fmla="*/ 631 h 640"/>
                                <a:gd name="T66" fmla="*/ 322 w 449"/>
                                <a:gd name="T67" fmla="*/ 621 h 640"/>
                                <a:gd name="T68" fmla="*/ 344 w 449"/>
                                <a:gd name="T69" fmla="*/ 609 h 640"/>
                                <a:gd name="T70" fmla="*/ 366 w 449"/>
                                <a:gd name="T71" fmla="*/ 595 h 640"/>
                                <a:gd name="T72" fmla="*/ 388 w 449"/>
                                <a:gd name="T73" fmla="*/ 576 h 640"/>
                                <a:gd name="T74" fmla="*/ 410 w 449"/>
                                <a:gd name="T75" fmla="*/ 553 h 640"/>
                                <a:gd name="T76" fmla="*/ 427 w 449"/>
                                <a:gd name="T77" fmla="*/ 527 h 640"/>
                                <a:gd name="T78" fmla="*/ 440 w 449"/>
                                <a:gd name="T79" fmla="*/ 497 h 640"/>
                                <a:gd name="T80" fmla="*/ 446 w 449"/>
                                <a:gd name="T81" fmla="*/ 473 h 640"/>
                                <a:gd name="T82" fmla="*/ 447 w 449"/>
                                <a:gd name="T83" fmla="*/ 457 h 640"/>
                                <a:gd name="T84" fmla="*/ 449 w 449"/>
                                <a:gd name="T85" fmla="*/ 169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0">
                                  <a:moveTo>
                                    <a:pt x="449" y="169"/>
                                  </a:moveTo>
                                  <a:lnTo>
                                    <a:pt x="449" y="169"/>
                                  </a:lnTo>
                                  <a:lnTo>
                                    <a:pt x="447" y="157"/>
                                  </a:lnTo>
                                  <a:lnTo>
                                    <a:pt x="444" y="145"/>
                                  </a:lnTo>
                                  <a:lnTo>
                                    <a:pt x="440" y="134"/>
                                  </a:lnTo>
                                  <a:lnTo>
                                    <a:pt x="435" y="123"/>
                                  </a:lnTo>
                                  <a:lnTo>
                                    <a:pt x="428" y="112"/>
                                  </a:lnTo>
                                  <a:lnTo>
                                    <a:pt x="422" y="101"/>
                                  </a:lnTo>
                                  <a:lnTo>
                                    <a:pt x="415" y="90"/>
                                  </a:lnTo>
                                  <a:lnTo>
                                    <a:pt x="407" y="81"/>
                                  </a:lnTo>
                                  <a:lnTo>
                                    <a:pt x="399" y="72"/>
                                  </a:lnTo>
                                  <a:lnTo>
                                    <a:pt x="390" y="63"/>
                                  </a:lnTo>
                                  <a:lnTo>
                                    <a:pt x="373" y="48"/>
                                  </a:lnTo>
                                  <a:lnTo>
                                    <a:pt x="357" y="36"/>
                                  </a:lnTo>
                                  <a:lnTo>
                                    <a:pt x="342" y="26"/>
                                  </a:lnTo>
                                  <a:lnTo>
                                    <a:pt x="319" y="18"/>
                                  </a:lnTo>
                                  <a:lnTo>
                                    <a:pt x="297" y="10"/>
                                  </a:lnTo>
                                  <a:lnTo>
                                    <a:pt x="275" y="4"/>
                                  </a:lnTo>
                                  <a:lnTo>
                                    <a:pt x="252" y="2"/>
                                  </a:lnTo>
                                  <a:lnTo>
                                    <a:pt x="231" y="0"/>
                                  </a:lnTo>
                                  <a:lnTo>
                                    <a:pt x="208" y="2"/>
                                  </a:lnTo>
                                  <a:lnTo>
                                    <a:pt x="186" y="3"/>
                                  </a:lnTo>
                                  <a:lnTo>
                                    <a:pt x="162" y="7"/>
                                  </a:lnTo>
                                  <a:lnTo>
                                    <a:pt x="142" y="11"/>
                                  </a:lnTo>
                                  <a:lnTo>
                                    <a:pt x="120" y="17"/>
                                  </a:lnTo>
                                  <a:lnTo>
                                    <a:pt x="100" y="25"/>
                                  </a:lnTo>
                                  <a:lnTo>
                                    <a:pt x="88" y="29"/>
                                  </a:lnTo>
                                  <a:lnTo>
                                    <a:pt x="78" y="34"/>
                                  </a:lnTo>
                                  <a:lnTo>
                                    <a:pt x="68" y="41"/>
                                  </a:lnTo>
                                  <a:lnTo>
                                    <a:pt x="58" y="48"/>
                                  </a:lnTo>
                                  <a:lnTo>
                                    <a:pt x="48" y="55"/>
                                  </a:lnTo>
                                  <a:lnTo>
                                    <a:pt x="39" y="64"/>
                                  </a:lnTo>
                                  <a:lnTo>
                                    <a:pt x="31" y="73"/>
                                  </a:lnTo>
                                  <a:lnTo>
                                    <a:pt x="24" y="85"/>
                                  </a:lnTo>
                                  <a:lnTo>
                                    <a:pt x="17" y="97"/>
                                  </a:lnTo>
                                  <a:lnTo>
                                    <a:pt x="11" y="109"/>
                                  </a:lnTo>
                                  <a:lnTo>
                                    <a:pt x="6" y="123"/>
                                  </a:lnTo>
                                  <a:lnTo>
                                    <a:pt x="3" y="138"/>
                                  </a:lnTo>
                                  <a:lnTo>
                                    <a:pt x="0" y="150"/>
                                  </a:lnTo>
                                  <a:lnTo>
                                    <a:pt x="0" y="164"/>
                                  </a:lnTo>
                                  <a:lnTo>
                                    <a:pt x="0" y="437"/>
                                  </a:lnTo>
                                  <a:lnTo>
                                    <a:pt x="0" y="447"/>
                                  </a:lnTo>
                                  <a:lnTo>
                                    <a:pt x="0" y="457"/>
                                  </a:lnTo>
                                  <a:lnTo>
                                    <a:pt x="1" y="466"/>
                                  </a:lnTo>
                                  <a:lnTo>
                                    <a:pt x="2" y="474"/>
                                  </a:lnTo>
                                  <a:lnTo>
                                    <a:pt x="6" y="493"/>
                                  </a:lnTo>
                                  <a:lnTo>
                                    <a:pt x="13" y="511"/>
                                  </a:lnTo>
                                  <a:lnTo>
                                    <a:pt x="20" y="526"/>
                                  </a:lnTo>
                                  <a:lnTo>
                                    <a:pt x="29" y="543"/>
                                  </a:lnTo>
                                  <a:lnTo>
                                    <a:pt x="39" y="556"/>
                                  </a:lnTo>
                                  <a:lnTo>
                                    <a:pt x="50" y="569"/>
                                  </a:lnTo>
                                  <a:lnTo>
                                    <a:pt x="62" y="583"/>
                                  </a:lnTo>
                                  <a:lnTo>
                                    <a:pt x="76" y="594"/>
                                  </a:lnTo>
                                  <a:lnTo>
                                    <a:pt x="90" y="604"/>
                                  </a:lnTo>
                                  <a:lnTo>
                                    <a:pt x="107" y="613"/>
                                  </a:lnTo>
                                  <a:lnTo>
                                    <a:pt x="123" y="620"/>
                                  </a:lnTo>
                                  <a:lnTo>
                                    <a:pt x="140" y="625"/>
                                  </a:lnTo>
                                  <a:lnTo>
                                    <a:pt x="157" y="632"/>
                                  </a:lnTo>
                                  <a:lnTo>
                                    <a:pt x="175" y="636"/>
                                  </a:lnTo>
                                  <a:lnTo>
                                    <a:pt x="193" y="638"/>
                                  </a:lnTo>
                                  <a:lnTo>
                                    <a:pt x="211" y="639"/>
                                  </a:lnTo>
                                  <a:lnTo>
                                    <a:pt x="229" y="640"/>
                                  </a:lnTo>
                                  <a:lnTo>
                                    <a:pt x="247" y="639"/>
                                  </a:lnTo>
                                  <a:lnTo>
                                    <a:pt x="264" y="637"/>
                                  </a:lnTo>
                                  <a:lnTo>
                                    <a:pt x="281" y="635"/>
                                  </a:lnTo>
                                  <a:lnTo>
                                    <a:pt x="297" y="631"/>
                                  </a:lnTo>
                                  <a:lnTo>
                                    <a:pt x="313" y="625"/>
                                  </a:lnTo>
                                  <a:lnTo>
                                    <a:pt x="322" y="621"/>
                                  </a:lnTo>
                                  <a:lnTo>
                                    <a:pt x="332" y="616"/>
                                  </a:lnTo>
                                  <a:lnTo>
                                    <a:pt x="344" y="609"/>
                                  </a:lnTo>
                                  <a:lnTo>
                                    <a:pt x="355" y="602"/>
                                  </a:lnTo>
                                  <a:lnTo>
                                    <a:pt x="366" y="595"/>
                                  </a:lnTo>
                                  <a:lnTo>
                                    <a:pt x="378" y="586"/>
                                  </a:lnTo>
                                  <a:lnTo>
                                    <a:pt x="388" y="576"/>
                                  </a:lnTo>
                                  <a:lnTo>
                                    <a:pt x="400" y="565"/>
                                  </a:lnTo>
                                  <a:lnTo>
                                    <a:pt x="410" y="553"/>
                                  </a:lnTo>
                                  <a:lnTo>
                                    <a:pt x="419" y="541"/>
                                  </a:lnTo>
                                  <a:lnTo>
                                    <a:pt x="427" y="527"/>
                                  </a:lnTo>
                                  <a:lnTo>
                                    <a:pt x="435" y="514"/>
                                  </a:lnTo>
                                  <a:lnTo>
                                    <a:pt x="440" y="497"/>
                                  </a:lnTo>
                                  <a:lnTo>
                                    <a:pt x="444" y="482"/>
                                  </a:lnTo>
                                  <a:lnTo>
                                    <a:pt x="446" y="473"/>
                                  </a:lnTo>
                                  <a:lnTo>
                                    <a:pt x="447" y="465"/>
                                  </a:lnTo>
                                  <a:lnTo>
                                    <a:pt x="447" y="457"/>
                                  </a:lnTo>
                                  <a:lnTo>
                                    <a:pt x="447" y="448"/>
                                  </a:lnTo>
                                  <a:lnTo>
                                    <a:pt x="449" y="169"/>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2818"/>
                          <wps:cNvSpPr>
                            <a:spLocks/>
                          </wps:cNvSpPr>
                          <wps:spPr bwMode="auto">
                            <a:xfrm>
                              <a:off x="5556" y="4333"/>
                              <a:ext cx="464" cy="660"/>
                            </a:xfrm>
                            <a:custGeom>
                              <a:avLst/>
                              <a:gdLst>
                                <a:gd name="T0" fmla="*/ 461 w 464"/>
                                <a:gd name="T1" fmla="*/ 153 h 660"/>
                                <a:gd name="T2" fmla="*/ 432 w 464"/>
                                <a:gd name="T3" fmla="*/ 95 h 660"/>
                                <a:gd name="T4" fmla="*/ 390 w 464"/>
                                <a:gd name="T5" fmla="*/ 49 h 660"/>
                                <a:gd name="T6" fmla="*/ 336 w 464"/>
                                <a:gd name="T7" fmla="*/ 19 h 660"/>
                                <a:gd name="T8" fmla="*/ 276 w 464"/>
                                <a:gd name="T9" fmla="*/ 3 h 660"/>
                                <a:gd name="T10" fmla="*/ 209 w 464"/>
                                <a:gd name="T11" fmla="*/ 2 h 660"/>
                                <a:gd name="T12" fmla="*/ 122 w 464"/>
                                <a:gd name="T13" fmla="*/ 20 h 660"/>
                                <a:gd name="T14" fmla="*/ 75 w 464"/>
                                <a:gd name="T15" fmla="*/ 45 h 660"/>
                                <a:gd name="T16" fmla="*/ 33 w 464"/>
                                <a:gd name="T17" fmla="*/ 86 h 660"/>
                                <a:gd name="T18" fmla="*/ 6 w 464"/>
                                <a:gd name="T19" fmla="*/ 144 h 660"/>
                                <a:gd name="T20" fmla="*/ 0 w 464"/>
                                <a:gd name="T21" fmla="*/ 217 h 660"/>
                                <a:gd name="T22" fmla="*/ 0 w 464"/>
                                <a:gd name="T23" fmla="*/ 475 h 660"/>
                                <a:gd name="T24" fmla="*/ 9 w 464"/>
                                <a:gd name="T25" fmla="*/ 515 h 660"/>
                                <a:gd name="T26" fmla="*/ 44 w 464"/>
                                <a:gd name="T27" fmla="*/ 580 h 660"/>
                                <a:gd name="T28" fmla="*/ 92 w 464"/>
                                <a:gd name="T29" fmla="*/ 623 h 660"/>
                                <a:gd name="T30" fmla="*/ 144 w 464"/>
                                <a:gd name="T31" fmla="*/ 648 h 660"/>
                                <a:gd name="T32" fmla="*/ 200 w 464"/>
                                <a:gd name="T33" fmla="*/ 659 h 660"/>
                                <a:gd name="T34" fmla="*/ 283 w 464"/>
                                <a:gd name="T35" fmla="*/ 653 h 660"/>
                                <a:gd name="T36" fmla="*/ 327 w 464"/>
                                <a:gd name="T37" fmla="*/ 639 h 660"/>
                                <a:gd name="T38" fmla="*/ 369 w 464"/>
                                <a:gd name="T39" fmla="*/ 615 h 660"/>
                                <a:gd name="T40" fmla="*/ 408 w 464"/>
                                <a:gd name="T41" fmla="*/ 580 h 660"/>
                                <a:gd name="T42" fmla="*/ 440 w 464"/>
                                <a:gd name="T43" fmla="*/ 536 h 660"/>
                                <a:gd name="T44" fmla="*/ 455 w 464"/>
                                <a:gd name="T45" fmla="*/ 501 h 660"/>
                                <a:gd name="T46" fmla="*/ 463 w 464"/>
                                <a:gd name="T47" fmla="*/ 444 h 660"/>
                                <a:gd name="T48" fmla="*/ 463 w 464"/>
                                <a:gd name="T49" fmla="*/ 170 h 660"/>
                                <a:gd name="T50" fmla="*/ 449 w 464"/>
                                <a:gd name="T51" fmla="*/ 183 h 660"/>
                                <a:gd name="T52" fmla="*/ 449 w 464"/>
                                <a:gd name="T53" fmla="*/ 464 h 660"/>
                                <a:gd name="T54" fmla="*/ 442 w 464"/>
                                <a:gd name="T55" fmla="*/ 513 h 660"/>
                                <a:gd name="T56" fmla="*/ 418 w 464"/>
                                <a:gd name="T57" fmla="*/ 557 h 660"/>
                                <a:gd name="T58" fmla="*/ 372 w 464"/>
                                <a:gd name="T59" fmla="*/ 600 h 660"/>
                                <a:gd name="T60" fmla="*/ 326 w 464"/>
                                <a:gd name="T61" fmla="*/ 625 h 660"/>
                                <a:gd name="T62" fmla="*/ 276 w 464"/>
                                <a:gd name="T63" fmla="*/ 638 h 660"/>
                                <a:gd name="T64" fmla="*/ 219 w 464"/>
                                <a:gd name="T65" fmla="*/ 640 h 660"/>
                                <a:gd name="T66" fmla="*/ 161 w 464"/>
                                <a:gd name="T67" fmla="*/ 630 h 660"/>
                                <a:gd name="T68" fmla="*/ 105 w 464"/>
                                <a:gd name="T69" fmla="*/ 604 h 660"/>
                                <a:gd name="T70" fmla="*/ 57 w 464"/>
                                <a:gd name="T71" fmla="*/ 561 h 660"/>
                                <a:gd name="T72" fmla="*/ 26 w 464"/>
                                <a:gd name="T73" fmla="*/ 504 h 660"/>
                                <a:gd name="T74" fmla="*/ 15 w 464"/>
                                <a:gd name="T75" fmla="*/ 435 h 660"/>
                                <a:gd name="T76" fmla="*/ 17 w 464"/>
                                <a:gd name="T77" fmla="*/ 149 h 660"/>
                                <a:gd name="T78" fmla="*/ 34 w 464"/>
                                <a:gd name="T79" fmla="*/ 96 h 660"/>
                                <a:gd name="T80" fmla="*/ 75 w 464"/>
                                <a:gd name="T81" fmla="*/ 56 h 660"/>
                                <a:gd name="T82" fmla="*/ 130 w 464"/>
                                <a:gd name="T83" fmla="*/ 34 h 660"/>
                                <a:gd name="T84" fmla="*/ 208 w 464"/>
                                <a:gd name="T85" fmla="*/ 20 h 660"/>
                                <a:gd name="T86" fmla="*/ 275 w 464"/>
                                <a:gd name="T87" fmla="*/ 23 h 660"/>
                                <a:gd name="T88" fmla="*/ 338 w 464"/>
                                <a:gd name="T89" fmla="*/ 43 h 660"/>
                                <a:gd name="T90" fmla="*/ 396 w 464"/>
                                <a:gd name="T91" fmla="*/ 87 h 660"/>
                                <a:gd name="T92" fmla="*/ 429 w 464"/>
                                <a:gd name="T93" fmla="*/ 129 h 660"/>
                                <a:gd name="T94" fmla="*/ 447 w 464"/>
                                <a:gd name="T95" fmla="*/ 173 h 660"/>
                                <a:gd name="T96" fmla="*/ 457 w 464"/>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4" h="660">
                                  <a:moveTo>
                                    <a:pt x="464" y="170"/>
                                  </a:moveTo>
                                  <a:lnTo>
                                    <a:pt x="464" y="170"/>
                                  </a:lnTo>
                                  <a:lnTo>
                                    <a:pt x="463" y="161"/>
                                  </a:lnTo>
                                  <a:lnTo>
                                    <a:pt x="461" y="153"/>
                                  </a:lnTo>
                                  <a:lnTo>
                                    <a:pt x="456" y="137"/>
                                  </a:lnTo>
                                  <a:lnTo>
                                    <a:pt x="449" y="121"/>
                                  </a:lnTo>
                                  <a:lnTo>
                                    <a:pt x="441" y="107"/>
                                  </a:lnTo>
                                  <a:lnTo>
                                    <a:pt x="432" y="95"/>
                                  </a:lnTo>
                                  <a:lnTo>
                                    <a:pt x="423" y="81"/>
                                  </a:lnTo>
                                  <a:lnTo>
                                    <a:pt x="413" y="70"/>
                                  </a:lnTo>
                                  <a:lnTo>
                                    <a:pt x="402" y="61"/>
                                  </a:lnTo>
                                  <a:lnTo>
                                    <a:pt x="390" y="49"/>
                                  </a:lnTo>
                                  <a:lnTo>
                                    <a:pt x="377" y="39"/>
                                  </a:lnTo>
                                  <a:lnTo>
                                    <a:pt x="364" y="31"/>
                                  </a:lnTo>
                                  <a:lnTo>
                                    <a:pt x="350" y="24"/>
                                  </a:lnTo>
                                  <a:lnTo>
                                    <a:pt x="336" y="19"/>
                                  </a:lnTo>
                                  <a:lnTo>
                                    <a:pt x="322" y="13"/>
                                  </a:lnTo>
                                  <a:lnTo>
                                    <a:pt x="308" y="8"/>
                                  </a:lnTo>
                                  <a:lnTo>
                                    <a:pt x="293" y="5"/>
                                  </a:lnTo>
                                  <a:lnTo>
                                    <a:pt x="276" y="3"/>
                                  </a:lnTo>
                                  <a:lnTo>
                                    <a:pt x="260" y="1"/>
                                  </a:lnTo>
                                  <a:lnTo>
                                    <a:pt x="243" y="0"/>
                                  </a:lnTo>
                                  <a:lnTo>
                                    <a:pt x="227" y="1"/>
                                  </a:lnTo>
                                  <a:lnTo>
                                    <a:pt x="209" y="2"/>
                                  </a:lnTo>
                                  <a:lnTo>
                                    <a:pt x="193" y="4"/>
                                  </a:lnTo>
                                  <a:lnTo>
                                    <a:pt x="160" y="9"/>
                                  </a:lnTo>
                                  <a:lnTo>
                                    <a:pt x="134" y="16"/>
                                  </a:lnTo>
                                  <a:lnTo>
                                    <a:pt x="122" y="20"/>
                                  </a:lnTo>
                                  <a:lnTo>
                                    <a:pt x="110" y="26"/>
                                  </a:lnTo>
                                  <a:lnTo>
                                    <a:pt x="98" y="31"/>
                                  </a:lnTo>
                                  <a:lnTo>
                                    <a:pt x="86" y="38"/>
                                  </a:lnTo>
                                  <a:lnTo>
                                    <a:pt x="75" y="45"/>
                                  </a:lnTo>
                                  <a:lnTo>
                                    <a:pt x="63" y="54"/>
                                  </a:lnTo>
                                  <a:lnTo>
                                    <a:pt x="53" y="64"/>
                                  </a:lnTo>
                                  <a:lnTo>
                                    <a:pt x="42" y="73"/>
                                  </a:lnTo>
                                  <a:lnTo>
                                    <a:pt x="33" y="86"/>
                                  </a:lnTo>
                                  <a:lnTo>
                                    <a:pt x="25" y="99"/>
                                  </a:lnTo>
                                  <a:lnTo>
                                    <a:pt x="17" y="113"/>
                                  </a:lnTo>
                                  <a:lnTo>
                                    <a:pt x="11" y="128"/>
                                  </a:lnTo>
                                  <a:lnTo>
                                    <a:pt x="6" y="144"/>
                                  </a:lnTo>
                                  <a:lnTo>
                                    <a:pt x="3" y="160"/>
                                  </a:lnTo>
                                  <a:lnTo>
                                    <a:pt x="0" y="173"/>
                                  </a:lnTo>
                                  <a:lnTo>
                                    <a:pt x="0" y="189"/>
                                  </a:lnTo>
                                  <a:lnTo>
                                    <a:pt x="0" y="217"/>
                                  </a:lnTo>
                                  <a:lnTo>
                                    <a:pt x="0" y="416"/>
                                  </a:lnTo>
                                  <a:lnTo>
                                    <a:pt x="0" y="446"/>
                                  </a:lnTo>
                                  <a:lnTo>
                                    <a:pt x="0" y="461"/>
                                  </a:lnTo>
                                  <a:lnTo>
                                    <a:pt x="0" y="475"/>
                                  </a:lnTo>
                                  <a:lnTo>
                                    <a:pt x="2" y="485"/>
                                  </a:lnTo>
                                  <a:lnTo>
                                    <a:pt x="3" y="495"/>
                                  </a:lnTo>
                                  <a:lnTo>
                                    <a:pt x="5" y="505"/>
                                  </a:lnTo>
                                  <a:lnTo>
                                    <a:pt x="9" y="515"/>
                                  </a:lnTo>
                                  <a:lnTo>
                                    <a:pt x="15" y="532"/>
                                  </a:lnTo>
                                  <a:lnTo>
                                    <a:pt x="23" y="550"/>
                                  </a:lnTo>
                                  <a:lnTo>
                                    <a:pt x="33" y="566"/>
                                  </a:lnTo>
                                  <a:lnTo>
                                    <a:pt x="44" y="580"/>
                                  </a:lnTo>
                                  <a:lnTo>
                                    <a:pt x="56" y="593"/>
                                  </a:lnTo>
                                  <a:lnTo>
                                    <a:pt x="68" y="604"/>
                                  </a:lnTo>
                                  <a:lnTo>
                                    <a:pt x="79" y="615"/>
                                  </a:lnTo>
                                  <a:lnTo>
                                    <a:pt x="92" y="623"/>
                                  </a:lnTo>
                                  <a:lnTo>
                                    <a:pt x="105" y="630"/>
                                  </a:lnTo>
                                  <a:lnTo>
                                    <a:pt x="117" y="637"/>
                                  </a:lnTo>
                                  <a:lnTo>
                                    <a:pt x="130" y="642"/>
                                  </a:lnTo>
                                  <a:lnTo>
                                    <a:pt x="144" y="648"/>
                                  </a:lnTo>
                                  <a:lnTo>
                                    <a:pt x="158" y="651"/>
                                  </a:lnTo>
                                  <a:lnTo>
                                    <a:pt x="172" y="654"/>
                                  </a:lnTo>
                                  <a:lnTo>
                                    <a:pt x="186" y="656"/>
                                  </a:lnTo>
                                  <a:lnTo>
                                    <a:pt x="200" y="659"/>
                                  </a:lnTo>
                                  <a:lnTo>
                                    <a:pt x="213" y="659"/>
                                  </a:lnTo>
                                  <a:lnTo>
                                    <a:pt x="228" y="660"/>
                                  </a:lnTo>
                                  <a:lnTo>
                                    <a:pt x="256" y="657"/>
                                  </a:lnTo>
                                  <a:lnTo>
                                    <a:pt x="283" y="653"/>
                                  </a:lnTo>
                                  <a:lnTo>
                                    <a:pt x="294" y="651"/>
                                  </a:lnTo>
                                  <a:lnTo>
                                    <a:pt x="305" y="648"/>
                                  </a:lnTo>
                                  <a:lnTo>
                                    <a:pt x="316" y="644"/>
                                  </a:lnTo>
                                  <a:lnTo>
                                    <a:pt x="327" y="639"/>
                                  </a:lnTo>
                                  <a:lnTo>
                                    <a:pt x="338" y="634"/>
                                  </a:lnTo>
                                  <a:lnTo>
                                    <a:pt x="349" y="627"/>
                                  </a:lnTo>
                                  <a:lnTo>
                                    <a:pt x="359" y="622"/>
                                  </a:lnTo>
                                  <a:lnTo>
                                    <a:pt x="369" y="615"/>
                                  </a:lnTo>
                                  <a:lnTo>
                                    <a:pt x="380" y="607"/>
                                  </a:lnTo>
                                  <a:lnTo>
                                    <a:pt x="389" y="599"/>
                                  </a:lnTo>
                                  <a:lnTo>
                                    <a:pt x="398" y="590"/>
                                  </a:lnTo>
                                  <a:lnTo>
                                    <a:pt x="408" y="580"/>
                                  </a:lnTo>
                                  <a:lnTo>
                                    <a:pt x="416" y="570"/>
                                  </a:lnTo>
                                  <a:lnTo>
                                    <a:pt x="424" y="559"/>
                                  </a:lnTo>
                                  <a:lnTo>
                                    <a:pt x="432" y="548"/>
                                  </a:lnTo>
                                  <a:lnTo>
                                    <a:pt x="440" y="536"/>
                                  </a:lnTo>
                                  <a:lnTo>
                                    <a:pt x="445" y="528"/>
                                  </a:lnTo>
                                  <a:lnTo>
                                    <a:pt x="449" y="520"/>
                                  </a:lnTo>
                                  <a:lnTo>
                                    <a:pt x="452" y="510"/>
                                  </a:lnTo>
                                  <a:lnTo>
                                    <a:pt x="455" y="501"/>
                                  </a:lnTo>
                                  <a:lnTo>
                                    <a:pt x="457" y="492"/>
                                  </a:lnTo>
                                  <a:lnTo>
                                    <a:pt x="459" y="483"/>
                                  </a:lnTo>
                                  <a:lnTo>
                                    <a:pt x="462" y="463"/>
                                  </a:lnTo>
                                  <a:lnTo>
                                    <a:pt x="463" y="444"/>
                                  </a:lnTo>
                                  <a:lnTo>
                                    <a:pt x="463" y="424"/>
                                  </a:lnTo>
                                  <a:lnTo>
                                    <a:pt x="463" y="384"/>
                                  </a:lnTo>
                                  <a:lnTo>
                                    <a:pt x="464" y="170"/>
                                  </a:lnTo>
                                  <a:lnTo>
                                    <a:pt x="463" y="170"/>
                                  </a:lnTo>
                                  <a:lnTo>
                                    <a:pt x="462" y="170"/>
                                  </a:lnTo>
                                  <a:lnTo>
                                    <a:pt x="457" y="174"/>
                                  </a:lnTo>
                                  <a:lnTo>
                                    <a:pt x="452" y="179"/>
                                  </a:lnTo>
                                  <a:lnTo>
                                    <a:pt x="449" y="183"/>
                                  </a:lnTo>
                                  <a:lnTo>
                                    <a:pt x="449" y="186"/>
                                  </a:lnTo>
                                  <a:lnTo>
                                    <a:pt x="449" y="337"/>
                                  </a:lnTo>
                                  <a:lnTo>
                                    <a:pt x="448" y="433"/>
                                  </a:lnTo>
                                  <a:lnTo>
                                    <a:pt x="449" y="464"/>
                                  </a:lnTo>
                                  <a:lnTo>
                                    <a:pt x="448" y="480"/>
                                  </a:lnTo>
                                  <a:lnTo>
                                    <a:pt x="446" y="494"/>
                                  </a:lnTo>
                                  <a:lnTo>
                                    <a:pt x="444" y="504"/>
                                  </a:lnTo>
                                  <a:lnTo>
                                    <a:pt x="442" y="513"/>
                                  </a:lnTo>
                                  <a:lnTo>
                                    <a:pt x="439" y="521"/>
                                  </a:lnTo>
                                  <a:lnTo>
                                    <a:pt x="435" y="528"/>
                                  </a:lnTo>
                                  <a:lnTo>
                                    <a:pt x="427" y="544"/>
                                  </a:lnTo>
                                  <a:lnTo>
                                    <a:pt x="418" y="557"/>
                                  </a:lnTo>
                                  <a:lnTo>
                                    <a:pt x="407" y="569"/>
                                  </a:lnTo>
                                  <a:lnTo>
                                    <a:pt x="396" y="581"/>
                                  </a:lnTo>
                                  <a:lnTo>
                                    <a:pt x="384" y="592"/>
                                  </a:lnTo>
                                  <a:lnTo>
                                    <a:pt x="372" y="600"/>
                                  </a:lnTo>
                                  <a:lnTo>
                                    <a:pt x="361" y="608"/>
                                  </a:lnTo>
                                  <a:lnTo>
                                    <a:pt x="349" y="615"/>
                                  </a:lnTo>
                                  <a:lnTo>
                                    <a:pt x="338" y="620"/>
                                  </a:lnTo>
                                  <a:lnTo>
                                    <a:pt x="326" y="625"/>
                                  </a:lnTo>
                                  <a:lnTo>
                                    <a:pt x="313" y="629"/>
                                  </a:lnTo>
                                  <a:lnTo>
                                    <a:pt x="301" y="633"/>
                                  </a:lnTo>
                                  <a:lnTo>
                                    <a:pt x="289" y="635"/>
                                  </a:lnTo>
                                  <a:lnTo>
                                    <a:pt x="276" y="638"/>
                                  </a:lnTo>
                                  <a:lnTo>
                                    <a:pt x="262" y="639"/>
                                  </a:lnTo>
                                  <a:lnTo>
                                    <a:pt x="248" y="640"/>
                                  </a:lnTo>
                                  <a:lnTo>
                                    <a:pt x="234" y="641"/>
                                  </a:lnTo>
                                  <a:lnTo>
                                    <a:pt x="219" y="640"/>
                                  </a:lnTo>
                                  <a:lnTo>
                                    <a:pt x="205" y="639"/>
                                  </a:lnTo>
                                  <a:lnTo>
                                    <a:pt x="190" y="637"/>
                                  </a:lnTo>
                                  <a:lnTo>
                                    <a:pt x="175" y="633"/>
                                  </a:lnTo>
                                  <a:lnTo>
                                    <a:pt x="161" y="630"/>
                                  </a:lnTo>
                                  <a:lnTo>
                                    <a:pt x="146" y="625"/>
                                  </a:lnTo>
                                  <a:lnTo>
                                    <a:pt x="132" y="619"/>
                                  </a:lnTo>
                                  <a:lnTo>
                                    <a:pt x="119" y="612"/>
                                  </a:lnTo>
                                  <a:lnTo>
                                    <a:pt x="105" y="604"/>
                                  </a:lnTo>
                                  <a:lnTo>
                                    <a:pt x="92" y="595"/>
                                  </a:lnTo>
                                  <a:lnTo>
                                    <a:pt x="80" y="585"/>
                                  </a:lnTo>
                                  <a:lnTo>
                                    <a:pt x="68" y="573"/>
                                  </a:lnTo>
                                  <a:lnTo>
                                    <a:pt x="57" y="561"/>
                                  </a:lnTo>
                                  <a:lnTo>
                                    <a:pt x="47" y="548"/>
                                  </a:lnTo>
                                  <a:lnTo>
                                    <a:pt x="39" y="535"/>
                                  </a:lnTo>
                                  <a:lnTo>
                                    <a:pt x="32" y="520"/>
                                  </a:lnTo>
                                  <a:lnTo>
                                    <a:pt x="26" y="504"/>
                                  </a:lnTo>
                                  <a:lnTo>
                                    <a:pt x="22" y="488"/>
                                  </a:lnTo>
                                  <a:lnTo>
                                    <a:pt x="17" y="471"/>
                                  </a:lnTo>
                                  <a:lnTo>
                                    <a:pt x="15" y="454"/>
                                  </a:lnTo>
                                  <a:lnTo>
                                    <a:pt x="15" y="435"/>
                                  </a:lnTo>
                                  <a:lnTo>
                                    <a:pt x="15" y="368"/>
                                  </a:lnTo>
                                  <a:lnTo>
                                    <a:pt x="15" y="178"/>
                                  </a:lnTo>
                                  <a:lnTo>
                                    <a:pt x="15" y="163"/>
                                  </a:lnTo>
                                  <a:lnTo>
                                    <a:pt x="17" y="149"/>
                                  </a:lnTo>
                                  <a:lnTo>
                                    <a:pt x="20" y="134"/>
                                  </a:lnTo>
                                  <a:lnTo>
                                    <a:pt x="24" y="121"/>
                                  </a:lnTo>
                                  <a:lnTo>
                                    <a:pt x="29" y="109"/>
                                  </a:lnTo>
                                  <a:lnTo>
                                    <a:pt x="34" y="96"/>
                                  </a:lnTo>
                                  <a:lnTo>
                                    <a:pt x="42" y="86"/>
                                  </a:lnTo>
                                  <a:lnTo>
                                    <a:pt x="51" y="76"/>
                                  </a:lnTo>
                                  <a:lnTo>
                                    <a:pt x="62" y="65"/>
                                  </a:lnTo>
                                  <a:lnTo>
                                    <a:pt x="75" y="56"/>
                                  </a:lnTo>
                                  <a:lnTo>
                                    <a:pt x="88" y="49"/>
                                  </a:lnTo>
                                  <a:lnTo>
                                    <a:pt x="102" y="42"/>
                                  </a:lnTo>
                                  <a:lnTo>
                                    <a:pt x="116" y="37"/>
                                  </a:lnTo>
                                  <a:lnTo>
                                    <a:pt x="130" y="34"/>
                                  </a:lnTo>
                                  <a:lnTo>
                                    <a:pt x="158" y="27"/>
                                  </a:lnTo>
                                  <a:lnTo>
                                    <a:pt x="174" y="24"/>
                                  </a:lnTo>
                                  <a:lnTo>
                                    <a:pt x="191" y="22"/>
                                  </a:lnTo>
                                  <a:lnTo>
                                    <a:pt x="208" y="20"/>
                                  </a:lnTo>
                                  <a:lnTo>
                                    <a:pt x="224" y="19"/>
                                  </a:lnTo>
                                  <a:lnTo>
                                    <a:pt x="241" y="19"/>
                                  </a:lnTo>
                                  <a:lnTo>
                                    <a:pt x="257" y="20"/>
                                  </a:lnTo>
                                  <a:lnTo>
                                    <a:pt x="275" y="23"/>
                                  </a:lnTo>
                                  <a:lnTo>
                                    <a:pt x="291" y="27"/>
                                  </a:lnTo>
                                  <a:lnTo>
                                    <a:pt x="307" y="31"/>
                                  </a:lnTo>
                                  <a:lnTo>
                                    <a:pt x="322" y="37"/>
                                  </a:lnTo>
                                  <a:lnTo>
                                    <a:pt x="338" y="43"/>
                                  </a:lnTo>
                                  <a:lnTo>
                                    <a:pt x="354" y="53"/>
                                  </a:lnTo>
                                  <a:lnTo>
                                    <a:pt x="368" y="62"/>
                                  </a:lnTo>
                                  <a:lnTo>
                                    <a:pt x="383" y="73"/>
                                  </a:lnTo>
                                  <a:lnTo>
                                    <a:pt x="396" y="87"/>
                                  </a:lnTo>
                                  <a:lnTo>
                                    <a:pt x="410" y="102"/>
                                  </a:lnTo>
                                  <a:lnTo>
                                    <a:pt x="416" y="110"/>
                                  </a:lnTo>
                                  <a:lnTo>
                                    <a:pt x="424" y="119"/>
                                  </a:lnTo>
                                  <a:lnTo>
                                    <a:pt x="429" y="129"/>
                                  </a:lnTo>
                                  <a:lnTo>
                                    <a:pt x="435" y="139"/>
                                  </a:lnTo>
                                  <a:lnTo>
                                    <a:pt x="440" y="150"/>
                                  </a:lnTo>
                                  <a:lnTo>
                                    <a:pt x="444" y="162"/>
                                  </a:lnTo>
                                  <a:lnTo>
                                    <a:pt x="447" y="173"/>
                                  </a:lnTo>
                                  <a:lnTo>
                                    <a:pt x="449" y="186"/>
                                  </a:lnTo>
                                  <a:lnTo>
                                    <a:pt x="451" y="188"/>
                                  </a:lnTo>
                                  <a:lnTo>
                                    <a:pt x="452" y="186"/>
                                  </a:lnTo>
                                  <a:lnTo>
                                    <a:pt x="457" y="183"/>
                                  </a:lnTo>
                                  <a:lnTo>
                                    <a:pt x="463" y="177"/>
                                  </a:lnTo>
                                  <a:lnTo>
                                    <a:pt x="463" y="173"/>
                                  </a:lnTo>
                                  <a:lnTo>
                                    <a:pt x="464"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2819"/>
                          <wps:cNvSpPr>
                            <a:spLocks/>
                          </wps:cNvSpPr>
                          <wps:spPr bwMode="auto">
                            <a:xfrm>
                              <a:off x="5562" y="4335"/>
                              <a:ext cx="452" cy="302"/>
                            </a:xfrm>
                            <a:custGeom>
                              <a:avLst/>
                              <a:gdLst>
                                <a:gd name="T0" fmla="*/ 450 w 452"/>
                                <a:gd name="T1" fmla="*/ 141 h 302"/>
                                <a:gd name="T2" fmla="*/ 446 w 452"/>
                                <a:gd name="T3" fmla="*/ 121 h 302"/>
                                <a:gd name="T4" fmla="*/ 437 w 452"/>
                                <a:gd name="T5" fmla="*/ 101 h 302"/>
                                <a:gd name="T6" fmla="*/ 425 w 452"/>
                                <a:gd name="T7" fmla="*/ 83 h 302"/>
                                <a:gd name="T8" fmla="*/ 409 w 452"/>
                                <a:gd name="T9" fmla="*/ 67 h 302"/>
                                <a:gd name="T10" fmla="*/ 377 w 452"/>
                                <a:gd name="T11" fmla="*/ 39 h 302"/>
                                <a:gd name="T12" fmla="*/ 345 w 452"/>
                                <a:gd name="T13" fmla="*/ 21 h 302"/>
                                <a:gd name="T14" fmla="*/ 300 w 452"/>
                                <a:gd name="T15" fmla="*/ 8 h 302"/>
                                <a:gd name="T16" fmla="*/ 255 w 452"/>
                                <a:gd name="T17" fmla="*/ 2 h 302"/>
                                <a:gd name="T18" fmla="*/ 211 w 452"/>
                                <a:gd name="T19" fmla="*/ 2 h 302"/>
                                <a:gd name="T20" fmla="*/ 164 w 452"/>
                                <a:gd name="T21" fmla="*/ 7 h 302"/>
                                <a:gd name="T22" fmla="*/ 123 w 452"/>
                                <a:gd name="T23" fmla="*/ 17 h 302"/>
                                <a:gd name="T24" fmla="*/ 80 w 452"/>
                                <a:gd name="T25" fmla="*/ 32 h 302"/>
                                <a:gd name="T26" fmla="*/ 60 w 452"/>
                                <a:gd name="T27" fmla="*/ 44 h 302"/>
                                <a:gd name="T28" fmla="*/ 41 w 452"/>
                                <a:gd name="T29" fmla="*/ 58 h 302"/>
                                <a:gd name="T30" fmla="*/ 25 w 452"/>
                                <a:gd name="T31" fmla="*/ 75 h 302"/>
                                <a:gd name="T32" fmla="*/ 12 w 452"/>
                                <a:gd name="T33" fmla="*/ 98 h 302"/>
                                <a:gd name="T34" fmla="*/ 4 w 452"/>
                                <a:gd name="T35" fmla="*/ 120 h 302"/>
                                <a:gd name="T36" fmla="*/ 0 w 452"/>
                                <a:gd name="T37" fmla="*/ 141 h 302"/>
                                <a:gd name="T38" fmla="*/ 2 w 452"/>
                                <a:gd name="T39" fmla="*/ 162 h 302"/>
                                <a:gd name="T40" fmla="*/ 5 w 452"/>
                                <a:gd name="T41" fmla="*/ 182 h 302"/>
                                <a:gd name="T42" fmla="*/ 14 w 452"/>
                                <a:gd name="T43" fmla="*/ 200 h 302"/>
                                <a:gd name="T44" fmla="*/ 24 w 452"/>
                                <a:gd name="T45" fmla="*/ 218 h 302"/>
                                <a:gd name="T46" fmla="*/ 36 w 452"/>
                                <a:gd name="T47" fmla="*/ 235 h 302"/>
                                <a:gd name="T48" fmla="*/ 64 w 452"/>
                                <a:gd name="T49" fmla="*/ 260 h 302"/>
                                <a:gd name="T50" fmla="*/ 93 w 452"/>
                                <a:gd name="T51" fmla="*/ 278 h 302"/>
                                <a:gd name="T52" fmla="*/ 126 w 452"/>
                                <a:gd name="T53" fmla="*/ 291 h 302"/>
                                <a:gd name="T54" fmla="*/ 161 w 452"/>
                                <a:gd name="T55" fmla="*/ 299 h 302"/>
                                <a:gd name="T56" fmla="*/ 198 w 452"/>
                                <a:gd name="T57" fmla="*/ 302 h 302"/>
                                <a:gd name="T58" fmla="*/ 235 w 452"/>
                                <a:gd name="T59" fmla="*/ 302 h 302"/>
                                <a:gd name="T60" fmla="*/ 270 w 452"/>
                                <a:gd name="T61" fmla="*/ 297 h 302"/>
                                <a:gd name="T62" fmla="*/ 303 w 452"/>
                                <a:gd name="T63" fmla="*/ 288 h 302"/>
                                <a:gd name="T64" fmla="*/ 338 w 452"/>
                                <a:gd name="T65" fmla="*/ 275 h 302"/>
                                <a:gd name="T66" fmla="*/ 382 w 452"/>
                                <a:gd name="T67" fmla="*/ 249 h 302"/>
                                <a:gd name="T68" fmla="*/ 405 w 452"/>
                                <a:gd name="T69" fmla="*/ 234 h 302"/>
                                <a:gd name="T70" fmla="*/ 425 w 452"/>
                                <a:gd name="T71" fmla="*/ 215 h 302"/>
                                <a:gd name="T72" fmla="*/ 440 w 452"/>
                                <a:gd name="T73" fmla="*/ 194 h 302"/>
                                <a:gd name="T74" fmla="*/ 449 w 452"/>
                                <a:gd name="T75" fmla="*/ 170 h 302"/>
                                <a:gd name="T76" fmla="*/ 452 w 452"/>
                                <a:gd name="T77" fmla="*/ 158 h 302"/>
                                <a:gd name="T78" fmla="*/ 450 w 452"/>
                                <a:gd name="T79" fmla="*/ 14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2" h="302">
                                  <a:moveTo>
                                    <a:pt x="450" y="141"/>
                                  </a:moveTo>
                                  <a:lnTo>
                                    <a:pt x="450" y="141"/>
                                  </a:lnTo>
                                  <a:lnTo>
                                    <a:pt x="448" y="131"/>
                                  </a:lnTo>
                                  <a:lnTo>
                                    <a:pt x="446" y="121"/>
                                  </a:lnTo>
                                  <a:lnTo>
                                    <a:pt x="442" y="111"/>
                                  </a:lnTo>
                                  <a:lnTo>
                                    <a:pt x="437" y="101"/>
                                  </a:lnTo>
                                  <a:lnTo>
                                    <a:pt x="431" y="92"/>
                                  </a:lnTo>
                                  <a:lnTo>
                                    <a:pt x="425" y="83"/>
                                  </a:lnTo>
                                  <a:lnTo>
                                    <a:pt x="417" y="75"/>
                                  </a:lnTo>
                                  <a:lnTo>
                                    <a:pt x="409" y="67"/>
                                  </a:lnTo>
                                  <a:lnTo>
                                    <a:pt x="392" y="51"/>
                                  </a:lnTo>
                                  <a:lnTo>
                                    <a:pt x="377" y="39"/>
                                  </a:lnTo>
                                  <a:lnTo>
                                    <a:pt x="359" y="28"/>
                                  </a:lnTo>
                                  <a:lnTo>
                                    <a:pt x="345" y="21"/>
                                  </a:lnTo>
                                  <a:lnTo>
                                    <a:pt x="322" y="14"/>
                                  </a:lnTo>
                                  <a:lnTo>
                                    <a:pt x="300" y="8"/>
                                  </a:lnTo>
                                  <a:lnTo>
                                    <a:pt x="278" y="3"/>
                                  </a:lnTo>
                                  <a:lnTo>
                                    <a:pt x="255" y="2"/>
                                  </a:lnTo>
                                  <a:lnTo>
                                    <a:pt x="233" y="0"/>
                                  </a:lnTo>
                                  <a:lnTo>
                                    <a:pt x="211" y="2"/>
                                  </a:lnTo>
                                  <a:lnTo>
                                    <a:pt x="188" y="3"/>
                                  </a:lnTo>
                                  <a:lnTo>
                                    <a:pt x="164" y="7"/>
                                  </a:lnTo>
                                  <a:lnTo>
                                    <a:pt x="144" y="11"/>
                                  </a:lnTo>
                                  <a:lnTo>
                                    <a:pt x="123" y="17"/>
                                  </a:lnTo>
                                  <a:lnTo>
                                    <a:pt x="101" y="23"/>
                                  </a:lnTo>
                                  <a:lnTo>
                                    <a:pt x="80" y="32"/>
                                  </a:lnTo>
                                  <a:lnTo>
                                    <a:pt x="70" y="38"/>
                                  </a:lnTo>
                                  <a:lnTo>
                                    <a:pt x="60" y="44"/>
                                  </a:lnTo>
                                  <a:lnTo>
                                    <a:pt x="50" y="51"/>
                                  </a:lnTo>
                                  <a:lnTo>
                                    <a:pt x="41" y="58"/>
                                  </a:lnTo>
                                  <a:lnTo>
                                    <a:pt x="33" y="67"/>
                                  </a:lnTo>
                                  <a:lnTo>
                                    <a:pt x="25" y="75"/>
                                  </a:lnTo>
                                  <a:lnTo>
                                    <a:pt x="19" y="87"/>
                                  </a:lnTo>
                                  <a:lnTo>
                                    <a:pt x="12" y="98"/>
                                  </a:lnTo>
                                  <a:lnTo>
                                    <a:pt x="7" y="109"/>
                                  </a:lnTo>
                                  <a:lnTo>
                                    <a:pt x="4" y="120"/>
                                  </a:lnTo>
                                  <a:lnTo>
                                    <a:pt x="2" y="131"/>
                                  </a:lnTo>
                                  <a:lnTo>
                                    <a:pt x="0" y="141"/>
                                  </a:lnTo>
                                  <a:lnTo>
                                    <a:pt x="0" y="152"/>
                                  </a:lnTo>
                                  <a:lnTo>
                                    <a:pt x="2" y="162"/>
                                  </a:lnTo>
                                  <a:lnTo>
                                    <a:pt x="3" y="172"/>
                                  </a:lnTo>
                                  <a:lnTo>
                                    <a:pt x="5" y="182"/>
                                  </a:lnTo>
                                  <a:lnTo>
                                    <a:pt x="9" y="191"/>
                                  </a:lnTo>
                                  <a:lnTo>
                                    <a:pt x="14" y="200"/>
                                  </a:lnTo>
                                  <a:lnTo>
                                    <a:pt x="19" y="210"/>
                                  </a:lnTo>
                                  <a:lnTo>
                                    <a:pt x="24" y="218"/>
                                  </a:lnTo>
                                  <a:lnTo>
                                    <a:pt x="30" y="226"/>
                                  </a:lnTo>
                                  <a:lnTo>
                                    <a:pt x="36" y="235"/>
                                  </a:lnTo>
                                  <a:lnTo>
                                    <a:pt x="51" y="249"/>
                                  </a:lnTo>
                                  <a:lnTo>
                                    <a:pt x="64" y="260"/>
                                  </a:lnTo>
                                  <a:lnTo>
                                    <a:pt x="77" y="271"/>
                                  </a:lnTo>
                                  <a:lnTo>
                                    <a:pt x="93" y="278"/>
                                  </a:lnTo>
                                  <a:lnTo>
                                    <a:pt x="109" y="285"/>
                                  </a:lnTo>
                                  <a:lnTo>
                                    <a:pt x="126" y="291"/>
                                  </a:lnTo>
                                  <a:lnTo>
                                    <a:pt x="144" y="296"/>
                                  </a:lnTo>
                                  <a:lnTo>
                                    <a:pt x="161" y="299"/>
                                  </a:lnTo>
                                  <a:lnTo>
                                    <a:pt x="180" y="302"/>
                                  </a:lnTo>
                                  <a:lnTo>
                                    <a:pt x="198" y="302"/>
                                  </a:lnTo>
                                  <a:lnTo>
                                    <a:pt x="216" y="302"/>
                                  </a:lnTo>
                                  <a:lnTo>
                                    <a:pt x="235" y="302"/>
                                  </a:lnTo>
                                  <a:lnTo>
                                    <a:pt x="253" y="299"/>
                                  </a:lnTo>
                                  <a:lnTo>
                                    <a:pt x="270" y="297"/>
                                  </a:lnTo>
                                  <a:lnTo>
                                    <a:pt x="288" y="293"/>
                                  </a:lnTo>
                                  <a:lnTo>
                                    <a:pt x="303" y="288"/>
                                  </a:lnTo>
                                  <a:lnTo>
                                    <a:pt x="319" y="283"/>
                                  </a:lnTo>
                                  <a:lnTo>
                                    <a:pt x="338" y="275"/>
                                  </a:lnTo>
                                  <a:lnTo>
                                    <a:pt x="359" y="264"/>
                                  </a:lnTo>
                                  <a:lnTo>
                                    <a:pt x="382" y="249"/>
                                  </a:lnTo>
                                  <a:lnTo>
                                    <a:pt x="394" y="242"/>
                                  </a:lnTo>
                                  <a:lnTo>
                                    <a:pt x="405" y="234"/>
                                  </a:lnTo>
                                  <a:lnTo>
                                    <a:pt x="414" y="225"/>
                                  </a:lnTo>
                                  <a:lnTo>
                                    <a:pt x="425" y="215"/>
                                  </a:lnTo>
                                  <a:lnTo>
                                    <a:pt x="433" y="206"/>
                                  </a:lnTo>
                                  <a:lnTo>
                                    <a:pt x="440" y="194"/>
                                  </a:lnTo>
                                  <a:lnTo>
                                    <a:pt x="446" y="183"/>
                                  </a:lnTo>
                                  <a:lnTo>
                                    <a:pt x="449" y="170"/>
                                  </a:lnTo>
                                  <a:lnTo>
                                    <a:pt x="450" y="165"/>
                                  </a:lnTo>
                                  <a:lnTo>
                                    <a:pt x="452" y="158"/>
                                  </a:lnTo>
                                  <a:lnTo>
                                    <a:pt x="452" y="152"/>
                                  </a:lnTo>
                                  <a:lnTo>
                                    <a:pt x="450" y="146"/>
                                  </a:lnTo>
                                  <a:lnTo>
                                    <a:pt x="450" y="141"/>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2820"/>
                          <wps:cNvSpPr>
                            <a:spLocks/>
                          </wps:cNvSpPr>
                          <wps:spPr bwMode="auto">
                            <a:xfrm>
                              <a:off x="5556" y="4326"/>
                              <a:ext cx="464" cy="322"/>
                            </a:xfrm>
                            <a:custGeom>
                              <a:avLst/>
                              <a:gdLst>
                                <a:gd name="T0" fmla="*/ 462 w 464"/>
                                <a:gd name="T1" fmla="*/ 133 h 322"/>
                                <a:gd name="T2" fmla="*/ 455 w 464"/>
                                <a:gd name="T3" fmla="*/ 111 h 322"/>
                                <a:gd name="T4" fmla="*/ 428 w 464"/>
                                <a:gd name="T5" fmla="*/ 73 h 322"/>
                                <a:gd name="T6" fmla="*/ 397 w 464"/>
                                <a:gd name="T7" fmla="*/ 45 h 322"/>
                                <a:gd name="T8" fmla="*/ 355 w 464"/>
                                <a:gd name="T9" fmla="*/ 21 h 322"/>
                                <a:gd name="T10" fmla="*/ 311 w 464"/>
                                <a:gd name="T11" fmla="*/ 6 h 322"/>
                                <a:gd name="T12" fmla="*/ 263 w 464"/>
                                <a:gd name="T13" fmla="*/ 1 h 322"/>
                                <a:gd name="T14" fmla="*/ 213 w 464"/>
                                <a:gd name="T15" fmla="*/ 2 h 322"/>
                                <a:gd name="T16" fmla="*/ 147 w 464"/>
                                <a:gd name="T17" fmla="*/ 13 h 322"/>
                                <a:gd name="T18" fmla="*/ 95 w 464"/>
                                <a:gd name="T19" fmla="*/ 31 h 322"/>
                                <a:gd name="T20" fmla="*/ 58 w 464"/>
                                <a:gd name="T21" fmla="*/ 53 h 322"/>
                                <a:gd name="T22" fmla="*/ 28 w 464"/>
                                <a:gd name="T23" fmla="*/ 84 h 322"/>
                                <a:gd name="T24" fmla="*/ 7 w 464"/>
                                <a:gd name="T25" fmla="*/ 123 h 322"/>
                                <a:gd name="T26" fmla="*/ 0 w 464"/>
                                <a:gd name="T27" fmla="*/ 153 h 322"/>
                                <a:gd name="T28" fmla="*/ 0 w 464"/>
                                <a:gd name="T29" fmla="*/ 180 h 322"/>
                                <a:gd name="T30" fmla="*/ 6 w 464"/>
                                <a:gd name="T31" fmla="*/ 205 h 322"/>
                                <a:gd name="T32" fmla="*/ 22 w 464"/>
                                <a:gd name="T33" fmla="*/ 236 h 322"/>
                                <a:gd name="T34" fmla="*/ 56 w 464"/>
                                <a:gd name="T35" fmla="*/ 273 h 322"/>
                                <a:gd name="T36" fmla="*/ 92 w 464"/>
                                <a:gd name="T37" fmla="*/ 298 h 322"/>
                                <a:gd name="T38" fmla="*/ 133 w 464"/>
                                <a:gd name="T39" fmla="*/ 313 h 322"/>
                                <a:gd name="T40" fmla="*/ 175 w 464"/>
                                <a:gd name="T41" fmla="*/ 321 h 322"/>
                                <a:gd name="T42" fmla="*/ 232 w 464"/>
                                <a:gd name="T43" fmla="*/ 321 h 322"/>
                                <a:gd name="T44" fmla="*/ 302 w 464"/>
                                <a:gd name="T45" fmla="*/ 307 h 322"/>
                                <a:gd name="T46" fmla="*/ 347 w 464"/>
                                <a:gd name="T47" fmla="*/ 290 h 322"/>
                                <a:gd name="T48" fmla="*/ 391 w 464"/>
                                <a:gd name="T49" fmla="*/ 264 h 322"/>
                                <a:gd name="T50" fmla="*/ 425 w 464"/>
                                <a:gd name="T51" fmla="*/ 235 h 322"/>
                                <a:gd name="T52" fmla="*/ 450 w 464"/>
                                <a:gd name="T53" fmla="*/ 204 h 322"/>
                                <a:gd name="T54" fmla="*/ 461 w 464"/>
                                <a:gd name="T55" fmla="*/ 181 h 322"/>
                                <a:gd name="T56" fmla="*/ 464 w 464"/>
                                <a:gd name="T57" fmla="*/ 156 h 322"/>
                                <a:gd name="T58" fmla="*/ 461 w 464"/>
                                <a:gd name="T59" fmla="*/ 145 h 322"/>
                                <a:gd name="T60" fmla="*/ 449 w 464"/>
                                <a:gd name="T61" fmla="*/ 160 h 322"/>
                                <a:gd name="T62" fmla="*/ 449 w 464"/>
                                <a:gd name="T63" fmla="*/ 180 h 322"/>
                                <a:gd name="T64" fmla="*/ 442 w 464"/>
                                <a:gd name="T65" fmla="*/ 201 h 322"/>
                                <a:gd name="T66" fmla="*/ 430 w 464"/>
                                <a:gd name="T67" fmla="*/ 220 h 322"/>
                                <a:gd name="T68" fmla="*/ 398 w 464"/>
                                <a:gd name="T69" fmla="*/ 246 h 322"/>
                                <a:gd name="T70" fmla="*/ 343 w 464"/>
                                <a:gd name="T71" fmla="*/ 277 h 322"/>
                                <a:gd name="T72" fmla="*/ 269 w 464"/>
                                <a:gd name="T73" fmla="*/ 299 h 322"/>
                                <a:gd name="T74" fmla="*/ 225 w 464"/>
                                <a:gd name="T75" fmla="*/ 304 h 322"/>
                                <a:gd name="T76" fmla="*/ 179 w 464"/>
                                <a:gd name="T77" fmla="*/ 302 h 322"/>
                                <a:gd name="T78" fmla="*/ 134 w 464"/>
                                <a:gd name="T79" fmla="*/ 291 h 322"/>
                                <a:gd name="T80" fmla="*/ 93 w 464"/>
                                <a:gd name="T81" fmla="*/ 271 h 322"/>
                                <a:gd name="T82" fmla="*/ 54 w 464"/>
                                <a:gd name="T83" fmla="*/ 240 h 322"/>
                                <a:gd name="T84" fmla="*/ 31 w 464"/>
                                <a:gd name="T85" fmla="*/ 209 h 322"/>
                                <a:gd name="T86" fmla="*/ 20 w 464"/>
                                <a:gd name="T87" fmla="*/ 181 h 322"/>
                                <a:gd name="T88" fmla="*/ 15 w 464"/>
                                <a:gd name="T89" fmla="*/ 151 h 322"/>
                                <a:gd name="T90" fmla="*/ 18 w 464"/>
                                <a:gd name="T91" fmla="*/ 119 h 322"/>
                                <a:gd name="T92" fmla="*/ 31 w 464"/>
                                <a:gd name="T93" fmla="*/ 92 h 322"/>
                                <a:gd name="T94" fmla="*/ 48 w 464"/>
                                <a:gd name="T95" fmla="*/ 70 h 322"/>
                                <a:gd name="T96" fmla="*/ 86 w 464"/>
                                <a:gd name="T97" fmla="*/ 49 h 322"/>
                                <a:gd name="T98" fmla="*/ 132 w 464"/>
                                <a:gd name="T99" fmla="*/ 33 h 322"/>
                                <a:gd name="T100" fmla="*/ 198 w 464"/>
                                <a:gd name="T101" fmla="*/ 21 h 322"/>
                                <a:gd name="T102" fmla="*/ 250 w 464"/>
                                <a:gd name="T103" fmla="*/ 19 h 322"/>
                                <a:gd name="T104" fmla="*/ 300 w 464"/>
                                <a:gd name="T105" fmla="*/ 26 h 322"/>
                                <a:gd name="T106" fmla="*/ 350 w 464"/>
                                <a:gd name="T107" fmla="*/ 43 h 322"/>
                                <a:gd name="T108" fmla="*/ 395 w 464"/>
                                <a:gd name="T109" fmla="*/ 73 h 322"/>
                                <a:gd name="T110" fmla="*/ 420 w 464"/>
                                <a:gd name="T111" fmla="*/ 99 h 322"/>
                                <a:gd name="T112" fmla="*/ 442 w 464"/>
                                <a:gd name="T113" fmla="*/ 132 h 322"/>
                                <a:gd name="T114" fmla="*/ 448 w 464"/>
                                <a:gd name="T115" fmla="*/ 158 h 322"/>
                                <a:gd name="T116" fmla="*/ 456 w 464"/>
                                <a:gd name="T117" fmla="*/ 155 h 322"/>
                                <a:gd name="T118" fmla="*/ 464 w 464"/>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4" h="322">
                                  <a:moveTo>
                                    <a:pt x="464" y="142"/>
                                  </a:moveTo>
                                  <a:lnTo>
                                    <a:pt x="464" y="142"/>
                                  </a:lnTo>
                                  <a:lnTo>
                                    <a:pt x="462" y="133"/>
                                  </a:lnTo>
                                  <a:lnTo>
                                    <a:pt x="460" y="126"/>
                                  </a:lnTo>
                                  <a:lnTo>
                                    <a:pt x="458" y="118"/>
                                  </a:lnTo>
                                  <a:lnTo>
                                    <a:pt x="455" y="111"/>
                                  </a:lnTo>
                                  <a:lnTo>
                                    <a:pt x="447" y="97"/>
                                  </a:lnTo>
                                  <a:lnTo>
                                    <a:pt x="439" y="85"/>
                                  </a:lnTo>
                                  <a:lnTo>
                                    <a:pt x="428" y="73"/>
                                  </a:lnTo>
                                  <a:lnTo>
                                    <a:pt x="419" y="63"/>
                                  </a:lnTo>
                                  <a:lnTo>
                                    <a:pt x="408" y="54"/>
                                  </a:lnTo>
                                  <a:lnTo>
                                    <a:pt x="397" y="45"/>
                                  </a:lnTo>
                                  <a:lnTo>
                                    <a:pt x="384" y="35"/>
                                  </a:lnTo>
                                  <a:lnTo>
                                    <a:pt x="370" y="28"/>
                                  </a:lnTo>
                                  <a:lnTo>
                                    <a:pt x="355" y="21"/>
                                  </a:lnTo>
                                  <a:lnTo>
                                    <a:pt x="341" y="16"/>
                                  </a:lnTo>
                                  <a:lnTo>
                                    <a:pt x="326" y="11"/>
                                  </a:lnTo>
                                  <a:lnTo>
                                    <a:pt x="311" y="6"/>
                                  </a:lnTo>
                                  <a:lnTo>
                                    <a:pt x="295" y="4"/>
                                  </a:lnTo>
                                  <a:lnTo>
                                    <a:pt x="280" y="2"/>
                                  </a:lnTo>
                                  <a:lnTo>
                                    <a:pt x="263" y="1"/>
                                  </a:lnTo>
                                  <a:lnTo>
                                    <a:pt x="247" y="0"/>
                                  </a:lnTo>
                                  <a:lnTo>
                                    <a:pt x="230" y="1"/>
                                  </a:lnTo>
                                  <a:lnTo>
                                    <a:pt x="213" y="2"/>
                                  </a:lnTo>
                                  <a:lnTo>
                                    <a:pt x="196" y="4"/>
                                  </a:lnTo>
                                  <a:lnTo>
                                    <a:pt x="180" y="6"/>
                                  </a:lnTo>
                                  <a:lnTo>
                                    <a:pt x="147" y="13"/>
                                  </a:lnTo>
                                  <a:lnTo>
                                    <a:pt x="120" y="21"/>
                                  </a:lnTo>
                                  <a:lnTo>
                                    <a:pt x="107" y="25"/>
                                  </a:lnTo>
                                  <a:lnTo>
                                    <a:pt x="95" y="31"/>
                                  </a:lnTo>
                                  <a:lnTo>
                                    <a:pt x="82" y="38"/>
                                  </a:lnTo>
                                  <a:lnTo>
                                    <a:pt x="70" y="45"/>
                                  </a:lnTo>
                                  <a:lnTo>
                                    <a:pt x="58" y="53"/>
                                  </a:lnTo>
                                  <a:lnTo>
                                    <a:pt x="47" y="63"/>
                                  </a:lnTo>
                                  <a:lnTo>
                                    <a:pt x="37" y="73"/>
                                  </a:lnTo>
                                  <a:lnTo>
                                    <a:pt x="28" y="84"/>
                                  </a:lnTo>
                                  <a:lnTo>
                                    <a:pt x="20" y="96"/>
                                  </a:lnTo>
                                  <a:lnTo>
                                    <a:pt x="12" y="109"/>
                                  </a:lnTo>
                                  <a:lnTo>
                                    <a:pt x="7" y="123"/>
                                  </a:lnTo>
                                  <a:lnTo>
                                    <a:pt x="3" y="138"/>
                                  </a:lnTo>
                                  <a:lnTo>
                                    <a:pt x="1" y="145"/>
                                  </a:lnTo>
                                  <a:lnTo>
                                    <a:pt x="0" y="153"/>
                                  </a:lnTo>
                                  <a:lnTo>
                                    <a:pt x="0" y="163"/>
                                  </a:lnTo>
                                  <a:lnTo>
                                    <a:pt x="0" y="170"/>
                                  </a:lnTo>
                                  <a:lnTo>
                                    <a:pt x="0" y="180"/>
                                  </a:lnTo>
                                  <a:lnTo>
                                    <a:pt x="1" y="189"/>
                                  </a:lnTo>
                                  <a:lnTo>
                                    <a:pt x="3" y="198"/>
                                  </a:lnTo>
                                  <a:lnTo>
                                    <a:pt x="6" y="205"/>
                                  </a:lnTo>
                                  <a:lnTo>
                                    <a:pt x="9" y="215"/>
                                  </a:lnTo>
                                  <a:lnTo>
                                    <a:pt x="14" y="222"/>
                                  </a:lnTo>
                                  <a:lnTo>
                                    <a:pt x="22" y="236"/>
                                  </a:lnTo>
                                  <a:lnTo>
                                    <a:pt x="33" y="250"/>
                                  </a:lnTo>
                                  <a:lnTo>
                                    <a:pt x="45" y="262"/>
                                  </a:lnTo>
                                  <a:lnTo>
                                    <a:pt x="56" y="273"/>
                                  </a:lnTo>
                                  <a:lnTo>
                                    <a:pt x="67" y="281"/>
                                  </a:lnTo>
                                  <a:lnTo>
                                    <a:pt x="79" y="290"/>
                                  </a:lnTo>
                                  <a:lnTo>
                                    <a:pt x="92" y="298"/>
                                  </a:lnTo>
                                  <a:lnTo>
                                    <a:pt x="106" y="304"/>
                                  </a:lnTo>
                                  <a:lnTo>
                                    <a:pt x="119" y="308"/>
                                  </a:lnTo>
                                  <a:lnTo>
                                    <a:pt x="133" y="313"/>
                                  </a:lnTo>
                                  <a:lnTo>
                                    <a:pt x="147" y="316"/>
                                  </a:lnTo>
                                  <a:lnTo>
                                    <a:pt x="161" y="319"/>
                                  </a:lnTo>
                                  <a:lnTo>
                                    <a:pt x="175" y="321"/>
                                  </a:lnTo>
                                  <a:lnTo>
                                    <a:pt x="189" y="321"/>
                                  </a:lnTo>
                                  <a:lnTo>
                                    <a:pt x="203" y="322"/>
                                  </a:lnTo>
                                  <a:lnTo>
                                    <a:pt x="232" y="321"/>
                                  </a:lnTo>
                                  <a:lnTo>
                                    <a:pt x="260" y="317"/>
                                  </a:lnTo>
                                  <a:lnTo>
                                    <a:pt x="287" y="311"/>
                                  </a:lnTo>
                                  <a:lnTo>
                                    <a:pt x="302" y="307"/>
                                  </a:lnTo>
                                  <a:lnTo>
                                    <a:pt x="317" y="303"/>
                                  </a:lnTo>
                                  <a:lnTo>
                                    <a:pt x="333" y="296"/>
                                  </a:lnTo>
                                  <a:lnTo>
                                    <a:pt x="347" y="290"/>
                                  </a:lnTo>
                                  <a:lnTo>
                                    <a:pt x="362" y="281"/>
                                  </a:lnTo>
                                  <a:lnTo>
                                    <a:pt x="376" y="273"/>
                                  </a:lnTo>
                                  <a:lnTo>
                                    <a:pt x="391" y="264"/>
                                  </a:lnTo>
                                  <a:lnTo>
                                    <a:pt x="403" y="254"/>
                                  </a:lnTo>
                                  <a:lnTo>
                                    <a:pt x="414" y="245"/>
                                  </a:lnTo>
                                  <a:lnTo>
                                    <a:pt x="425" y="235"/>
                                  </a:lnTo>
                                  <a:lnTo>
                                    <a:pt x="436" y="224"/>
                                  </a:lnTo>
                                  <a:lnTo>
                                    <a:pt x="446" y="211"/>
                                  </a:lnTo>
                                  <a:lnTo>
                                    <a:pt x="450" y="204"/>
                                  </a:lnTo>
                                  <a:lnTo>
                                    <a:pt x="454" y="197"/>
                                  </a:lnTo>
                                  <a:lnTo>
                                    <a:pt x="458" y="189"/>
                                  </a:lnTo>
                                  <a:lnTo>
                                    <a:pt x="461" y="181"/>
                                  </a:lnTo>
                                  <a:lnTo>
                                    <a:pt x="462" y="174"/>
                                  </a:lnTo>
                                  <a:lnTo>
                                    <a:pt x="464" y="164"/>
                                  </a:lnTo>
                                  <a:lnTo>
                                    <a:pt x="464" y="156"/>
                                  </a:lnTo>
                                  <a:lnTo>
                                    <a:pt x="464" y="147"/>
                                  </a:lnTo>
                                  <a:lnTo>
                                    <a:pt x="463" y="145"/>
                                  </a:lnTo>
                                  <a:lnTo>
                                    <a:pt x="461" y="145"/>
                                  </a:lnTo>
                                  <a:lnTo>
                                    <a:pt x="456" y="151"/>
                                  </a:lnTo>
                                  <a:lnTo>
                                    <a:pt x="451" y="157"/>
                                  </a:lnTo>
                                  <a:lnTo>
                                    <a:pt x="449" y="160"/>
                                  </a:lnTo>
                                  <a:lnTo>
                                    <a:pt x="449" y="163"/>
                                  </a:lnTo>
                                  <a:lnTo>
                                    <a:pt x="449" y="171"/>
                                  </a:lnTo>
                                  <a:lnTo>
                                    <a:pt x="449" y="180"/>
                                  </a:lnTo>
                                  <a:lnTo>
                                    <a:pt x="447" y="187"/>
                                  </a:lnTo>
                                  <a:lnTo>
                                    <a:pt x="445" y="194"/>
                                  </a:lnTo>
                                  <a:lnTo>
                                    <a:pt x="442" y="201"/>
                                  </a:lnTo>
                                  <a:lnTo>
                                    <a:pt x="439" y="208"/>
                                  </a:lnTo>
                                  <a:lnTo>
                                    <a:pt x="434" y="215"/>
                                  </a:lnTo>
                                  <a:lnTo>
                                    <a:pt x="430" y="220"/>
                                  </a:lnTo>
                                  <a:lnTo>
                                    <a:pt x="420" y="230"/>
                                  </a:lnTo>
                                  <a:lnTo>
                                    <a:pt x="409" y="239"/>
                                  </a:lnTo>
                                  <a:lnTo>
                                    <a:pt x="398" y="246"/>
                                  </a:lnTo>
                                  <a:lnTo>
                                    <a:pt x="388" y="253"/>
                                  </a:lnTo>
                                  <a:lnTo>
                                    <a:pt x="366" y="266"/>
                                  </a:lnTo>
                                  <a:lnTo>
                                    <a:pt x="343" y="277"/>
                                  </a:lnTo>
                                  <a:lnTo>
                                    <a:pt x="320" y="287"/>
                                  </a:lnTo>
                                  <a:lnTo>
                                    <a:pt x="297" y="292"/>
                                  </a:lnTo>
                                  <a:lnTo>
                                    <a:pt x="269" y="299"/>
                                  </a:lnTo>
                                  <a:lnTo>
                                    <a:pt x="254" y="302"/>
                                  </a:lnTo>
                                  <a:lnTo>
                                    <a:pt x="239" y="303"/>
                                  </a:lnTo>
                                  <a:lnTo>
                                    <a:pt x="225" y="304"/>
                                  </a:lnTo>
                                  <a:lnTo>
                                    <a:pt x="209" y="304"/>
                                  </a:lnTo>
                                  <a:lnTo>
                                    <a:pt x="194" y="303"/>
                                  </a:lnTo>
                                  <a:lnTo>
                                    <a:pt x="179" y="302"/>
                                  </a:lnTo>
                                  <a:lnTo>
                                    <a:pt x="164" y="299"/>
                                  </a:lnTo>
                                  <a:lnTo>
                                    <a:pt x="149" y="295"/>
                                  </a:lnTo>
                                  <a:lnTo>
                                    <a:pt x="134" y="291"/>
                                  </a:lnTo>
                                  <a:lnTo>
                                    <a:pt x="120" y="285"/>
                                  </a:lnTo>
                                  <a:lnTo>
                                    <a:pt x="106" y="279"/>
                                  </a:lnTo>
                                  <a:lnTo>
                                    <a:pt x="93" y="271"/>
                                  </a:lnTo>
                                  <a:lnTo>
                                    <a:pt x="81" y="263"/>
                                  </a:lnTo>
                                  <a:lnTo>
                                    <a:pt x="67" y="253"/>
                                  </a:lnTo>
                                  <a:lnTo>
                                    <a:pt x="54" y="240"/>
                                  </a:lnTo>
                                  <a:lnTo>
                                    <a:pt x="42" y="225"/>
                                  </a:lnTo>
                                  <a:lnTo>
                                    <a:pt x="37" y="217"/>
                                  </a:lnTo>
                                  <a:lnTo>
                                    <a:pt x="31" y="209"/>
                                  </a:lnTo>
                                  <a:lnTo>
                                    <a:pt x="27" y="200"/>
                                  </a:lnTo>
                                  <a:lnTo>
                                    <a:pt x="23" y="191"/>
                                  </a:lnTo>
                                  <a:lnTo>
                                    <a:pt x="20" y="181"/>
                                  </a:lnTo>
                                  <a:lnTo>
                                    <a:pt x="17" y="171"/>
                                  </a:lnTo>
                                  <a:lnTo>
                                    <a:pt x="15" y="161"/>
                                  </a:lnTo>
                                  <a:lnTo>
                                    <a:pt x="15" y="151"/>
                                  </a:lnTo>
                                  <a:lnTo>
                                    <a:pt x="15" y="141"/>
                                  </a:lnTo>
                                  <a:lnTo>
                                    <a:pt x="15" y="130"/>
                                  </a:lnTo>
                                  <a:lnTo>
                                    <a:pt x="18" y="119"/>
                                  </a:lnTo>
                                  <a:lnTo>
                                    <a:pt x="22" y="109"/>
                                  </a:lnTo>
                                  <a:lnTo>
                                    <a:pt x="26" y="99"/>
                                  </a:lnTo>
                                  <a:lnTo>
                                    <a:pt x="31" y="92"/>
                                  </a:lnTo>
                                  <a:lnTo>
                                    <a:pt x="36" y="84"/>
                                  </a:lnTo>
                                  <a:lnTo>
                                    <a:pt x="42" y="77"/>
                                  </a:lnTo>
                                  <a:lnTo>
                                    <a:pt x="48" y="70"/>
                                  </a:lnTo>
                                  <a:lnTo>
                                    <a:pt x="56" y="65"/>
                                  </a:lnTo>
                                  <a:lnTo>
                                    <a:pt x="70" y="57"/>
                                  </a:lnTo>
                                  <a:lnTo>
                                    <a:pt x="86" y="49"/>
                                  </a:lnTo>
                                  <a:lnTo>
                                    <a:pt x="101" y="42"/>
                                  </a:lnTo>
                                  <a:lnTo>
                                    <a:pt x="117" y="38"/>
                                  </a:lnTo>
                                  <a:lnTo>
                                    <a:pt x="132" y="33"/>
                                  </a:lnTo>
                                  <a:lnTo>
                                    <a:pt x="164" y="25"/>
                                  </a:lnTo>
                                  <a:lnTo>
                                    <a:pt x="181" y="23"/>
                                  </a:lnTo>
                                  <a:lnTo>
                                    <a:pt x="198" y="21"/>
                                  </a:lnTo>
                                  <a:lnTo>
                                    <a:pt x="216" y="20"/>
                                  </a:lnTo>
                                  <a:lnTo>
                                    <a:pt x="233" y="19"/>
                                  </a:lnTo>
                                  <a:lnTo>
                                    <a:pt x="250" y="19"/>
                                  </a:lnTo>
                                  <a:lnTo>
                                    <a:pt x="267" y="21"/>
                                  </a:lnTo>
                                  <a:lnTo>
                                    <a:pt x="284" y="23"/>
                                  </a:lnTo>
                                  <a:lnTo>
                                    <a:pt x="300" y="26"/>
                                  </a:lnTo>
                                  <a:lnTo>
                                    <a:pt x="317" y="31"/>
                                  </a:lnTo>
                                  <a:lnTo>
                                    <a:pt x="333" y="36"/>
                                  </a:lnTo>
                                  <a:lnTo>
                                    <a:pt x="350" y="43"/>
                                  </a:lnTo>
                                  <a:lnTo>
                                    <a:pt x="365" y="51"/>
                                  </a:lnTo>
                                  <a:lnTo>
                                    <a:pt x="380" y="62"/>
                                  </a:lnTo>
                                  <a:lnTo>
                                    <a:pt x="395" y="73"/>
                                  </a:lnTo>
                                  <a:lnTo>
                                    <a:pt x="403" y="80"/>
                                  </a:lnTo>
                                  <a:lnTo>
                                    <a:pt x="412" y="88"/>
                                  </a:lnTo>
                                  <a:lnTo>
                                    <a:pt x="420" y="99"/>
                                  </a:lnTo>
                                  <a:lnTo>
                                    <a:pt x="428" y="108"/>
                                  </a:lnTo>
                                  <a:lnTo>
                                    <a:pt x="435" y="119"/>
                                  </a:lnTo>
                                  <a:lnTo>
                                    <a:pt x="442" y="132"/>
                                  </a:lnTo>
                                  <a:lnTo>
                                    <a:pt x="446" y="145"/>
                                  </a:lnTo>
                                  <a:lnTo>
                                    <a:pt x="447" y="151"/>
                                  </a:lnTo>
                                  <a:lnTo>
                                    <a:pt x="448" y="158"/>
                                  </a:lnTo>
                                  <a:lnTo>
                                    <a:pt x="449" y="159"/>
                                  </a:lnTo>
                                  <a:lnTo>
                                    <a:pt x="452" y="159"/>
                                  </a:lnTo>
                                  <a:lnTo>
                                    <a:pt x="456" y="155"/>
                                  </a:lnTo>
                                  <a:lnTo>
                                    <a:pt x="461" y="148"/>
                                  </a:lnTo>
                                  <a:lnTo>
                                    <a:pt x="463" y="145"/>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2821"/>
                          <wps:cNvSpPr>
                            <a:spLocks/>
                          </wps:cNvSpPr>
                          <wps:spPr bwMode="auto">
                            <a:xfrm>
                              <a:off x="5620" y="4633"/>
                              <a:ext cx="89" cy="300"/>
                            </a:xfrm>
                            <a:custGeom>
                              <a:avLst/>
                              <a:gdLst>
                                <a:gd name="T0" fmla="*/ 11 w 89"/>
                                <a:gd name="T1" fmla="*/ 2 h 300"/>
                                <a:gd name="T2" fmla="*/ 11 w 89"/>
                                <a:gd name="T3" fmla="*/ 2 h 300"/>
                                <a:gd name="T4" fmla="*/ 24 w 89"/>
                                <a:gd name="T5" fmla="*/ 9 h 300"/>
                                <a:gd name="T6" fmla="*/ 41 w 89"/>
                                <a:gd name="T7" fmla="*/ 15 h 300"/>
                                <a:gd name="T8" fmla="*/ 78 w 89"/>
                                <a:gd name="T9" fmla="*/ 31 h 300"/>
                                <a:gd name="T10" fmla="*/ 81 w 89"/>
                                <a:gd name="T11" fmla="*/ 32 h 300"/>
                                <a:gd name="T12" fmla="*/ 83 w 89"/>
                                <a:gd name="T13" fmla="*/ 34 h 300"/>
                                <a:gd name="T14" fmla="*/ 86 w 89"/>
                                <a:gd name="T15" fmla="*/ 38 h 300"/>
                                <a:gd name="T16" fmla="*/ 88 w 89"/>
                                <a:gd name="T17" fmla="*/ 47 h 300"/>
                                <a:gd name="T18" fmla="*/ 89 w 89"/>
                                <a:gd name="T19" fmla="*/ 54 h 300"/>
                                <a:gd name="T20" fmla="*/ 89 w 89"/>
                                <a:gd name="T21" fmla="*/ 63 h 300"/>
                                <a:gd name="T22" fmla="*/ 89 w 89"/>
                                <a:gd name="T23" fmla="*/ 74 h 300"/>
                                <a:gd name="T24" fmla="*/ 89 w 89"/>
                                <a:gd name="T25" fmla="*/ 94 h 300"/>
                                <a:gd name="T26" fmla="*/ 88 w 89"/>
                                <a:gd name="T27" fmla="*/ 120 h 300"/>
                                <a:gd name="T28" fmla="*/ 88 w 89"/>
                                <a:gd name="T29" fmla="*/ 145 h 300"/>
                                <a:gd name="T30" fmla="*/ 87 w 89"/>
                                <a:gd name="T31" fmla="*/ 196 h 300"/>
                                <a:gd name="T32" fmla="*/ 88 w 89"/>
                                <a:gd name="T33" fmla="*/ 217 h 300"/>
                                <a:gd name="T34" fmla="*/ 89 w 89"/>
                                <a:gd name="T35" fmla="*/ 248 h 300"/>
                                <a:gd name="T36" fmla="*/ 88 w 89"/>
                                <a:gd name="T37" fmla="*/ 262 h 300"/>
                                <a:gd name="T38" fmla="*/ 87 w 89"/>
                                <a:gd name="T39" fmla="*/ 277 h 300"/>
                                <a:gd name="T40" fmla="*/ 85 w 89"/>
                                <a:gd name="T41" fmla="*/ 282 h 300"/>
                                <a:gd name="T42" fmla="*/ 84 w 89"/>
                                <a:gd name="T43" fmla="*/ 288 h 300"/>
                                <a:gd name="T44" fmla="*/ 83 w 89"/>
                                <a:gd name="T45" fmla="*/ 292 h 300"/>
                                <a:gd name="T46" fmla="*/ 81 w 89"/>
                                <a:gd name="T47" fmla="*/ 296 h 300"/>
                                <a:gd name="T48" fmla="*/ 77 w 89"/>
                                <a:gd name="T49" fmla="*/ 298 h 300"/>
                                <a:gd name="T50" fmla="*/ 73 w 89"/>
                                <a:gd name="T51" fmla="*/ 300 h 300"/>
                                <a:gd name="T52" fmla="*/ 69 w 89"/>
                                <a:gd name="T53" fmla="*/ 300 h 300"/>
                                <a:gd name="T54" fmla="*/ 64 w 89"/>
                                <a:gd name="T55" fmla="*/ 298 h 300"/>
                                <a:gd name="T56" fmla="*/ 58 w 89"/>
                                <a:gd name="T57" fmla="*/ 296 h 300"/>
                                <a:gd name="T58" fmla="*/ 53 w 89"/>
                                <a:gd name="T59" fmla="*/ 294 h 300"/>
                                <a:gd name="T60" fmla="*/ 40 w 89"/>
                                <a:gd name="T61" fmla="*/ 286 h 300"/>
                                <a:gd name="T62" fmla="*/ 29 w 89"/>
                                <a:gd name="T63" fmla="*/ 277 h 300"/>
                                <a:gd name="T64" fmla="*/ 18 w 89"/>
                                <a:gd name="T65" fmla="*/ 266 h 300"/>
                                <a:gd name="T66" fmla="*/ 10 w 89"/>
                                <a:gd name="T67" fmla="*/ 256 h 300"/>
                                <a:gd name="T68" fmla="*/ 4 w 89"/>
                                <a:gd name="T69" fmla="*/ 248 h 300"/>
                                <a:gd name="T70" fmla="*/ 3 w 89"/>
                                <a:gd name="T71" fmla="*/ 244 h 300"/>
                                <a:gd name="T72" fmla="*/ 1 w 89"/>
                                <a:gd name="T73" fmla="*/ 240 h 300"/>
                                <a:gd name="T74" fmla="*/ 1 w 89"/>
                                <a:gd name="T75" fmla="*/ 226 h 300"/>
                                <a:gd name="T76" fmla="*/ 0 w 89"/>
                                <a:gd name="T77" fmla="*/ 209 h 300"/>
                                <a:gd name="T78" fmla="*/ 0 w 89"/>
                                <a:gd name="T79" fmla="*/ 189 h 300"/>
                                <a:gd name="T80" fmla="*/ 1 w 89"/>
                                <a:gd name="T81" fmla="*/ 117 h 300"/>
                                <a:gd name="T82" fmla="*/ 1 w 89"/>
                                <a:gd name="T83" fmla="*/ 74 h 300"/>
                                <a:gd name="T84" fmla="*/ 1 w 89"/>
                                <a:gd name="T85" fmla="*/ 19 h 300"/>
                                <a:gd name="T86" fmla="*/ 1 w 89"/>
                                <a:gd name="T87" fmla="*/ 15 h 300"/>
                                <a:gd name="T88" fmla="*/ 1 w 89"/>
                                <a:gd name="T89" fmla="*/ 8 h 300"/>
                                <a:gd name="T90" fmla="*/ 3 w 89"/>
                                <a:gd name="T91" fmla="*/ 3 h 300"/>
                                <a:gd name="T92" fmla="*/ 5 w 89"/>
                                <a:gd name="T93" fmla="*/ 1 h 300"/>
                                <a:gd name="T94" fmla="*/ 7 w 89"/>
                                <a:gd name="T95" fmla="*/ 0 h 300"/>
                                <a:gd name="T96" fmla="*/ 11 w 89"/>
                                <a:gd name="T97" fmla="*/ 2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9" h="300">
                                  <a:moveTo>
                                    <a:pt x="11" y="2"/>
                                  </a:moveTo>
                                  <a:lnTo>
                                    <a:pt x="11" y="2"/>
                                  </a:lnTo>
                                  <a:lnTo>
                                    <a:pt x="24" y="9"/>
                                  </a:lnTo>
                                  <a:lnTo>
                                    <a:pt x="41" y="15"/>
                                  </a:lnTo>
                                  <a:lnTo>
                                    <a:pt x="78" y="31"/>
                                  </a:lnTo>
                                  <a:lnTo>
                                    <a:pt x="81" y="32"/>
                                  </a:lnTo>
                                  <a:lnTo>
                                    <a:pt x="83" y="34"/>
                                  </a:lnTo>
                                  <a:lnTo>
                                    <a:pt x="86" y="38"/>
                                  </a:lnTo>
                                  <a:lnTo>
                                    <a:pt x="88" y="47"/>
                                  </a:lnTo>
                                  <a:lnTo>
                                    <a:pt x="89" y="54"/>
                                  </a:lnTo>
                                  <a:lnTo>
                                    <a:pt x="89" y="63"/>
                                  </a:lnTo>
                                  <a:lnTo>
                                    <a:pt x="89" y="74"/>
                                  </a:lnTo>
                                  <a:lnTo>
                                    <a:pt x="89" y="94"/>
                                  </a:lnTo>
                                  <a:lnTo>
                                    <a:pt x="88" y="120"/>
                                  </a:lnTo>
                                  <a:lnTo>
                                    <a:pt x="88" y="145"/>
                                  </a:lnTo>
                                  <a:lnTo>
                                    <a:pt x="87" y="196"/>
                                  </a:lnTo>
                                  <a:lnTo>
                                    <a:pt x="88" y="217"/>
                                  </a:lnTo>
                                  <a:lnTo>
                                    <a:pt x="89" y="248"/>
                                  </a:lnTo>
                                  <a:lnTo>
                                    <a:pt x="88" y="262"/>
                                  </a:lnTo>
                                  <a:lnTo>
                                    <a:pt x="87" y="277"/>
                                  </a:lnTo>
                                  <a:lnTo>
                                    <a:pt x="85" y="282"/>
                                  </a:lnTo>
                                  <a:lnTo>
                                    <a:pt x="84" y="288"/>
                                  </a:lnTo>
                                  <a:lnTo>
                                    <a:pt x="83" y="292"/>
                                  </a:lnTo>
                                  <a:lnTo>
                                    <a:pt x="81" y="296"/>
                                  </a:lnTo>
                                  <a:lnTo>
                                    <a:pt x="77" y="298"/>
                                  </a:lnTo>
                                  <a:lnTo>
                                    <a:pt x="73" y="300"/>
                                  </a:lnTo>
                                  <a:lnTo>
                                    <a:pt x="69" y="300"/>
                                  </a:lnTo>
                                  <a:lnTo>
                                    <a:pt x="64" y="298"/>
                                  </a:lnTo>
                                  <a:lnTo>
                                    <a:pt x="58" y="296"/>
                                  </a:lnTo>
                                  <a:lnTo>
                                    <a:pt x="53" y="294"/>
                                  </a:lnTo>
                                  <a:lnTo>
                                    <a:pt x="40" y="286"/>
                                  </a:lnTo>
                                  <a:lnTo>
                                    <a:pt x="29" y="277"/>
                                  </a:lnTo>
                                  <a:lnTo>
                                    <a:pt x="18" y="266"/>
                                  </a:lnTo>
                                  <a:lnTo>
                                    <a:pt x="10" y="256"/>
                                  </a:lnTo>
                                  <a:lnTo>
                                    <a:pt x="4" y="248"/>
                                  </a:lnTo>
                                  <a:lnTo>
                                    <a:pt x="3" y="244"/>
                                  </a:lnTo>
                                  <a:lnTo>
                                    <a:pt x="1" y="240"/>
                                  </a:lnTo>
                                  <a:lnTo>
                                    <a:pt x="1" y="226"/>
                                  </a:lnTo>
                                  <a:lnTo>
                                    <a:pt x="0" y="209"/>
                                  </a:lnTo>
                                  <a:lnTo>
                                    <a:pt x="0" y="189"/>
                                  </a:lnTo>
                                  <a:lnTo>
                                    <a:pt x="1" y="117"/>
                                  </a:lnTo>
                                  <a:lnTo>
                                    <a:pt x="1" y="74"/>
                                  </a:lnTo>
                                  <a:lnTo>
                                    <a:pt x="1" y="19"/>
                                  </a:lnTo>
                                  <a:lnTo>
                                    <a:pt x="1" y="15"/>
                                  </a:lnTo>
                                  <a:lnTo>
                                    <a:pt x="1" y="8"/>
                                  </a:lnTo>
                                  <a:lnTo>
                                    <a:pt x="3" y="3"/>
                                  </a:lnTo>
                                  <a:lnTo>
                                    <a:pt x="5" y="1"/>
                                  </a:lnTo>
                                  <a:lnTo>
                                    <a:pt x="7" y="0"/>
                                  </a:lnTo>
                                  <a:lnTo>
                                    <a:pt x="11" y="2"/>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215" name="Group 2822"/>
                        <wpg:cNvGrpSpPr>
                          <a:grpSpLocks/>
                        </wpg:cNvGrpSpPr>
                        <wpg:grpSpPr bwMode="auto">
                          <a:xfrm>
                            <a:off x="2205355" y="2523490"/>
                            <a:ext cx="237490" cy="446405"/>
                            <a:chOff x="3473" y="3973"/>
                            <a:chExt cx="374" cy="703"/>
                          </a:xfrm>
                        </wpg:grpSpPr>
                        <wpg:grpSp>
                          <wpg:cNvPr id="216" name="Group 2823"/>
                          <wpg:cNvGrpSpPr>
                            <a:grpSpLocks/>
                          </wpg:cNvGrpSpPr>
                          <wpg:grpSpPr bwMode="auto">
                            <a:xfrm>
                              <a:off x="3516" y="4568"/>
                              <a:ext cx="282" cy="108"/>
                              <a:chOff x="3516" y="4568"/>
                              <a:chExt cx="282" cy="108"/>
                            </a:xfrm>
                          </wpg:grpSpPr>
                          <wps:wsp>
                            <wps:cNvPr id="217" name="Oval 2824"/>
                            <wps:cNvSpPr>
                              <a:spLocks noChangeArrowheads="1"/>
                            </wps:cNvSpPr>
                            <wps:spPr bwMode="auto">
                              <a:xfrm>
                                <a:off x="3516" y="4568"/>
                                <a:ext cx="282" cy="10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18" name="Oval 2825"/>
                            <wps:cNvSpPr>
                              <a:spLocks noChangeArrowheads="1"/>
                            </wps:cNvSpPr>
                            <wps:spPr bwMode="auto">
                              <a:xfrm>
                                <a:off x="3516" y="4568"/>
                                <a:ext cx="282" cy="108"/>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9" name="Group 2826"/>
                          <wpg:cNvGrpSpPr>
                            <a:grpSpLocks/>
                          </wpg:cNvGrpSpPr>
                          <wpg:grpSpPr bwMode="auto">
                            <a:xfrm>
                              <a:off x="3516" y="4321"/>
                              <a:ext cx="282" cy="304"/>
                              <a:chOff x="3516" y="4321"/>
                              <a:chExt cx="282" cy="304"/>
                            </a:xfrm>
                          </wpg:grpSpPr>
                          <wps:wsp>
                            <wps:cNvPr id="220" name="Freeform 2827"/>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2828"/>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2" name="Oval 2829"/>
                          <wps:cNvSpPr>
                            <a:spLocks noChangeArrowheads="1"/>
                          </wps:cNvSpPr>
                          <wps:spPr bwMode="auto">
                            <a:xfrm>
                              <a:off x="3591" y="4272"/>
                              <a:ext cx="138" cy="58"/>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3" name="Picture 28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591" y="4001"/>
                              <a:ext cx="190" cy="122"/>
                            </a:xfrm>
                            <a:prstGeom prst="rect">
                              <a:avLst/>
                            </a:prstGeom>
                            <a:noFill/>
                            <a:extLst>
                              <a:ext uri="{909E8E84-426E-40DD-AFC4-6F175D3DCCD1}">
                                <a14:hiddenFill xmlns:a14="http://schemas.microsoft.com/office/drawing/2010/main">
                                  <a:solidFill>
                                    <a:srgbClr val="FFFFFF"/>
                                  </a:solidFill>
                                </a14:hiddenFill>
                              </a:ext>
                            </a:extLst>
                          </pic:spPr>
                        </pic:pic>
                        <wps:wsp>
                          <wps:cNvPr id="224" name="Oval 2831"/>
                          <wps:cNvSpPr>
                            <a:spLocks noChangeArrowheads="1"/>
                          </wps:cNvSpPr>
                          <wps:spPr bwMode="auto">
                            <a:xfrm>
                              <a:off x="3624" y="4031"/>
                              <a:ext cx="72" cy="49"/>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Freeform 2832"/>
                          <wps:cNvSpPr>
                            <a:spLocks noEditPoints="1"/>
                          </wps:cNvSpPr>
                          <wps:spPr bwMode="auto">
                            <a:xfrm>
                              <a:off x="3473" y="3973"/>
                              <a:ext cx="374" cy="16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Line 2833"/>
                          <wps:cNvCnPr>
                            <a:cxnSpLocks noChangeShapeType="1"/>
                          </wps:cNvCnPr>
                          <wps:spPr bwMode="auto">
                            <a:xfrm>
                              <a:off x="3661" y="4080"/>
                              <a:ext cx="1" cy="19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grpSp>
                          <wpg:cNvPr id="227" name="Group 2834"/>
                          <wpg:cNvGrpSpPr>
                            <a:grpSpLocks/>
                          </wpg:cNvGrpSpPr>
                          <wpg:grpSpPr bwMode="auto">
                            <a:xfrm>
                              <a:off x="3581" y="4277"/>
                              <a:ext cx="152" cy="66"/>
                              <a:chOff x="3581" y="4277"/>
                              <a:chExt cx="152" cy="66"/>
                            </a:xfrm>
                          </wpg:grpSpPr>
                          <wps:wsp>
                            <wps:cNvPr id="228" name="Oval 2835"/>
                            <wps:cNvSpPr>
                              <a:spLocks noChangeArrowheads="1"/>
                            </wps:cNvSpPr>
                            <wps:spPr bwMode="auto">
                              <a:xfrm>
                                <a:off x="3581" y="4277"/>
                                <a:ext cx="152" cy="66"/>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29" name="Oval 2836"/>
                            <wps:cNvSpPr>
                              <a:spLocks noChangeArrowheads="1"/>
                            </wps:cNvSpPr>
                            <wps:spPr bwMode="auto">
                              <a:xfrm>
                                <a:off x="3581" y="4277"/>
                                <a:ext cx="152" cy="66"/>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30" name="Rectangle 2837"/>
                          <wps:cNvSpPr>
                            <a:spLocks noChangeArrowheads="1"/>
                          </wps:cNvSpPr>
                          <wps:spPr bwMode="auto">
                            <a:xfrm>
                              <a:off x="3521" y="4612"/>
                              <a:ext cx="220"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838"/>
                          <wps:cNvSpPr>
                            <a:spLocks noChangeArrowheads="1"/>
                          </wps:cNvSpPr>
                          <wps:spPr bwMode="auto">
                            <a:xfrm>
                              <a:off x="3561" y="4614"/>
                              <a:ext cx="231"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32" name="Group 2839"/>
                          <wpg:cNvGrpSpPr>
                            <a:grpSpLocks/>
                          </wpg:cNvGrpSpPr>
                          <wpg:grpSpPr bwMode="auto">
                            <a:xfrm>
                              <a:off x="3516" y="4568"/>
                              <a:ext cx="282" cy="108"/>
                              <a:chOff x="3516" y="4568"/>
                              <a:chExt cx="282" cy="108"/>
                            </a:xfrm>
                          </wpg:grpSpPr>
                          <wps:wsp>
                            <wps:cNvPr id="233" name="Oval 2840"/>
                            <wps:cNvSpPr>
                              <a:spLocks noChangeArrowheads="1"/>
                            </wps:cNvSpPr>
                            <wps:spPr bwMode="auto">
                              <a:xfrm>
                                <a:off x="3516" y="4568"/>
                                <a:ext cx="282" cy="10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34" name="Oval 2841"/>
                            <wps:cNvSpPr>
                              <a:spLocks noChangeArrowheads="1"/>
                            </wps:cNvSpPr>
                            <wps:spPr bwMode="auto">
                              <a:xfrm>
                                <a:off x="3516" y="4568"/>
                                <a:ext cx="282" cy="108"/>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5" name="Group 2842"/>
                          <wpg:cNvGrpSpPr>
                            <a:grpSpLocks/>
                          </wpg:cNvGrpSpPr>
                          <wpg:grpSpPr bwMode="auto">
                            <a:xfrm>
                              <a:off x="3516" y="4321"/>
                              <a:ext cx="282" cy="304"/>
                              <a:chOff x="3516" y="4321"/>
                              <a:chExt cx="282" cy="304"/>
                            </a:xfrm>
                          </wpg:grpSpPr>
                          <wps:wsp>
                            <wps:cNvPr id="236" name="Freeform 2843"/>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2844"/>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38" name="Oval 2845"/>
                          <wps:cNvSpPr>
                            <a:spLocks noChangeArrowheads="1"/>
                          </wps:cNvSpPr>
                          <wps:spPr bwMode="auto">
                            <a:xfrm>
                              <a:off x="3591" y="4272"/>
                              <a:ext cx="138" cy="58"/>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9" name="Picture 28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591" y="4001"/>
                              <a:ext cx="190" cy="122"/>
                            </a:xfrm>
                            <a:prstGeom prst="rect">
                              <a:avLst/>
                            </a:prstGeom>
                            <a:noFill/>
                            <a:extLst>
                              <a:ext uri="{909E8E84-426E-40DD-AFC4-6F175D3DCCD1}">
                                <a14:hiddenFill xmlns:a14="http://schemas.microsoft.com/office/drawing/2010/main">
                                  <a:solidFill>
                                    <a:srgbClr val="FFFFFF"/>
                                  </a:solidFill>
                                </a14:hiddenFill>
                              </a:ext>
                            </a:extLst>
                          </pic:spPr>
                        </pic:pic>
                        <wps:wsp>
                          <wps:cNvPr id="240" name="Oval 2847"/>
                          <wps:cNvSpPr>
                            <a:spLocks noChangeArrowheads="1"/>
                          </wps:cNvSpPr>
                          <wps:spPr bwMode="auto">
                            <a:xfrm>
                              <a:off x="3624" y="4031"/>
                              <a:ext cx="72" cy="49"/>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2848"/>
                          <wps:cNvSpPr>
                            <a:spLocks noEditPoints="1"/>
                          </wps:cNvSpPr>
                          <wps:spPr bwMode="auto">
                            <a:xfrm>
                              <a:off x="3473" y="3973"/>
                              <a:ext cx="374" cy="16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Line 2849"/>
                          <wps:cNvCnPr>
                            <a:cxnSpLocks noChangeShapeType="1"/>
                          </wps:cNvCnPr>
                          <wps:spPr bwMode="auto">
                            <a:xfrm>
                              <a:off x="3661" y="4080"/>
                              <a:ext cx="1" cy="19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grpSp>
                          <wpg:cNvPr id="243" name="Group 2850"/>
                          <wpg:cNvGrpSpPr>
                            <a:grpSpLocks/>
                          </wpg:cNvGrpSpPr>
                          <wpg:grpSpPr bwMode="auto">
                            <a:xfrm>
                              <a:off x="3581" y="4277"/>
                              <a:ext cx="152" cy="66"/>
                              <a:chOff x="3581" y="4277"/>
                              <a:chExt cx="152" cy="66"/>
                            </a:xfrm>
                          </wpg:grpSpPr>
                          <wps:wsp>
                            <wps:cNvPr id="244" name="Oval 2851"/>
                            <wps:cNvSpPr>
                              <a:spLocks noChangeArrowheads="1"/>
                            </wps:cNvSpPr>
                            <wps:spPr bwMode="auto">
                              <a:xfrm>
                                <a:off x="3581" y="4277"/>
                                <a:ext cx="152" cy="66"/>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45" name="Oval 2852"/>
                            <wps:cNvSpPr>
                              <a:spLocks noChangeArrowheads="1"/>
                            </wps:cNvSpPr>
                            <wps:spPr bwMode="auto">
                              <a:xfrm>
                                <a:off x="3581" y="4277"/>
                                <a:ext cx="152" cy="66"/>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6" name="Rectangle 2853"/>
                          <wps:cNvSpPr>
                            <a:spLocks noChangeArrowheads="1"/>
                          </wps:cNvSpPr>
                          <wps:spPr bwMode="auto">
                            <a:xfrm>
                              <a:off x="3521" y="4612"/>
                              <a:ext cx="220"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854"/>
                          <wps:cNvSpPr>
                            <a:spLocks noChangeArrowheads="1"/>
                          </wps:cNvSpPr>
                          <wps:spPr bwMode="auto">
                            <a:xfrm>
                              <a:off x="3561" y="4614"/>
                              <a:ext cx="231"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248" name="Group 2855"/>
                        <wpg:cNvGrpSpPr>
                          <a:grpSpLocks/>
                        </wpg:cNvGrpSpPr>
                        <wpg:grpSpPr bwMode="auto">
                          <a:xfrm>
                            <a:off x="590550" y="1066800"/>
                            <a:ext cx="1931035" cy="434975"/>
                            <a:chOff x="930" y="1679"/>
                            <a:chExt cx="3041" cy="685"/>
                          </a:xfrm>
                        </wpg:grpSpPr>
                        <wps:wsp>
                          <wps:cNvPr id="249" name="Oval 2856"/>
                          <wps:cNvSpPr>
                            <a:spLocks noChangeArrowheads="1"/>
                          </wps:cNvSpPr>
                          <wps:spPr bwMode="auto">
                            <a:xfrm>
                              <a:off x="930" y="1679"/>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250" name="Oval 2857"/>
                          <wps:cNvSpPr>
                            <a:spLocks noChangeArrowheads="1"/>
                          </wps:cNvSpPr>
                          <wps:spPr bwMode="auto">
                            <a:xfrm>
                              <a:off x="930" y="1679"/>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1" name="Group 2858"/>
                        <wpg:cNvGrpSpPr>
                          <a:grpSpLocks/>
                        </wpg:cNvGrpSpPr>
                        <wpg:grpSpPr bwMode="auto">
                          <a:xfrm>
                            <a:off x="1831340" y="822325"/>
                            <a:ext cx="1931035" cy="434975"/>
                            <a:chOff x="2884" y="1294"/>
                            <a:chExt cx="3041" cy="685"/>
                          </a:xfrm>
                        </wpg:grpSpPr>
                        <wps:wsp>
                          <wps:cNvPr id="252" name="Oval 2859"/>
                          <wps:cNvSpPr>
                            <a:spLocks noChangeArrowheads="1"/>
                          </wps:cNvSpPr>
                          <wps:spPr bwMode="auto">
                            <a:xfrm>
                              <a:off x="2884" y="1294"/>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253" name="Oval 2860"/>
                          <wps:cNvSpPr>
                            <a:spLocks noChangeArrowheads="1"/>
                          </wps:cNvSpPr>
                          <wps:spPr bwMode="auto">
                            <a:xfrm>
                              <a:off x="2884" y="1294"/>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4" name="Group 2861"/>
                        <wpg:cNvGrpSpPr>
                          <a:grpSpLocks/>
                        </wpg:cNvGrpSpPr>
                        <wpg:grpSpPr bwMode="auto">
                          <a:xfrm>
                            <a:off x="1722755" y="1219200"/>
                            <a:ext cx="1931035" cy="434975"/>
                            <a:chOff x="2713" y="1919"/>
                            <a:chExt cx="3041" cy="685"/>
                          </a:xfrm>
                        </wpg:grpSpPr>
                        <wps:wsp>
                          <wps:cNvPr id="255" name="Oval 2862"/>
                          <wps:cNvSpPr>
                            <a:spLocks noChangeArrowheads="1"/>
                          </wps:cNvSpPr>
                          <wps:spPr bwMode="auto">
                            <a:xfrm>
                              <a:off x="2713" y="1919"/>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256" name="Oval 2863"/>
                          <wps:cNvSpPr>
                            <a:spLocks noChangeArrowheads="1"/>
                          </wps:cNvSpPr>
                          <wps:spPr bwMode="auto">
                            <a:xfrm>
                              <a:off x="2713" y="1919"/>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7" name="Group 2864"/>
                        <wpg:cNvGrpSpPr>
                          <a:grpSpLocks/>
                        </wpg:cNvGrpSpPr>
                        <wpg:grpSpPr bwMode="auto">
                          <a:xfrm>
                            <a:off x="3176270" y="1059815"/>
                            <a:ext cx="1931035" cy="434975"/>
                            <a:chOff x="5002" y="1668"/>
                            <a:chExt cx="3041" cy="685"/>
                          </a:xfrm>
                        </wpg:grpSpPr>
                        <wps:wsp>
                          <wps:cNvPr id="258" name="Oval 2865"/>
                          <wps:cNvSpPr>
                            <a:spLocks noChangeArrowheads="1"/>
                          </wps:cNvSpPr>
                          <wps:spPr bwMode="auto">
                            <a:xfrm>
                              <a:off x="5002" y="1668"/>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259" name="Oval 2866"/>
                          <wps:cNvSpPr>
                            <a:spLocks noChangeArrowheads="1"/>
                          </wps:cNvSpPr>
                          <wps:spPr bwMode="auto">
                            <a:xfrm>
                              <a:off x="5002" y="1668"/>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0" name="Group 2867"/>
                        <wpg:cNvGrpSpPr>
                          <a:grpSpLocks/>
                        </wpg:cNvGrpSpPr>
                        <wpg:grpSpPr bwMode="auto">
                          <a:xfrm>
                            <a:off x="1176020" y="913130"/>
                            <a:ext cx="370205" cy="421640"/>
                            <a:chOff x="1852" y="1437"/>
                            <a:chExt cx="583" cy="664"/>
                          </a:xfrm>
                        </wpg:grpSpPr>
                        <wps:wsp>
                          <wps:cNvPr id="261" name="Freeform 2868"/>
                          <wps:cNvSpPr>
                            <a:spLocks/>
                          </wps:cNvSpPr>
                          <wps:spPr bwMode="auto">
                            <a:xfrm>
                              <a:off x="2034" y="1443"/>
                              <a:ext cx="165" cy="587"/>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8 w 165"/>
                                <a:gd name="T15" fmla="*/ 333 h 587"/>
                                <a:gd name="T16" fmla="*/ 127 w 165"/>
                                <a:gd name="T17" fmla="*/ 137 h 587"/>
                                <a:gd name="T18" fmla="*/ 138 w 165"/>
                                <a:gd name="T19" fmla="*/ 99 h 587"/>
                                <a:gd name="T20" fmla="*/ 146 w 165"/>
                                <a:gd name="T21" fmla="*/ 111 h 587"/>
                                <a:gd name="T22" fmla="*/ 147 w 165"/>
                                <a:gd name="T23" fmla="*/ 126 h 587"/>
                                <a:gd name="T24" fmla="*/ 151 w 165"/>
                                <a:gd name="T25" fmla="*/ 131 h 587"/>
                                <a:gd name="T26" fmla="*/ 160 w 165"/>
                                <a:gd name="T27" fmla="*/ 131 h 587"/>
                                <a:gd name="T28" fmla="*/ 162 w 165"/>
                                <a:gd name="T29" fmla="*/ 117 h 587"/>
                                <a:gd name="T30" fmla="*/ 163 w 165"/>
                                <a:gd name="T31" fmla="*/ 50 h 587"/>
                                <a:gd name="T32" fmla="*/ 165 w 165"/>
                                <a:gd name="T33" fmla="*/ 18 h 587"/>
                                <a:gd name="T34" fmla="*/ 163 w 165"/>
                                <a:gd name="T35" fmla="*/ 3 h 587"/>
                                <a:gd name="T36" fmla="*/ 154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5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1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3"/>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8" y="333"/>
                                  </a:lnTo>
                                  <a:lnTo>
                                    <a:pt x="131" y="235"/>
                                  </a:lnTo>
                                  <a:lnTo>
                                    <a:pt x="129" y="186"/>
                                  </a:lnTo>
                                  <a:lnTo>
                                    <a:pt x="127" y="137"/>
                                  </a:lnTo>
                                  <a:lnTo>
                                    <a:pt x="127" y="110"/>
                                  </a:lnTo>
                                  <a:lnTo>
                                    <a:pt x="132" y="104"/>
                                  </a:lnTo>
                                  <a:lnTo>
                                    <a:pt x="138" y="99"/>
                                  </a:lnTo>
                                  <a:lnTo>
                                    <a:pt x="147" y="88"/>
                                  </a:lnTo>
                                  <a:lnTo>
                                    <a:pt x="147" y="103"/>
                                  </a:lnTo>
                                  <a:lnTo>
                                    <a:pt x="146" y="111"/>
                                  </a:lnTo>
                                  <a:lnTo>
                                    <a:pt x="145" y="116"/>
                                  </a:lnTo>
                                  <a:lnTo>
                                    <a:pt x="145" y="121"/>
                                  </a:lnTo>
                                  <a:lnTo>
                                    <a:pt x="147" y="126"/>
                                  </a:lnTo>
                                  <a:lnTo>
                                    <a:pt x="147" y="128"/>
                                  </a:lnTo>
                                  <a:lnTo>
                                    <a:pt x="150" y="130"/>
                                  </a:lnTo>
                                  <a:lnTo>
                                    <a:pt x="151" y="131"/>
                                  </a:lnTo>
                                  <a:lnTo>
                                    <a:pt x="153" y="131"/>
                                  </a:lnTo>
                                  <a:lnTo>
                                    <a:pt x="157" y="131"/>
                                  </a:lnTo>
                                  <a:lnTo>
                                    <a:pt x="160" y="131"/>
                                  </a:lnTo>
                                  <a:lnTo>
                                    <a:pt x="161" y="131"/>
                                  </a:lnTo>
                                  <a:lnTo>
                                    <a:pt x="161" y="130"/>
                                  </a:lnTo>
                                  <a:lnTo>
                                    <a:pt x="162" y="117"/>
                                  </a:lnTo>
                                  <a:lnTo>
                                    <a:pt x="163" y="103"/>
                                  </a:lnTo>
                                  <a:lnTo>
                                    <a:pt x="163" y="77"/>
                                  </a:lnTo>
                                  <a:lnTo>
                                    <a:pt x="163" y="50"/>
                                  </a:lnTo>
                                  <a:lnTo>
                                    <a:pt x="163" y="38"/>
                                  </a:lnTo>
                                  <a:lnTo>
                                    <a:pt x="164" y="24"/>
                                  </a:lnTo>
                                  <a:lnTo>
                                    <a:pt x="165" y="18"/>
                                  </a:lnTo>
                                  <a:lnTo>
                                    <a:pt x="165" y="11"/>
                                  </a:lnTo>
                                  <a:lnTo>
                                    <a:pt x="165" y="6"/>
                                  </a:lnTo>
                                  <a:lnTo>
                                    <a:pt x="163" y="3"/>
                                  </a:lnTo>
                                  <a:lnTo>
                                    <a:pt x="160" y="2"/>
                                  </a:lnTo>
                                  <a:lnTo>
                                    <a:pt x="157" y="0"/>
                                  </a:lnTo>
                                  <a:lnTo>
                                    <a:pt x="154" y="1"/>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5" y="35"/>
                                  </a:lnTo>
                                  <a:lnTo>
                                    <a:pt x="113" y="39"/>
                                  </a:lnTo>
                                  <a:lnTo>
                                    <a:pt x="111" y="43"/>
                                  </a:lnTo>
                                  <a:lnTo>
                                    <a:pt x="111" y="50"/>
                                  </a:lnTo>
                                  <a:lnTo>
                                    <a:pt x="111" y="56"/>
                                  </a:lnTo>
                                  <a:lnTo>
                                    <a:pt x="111" y="58"/>
                                  </a:lnTo>
                                  <a:lnTo>
                                    <a:pt x="114" y="59"/>
                                  </a:lnTo>
                                  <a:lnTo>
                                    <a:pt x="114" y="78"/>
                                  </a:lnTo>
                                  <a:lnTo>
                                    <a:pt x="66" y="81"/>
                                  </a:lnTo>
                                  <a:lnTo>
                                    <a:pt x="42" y="81"/>
                                  </a:lnTo>
                                  <a:lnTo>
                                    <a:pt x="17" y="81"/>
                                  </a:lnTo>
                                  <a:lnTo>
                                    <a:pt x="18" y="59"/>
                                  </a:lnTo>
                                  <a:lnTo>
                                    <a:pt x="20" y="35"/>
                                  </a:lnTo>
                                  <a:lnTo>
                                    <a:pt x="20" y="30"/>
                                  </a:lnTo>
                                  <a:lnTo>
                                    <a:pt x="20" y="22"/>
                                  </a:lnTo>
                                  <a:lnTo>
                                    <a:pt x="20" y="18"/>
                                  </a:lnTo>
                                  <a:lnTo>
                                    <a:pt x="18" y="15"/>
                                  </a:lnTo>
                                  <a:lnTo>
                                    <a:pt x="16" y="13"/>
                                  </a:lnTo>
                                  <a:lnTo>
                                    <a:pt x="11" y="12"/>
                                  </a:lnTo>
                                  <a:lnTo>
                                    <a:pt x="10" y="12"/>
                                  </a:lnTo>
                                  <a:lnTo>
                                    <a:pt x="7" y="12"/>
                                  </a:lnTo>
                                  <a:lnTo>
                                    <a:pt x="5" y="15"/>
                                  </a:lnTo>
                                  <a:lnTo>
                                    <a:pt x="4"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6" y="102"/>
                                  </a:lnTo>
                                  <a:lnTo>
                                    <a:pt x="53" y="128"/>
                                  </a:lnTo>
                                  <a:lnTo>
                                    <a:pt x="51" y="152"/>
                                  </a:lnTo>
                                  <a:lnTo>
                                    <a:pt x="49" y="202"/>
                                  </a:lnTo>
                                  <a:lnTo>
                                    <a:pt x="45" y="303"/>
                                  </a:lnTo>
                                  <a:lnTo>
                                    <a:pt x="41" y="409"/>
                                  </a:lnTo>
                                  <a:lnTo>
                                    <a:pt x="38" y="462"/>
                                  </a:lnTo>
                                  <a:lnTo>
                                    <a:pt x="36" y="489"/>
                                  </a:lnTo>
                                  <a:lnTo>
                                    <a:pt x="33" y="516"/>
                                  </a:lnTo>
                                  <a:lnTo>
                                    <a:pt x="34" y="518"/>
                                  </a:lnTo>
                                  <a:lnTo>
                                    <a:pt x="36" y="521"/>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 name="Freeform 2869"/>
                          <wps:cNvSpPr>
                            <a:spLocks/>
                          </wps:cNvSpPr>
                          <wps:spPr bwMode="auto">
                            <a:xfrm>
                              <a:off x="2083" y="1532"/>
                              <a:ext cx="103" cy="498"/>
                            </a:xfrm>
                            <a:custGeom>
                              <a:avLst/>
                              <a:gdLst>
                                <a:gd name="T0" fmla="*/ 0 w 103"/>
                                <a:gd name="T1" fmla="*/ 432 h 498"/>
                                <a:gd name="T2" fmla="*/ 0 w 103"/>
                                <a:gd name="T3" fmla="*/ 432 h 498"/>
                                <a:gd name="T4" fmla="*/ 4 w 103"/>
                                <a:gd name="T5" fmla="*/ 368 h 498"/>
                                <a:gd name="T6" fmla="*/ 10 w 103"/>
                                <a:gd name="T7" fmla="*/ 236 h 498"/>
                                <a:gd name="T8" fmla="*/ 14 w 103"/>
                                <a:gd name="T9" fmla="*/ 104 h 498"/>
                                <a:gd name="T10" fmla="*/ 17 w 103"/>
                                <a:gd name="T11" fmla="*/ 59 h 498"/>
                                <a:gd name="T12" fmla="*/ 19 w 103"/>
                                <a:gd name="T13" fmla="*/ 39 h 498"/>
                                <a:gd name="T14" fmla="*/ 20 w 103"/>
                                <a:gd name="T15" fmla="*/ 34 h 498"/>
                                <a:gd name="T16" fmla="*/ 24 w 103"/>
                                <a:gd name="T17" fmla="*/ 27 h 498"/>
                                <a:gd name="T18" fmla="*/ 29 w 103"/>
                                <a:gd name="T19" fmla="*/ 21 h 498"/>
                                <a:gd name="T20" fmla="*/ 34 w 103"/>
                                <a:gd name="T21" fmla="*/ 15 h 498"/>
                                <a:gd name="T22" fmla="*/ 44 w 103"/>
                                <a:gd name="T23" fmla="*/ 5 h 498"/>
                                <a:gd name="T24" fmla="*/ 50 w 103"/>
                                <a:gd name="T25" fmla="*/ 0 h 498"/>
                                <a:gd name="T26" fmla="*/ 50 w 103"/>
                                <a:gd name="T27" fmla="*/ 0 h 498"/>
                                <a:gd name="T28" fmla="*/ 53 w 103"/>
                                <a:gd name="T29" fmla="*/ 1 h 498"/>
                                <a:gd name="T30" fmla="*/ 55 w 103"/>
                                <a:gd name="T31" fmla="*/ 6 h 498"/>
                                <a:gd name="T32" fmla="*/ 63 w 103"/>
                                <a:gd name="T33" fmla="*/ 21 h 498"/>
                                <a:gd name="T34" fmla="*/ 72 w 103"/>
                                <a:gd name="T35" fmla="*/ 45 h 498"/>
                                <a:gd name="T36" fmla="*/ 103 w 103"/>
                                <a:gd name="T37" fmla="*/ 456 h 498"/>
                                <a:gd name="T38" fmla="*/ 54 w 103"/>
                                <a:gd name="T39" fmla="*/ 498 h 498"/>
                                <a:gd name="T40" fmla="*/ 0 w 103"/>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2"/>
                                  </a:moveTo>
                                  <a:lnTo>
                                    <a:pt x="0" y="432"/>
                                  </a:lnTo>
                                  <a:lnTo>
                                    <a:pt x="4" y="368"/>
                                  </a:lnTo>
                                  <a:lnTo>
                                    <a:pt x="10" y="236"/>
                                  </a:lnTo>
                                  <a:lnTo>
                                    <a:pt x="14" y="104"/>
                                  </a:lnTo>
                                  <a:lnTo>
                                    <a:pt x="17" y="59"/>
                                  </a:lnTo>
                                  <a:lnTo>
                                    <a:pt x="19" y="39"/>
                                  </a:lnTo>
                                  <a:lnTo>
                                    <a:pt x="20" y="34"/>
                                  </a:lnTo>
                                  <a:lnTo>
                                    <a:pt x="24" y="27"/>
                                  </a:lnTo>
                                  <a:lnTo>
                                    <a:pt x="29" y="21"/>
                                  </a:lnTo>
                                  <a:lnTo>
                                    <a:pt x="34" y="15"/>
                                  </a:lnTo>
                                  <a:lnTo>
                                    <a:pt x="44" y="5"/>
                                  </a:lnTo>
                                  <a:lnTo>
                                    <a:pt x="50" y="0"/>
                                  </a:lnTo>
                                  <a:lnTo>
                                    <a:pt x="53" y="1"/>
                                  </a:lnTo>
                                  <a:lnTo>
                                    <a:pt x="55" y="6"/>
                                  </a:lnTo>
                                  <a:lnTo>
                                    <a:pt x="63" y="21"/>
                                  </a:lnTo>
                                  <a:lnTo>
                                    <a:pt x="72" y="45"/>
                                  </a:lnTo>
                                  <a:lnTo>
                                    <a:pt x="103"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2870"/>
                          <wps:cNvSpPr>
                            <a:spLocks/>
                          </wps:cNvSpPr>
                          <wps:spPr bwMode="auto">
                            <a:xfrm>
                              <a:off x="1852" y="1437"/>
                              <a:ext cx="47" cy="162"/>
                            </a:xfrm>
                            <a:custGeom>
                              <a:avLst/>
                              <a:gdLst>
                                <a:gd name="T0" fmla="*/ 43 w 47"/>
                                <a:gd name="T1" fmla="*/ 4 h 162"/>
                                <a:gd name="T2" fmla="*/ 43 w 47"/>
                                <a:gd name="T3" fmla="*/ 4 h 162"/>
                                <a:gd name="T4" fmla="*/ 41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4"/>
                                  </a:moveTo>
                                  <a:lnTo>
                                    <a:pt x="43" y="4"/>
                                  </a:lnTo>
                                  <a:lnTo>
                                    <a:pt x="41"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7" y="14"/>
                                  </a:lnTo>
                                  <a:lnTo>
                                    <a:pt x="41" y="12"/>
                                  </a:lnTo>
                                  <a:lnTo>
                                    <a:pt x="42" y="11"/>
                                  </a:lnTo>
                                  <a:lnTo>
                                    <a:pt x="43" y="11"/>
                                  </a:lnTo>
                                  <a:lnTo>
                                    <a:pt x="45" y="12"/>
                                  </a:lnTo>
                                  <a:lnTo>
                                    <a:pt x="47" y="12"/>
                                  </a:lnTo>
                                  <a:lnTo>
                                    <a:pt x="47" y="10"/>
                                  </a:lnTo>
                                  <a:lnTo>
                                    <a:pt x="46" y="7"/>
                                  </a:lnTo>
                                  <a:lnTo>
                                    <a:pt x="43"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2871"/>
                          <wps:cNvSpPr>
                            <a:spLocks/>
                          </wps:cNvSpPr>
                          <wps:spPr bwMode="auto">
                            <a:xfrm>
                              <a:off x="1919" y="1463"/>
                              <a:ext cx="26" cy="103"/>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1 w 26"/>
                                <a:gd name="T19" fmla="*/ 61 h 103"/>
                                <a:gd name="T20" fmla="*/ 4 w 26"/>
                                <a:gd name="T21" fmla="*/ 74 h 103"/>
                                <a:gd name="T22" fmla="*/ 7 w 26"/>
                                <a:gd name="T23" fmla="*/ 86 h 103"/>
                                <a:gd name="T24" fmla="*/ 11 w 26"/>
                                <a:gd name="T25" fmla="*/ 97 h 103"/>
                                <a:gd name="T26" fmla="*/ 14 w 26"/>
                                <a:gd name="T27" fmla="*/ 100 h 103"/>
                                <a:gd name="T28" fmla="*/ 17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1" y="61"/>
                                  </a:lnTo>
                                  <a:lnTo>
                                    <a:pt x="4" y="74"/>
                                  </a:lnTo>
                                  <a:lnTo>
                                    <a:pt x="7" y="86"/>
                                  </a:lnTo>
                                  <a:lnTo>
                                    <a:pt x="11" y="97"/>
                                  </a:lnTo>
                                  <a:lnTo>
                                    <a:pt x="14" y="100"/>
                                  </a:lnTo>
                                  <a:lnTo>
                                    <a:pt x="17"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2872"/>
                          <wps:cNvSpPr>
                            <a:spLocks/>
                          </wps:cNvSpPr>
                          <wps:spPr bwMode="auto">
                            <a:xfrm>
                              <a:off x="1979" y="1490"/>
                              <a:ext cx="13" cy="53"/>
                            </a:xfrm>
                            <a:custGeom>
                              <a:avLst/>
                              <a:gdLst>
                                <a:gd name="T0" fmla="*/ 6 w 13"/>
                                <a:gd name="T1" fmla="*/ 1 h 53"/>
                                <a:gd name="T2" fmla="*/ 6 w 13"/>
                                <a:gd name="T3" fmla="*/ 1 h 53"/>
                                <a:gd name="T4" fmla="*/ 3 w 13"/>
                                <a:gd name="T5" fmla="*/ 6 h 53"/>
                                <a:gd name="T6" fmla="*/ 1 w 13"/>
                                <a:gd name="T7" fmla="*/ 12 h 53"/>
                                <a:gd name="T8" fmla="*/ 0 w 13"/>
                                <a:gd name="T9" fmla="*/ 18 h 53"/>
                                <a:gd name="T10" fmla="*/ 0 w 13"/>
                                <a:gd name="T11" fmla="*/ 25 h 53"/>
                                <a:gd name="T12" fmla="*/ 0 w 13"/>
                                <a:gd name="T13" fmla="*/ 31 h 53"/>
                                <a:gd name="T14" fmla="*/ 1 w 13"/>
                                <a:gd name="T15" fmla="*/ 37 h 53"/>
                                <a:gd name="T16" fmla="*/ 5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8"/>
                                  </a:lnTo>
                                  <a:lnTo>
                                    <a:pt x="0" y="25"/>
                                  </a:lnTo>
                                  <a:lnTo>
                                    <a:pt x="0" y="31"/>
                                  </a:lnTo>
                                  <a:lnTo>
                                    <a:pt x="1" y="37"/>
                                  </a:lnTo>
                                  <a:lnTo>
                                    <a:pt x="5"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2873"/>
                          <wps:cNvSpPr>
                            <a:spLocks/>
                          </wps:cNvSpPr>
                          <wps:spPr bwMode="auto">
                            <a:xfrm>
                              <a:off x="2337" y="1443"/>
                              <a:ext cx="42" cy="163"/>
                            </a:xfrm>
                            <a:custGeom>
                              <a:avLst/>
                              <a:gdLst>
                                <a:gd name="T0" fmla="*/ 8 w 42"/>
                                <a:gd name="T1" fmla="*/ 12 h 163"/>
                                <a:gd name="T2" fmla="*/ 8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2 h 163"/>
                                <a:gd name="T18" fmla="*/ 30 w 42"/>
                                <a:gd name="T19" fmla="*/ 51 h 163"/>
                                <a:gd name="T20" fmla="*/ 31 w 42"/>
                                <a:gd name="T21" fmla="*/ 60 h 163"/>
                                <a:gd name="T22" fmla="*/ 32 w 42"/>
                                <a:gd name="T23" fmla="*/ 70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2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2 h 163"/>
                                <a:gd name="T86" fmla="*/ 8 w 42"/>
                                <a:gd name="T87" fmla="*/ 0 h 163"/>
                                <a:gd name="T88" fmla="*/ 6 w 42"/>
                                <a:gd name="T89" fmla="*/ 0 h 163"/>
                                <a:gd name="T90" fmla="*/ 2 w 42"/>
                                <a:gd name="T91" fmla="*/ 2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8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8" y="12"/>
                                  </a:moveTo>
                                  <a:lnTo>
                                    <a:pt x="8" y="12"/>
                                  </a:lnTo>
                                  <a:lnTo>
                                    <a:pt x="11" y="11"/>
                                  </a:lnTo>
                                  <a:lnTo>
                                    <a:pt x="13" y="10"/>
                                  </a:lnTo>
                                  <a:lnTo>
                                    <a:pt x="7" y="6"/>
                                  </a:lnTo>
                                  <a:lnTo>
                                    <a:pt x="13" y="15"/>
                                  </a:lnTo>
                                  <a:lnTo>
                                    <a:pt x="19" y="23"/>
                                  </a:lnTo>
                                  <a:lnTo>
                                    <a:pt x="23" y="33"/>
                                  </a:lnTo>
                                  <a:lnTo>
                                    <a:pt x="26" y="42"/>
                                  </a:lnTo>
                                  <a:lnTo>
                                    <a:pt x="30" y="51"/>
                                  </a:lnTo>
                                  <a:lnTo>
                                    <a:pt x="31" y="60"/>
                                  </a:lnTo>
                                  <a:lnTo>
                                    <a:pt x="32" y="70"/>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2"/>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2"/>
                                  </a:lnTo>
                                  <a:lnTo>
                                    <a:pt x="8" y="0"/>
                                  </a:lnTo>
                                  <a:lnTo>
                                    <a:pt x="6" y="0"/>
                                  </a:lnTo>
                                  <a:lnTo>
                                    <a:pt x="2" y="2"/>
                                  </a:lnTo>
                                  <a:lnTo>
                                    <a:pt x="0" y="3"/>
                                  </a:lnTo>
                                  <a:lnTo>
                                    <a:pt x="0" y="4"/>
                                  </a:lnTo>
                                  <a:lnTo>
                                    <a:pt x="0" y="6"/>
                                  </a:lnTo>
                                  <a:lnTo>
                                    <a:pt x="1" y="9"/>
                                  </a:lnTo>
                                  <a:lnTo>
                                    <a:pt x="5" y="12"/>
                                  </a:lnTo>
                                  <a:lnTo>
                                    <a:pt x="6"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2874"/>
                          <wps:cNvSpPr>
                            <a:spLocks/>
                          </wps:cNvSpPr>
                          <wps:spPr bwMode="auto">
                            <a:xfrm>
                              <a:off x="2290" y="1468"/>
                              <a:ext cx="25" cy="102"/>
                            </a:xfrm>
                            <a:custGeom>
                              <a:avLst/>
                              <a:gdLst>
                                <a:gd name="T0" fmla="*/ 2 w 25"/>
                                <a:gd name="T1" fmla="*/ 6 h 102"/>
                                <a:gd name="T2" fmla="*/ 2 w 25"/>
                                <a:gd name="T3" fmla="*/ 6 h 102"/>
                                <a:gd name="T4" fmla="*/ 7 w 25"/>
                                <a:gd name="T5" fmla="*/ 11 h 102"/>
                                <a:gd name="T6" fmla="*/ 10 w 25"/>
                                <a:gd name="T7" fmla="*/ 17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1 h 102"/>
                                <a:gd name="T48" fmla="*/ 20 w 25"/>
                                <a:gd name="T49" fmla="*/ 25 h 102"/>
                                <a:gd name="T50" fmla="*/ 17 w 25"/>
                                <a:gd name="T51" fmla="*/ 19 h 102"/>
                                <a:gd name="T52" fmla="*/ 13 w 25"/>
                                <a:gd name="T53" fmla="*/ 14 h 102"/>
                                <a:gd name="T54" fmla="*/ 10 w 25"/>
                                <a:gd name="T55" fmla="*/ 7 h 102"/>
                                <a:gd name="T56" fmla="*/ 5 w 25"/>
                                <a:gd name="T57" fmla="*/ 2 h 102"/>
                                <a:gd name="T58" fmla="*/ 3 w 25"/>
                                <a:gd name="T59" fmla="*/ 1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7"/>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1"/>
                                  </a:lnTo>
                                  <a:lnTo>
                                    <a:pt x="20" y="25"/>
                                  </a:lnTo>
                                  <a:lnTo>
                                    <a:pt x="17" y="19"/>
                                  </a:lnTo>
                                  <a:lnTo>
                                    <a:pt x="13" y="14"/>
                                  </a:lnTo>
                                  <a:lnTo>
                                    <a:pt x="10" y="7"/>
                                  </a:lnTo>
                                  <a:lnTo>
                                    <a:pt x="5" y="2"/>
                                  </a:lnTo>
                                  <a:lnTo>
                                    <a:pt x="3" y="1"/>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2875"/>
                          <wps:cNvSpPr>
                            <a:spLocks/>
                          </wps:cNvSpPr>
                          <wps:spPr bwMode="auto">
                            <a:xfrm>
                              <a:off x="2241" y="1492"/>
                              <a:ext cx="11" cy="54"/>
                            </a:xfrm>
                            <a:custGeom>
                              <a:avLst/>
                              <a:gdLst>
                                <a:gd name="T0" fmla="*/ 2 w 11"/>
                                <a:gd name="T1" fmla="*/ 4 h 54"/>
                                <a:gd name="T2" fmla="*/ 2 w 11"/>
                                <a:gd name="T3" fmla="*/ 4 h 54"/>
                                <a:gd name="T4" fmla="*/ 4 w 11"/>
                                <a:gd name="T5" fmla="*/ 9 h 54"/>
                                <a:gd name="T6" fmla="*/ 5 w 11"/>
                                <a:gd name="T7" fmla="*/ 14 h 54"/>
                                <a:gd name="T8" fmla="*/ 6 w 11"/>
                                <a:gd name="T9" fmla="*/ 20 h 54"/>
                                <a:gd name="T10" fmla="*/ 5 w 11"/>
                                <a:gd name="T11" fmla="*/ 25 h 54"/>
                                <a:gd name="T12" fmla="*/ 3 w 11"/>
                                <a:gd name="T13" fmla="*/ 37 h 54"/>
                                <a:gd name="T14" fmla="*/ 0 w 11"/>
                                <a:gd name="T15" fmla="*/ 47 h 54"/>
                                <a:gd name="T16" fmla="*/ 1 w 11"/>
                                <a:gd name="T17" fmla="*/ 49 h 54"/>
                                <a:gd name="T18" fmla="*/ 2 w 11"/>
                                <a:gd name="T19" fmla="*/ 52 h 54"/>
                                <a:gd name="T20" fmla="*/ 5 w 11"/>
                                <a:gd name="T21" fmla="*/ 54 h 54"/>
                                <a:gd name="T22" fmla="*/ 6 w 11"/>
                                <a:gd name="T23" fmla="*/ 54 h 54"/>
                                <a:gd name="T24" fmla="*/ 6 w 11"/>
                                <a:gd name="T25" fmla="*/ 53 h 54"/>
                                <a:gd name="T26" fmla="*/ 7 w 11"/>
                                <a:gd name="T27" fmla="*/ 47 h 54"/>
                                <a:gd name="T28" fmla="*/ 9 w 11"/>
                                <a:gd name="T29" fmla="*/ 41 h 54"/>
                                <a:gd name="T30" fmla="*/ 11 w 11"/>
                                <a:gd name="T31" fmla="*/ 35 h 54"/>
                                <a:gd name="T32" fmla="*/ 11 w 11"/>
                                <a:gd name="T33" fmla="*/ 29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1" y="29"/>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2876"/>
                          <wps:cNvSpPr>
                            <a:spLocks noEditPoints="1"/>
                          </wps:cNvSpPr>
                          <wps:spPr bwMode="auto">
                            <a:xfrm>
                              <a:off x="2041" y="1521"/>
                              <a:ext cx="149" cy="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6 w 149"/>
                                <a:gd name="T15" fmla="*/ 499 h 500"/>
                                <a:gd name="T16" fmla="*/ 91 w 149"/>
                                <a:gd name="T17" fmla="*/ 497 h 500"/>
                                <a:gd name="T18" fmla="*/ 138 w 149"/>
                                <a:gd name="T19" fmla="*/ 467 h 500"/>
                                <a:gd name="T20" fmla="*/ 143 w 149"/>
                                <a:gd name="T21" fmla="*/ 463 h 500"/>
                                <a:gd name="T22" fmla="*/ 122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4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2 h 500"/>
                                <a:gd name="T78" fmla="*/ 113 w 149"/>
                                <a:gd name="T79" fmla="*/ 44 h 500"/>
                                <a:gd name="T80" fmla="*/ 89 w 149"/>
                                <a:gd name="T81" fmla="*/ 68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2"/>
                                  </a:lnTo>
                                  <a:lnTo>
                                    <a:pt x="12" y="14"/>
                                  </a:lnTo>
                                  <a:lnTo>
                                    <a:pt x="18" y="16"/>
                                  </a:lnTo>
                                  <a:lnTo>
                                    <a:pt x="29" y="19"/>
                                  </a:lnTo>
                                  <a:lnTo>
                                    <a:pt x="40" y="22"/>
                                  </a:lnTo>
                                  <a:lnTo>
                                    <a:pt x="49" y="25"/>
                                  </a:lnTo>
                                  <a:lnTo>
                                    <a:pt x="47" y="51"/>
                                  </a:lnTo>
                                  <a:lnTo>
                                    <a:pt x="44" y="75"/>
                                  </a:lnTo>
                                  <a:lnTo>
                                    <a:pt x="42" y="125"/>
                                  </a:lnTo>
                                  <a:lnTo>
                                    <a:pt x="38" y="226"/>
                                  </a:lnTo>
                                  <a:lnTo>
                                    <a:pt x="35" y="332"/>
                                  </a:lnTo>
                                  <a:lnTo>
                                    <a:pt x="32" y="385"/>
                                  </a:lnTo>
                                  <a:lnTo>
                                    <a:pt x="29" y="412"/>
                                  </a:lnTo>
                                  <a:lnTo>
                                    <a:pt x="26" y="439"/>
                                  </a:lnTo>
                                  <a:lnTo>
                                    <a:pt x="28" y="441"/>
                                  </a:lnTo>
                                  <a:lnTo>
                                    <a:pt x="30" y="444"/>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5"/>
                                  </a:lnTo>
                                  <a:lnTo>
                                    <a:pt x="32" y="456"/>
                                  </a:lnTo>
                                  <a:lnTo>
                                    <a:pt x="37" y="462"/>
                                  </a:lnTo>
                                  <a:lnTo>
                                    <a:pt x="41" y="466"/>
                                  </a:lnTo>
                                  <a:lnTo>
                                    <a:pt x="44" y="469"/>
                                  </a:lnTo>
                                  <a:lnTo>
                                    <a:pt x="53" y="475"/>
                                  </a:lnTo>
                                  <a:lnTo>
                                    <a:pt x="75" y="490"/>
                                  </a:lnTo>
                                  <a:lnTo>
                                    <a:pt x="84" y="496"/>
                                  </a:lnTo>
                                  <a:lnTo>
                                    <a:pt x="85" y="496"/>
                                  </a:lnTo>
                                  <a:lnTo>
                                    <a:pt x="86" y="499"/>
                                  </a:lnTo>
                                  <a:lnTo>
                                    <a:pt x="87" y="499"/>
                                  </a:lnTo>
                                  <a:lnTo>
                                    <a:pt x="89" y="500"/>
                                  </a:lnTo>
                                  <a:lnTo>
                                    <a:pt x="89" y="499"/>
                                  </a:lnTo>
                                  <a:lnTo>
                                    <a:pt x="90" y="498"/>
                                  </a:lnTo>
                                  <a:lnTo>
                                    <a:pt x="89" y="498"/>
                                  </a:lnTo>
                                  <a:lnTo>
                                    <a:pt x="89" y="497"/>
                                  </a:lnTo>
                                  <a:lnTo>
                                    <a:pt x="91" y="497"/>
                                  </a:lnTo>
                                  <a:lnTo>
                                    <a:pt x="93" y="496"/>
                                  </a:lnTo>
                                  <a:lnTo>
                                    <a:pt x="98" y="493"/>
                                  </a:lnTo>
                                  <a:lnTo>
                                    <a:pt x="115" y="483"/>
                                  </a:lnTo>
                                  <a:lnTo>
                                    <a:pt x="127" y="475"/>
                                  </a:lnTo>
                                  <a:lnTo>
                                    <a:pt x="132" y="471"/>
                                  </a:lnTo>
                                  <a:lnTo>
                                    <a:pt x="137" y="466"/>
                                  </a:lnTo>
                                  <a:lnTo>
                                    <a:pt x="138"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2" y="271"/>
                                  </a:lnTo>
                                  <a:lnTo>
                                    <a:pt x="125" y="158"/>
                                  </a:lnTo>
                                  <a:lnTo>
                                    <a:pt x="122"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2"/>
                                  </a:lnTo>
                                  <a:lnTo>
                                    <a:pt x="11" y="10"/>
                                  </a:lnTo>
                                  <a:lnTo>
                                    <a:pt x="5" y="7"/>
                                  </a:lnTo>
                                  <a:lnTo>
                                    <a:pt x="22" y="7"/>
                                  </a:lnTo>
                                  <a:lnTo>
                                    <a:pt x="40" y="7"/>
                                  </a:lnTo>
                                  <a:lnTo>
                                    <a:pt x="73" y="7"/>
                                  </a:lnTo>
                                  <a:lnTo>
                                    <a:pt x="108" y="6"/>
                                  </a:lnTo>
                                  <a:lnTo>
                                    <a:pt x="142" y="4"/>
                                  </a:lnTo>
                                  <a:lnTo>
                                    <a:pt x="128" y="17"/>
                                  </a:lnTo>
                                  <a:lnTo>
                                    <a:pt x="122" y="24"/>
                                  </a:lnTo>
                                  <a:lnTo>
                                    <a:pt x="115" y="30"/>
                                  </a:lnTo>
                                  <a:lnTo>
                                    <a:pt x="113" y="34"/>
                                  </a:lnTo>
                                  <a:lnTo>
                                    <a:pt x="109" y="36"/>
                                  </a:lnTo>
                                  <a:lnTo>
                                    <a:pt x="108" y="37"/>
                                  </a:lnTo>
                                  <a:lnTo>
                                    <a:pt x="105" y="37"/>
                                  </a:lnTo>
                                  <a:lnTo>
                                    <a:pt x="99" y="36"/>
                                  </a:lnTo>
                                  <a:lnTo>
                                    <a:pt x="86"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3" y="113"/>
                                  </a:lnTo>
                                  <a:lnTo>
                                    <a:pt x="109" y="131"/>
                                  </a:lnTo>
                                  <a:lnTo>
                                    <a:pt x="116" y="148"/>
                                  </a:lnTo>
                                  <a:close/>
                                  <a:moveTo>
                                    <a:pt x="54" y="38"/>
                                  </a:moveTo>
                                  <a:lnTo>
                                    <a:pt x="54" y="38"/>
                                  </a:lnTo>
                                  <a:lnTo>
                                    <a:pt x="55" y="52"/>
                                  </a:lnTo>
                                  <a:lnTo>
                                    <a:pt x="59" y="66"/>
                                  </a:lnTo>
                                  <a:lnTo>
                                    <a:pt x="65" y="92"/>
                                  </a:lnTo>
                                  <a:lnTo>
                                    <a:pt x="61" y="103"/>
                                  </a:lnTo>
                                  <a:lnTo>
                                    <a:pt x="54" y="124"/>
                                  </a:lnTo>
                                  <a:lnTo>
                                    <a:pt x="50" y="134"/>
                                  </a:lnTo>
                                  <a:lnTo>
                                    <a:pt x="48" y="145"/>
                                  </a:lnTo>
                                  <a:lnTo>
                                    <a:pt x="49" y="91"/>
                                  </a:lnTo>
                                  <a:lnTo>
                                    <a:pt x="51" y="65"/>
                                  </a:lnTo>
                                  <a:lnTo>
                                    <a:pt x="54" y="38"/>
                                  </a:lnTo>
                                  <a:close/>
                                  <a:moveTo>
                                    <a:pt x="71" y="110"/>
                                  </a:moveTo>
                                  <a:lnTo>
                                    <a:pt x="71" y="110"/>
                                  </a:lnTo>
                                  <a:lnTo>
                                    <a:pt x="80" y="151"/>
                                  </a:lnTo>
                                  <a:lnTo>
                                    <a:pt x="83" y="160"/>
                                  </a:lnTo>
                                  <a:lnTo>
                                    <a:pt x="83" y="165"/>
                                  </a:lnTo>
                                  <a:lnTo>
                                    <a:pt x="86" y="169"/>
                                  </a:lnTo>
                                  <a:lnTo>
                                    <a:pt x="86" y="170"/>
                                  </a:lnTo>
                                  <a:lnTo>
                                    <a:pt x="76" y="165"/>
                                  </a:lnTo>
                                  <a:lnTo>
                                    <a:pt x="67" y="159"/>
                                  </a:lnTo>
                                  <a:lnTo>
                                    <a:pt x="58" y="153"/>
                                  </a:lnTo>
                                  <a:lnTo>
                                    <a:pt x="50" y="147"/>
                                  </a:lnTo>
                                  <a:lnTo>
                                    <a:pt x="54" y="136"/>
                                  </a:lnTo>
                                  <a:lnTo>
                                    <a:pt x="57" y="124"/>
                                  </a:lnTo>
                                  <a:lnTo>
                                    <a:pt x="65" y="101"/>
                                  </a:lnTo>
                                  <a:lnTo>
                                    <a:pt x="67" y="99"/>
                                  </a:lnTo>
                                  <a:lnTo>
                                    <a:pt x="71" y="110"/>
                                  </a:lnTo>
                                  <a:close/>
                                  <a:moveTo>
                                    <a:pt x="68" y="92"/>
                                  </a:moveTo>
                                  <a:lnTo>
                                    <a:pt x="68" y="92"/>
                                  </a:lnTo>
                                  <a:lnTo>
                                    <a:pt x="84" y="48"/>
                                  </a:lnTo>
                                  <a:lnTo>
                                    <a:pt x="86" y="156"/>
                                  </a:lnTo>
                                  <a:lnTo>
                                    <a:pt x="81" y="143"/>
                                  </a:lnTo>
                                  <a:lnTo>
                                    <a:pt x="71" y="104"/>
                                  </a:lnTo>
                                  <a:lnTo>
                                    <a:pt x="68" y="92"/>
                                  </a:lnTo>
                                  <a:close/>
                                  <a:moveTo>
                                    <a:pt x="83" y="173"/>
                                  </a:moveTo>
                                  <a:lnTo>
                                    <a:pt x="83" y="173"/>
                                  </a:lnTo>
                                  <a:lnTo>
                                    <a:pt x="78" y="184"/>
                                  </a:lnTo>
                                  <a:lnTo>
                                    <a:pt x="73" y="195"/>
                                  </a:lnTo>
                                  <a:lnTo>
                                    <a:pt x="65" y="218"/>
                                  </a:lnTo>
                                  <a:lnTo>
                                    <a:pt x="50" y="152"/>
                                  </a:lnTo>
                                  <a:lnTo>
                                    <a:pt x="54" y="155"/>
                                  </a:lnTo>
                                  <a:lnTo>
                                    <a:pt x="58" y="158"/>
                                  </a:lnTo>
                                  <a:lnTo>
                                    <a:pt x="66" y="163"/>
                                  </a:lnTo>
                                  <a:lnTo>
                                    <a:pt x="83" y="173"/>
                                  </a:lnTo>
                                  <a:close/>
                                  <a:moveTo>
                                    <a:pt x="44" y="233"/>
                                  </a:moveTo>
                                  <a:lnTo>
                                    <a:pt x="44" y="233"/>
                                  </a:lnTo>
                                  <a:lnTo>
                                    <a:pt x="47" y="162"/>
                                  </a:lnTo>
                                  <a:lnTo>
                                    <a:pt x="48" y="162"/>
                                  </a:lnTo>
                                  <a:lnTo>
                                    <a:pt x="48" y="161"/>
                                  </a:lnTo>
                                  <a:lnTo>
                                    <a:pt x="49" y="153"/>
                                  </a:lnTo>
                                  <a:lnTo>
                                    <a:pt x="62" y="224"/>
                                  </a:lnTo>
                                  <a:lnTo>
                                    <a:pt x="52" y="250"/>
                                  </a:lnTo>
                                  <a:lnTo>
                                    <a:pt x="48" y="263"/>
                                  </a:lnTo>
                                  <a:lnTo>
                                    <a:pt x="43" y="276"/>
                                  </a:lnTo>
                                  <a:lnTo>
                                    <a:pt x="44" y="233"/>
                                  </a:lnTo>
                                  <a:close/>
                                  <a:moveTo>
                                    <a:pt x="42" y="285"/>
                                  </a:moveTo>
                                  <a:lnTo>
                                    <a:pt x="42" y="285"/>
                                  </a:lnTo>
                                  <a:lnTo>
                                    <a:pt x="64" y="231"/>
                                  </a:lnTo>
                                  <a:lnTo>
                                    <a:pt x="80" y="315"/>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1" y="313"/>
                                  </a:lnTo>
                                  <a:lnTo>
                                    <a:pt x="81" y="322"/>
                                  </a:lnTo>
                                  <a:lnTo>
                                    <a:pt x="83" y="327"/>
                                  </a:lnTo>
                                  <a:lnTo>
                                    <a:pt x="72" y="350"/>
                                  </a:lnTo>
                                  <a:lnTo>
                                    <a:pt x="62" y="373"/>
                                  </a:lnTo>
                                  <a:lnTo>
                                    <a:pt x="50" y="322"/>
                                  </a:lnTo>
                                  <a:close/>
                                  <a:moveTo>
                                    <a:pt x="84" y="488"/>
                                  </a:moveTo>
                                  <a:lnTo>
                                    <a:pt x="84" y="488"/>
                                  </a:lnTo>
                                  <a:lnTo>
                                    <a:pt x="80" y="485"/>
                                  </a:lnTo>
                                  <a:lnTo>
                                    <a:pt x="75" y="483"/>
                                  </a:lnTo>
                                  <a:lnTo>
                                    <a:pt x="67" y="478"/>
                                  </a:lnTo>
                                  <a:lnTo>
                                    <a:pt x="56" y="471"/>
                                  </a:lnTo>
                                  <a:lnTo>
                                    <a:pt x="46" y="463"/>
                                  </a:lnTo>
                                  <a:lnTo>
                                    <a:pt x="43" y="461"/>
                                  </a:lnTo>
                                  <a:lnTo>
                                    <a:pt x="41" y="459"/>
                                  </a:lnTo>
                                  <a:lnTo>
                                    <a:pt x="37" y="454"/>
                                  </a:lnTo>
                                  <a:lnTo>
                                    <a:pt x="35" y="452"/>
                                  </a:lnTo>
                                  <a:lnTo>
                                    <a:pt x="35" y="451"/>
                                  </a:lnTo>
                                  <a:lnTo>
                                    <a:pt x="35" y="450"/>
                                  </a:lnTo>
                                  <a:lnTo>
                                    <a:pt x="36" y="444"/>
                                  </a:lnTo>
                                  <a:lnTo>
                                    <a:pt x="37" y="436"/>
                                  </a:lnTo>
                                  <a:lnTo>
                                    <a:pt x="44" y="422"/>
                                  </a:lnTo>
                                  <a:lnTo>
                                    <a:pt x="56" y="394"/>
                                  </a:lnTo>
                                  <a:lnTo>
                                    <a:pt x="61" y="383"/>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1" y="243"/>
                                  </a:lnTo>
                                  <a:lnTo>
                                    <a:pt x="66" y="224"/>
                                  </a:lnTo>
                                  <a:lnTo>
                                    <a:pt x="76"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83" y="40"/>
                                  </a:lnTo>
                                  <a:lnTo>
                                    <a:pt x="75" y="64"/>
                                  </a:lnTo>
                                  <a:lnTo>
                                    <a:pt x="67" y="87"/>
                                  </a:lnTo>
                                  <a:lnTo>
                                    <a:pt x="60" y="57"/>
                                  </a:lnTo>
                                  <a:lnTo>
                                    <a:pt x="57" y="42"/>
                                  </a:lnTo>
                                  <a:lnTo>
                                    <a:pt x="54" y="28"/>
                                  </a:lnTo>
                                  <a:lnTo>
                                    <a:pt x="69" y="32"/>
                                  </a:lnTo>
                                  <a:lnTo>
                                    <a:pt x="83" y="36"/>
                                  </a:lnTo>
                                  <a:lnTo>
                                    <a:pt x="98" y="40"/>
                                  </a:lnTo>
                                  <a:lnTo>
                                    <a:pt x="106" y="42"/>
                                  </a:lnTo>
                                  <a:lnTo>
                                    <a:pt x="113" y="42"/>
                                  </a:lnTo>
                                  <a:lnTo>
                                    <a:pt x="113" y="44"/>
                                  </a:lnTo>
                                  <a:lnTo>
                                    <a:pt x="107" y="72"/>
                                  </a:lnTo>
                                  <a:lnTo>
                                    <a:pt x="102" y="100"/>
                                  </a:lnTo>
                                  <a:lnTo>
                                    <a:pt x="95" y="76"/>
                                  </a:lnTo>
                                  <a:lnTo>
                                    <a:pt x="90" y="61"/>
                                  </a:lnTo>
                                  <a:lnTo>
                                    <a:pt x="89" y="56"/>
                                  </a:lnTo>
                                  <a:close/>
                                  <a:moveTo>
                                    <a:pt x="89" y="68"/>
                                  </a:moveTo>
                                  <a:lnTo>
                                    <a:pt x="89" y="68"/>
                                  </a:lnTo>
                                  <a:lnTo>
                                    <a:pt x="93" y="85"/>
                                  </a:lnTo>
                                  <a:lnTo>
                                    <a:pt x="99" y="103"/>
                                  </a:lnTo>
                                  <a:lnTo>
                                    <a:pt x="99" y="106"/>
                                  </a:lnTo>
                                  <a:lnTo>
                                    <a:pt x="90" y="160"/>
                                  </a:lnTo>
                                  <a:lnTo>
                                    <a:pt x="89" y="68"/>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9"/>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3" y="218"/>
                                  </a:lnTo>
                                  <a:lnTo>
                                    <a:pt x="106" y="228"/>
                                  </a:lnTo>
                                  <a:lnTo>
                                    <a:pt x="97" y="266"/>
                                  </a:lnTo>
                                  <a:lnTo>
                                    <a:pt x="93" y="286"/>
                                  </a:lnTo>
                                  <a:lnTo>
                                    <a:pt x="90" y="305"/>
                                  </a:lnTo>
                                  <a:close/>
                                  <a:moveTo>
                                    <a:pt x="90" y="168"/>
                                  </a:moveTo>
                                  <a:lnTo>
                                    <a:pt x="90" y="168"/>
                                  </a:lnTo>
                                  <a:close/>
                                  <a:moveTo>
                                    <a:pt x="133" y="455"/>
                                  </a:moveTo>
                                  <a:lnTo>
                                    <a:pt x="133" y="455"/>
                                  </a:lnTo>
                                  <a:lnTo>
                                    <a:pt x="132" y="458"/>
                                  </a:lnTo>
                                  <a:lnTo>
                                    <a:pt x="128" y="461"/>
                                  </a:lnTo>
                                  <a:lnTo>
                                    <a:pt x="122" y="468"/>
                                  </a:lnTo>
                                  <a:lnTo>
                                    <a:pt x="115" y="473"/>
                                  </a:lnTo>
                                  <a:lnTo>
                                    <a:pt x="107" y="478"/>
                                  </a:lnTo>
                                  <a:lnTo>
                                    <a:pt x="91" y="487"/>
                                  </a:lnTo>
                                  <a:lnTo>
                                    <a:pt x="89" y="487"/>
                                  </a:lnTo>
                                  <a:lnTo>
                                    <a:pt x="90" y="459"/>
                                  </a:lnTo>
                                  <a:lnTo>
                                    <a:pt x="99" y="416"/>
                                  </a:lnTo>
                                  <a:lnTo>
                                    <a:pt x="107" y="375"/>
                                  </a:lnTo>
                                  <a:lnTo>
                                    <a:pt x="108" y="371"/>
                                  </a:lnTo>
                                  <a:lnTo>
                                    <a:pt x="115" y="392"/>
                                  </a:lnTo>
                                  <a:lnTo>
                                    <a:pt x="127" y="433"/>
                                  </a:lnTo>
                                  <a:lnTo>
                                    <a:pt x="132" y="450"/>
                                  </a:lnTo>
                                  <a:lnTo>
                                    <a:pt x="134" y="454"/>
                                  </a:lnTo>
                                  <a:lnTo>
                                    <a:pt x="133" y="455"/>
                                  </a:lnTo>
                                  <a:close/>
                                  <a:moveTo>
                                    <a:pt x="126" y="294"/>
                                  </a:moveTo>
                                  <a:lnTo>
                                    <a:pt x="126" y="294"/>
                                  </a:lnTo>
                                  <a:lnTo>
                                    <a:pt x="128" y="366"/>
                                  </a:lnTo>
                                  <a:lnTo>
                                    <a:pt x="134" y="440"/>
                                  </a:lnTo>
                                  <a:lnTo>
                                    <a:pt x="121" y="404"/>
                                  </a:lnTo>
                                  <a:lnTo>
                                    <a:pt x="109"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3"/>
                                  </a:lnTo>
                                  <a:lnTo>
                                    <a:pt x="110" y="244"/>
                                  </a:lnTo>
                                  <a:lnTo>
                                    <a:pt x="114" y="255"/>
                                  </a:lnTo>
                                  <a:lnTo>
                                    <a:pt x="119" y="264"/>
                                  </a:lnTo>
                                  <a:lnTo>
                                    <a:pt x="125" y="273"/>
                                  </a:lnTo>
                                  <a:lnTo>
                                    <a:pt x="125" y="284"/>
                                  </a:lnTo>
                                  <a:close/>
                                  <a:moveTo>
                                    <a:pt x="119" y="175"/>
                                  </a:moveTo>
                                  <a:lnTo>
                                    <a:pt x="119" y="175"/>
                                  </a:lnTo>
                                  <a:lnTo>
                                    <a:pt x="122"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2877"/>
                          <wps:cNvSpPr>
                            <a:spLocks/>
                          </wps:cNvSpPr>
                          <wps:spPr bwMode="auto">
                            <a:xfrm>
                              <a:off x="2037" y="1457"/>
                              <a:ext cx="15" cy="126"/>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3 h 126"/>
                                <a:gd name="T12" fmla="*/ 1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4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3"/>
                                  </a:lnTo>
                                  <a:lnTo>
                                    <a:pt x="1"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4"/>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2878"/>
                          <wps:cNvSpPr>
                            <a:spLocks/>
                          </wps:cNvSpPr>
                          <wps:spPr bwMode="auto">
                            <a:xfrm>
                              <a:off x="2034" y="1454"/>
                              <a:ext cx="20" cy="132"/>
                            </a:xfrm>
                            <a:custGeom>
                              <a:avLst/>
                              <a:gdLst>
                                <a:gd name="T0" fmla="*/ 4 w 20"/>
                                <a:gd name="T1" fmla="*/ 24 h 132"/>
                                <a:gd name="T2" fmla="*/ 4 w 20"/>
                                <a:gd name="T3" fmla="*/ 63 h 132"/>
                                <a:gd name="T4" fmla="*/ 0 w 20"/>
                                <a:gd name="T5" fmla="*/ 111 h 132"/>
                                <a:gd name="T6" fmla="*/ 0 w 20"/>
                                <a:gd name="T7" fmla="*/ 121 h 132"/>
                                <a:gd name="T8" fmla="*/ 2 w 20"/>
                                <a:gd name="T9" fmla="*/ 127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3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7"/>
                                  </a:lnTo>
                                  <a:lnTo>
                                    <a:pt x="4" y="129"/>
                                  </a:lnTo>
                                  <a:lnTo>
                                    <a:pt x="6" y="131"/>
                                  </a:lnTo>
                                  <a:lnTo>
                                    <a:pt x="8" y="132"/>
                                  </a:lnTo>
                                  <a:lnTo>
                                    <a:pt x="11" y="132"/>
                                  </a:lnTo>
                                  <a:lnTo>
                                    <a:pt x="14" y="132"/>
                                  </a:lnTo>
                                  <a:lnTo>
                                    <a:pt x="17" y="131"/>
                                  </a:lnTo>
                                  <a:lnTo>
                                    <a:pt x="17" y="130"/>
                                  </a:lnTo>
                                  <a:lnTo>
                                    <a:pt x="17" y="117"/>
                                  </a:lnTo>
                                  <a:lnTo>
                                    <a:pt x="17" y="104"/>
                                  </a:lnTo>
                                  <a:lnTo>
                                    <a:pt x="17" y="77"/>
                                  </a:lnTo>
                                  <a:lnTo>
                                    <a:pt x="18" y="51"/>
                                  </a:lnTo>
                                  <a:lnTo>
                                    <a:pt x="18" y="38"/>
                                  </a:lnTo>
                                  <a:lnTo>
                                    <a:pt x="20" y="24"/>
                                  </a:lnTo>
                                  <a:lnTo>
                                    <a:pt x="20" y="18"/>
                                  </a:lnTo>
                                  <a:lnTo>
                                    <a:pt x="20" y="11"/>
                                  </a:lnTo>
                                  <a:lnTo>
                                    <a:pt x="20" y="6"/>
                                  </a:lnTo>
                                  <a:lnTo>
                                    <a:pt x="18" y="4"/>
                                  </a:lnTo>
                                  <a:lnTo>
                                    <a:pt x="16" y="2"/>
                                  </a:lnTo>
                                  <a:lnTo>
                                    <a:pt x="11" y="0"/>
                                  </a:lnTo>
                                  <a:lnTo>
                                    <a:pt x="10" y="1"/>
                                  </a:lnTo>
                                  <a:lnTo>
                                    <a:pt x="7" y="1"/>
                                  </a:lnTo>
                                  <a:lnTo>
                                    <a:pt x="5" y="3"/>
                                  </a:lnTo>
                                  <a:lnTo>
                                    <a:pt x="4" y="6"/>
                                  </a:lnTo>
                                  <a:lnTo>
                                    <a:pt x="2" y="10"/>
                                  </a:lnTo>
                                  <a:lnTo>
                                    <a:pt x="1" y="18"/>
                                  </a:lnTo>
                                  <a:lnTo>
                                    <a:pt x="2" y="24"/>
                                  </a:lnTo>
                                  <a:lnTo>
                                    <a:pt x="4" y="25"/>
                                  </a:lnTo>
                                  <a:lnTo>
                                    <a:pt x="4" y="27"/>
                                  </a:lnTo>
                                  <a:lnTo>
                                    <a:pt x="6" y="27"/>
                                  </a:lnTo>
                                  <a:lnTo>
                                    <a:pt x="7" y="27"/>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2879"/>
                          <wps:cNvSpPr>
                            <a:spLocks/>
                          </wps:cNvSpPr>
                          <wps:spPr bwMode="auto">
                            <a:xfrm>
                              <a:off x="2148" y="1479"/>
                              <a:ext cx="13" cy="127"/>
                            </a:xfrm>
                            <a:custGeom>
                              <a:avLst/>
                              <a:gdLst>
                                <a:gd name="T0" fmla="*/ 2 w 13"/>
                                <a:gd name="T1" fmla="*/ 21 h 127"/>
                                <a:gd name="T2" fmla="*/ 2 w 13"/>
                                <a:gd name="T3" fmla="*/ 21 h 127"/>
                                <a:gd name="T4" fmla="*/ 2 w 13"/>
                                <a:gd name="T5" fmla="*/ 43 h 127"/>
                                <a:gd name="T6" fmla="*/ 2 w 13"/>
                                <a:gd name="T7" fmla="*/ 70 h 127"/>
                                <a:gd name="T8" fmla="*/ 0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0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0"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Freeform 2880"/>
                          <wps:cNvSpPr>
                            <a:spLocks/>
                          </wps:cNvSpPr>
                          <wps:spPr bwMode="auto">
                            <a:xfrm>
                              <a:off x="2143" y="1474"/>
                              <a:ext cx="20" cy="134"/>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3 h 134"/>
                                <a:gd name="T32" fmla="*/ 2 w 20"/>
                                <a:gd name="T33" fmla="*/ 11 h 134"/>
                                <a:gd name="T34" fmla="*/ 2 w 20"/>
                                <a:gd name="T35" fmla="*/ 24 h 134"/>
                                <a:gd name="T36" fmla="*/ 4 w 20"/>
                                <a:gd name="T37" fmla="*/ 27 h 134"/>
                                <a:gd name="T38" fmla="*/ 7 w 20"/>
                                <a:gd name="T39" fmla="*/ 27 h 134"/>
                                <a:gd name="T40" fmla="*/ 7 w 20"/>
                                <a:gd name="T41" fmla="*/ 26 h 134"/>
                                <a:gd name="T42" fmla="*/ 7 w 20"/>
                                <a:gd name="T43" fmla="*/ 24 h 134"/>
                                <a:gd name="T44" fmla="*/ 7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3"/>
                                  </a:lnTo>
                                  <a:lnTo>
                                    <a:pt x="3" y="7"/>
                                  </a:lnTo>
                                  <a:lnTo>
                                    <a:pt x="2" y="11"/>
                                  </a:lnTo>
                                  <a:lnTo>
                                    <a:pt x="1" y="18"/>
                                  </a:lnTo>
                                  <a:lnTo>
                                    <a:pt x="2" y="24"/>
                                  </a:lnTo>
                                  <a:lnTo>
                                    <a:pt x="3" y="26"/>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2881"/>
                          <wps:cNvSpPr>
                            <a:spLocks/>
                          </wps:cNvSpPr>
                          <wps:spPr bwMode="auto">
                            <a:xfrm>
                              <a:off x="2181" y="1446"/>
                              <a:ext cx="16" cy="126"/>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 name="Freeform 2882"/>
                          <wps:cNvSpPr>
                            <a:spLocks/>
                          </wps:cNvSpPr>
                          <wps:spPr bwMode="auto">
                            <a:xfrm>
                              <a:off x="2179" y="1443"/>
                              <a:ext cx="20" cy="131"/>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5 w 20"/>
                                <a:gd name="T27" fmla="*/ 2 h 131"/>
                                <a:gd name="T28" fmla="*/ 8 w 20"/>
                                <a:gd name="T29" fmla="*/ 1 h 131"/>
                                <a:gd name="T30" fmla="*/ 5 w 20"/>
                                <a:gd name="T31" fmla="*/ 3 h 131"/>
                                <a:gd name="T32" fmla="*/ 2 w 20"/>
                                <a:gd name="T33" fmla="*/ 10 h 131"/>
                                <a:gd name="T34" fmla="*/ 2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6 h 131"/>
                                <a:gd name="T62" fmla="*/ 7 w 20"/>
                                <a:gd name="T63" fmla="*/ 126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2" y="103"/>
                                  </a:lnTo>
                                  <a:lnTo>
                                    <a:pt x="1" y="111"/>
                                  </a:lnTo>
                                  <a:lnTo>
                                    <a:pt x="0" y="117"/>
                                  </a:lnTo>
                                  <a:lnTo>
                                    <a:pt x="0" y="121"/>
                                  </a:lnTo>
                                  <a:lnTo>
                                    <a:pt x="2" y="126"/>
                                  </a:lnTo>
                                  <a:lnTo>
                                    <a:pt x="2" y="128"/>
                                  </a:lnTo>
                                  <a:lnTo>
                                    <a:pt x="5" y="130"/>
                                  </a:lnTo>
                                  <a:lnTo>
                                    <a:pt x="6" y="131"/>
                                  </a:lnTo>
                                  <a:lnTo>
                                    <a:pt x="8" y="131"/>
                                  </a:lnTo>
                                  <a:lnTo>
                                    <a:pt x="12" y="131"/>
                                  </a:lnTo>
                                  <a:lnTo>
                                    <a:pt x="15" y="131"/>
                                  </a:lnTo>
                                  <a:lnTo>
                                    <a:pt x="15" y="130"/>
                                  </a:lnTo>
                                  <a:lnTo>
                                    <a:pt x="17" y="117"/>
                                  </a:lnTo>
                                  <a:lnTo>
                                    <a:pt x="18" y="103"/>
                                  </a:lnTo>
                                  <a:lnTo>
                                    <a:pt x="18" y="77"/>
                                  </a:lnTo>
                                  <a:lnTo>
                                    <a:pt x="18" y="50"/>
                                  </a:lnTo>
                                  <a:lnTo>
                                    <a:pt x="18" y="38"/>
                                  </a:lnTo>
                                  <a:lnTo>
                                    <a:pt x="19" y="24"/>
                                  </a:lnTo>
                                  <a:lnTo>
                                    <a:pt x="20" y="18"/>
                                  </a:lnTo>
                                  <a:lnTo>
                                    <a:pt x="20" y="10"/>
                                  </a:lnTo>
                                  <a:lnTo>
                                    <a:pt x="20" y="6"/>
                                  </a:lnTo>
                                  <a:lnTo>
                                    <a:pt x="18" y="3"/>
                                  </a:lnTo>
                                  <a:lnTo>
                                    <a:pt x="15" y="2"/>
                                  </a:lnTo>
                                  <a:lnTo>
                                    <a:pt x="12" y="0"/>
                                  </a:lnTo>
                                  <a:lnTo>
                                    <a:pt x="8" y="1"/>
                                  </a:lnTo>
                                  <a:lnTo>
                                    <a:pt x="5" y="3"/>
                                  </a:lnTo>
                                  <a:lnTo>
                                    <a:pt x="3" y="6"/>
                                  </a:lnTo>
                                  <a:lnTo>
                                    <a:pt x="2" y="10"/>
                                  </a:lnTo>
                                  <a:lnTo>
                                    <a:pt x="2" y="17"/>
                                  </a:lnTo>
                                  <a:lnTo>
                                    <a:pt x="2"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5" y="11"/>
                                  </a:lnTo>
                                  <a:lnTo>
                                    <a:pt x="14" y="21"/>
                                  </a:lnTo>
                                  <a:lnTo>
                                    <a:pt x="12" y="40"/>
                                  </a:lnTo>
                                  <a:lnTo>
                                    <a:pt x="12" y="72"/>
                                  </a:lnTo>
                                  <a:lnTo>
                                    <a:pt x="12" y="105"/>
                                  </a:lnTo>
                                  <a:lnTo>
                                    <a:pt x="12" y="118"/>
                                  </a:lnTo>
                                  <a:lnTo>
                                    <a:pt x="12" y="124"/>
                                  </a:lnTo>
                                  <a:lnTo>
                                    <a:pt x="11" y="126"/>
                                  </a:lnTo>
                                  <a:lnTo>
                                    <a:pt x="8" y="126"/>
                                  </a:lnTo>
                                  <a:lnTo>
                                    <a:pt x="7" y="126"/>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 name="Freeform 2883"/>
                          <wps:cNvSpPr>
                            <a:spLocks/>
                          </wps:cNvSpPr>
                          <wps:spPr bwMode="auto">
                            <a:xfrm>
                              <a:off x="2154" y="1744"/>
                              <a:ext cx="281" cy="357"/>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2 h 357"/>
                                <a:gd name="T12" fmla="*/ 274 w 281"/>
                                <a:gd name="T13" fmla="*/ 12 h 357"/>
                                <a:gd name="T14" fmla="*/ 272 w 281"/>
                                <a:gd name="T15" fmla="*/ 13 h 357"/>
                                <a:gd name="T16" fmla="*/ 270 w 281"/>
                                <a:gd name="T17" fmla="*/ 16 h 357"/>
                                <a:gd name="T18" fmla="*/ 268 w 281"/>
                                <a:gd name="T19" fmla="*/ 17 h 357"/>
                                <a:gd name="T20" fmla="*/ 268 w 281"/>
                                <a:gd name="T21" fmla="*/ 18 h 357"/>
                                <a:gd name="T22" fmla="*/ 266 w 281"/>
                                <a:gd name="T23" fmla="*/ 16 h 357"/>
                                <a:gd name="T24" fmla="*/ 268 w 281"/>
                                <a:gd name="T25" fmla="*/ 8 h 357"/>
                                <a:gd name="T26" fmla="*/ 266 w 281"/>
                                <a:gd name="T27" fmla="*/ 7 h 357"/>
                                <a:gd name="T28" fmla="*/ 265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1 w 281"/>
                                <a:gd name="T63" fmla="*/ 44 h 357"/>
                                <a:gd name="T64" fmla="*/ 2 w 281"/>
                                <a:gd name="T65" fmla="*/ 84 h 357"/>
                                <a:gd name="T66" fmla="*/ 1 w 281"/>
                                <a:gd name="T67" fmla="*/ 193 h 357"/>
                                <a:gd name="T68" fmla="*/ 0 w 281"/>
                                <a:gd name="T69" fmla="*/ 307 h 357"/>
                                <a:gd name="T70" fmla="*/ 3 w 281"/>
                                <a:gd name="T71" fmla="*/ 345 h 357"/>
                                <a:gd name="T72" fmla="*/ 5 w 281"/>
                                <a:gd name="T73" fmla="*/ 345 h 357"/>
                                <a:gd name="T74" fmla="*/ 15 w 281"/>
                                <a:gd name="T75" fmla="*/ 345 h 357"/>
                                <a:gd name="T76" fmla="*/ 20 w 281"/>
                                <a:gd name="T77" fmla="*/ 348 h 357"/>
                                <a:gd name="T78" fmla="*/ 22 w 281"/>
                                <a:gd name="T79" fmla="*/ 349 h 357"/>
                                <a:gd name="T80" fmla="*/ 27 w 281"/>
                                <a:gd name="T81" fmla="*/ 352 h 357"/>
                                <a:gd name="T82" fmla="*/ 30 w 281"/>
                                <a:gd name="T83" fmla="*/ 353 h 357"/>
                                <a:gd name="T84" fmla="*/ 33 w 281"/>
                                <a:gd name="T85" fmla="*/ 355 h 357"/>
                                <a:gd name="T86" fmla="*/ 38 w 281"/>
                                <a:gd name="T87" fmla="*/ 357 h 357"/>
                                <a:gd name="T88" fmla="*/ 40 w 281"/>
                                <a:gd name="T89" fmla="*/ 357 h 357"/>
                                <a:gd name="T90" fmla="*/ 247 w 281"/>
                                <a:gd name="T91" fmla="*/ 357 h 357"/>
                                <a:gd name="T92" fmla="*/ 278 w 281"/>
                                <a:gd name="T93" fmla="*/ 335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5" y="0"/>
                                  </a:lnTo>
                                  <a:lnTo>
                                    <a:pt x="71" y="0"/>
                                  </a:lnTo>
                                  <a:lnTo>
                                    <a:pt x="61" y="0"/>
                                  </a:lnTo>
                                  <a:lnTo>
                                    <a:pt x="46" y="0"/>
                                  </a:lnTo>
                                  <a:lnTo>
                                    <a:pt x="39" y="0"/>
                                  </a:lnTo>
                                  <a:lnTo>
                                    <a:pt x="33" y="0"/>
                                  </a:lnTo>
                                  <a:lnTo>
                                    <a:pt x="32" y="1"/>
                                  </a:lnTo>
                                  <a:lnTo>
                                    <a:pt x="30" y="1"/>
                                  </a:lnTo>
                                  <a:lnTo>
                                    <a:pt x="27" y="2"/>
                                  </a:lnTo>
                                  <a:lnTo>
                                    <a:pt x="27" y="4"/>
                                  </a:lnTo>
                                  <a:lnTo>
                                    <a:pt x="26" y="8"/>
                                  </a:lnTo>
                                  <a:lnTo>
                                    <a:pt x="24" y="10"/>
                                  </a:lnTo>
                                  <a:lnTo>
                                    <a:pt x="14" y="16"/>
                                  </a:lnTo>
                                  <a:lnTo>
                                    <a:pt x="11" y="18"/>
                                  </a:lnTo>
                                  <a:lnTo>
                                    <a:pt x="9" y="19"/>
                                  </a:lnTo>
                                  <a:lnTo>
                                    <a:pt x="9" y="20"/>
                                  </a:lnTo>
                                  <a:lnTo>
                                    <a:pt x="9" y="21"/>
                                  </a:lnTo>
                                  <a:lnTo>
                                    <a:pt x="5" y="23"/>
                                  </a:lnTo>
                                  <a:lnTo>
                                    <a:pt x="3" y="23"/>
                                  </a:lnTo>
                                  <a:lnTo>
                                    <a:pt x="3" y="25"/>
                                  </a:lnTo>
                                  <a:lnTo>
                                    <a:pt x="1" y="35"/>
                                  </a:lnTo>
                                  <a:lnTo>
                                    <a:pt x="1" y="44"/>
                                  </a:lnTo>
                                  <a:lnTo>
                                    <a:pt x="1" y="64"/>
                                  </a:lnTo>
                                  <a:lnTo>
                                    <a:pt x="2" y="84"/>
                                  </a:lnTo>
                                  <a:lnTo>
                                    <a:pt x="2" y="103"/>
                                  </a:lnTo>
                                  <a:lnTo>
                                    <a:pt x="1" y="193"/>
                                  </a:lnTo>
                                  <a:lnTo>
                                    <a:pt x="0" y="268"/>
                                  </a:lnTo>
                                  <a:lnTo>
                                    <a:pt x="0" y="307"/>
                                  </a:lnTo>
                                  <a:lnTo>
                                    <a:pt x="2" y="345"/>
                                  </a:lnTo>
                                  <a:lnTo>
                                    <a:pt x="3" y="345"/>
                                  </a:lnTo>
                                  <a:lnTo>
                                    <a:pt x="5" y="345"/>
                                  </a:lnTo>
                                  <a:lnTo>
                                    <a:pt x="15" y="345"/>
                                  </a:lnTo>
                                  <a:lnTo>
                                    <a:pt x="19" y="348"/>
                                  </a:lnTo>
                                  <a:lnTo>
                                    <a:pt x="20" y="348"/>
                                  </a:lnTo>
                                  <a:lnTo>
                                    <a:pt x="22" y="349"/>
                                  </a:lnTo>
                                  <a:lnTo>
                                    <a:pt x="23" y="349"/>
                                  </a:lnTo>
                                  <a:lnTo>
                                    <a:pt x="27" y="352"/>
                                  </a:lnTo>
                                  <a:lnTo>
                                    <a:pt x="30" y="353"/>
                                  </a:lnTo>
                                  <a:lnTo>
                                    <a:pt x="33" y="354"/>
                                  </a:lnTo>
                                  <a:lnTo>
                                    <a:pt x="33" y="355"/>
                                  </a:lnTo>
                                  <a:lnTo>
                                    <a:pt x="37" y="356"/>
                                  </a:lnTo>
                                  <a:lnTo>
                                    <a:pt x="38" y="357"/>
                                  </a:lnTo>
                                  <a:lnTo>
                                    <a:pt x="39" y="357"/>
                                  </a:lnTo>
                                  <a:lnTo>
                                    <a:pt x="40" y="357"/>
                                  </a:lnTo>
                                  <a:lnTo>
                                    <a:pt x="45" y="357"/>
                                  </a:lnTo>
                                  <a:lnTo>
                                    <a:pt x="247" y="357"/>
                                  </a:lnTo>
                                  <a:lnTo>
                                    <a:pt x="252" y="354"/>
                                  </a:lnTo>
                                  <a:lnTo>
                                    <a:pt x="278" y="335"/>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2884"/>
                          <wps:cNvSpPr>
                            <a:spLocks/>
                          </wps:cNvSpPr>
                          <wps:spPr bwMode="auto">
                            <a:xfrm>
                              <a:off x="2154" y="1744"/>
                              <a:ext cx="281" cy="357"/>
                            </a:xfrm>
                            <a:custGeom>
                              <a:avLst/>
                              <a:gdLst>
                                <a:gd name="T0" fmla="*/ 264 w 281"/>
                                <a:gd name="T1" fmla="*/ 12 h 357"/>
                                <a:gd name="T2" fmla="*/ 265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1 w 281"/>
                                <a:gd name="T33" fmla="*/ 44 h 357"/>
                                <a:gd name="T34" fmla="*/ 2 w 281"/>
                                <a:gd name="T35" fmla="*/ 83 h 357"/>
                                <a:gd name="T36" fmla="*/ 1 w 281"/>
                                <a:gd name="T37" fmla="*/ 189 h 357"/>
                                <a:gd name="T38" fmla="*/ 1 w 281"/>
                                <a:gd name="T39" fmla="*/ 306 h 357"/>
                                <a:gd name="T40" fmla="*/ 3 w 281"/>
                                <a:gd name="T41" fmla="*/ 345 h 357"/>
                                <a:gd name="T42" fmla="*/ 5 w 281"/>
                                <a:gd name="T43" fmla="*/ 345 h 357"/>
                                <a:gd name="T44" fmla="*/ 15 w 281"/>
                                <a:gd name="T45" fmla="*/ 345 h 357"/>
                                <a:gd name="T46" fmla="*/ 20 w 281"/>
                                <a:gd name="T47" fmla="*/ 348 h 357"/>
                                <a:gd name="T48" fmla="*/ 23 w 281"/>
                                <a:gd name="T49" fmla="*/ 349 h 357"/>
                                <a:gd name="T50" fmla="*/ 27 w 281"/>
                                <a:gd name="T51" fmla="*/ 352 h 357"/>
                                <a:gd name="T52" fmla="*/ 30 w 281"/>
                                <a:gd name="T53" fmla="*/ 353 h 357"/>
                                <a:gd name="T54" fmla="*/ 33 w 281"/>
                                <a:gd name="T55" fmla="*/ 355 h 357"/>
                                <a:gd name="T56" fmla="*/ 38 w 281"/>
                                <a:gd name="T57" fmla="*/ 357 h 357"/>
                                <a:gd name="T58" fmla="*/ 40 w 281"/>
                                <a:gd name="T59" fmla="*/ 357 h 357"/>
                                <a:gd name="T60" fmla="*/ 247 w 281"/>
                                <a:gd name="T61" fmla="*/ 357 h 357"/>
                                <a:gd name="T62" fmla="*/ 278 w 281"/>
                                <a:gd name="T63" fmla="*/ 335 h 357"/>
                                <a:gd name="T64" fmla="*/ 280 w 281"/>
                                <a:gd name="T65" fmla="*/ 321 h 357"/>
                                <a:gd name="T66" fmla="*/ 280 w 281"/>
                                <a:gd name="T67" fmla="*/ 172 h 357"/>
                                <a:gd name="T68" fmla="*/ 276 w 281"/>
                                <a:gd name="T69" fmla="*/ 12 h 357"/>
                                <a:gd name="T70" fmla="*/ 274 w 281"/>
                                <a:gd name="T71" fmla="*/ 12 h 357"/>
                                <a:gd name="T72" fmla="*/ 272 w 281"/>
                                <a:gd name="T73" fmla="*/ 13 h 357"/>
                                <a:gd name="T74" fmla="*/ 270 w 281"/>
                                <a:gd name="T75" fmla="*/ 16 h 357"/>
                                <a:gd name="T76" fmla="*/ 268 w 281"/>
                                <a:gd name="T77" fmla="*/ 17 h 357"/>
                                <a:gd name="T78" fmla="*/ 268 w 281"/>
                                <a:gd name="T79" fmla="*/ 18 h 357"/>
                                <a:gd name="T80" fmla="*/ 266 w 281"/>
                                <a:gd name="T81" fmla="*/ 16 h 357"/>
                                <a:gd name="T82" fmla="*/ 268 w 281"/>
                                <a:gd name="T83" fmla="*/ 8 h 357"/>
                                <a:gd name="T84" fmla="*/ 266 w 281"/>
                                <a:gd name="T85" fmla="*/ 7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2"/>
                                  </a:moveTo>
                                  <a:lnTo>
                                    <a:pt x="264" y="12"/>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19" y="347"/>
                                  </a:lnTo>
                                  <a:lnTo>
                                    <a:pt x="20" y="348"/>
                                  </a:lnTo>
                                  <a:lnTo>
                                    <a:pt x="22" y="349"/>
                                  </a:lnTo>
                                  <a:lnTo>
                                    <a:pt x="23" y="349"/>
                                  </a:lnTo>
                                  <a:lnTo>
                                    <a:pt x="26" y="352"/>
                                  </a:lnTo>
                                  <a:lnTo>
                                    <a:pt x="27" y="352"/>
                                  </a:lnTo>
                                  <a:lnTo>
                                    <a:pt x="30" y="353"/>
                                  </a:lnTo>
                                  <a:lnTo>
                                    <a:pt x="33" y="354"/>
                                  </a:lnTo>
                                  <a:lnTo>
                                    <a:pt x="33" y="355"/>
                                  </a:lnTo>
                                  <a:lnTo>
                                    <a:pt x="37" y="356"/>
                                  </a:lnTo>
                                  <a:lnTo>
                                    <a:pt x="38" y="357"/>
                                  </a:lnTo>
                                  <a:lnTo>
                                    <a:pt x="39" y="357"/>
                                  </a:lnTo>
                                  <a:lnTo>
                                    <a:pt x="40" y="357"/>
                                  </a:lnTo>
                                  <a:lnTo>
                                    <a:pt x="45" y="357"/>
                                  </a:lnTo>
                                  <a:lnTo>
                                    <a:pt x="247" y="357"/>
                                  </a:lnTo>
                                  <a:lnTo>
                                    <a:pt x="260" y="348"/>
                                  </a:lnTo>
                                  <a:lnTo>
                                    <a:pt x="278" y="335"/>
                                  </a:lnTo>
                                  <a:lnTo>
                                    <a:pt x="280" y="331"/>
                                  </a:lnTo>
                                  <a:lnTo>
                                    <a:pt x="280" y="321"/>
                                  </a:lnTo>
                                  <a:lnTo>
                                    <a:pt x="281" y="283"/>
                                  </a:lnTo>
                                  <a:lnTo>
                                    <a:pt x="280" y="172"/>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7"/>
                                  </a:lnTo>
                                  <a:lnTo>
                                    <a:pt x="265"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 name="Freeform 2885"/>
                          <wps:cNvSpPr>
                            <a:spLocks noEditPoints="1"/>
                          </wps:cNvSpPr>
                          <wps:spPr bwMode="auto">
                            <a:xfrm>
                              <a:off x="2154" y="1744"/>
                              <a:ext cx="281" cy="357"/>
                            </a:xfrm>
                            <a:custGeom>
                              <a:avLst/>
                              <a:gdLst>
                                <a:gd name="T0" fmla="*/ 278 w 281"/>
                                <a:gd name="T1" fmla="*/ 12 h 357"/>
                                <a:gd name="T2" fmla="*/ 275 w 281"/>
                                <a:gd name="T3" fmla="*/ 12 h 357"/>
                                <a:gd name="T4" fmla="*/ 270 w 281"/>
                                <a:gd name="T5" fmla="*/ 16 h 357"/>
                                <a:gd name="T6" fmla="*/ 268 w 281"/>
                                <a:gd name="T7" fmla="*/ 18 h 357"/>
                                <a:gd name="T8" fmla="*/ 268 w 281"/>
                                <a:gd name="T9" fmla="*/ 12 h 357"/>
                                <a:gd name="T10" fmla="*/ 268 w 281"/>
                                <a:gd name="T11" fmla="*/ 7 h 357"/>
                                <a:gd name="T12" fmla="*/ 265 w 281"/>
                                <a:gd name="T13" fmla="*/ 7 h 357"/>
                                <a:gd name="T14" fmla="*/ 264 w 281"/>
                                <a:gd name="T15" fmla="*/ 12 h 357"/>
                                <a:gd name="T16" fmla="*/ 259 w 281"/>
                                <a:gd name="T17" fmla="*/ 23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2 h 357"/>
                                <a:gd name="T34" fmla="*/ 263 w 281"/>
                                <a:gd name="T35" fmla="*/ 10 h 357"/>
                                <a:gd name="T36" fmla="*/ 265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7 w 281"/>
                                <a:gd name="T57" fmla="*/ 2 h 357"/>
                                <a:gd name="T58" fmla="*/ 26 w 281"/>
                                <a:gd name="T59" fmla="*/ 8 h 357"/>
                                <a:gd name="T60" fmla="*/ 11 w 281"/>
                                <a:gd name="T61" fmla="*/ 18 h 357"/>
                                <a:gd name="T62" fmla="*/ 8 w 281"/>
                                <a:gd name="T63" fmla="*/ 22 h 357"/>
                                <a:gd name="T64" fmla="*/ 3 w 281"/>
                                <a:gd name="T65" fmla="*/ 24 h 357"/>
                                <a:gd name="T66" fmla="*/ 2 w 281"/>
                                <a:gd name="T67" fmla="*/ 35 h 357"/>
                                <a:gd name="T68" fmla="*/ 1 w 281"/>
                                <a:gd name="T69" fmla="*/ 63 h 357"/>
                                <a:gd name="T70" fmla="*/ 2 w 281"/>
                                <a:gd name="T71" fmla="*/ 102 h 357"/>
                                <a:gd name="T72" fmla="*/ 0 w 281"/>
                                <a:gd name="T73" fmla="*/ 267 h 357"/>
                                <a:gd name="T74" fmla="*/ 1 w 281"/>
                                <a:gd name="T75" fmla="*/ 325 h 357"/>
                                <a:gd name="T76" fmla="*/ 3 w 281"/>
                                <a:gd name="T77" fmla="*/ 345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2 h 357"/>
                                <a:gd name="T92" fmla="*/ 39 w 281"/>
                                <a:gd name="T93" fmla="*/ 10 h 357"/>
                                <a:gd name="T94" fmla="*/ 57 w 281"/>
                                <a:gd name="T95" fmla="*/ 11 h 357"/>
                                <a:gd name="T96" fmla="*/ 69 w 281"/>
                                <a:gd name="T97" fmla="*/ 11 h 357"/>
                                <a:gd name="T98" fmla="*/ 74 w 281"/>
                                <a:gd name="T99" fmla="*/ 12 h 357"/>
                                <a:gd name="T100" fmla="*/ 79 w 281"/>
                                <a:gd name="T101" fmla="*/ 12 h 357"/>
                                <a:gd name="T102" fmla="*/ 101 w 281"/>
                                <a:gd name="T103" fmla="*/ 12 h 357"/>
                                <a:gd name="T104" fmla="*/ 191 w 281"/>
                                <a:gd name="T105" fmla="*/ 12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2"/>
                                  </a:moveTo>
                                  <a:lnTo>
                                    <a:pt x="278" y="12"/>
                                  </a:lnTo>
                                  <a:lnTo>
                                    <a:pt x="276" y="12"/>
                                  </a:lnTo>
                                  <a:lnTo>
                                    <a:pt x="275" y="12"/>
                                  </a:lnTo>
                                  <a:lnTo>
                                    <a:pt x="272" y="13"/>
                                  </a:lnTo>
                                  <a:lnTo>
                                    <a:pt x="270" y="16"/>
                                  </a:lnTo>
                                  <a:lnTo>
                                    <a:pt x="268" y="18"/>
                                  </a:lnTo>
                                  <a:lnTo>
                                    <a:pt x="266" y="16"/>
                                  </a:lnTo>
                                  <a:lnTo>
                                    <a:pt x="268" y="12"/>
                                  </a:lnTo>
                                  <a:lnTo>
                                    <a:pt x="268" y="8"/>
                                  </a:lnTo>
                                  <a:lnTo>
                                    <a:pt x="268" y="7"/>
                                  </a:lnTo>
                                  <a:lnTo>
                                    <a:pt x="266" y="7"/>
                                  </a:lnTo>
                                  <a:lnTo>
                                    <a:pt x="265" y="7"/>
                                  </a:lnTo>
                                  <a:lnTo>
                                    <a:pt x="265" y="8"/>
                                  </a:lnTo>
                                  <a:lnTo>
                                    <a:pt x="264" y="12"/>
                                  </a:lnTo>
                                  <a:lnTo>
                                    <a:pt x="263" y="22"/>
                                  </a:lnTo>
                                  <a:lnTo>
                                    <a:pt x="259" y="23"/>
                                  </a:lnTo>
                                  <a:lnTo>
                                    <a:pt x="258" y="24"/>
                                  </a:lnTo>
                                  <a:lnTo>
                                    <a:pt x="255" y="26"/>
                                  </a:lnTo>
                                  <a:lnTo>
                                    <a:pt x="252" y="30"/>
                                  </a:lnTo>
                                  <a:lnTo>
                                    <a:pt x="252" y="44"/>
                                  </a:lnTo>
                                  <a:lnTo>
                                    <a:pt x="251" y="60"/>
                                  </a:lnTo>
                                  <a:lnTo>
                                    <a:pt x="252" y="76"/>
                                  </a:lnTo>
                                  <a:lnTo>
                                    <a:pt x="250" y="198"/>
                                  </a:lnTo>
                                  <a:lnTo>
                                    <a:pt x="244" y="273"/>
                                  </a:lnTo>
                                  <a:lnTo>
                                    <a:pt x="244" y="267"/>
                                  </a:lnTo>
                                  <a:lnTo>
                                    <a:pt x="245" y="175"/>
                                  </a:lnTo>
                                  <a:lnTo>
                                    <a:pt x="245" y="98"/>
                                  </a:lnTo>
                                  <a:lnTo>
                                    <a:pt x="246" y="22"/>
                                  </a:lnTo>
                                  <a:lnTo>
                                    <a:pt x="249" y="19"/>
                                  </a:lnTo>
                                  <a:lnTo>
                                    <a:pt x="252" y="17"/>
                                  </a:lnTo>
                                  <a:lnTo>
                                    <a:pt x="260" y="12"/>
                                  </a:lnTo>
                                  <a:lnTo>
                                    <a:pt x="261" y="12"/>
                                  </a:lnTo>
                                  <a:lnTo>
                                    <a:pt x="263" y="11"/>
                                  </a:lnTo>
                                  <a:lnTo>
                                    <a:pt x="263" y="10"/>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30" y="353"/>
                                  </a:lnTo>
                                  <a:lnTo>
                                    <a:pt x="37" y="356"/>
                                  </a:lnTo>
                                  <a:lnTo>
                                    <a:pt x="40" y="357"/>
                                  </a:lnTo>
                                  <a:lnTo>
                                    <a:pt x="45" y="357"/>
                                  </a:lnTo>
                                  <a:lnTo>
                                    <a:pt x="247" y="357"/>
                                  </a:lnTo>
                                  <a:lnTo>
                                    <a:pt x="260" y="348"/>
                                  </a:lnTo>
                                  <a:lnTo>
                                    <a:pt x="278" y="335"/>
                                  </a:lnTo>
                                  <a:lnTo>
                                    <a:pt x="280" y="331"/>
                                  </a:lnTo>
                                  <a:lnTo>
                                    <a:pt x="280" y="321"/>
                                  </a:lnTo>
                                  <a:lnTo>
                                    <a:pt x="281" y="283"/>
                                  </a:lnTo>
                                  <a:lnTo>
                                    <a:pt x="280" y="172"/>
                                  </a:lnTo>
                                  <a:lnTo>
                                    <a:pt x="278" y="12"/>
                                  </a:lnTo>
                                  <a:close/>
                                  <a:moveTo>
                                    <a:pt x="39" y="10"/>
                                  </a:moveTo>
                                  <a:lnTo>
                                    <a:pt x="39" y="10"/>
                                  </a:lnTo>
                                  <a:lnTo>
                                    <a:pt x="48" y="10"/>
                                  </a:lnTo>
                                  <a:lnTo>
                                    <a:pt x="57" y="11"/>
                                  </a:lnTo>
                                  <a:lnTo>
                                    <a:pt x="64" y="11"/>
                                  </a:lnTo>
                                  <a:lnTo>
                                    <a:pt x="69" y="11"/>
                                  </a:lnTo>
                                  <a:lnTo>
                                    <a:pt x="74" y="11"/>
                                  </a:lnTo>
                                  <a:lnTo>
                                    <a:pt x="74" y="12"/>
                                  </a:lnTo>
                                  <a:lnTo>
                                    <a:pt x="76" y="12"/>
                                  </a:lnTo>
                                  <a:lnTo>
                                    <a:pt x="79" y="12"/>
                                  </a:lnTo>
                                  <a:lnTo>
                                    <a:pt x="87" y="12"/>
                                  </a:lnTo>
                                  <a:lnTo>
                                    <a:pt x="101" y="12"/>
                                  </a:lnTo>
                                  <a:lnTo>
                                    <a:pt x="141" y="12"/>
                                  </a:lnTo>
                                  <a:lnTo>
                                    <a:pt x="191" y="12"/>
                                  </a:lnTo>
                                  <a:lnTo>
                                    <a:pt x="222" y="12"/>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8"/>
                                  </a:lnTo>
                                  <a:lnTo>
                                    <a:pt x="22" y="19"/>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 name="Freeform 2886"/>
                          <wps:cNvSpPr>
                            <a:spLocks/>
                          </wps:cNvSpPr>
                          <wps:spPr bwMode="auto">
                            <a:xfrm>
                              <a:off x="2175" y="1774"/>
                              <a:ext cx="220" cy="314"/>
                            </a:xfrm>
                            <a:custGeom>
                              <a:avLst/>
                              <a:gdLst>
                                <a:gd name="T0" fmla="*/ 218 w 220"/>
                                <a:gd name="T1" fmla="*/ 313 h 314"/>
                                <a:gd name="T2" fmla="*/ 218 w 220"/>
                                <a:gd name="T3" fmla="*/ 313 h 314"/>
                                <a:gd name="T4" fmla="*/ 205 w 220"/>
                                <a:gd name="T5" fmla="*/ 313 h 314"/>
                                <a:gd name="T6" fmla="*/ 191 w 220"/>
                                <a:gd name="T7" fmla="*/ 314 h 314"/>
                                <a:gd name="T8" fmla="*/ 158 w 220"/>
                                <a:gd name="T9" fmla="*/ 314 h 314"/>
                                <a:gd name="T10" fmla="*/ 100 w 220"/>
                                <a:gd name="T11" fmla="*/ 313 h 314"/>
                                <a:gd name="T12" fmla="*/ 20 w 220"/>
                                <a:gd name="T13" fmla="*/ 313 h 314"/>
                                <a:gd name="T14" fmla="*/ 2 w 220"/>
                                <a:gd name="T15" fmla="*/ 313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1 h 314"/>
                                <a:gd name="T30" fmla="*/ 13 w 220"/>
                                <a:gd name="T31" fmla="*/ 0 h 314"/>
                                <a:gd name="T32" fmla="*/ 23 w 220"/>
                                <a:gd name="T33" fmla="*/ 0 h 314"/>
                                <a:gd name="T34" fmla="*/ 42 w 220"/>
                                <a:gd name="T35" fmla="*/ 0 h 314"/>
                                <a:gd name="T36" fmla="*/ 59 w 220"/>
                                <a:gd name="T37" fmla="*/ 2 h 314"/>
                                <a:gd name="T38" fmla="*/ 81 w 220"/>
                                <a:gd name="T39" fmla="*/ 2 h 314"/>
                                <a:gd name="T40" fmla="*/ 140 w 220"/>
                                <a:gd name="T41" fmla="*/ 2 h 314"/>
                                <a:gd name="T42" fmla="*/ 199 w 220"/>
                                <a:gd name="T43" fmla="*/ 1 h 314"/>
                                <a:gd name="T44" fmla="*/ 219 w 220"/>
                                <a:gd name="T45" fmla="*/ 1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3"/>
                                  </a:lnTo>
                                  <a:lnTo>
                                    <a:pt x="191" y="314"/>
                                  </a:lnTo>
                                  <a:lnTo>
                                    <a:pt x="158" y="314"/>
                                  </a:lnTo>
                                  <a:lnTo>
                                    <a:pt x="100" y="313"/>
                                  </a:lnTo>
                                  <a:lnTo>
                                    <a:pt x="20" y="313"/>
                                  </a:lnTo>
                                  <a:lnTo>
                                    <a:pt x="2" y="313"/>
                                  </a:lnTo>
                                  <a:lnTo>
                                    <a:pt x="0" y="293"/>
                                  </a:lnTo>
                                  <a:lnTo>
                                    <a:pt x="0" y="261"/>
                                  </a:lnTo>
                                  <a:lnTo>
                                    <a:pt x="0" y="175"/>
                                  </a:lnTo>
                                  <a:lnTo>
                                    <a:pt x="2" y="38"/>
                                  </a:lnTo>
                                  <a:lnTo>
                                    <a:pt x="0" y="20"/>
                                  </a:lnTo>
                                  <a:lnTo>
                                    <a:pt x="0" y="10"/>
                                  </a:lnTo>
                                  <a:lnTo>
                                    <a:pt x="2" y="1"/>
                                  </a:lnTo>
                                  <a:lnTo>
                                    <a:pt x="13" y="0"/>
                                  </a:lnTo>
                                  <a:lnTo>
                                    <a:pt x="23" y="0"/>
                                  </a:lnTo>
                                  <a:lnTo>
                                    <a:pt x="42" y="0"/>
                                  </a:lnTo>
                                  <a:lnTo>
                                    <a:pt x="59" y="2"/>
                                  </a:lnTo>
                                  <a:lnTo>
                                    <a:pt x="81" y="2"/>
                                  </a:lnTo>
                                  <a:lnTo>
                                    <a:pt x="140" y="2"/>
                                  </a:lnTo>
                                  <a:lnTo>
                                    <a:pt x="199" y="1"/>
                                  </a:lnTo>
                                  <a:lnTo>
                                    <a:pt x="219" y="1"/>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2887"/>
                          <wps:cNvSpPr>
                            <a:spLocks/>
                          </wps:cNvSpPr>
                          <wps:spPr bwMode="auto">
                            <a:xfrm>
                              <a:off x="2186" y="1759"/>
                              <a:ext cx="224" cy="7"/>
                            </a:xfrm>
                            <a:custGeom>
                              <a:avLst/>
                              <a:gdLst>
                                <a:gd name="T0" fmla="*/ 214 w 224"/>
                                <a:gd name="T1" fmla="*/ 7 h 7"/>
                                <a:gd name="T2" fmla="*/ 214 w 224"/>
                                <a:gd name="T3" fmla="*/ 7 h 7"/>
                                <a:gd name="T4" fmla="*/ 209 w 224"/>
                                <a:gd name="T5" fmla="*/ 7 h 7"/>
                                <a:gd name="T6" fmla="*/ 205 w 224"/>
                                <a:gd name="T7" fmla="*/ 7 h 7"/>
                                <a:gd name="T8" fmla="*/ 186 w 224"/>
                                <a:gd name="T9" fmla="*/ 7 h 7"/>
                                <a:gd name="T10" fmla="*/ 10 w 224"/>
                                <a:gd name="T11" fmla="*/ 7 h 7"/>
                                <a:gd name="T12" fmla="*/ 5 w 224"/>
                                <a:gd name="T13" fmla="*/ 6 h 7"/>
                                <a:gd name="T14" fmla="*/ 1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6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6" y="7"/>
                                  </a:lnTo>
                                  <a:lnTo>
                                    <a:pt x="10" y="7"/>
                                  </a:lnTo>
                                  <a:lnTo>
                                    <a:pt x="5" y="6"/>
                                  </a:lnTo>
                                  <a:lnTo>
                                    <a:pt x="1" y="6"/>
                                  </a:lnTo>
                                  <a:lnTo>
                                    <a:pt x="0" y="7"/>
                                  </a:lnTo>
                                  <a:lnTo>
                                    <a:pt x="7" y="2"/>
                                  </a:lnTo>
                                  <a:lnTo>
                                    <a:pt x="12" y="0"/>
                                  </a:lnTo>
                                  <a:lnTo>
                                    <a:pt x="13" y="0"/>
                                  </a:lnTo>
                                  <a:lnTo>
                                    <a:pt x="126" y="1"/>
                                  </a:lnTo>
                                  <a:lnTo>
                                    <a:pt x="142" y="1"/>
                                  </a:lnTo>
                                  <a:lnTo>
                                    <a:pt x="186"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 name="Freeform 2888"/>
                          <wps:cNvSpPr>
                            <a:spLocks/>
                          </wps:cNvSpPr>
                          <wps:spPr bwMode="auto">
                            <a:xfrm>
                              <a:off x="2161" y="1757"/>
                              <a:ext cx="274" cy="344"/>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5" y="1"/>
                                  </a:lnTo>
                                  <a:lnTo>
                                    <a:pt x="268" y="0"/>
                                  </a:lnTo>
                                  <a:lnTo>
                                    <a:pt x="269" y="0"/>
                                  </a:lnTo>
                                  <a:lnTo>
                                    <a:pt x="271" y="0"/>
                                  </a:lnTo>
                                  <a:lnTo>
                                    <a:pt x="273" y="160"/>
                                  </a:lnTo>
                                  <a:lnTo>
                                    <a:pt x="274" y="271"/>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2889"/>
                          <wps:cNvSpPr>
                            <a:spLocks/>
                          </wps:cNvSpPr>
                          <wps:spPr bwMode="auto">
                            <a:xfrm>
                              <a:off x="2403" y="1764"/>
                              <a:ext cx="16" cy="311"/>
                            </a:xfrm>
                            <a:custGeom>
                              <a:avLst/>
                              <a:gdLst>
                                <a:gd name="T0" fmla="*/ 15 w 16"/>
                                <a:gd name="T1" fmla="*/ 296 h 311"/>
                                <a:gd name="T2" fmla="*/ 15 w 16"/>
                                <a:gd name="T3" fmla="*/ 296 h 311"/>
                                <a:gd name="T4" fmla="*/ 15 w 16"/>
                                <a:gd name="T5" fmla="*/ 299 h 311"/>
                                <a:gd name="T6" fmla="*/ 12 w 16"/>
                                <a:gd name="T7" fmla="*/ 302 h 311"/>
                                <a:gd name="T8" fmla="*/ 8 w 16"/>
                                <a:gd name="T9" fmla="*/ 305 h 311"/>
                                <a:gd name="T10" fmla="*/ 6 w 16"/>
                                <a:gd name="T11" fmla="*/ 308 h 311"/>
                                <a:gd name="T12" fmla="*/ 2 w 16"/>
                                <a:gd name="T13" fmla="*/ 311 h 311"/>
                                <a:gd name="T14" fmla="*/ 1 w 16"/>
                                <a:gd name="T15" fmla="*/ 296 h 311"/>
                                <a:gd name="T16" fmla="*/ 0 w 16"/>
                                <a:gd name="T17" fmla="*/ 267 h 311"/>
                                <a:gd name="T18" fmla="*/ 0 w 16"/>
                                <a:gd name="T19" fmla="*/ 183 h 311"/>
                                <a:gd name="T20" fmla="*/ 2 w 16"/>
                                <a:gd name="T21" fmla="*/ 56 h 311"/>
                                <a:gd name="T22" fmla="*/ 1 w 16"/>
                                <a:gd name="T23" fmla="*/ 40 h 311"/>
                                <a:gd name="T24" fmla="*/ 2 w 16"/>
                                <a:gd name="T25" fmla="*/ 24 h 311"/>
                                <a:gd name="T26" fmla="*/ 2 w 16"/>
                                <a:gd name="T27" fmla="*/ 10 h 311"/>
                                <a:gd name="T28" fmla="*/ 6 w 16"/>
                                <a:gd name="T29" fmla="*/ 6 h 311"/>
                                <a:gd name="T30" fmla="*/ 8 w 16"/>
                                <a:gd name="T31" fmla="*/ 4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6"/>
                                  </a:moveTo>
                                  <a:lnTo>
                                    <a:pt x="15" y="296"/>
                                  </a:lnTo>
                                  <a:lnTo>
                                    <a:pt x="15" y="299"/>
                                  </a:lnTo>
                                  <a:lnTo>
                                    <a:pt x="12" y="302"/>
                                  </a:lnTo>
                                  <a:lnTo>
                                    <a:pt x="8" y="305"/>
                                  </a:lnTo>
                                  <a:lnTo>
                                    <a:pt x="6" y="308"/>
                                  </a:lnTo>
                                  <a:lnTo>
                                    <a:pt x="2" y="311"/>
                                  </a:lnTo>
                                  <a:lnTo>
                                    <a:pt x="1" y="296"/>
                                  </a:lnTo>
                                  <a:lnTo>
                                    <a:pt x="0" y="267"/>
                                  </a:lnTo>
                                  <a:lnTo>
                                    <a:pt x="0" y="183"/>
                                  </a:lnTo>
                                  <a:lnTo>
                                    <a:pt x="2" y="56"/>
                                  </a:lnTo>
                                  <a:lnTo>
                                    <a:pt x="1" y="40"/>
                                  </a:lnTo>
                                  <a:lnTo>
                                    <a:pt x="2" y="24"/>
                                  </a:lnTo>
                                  <a:lnTo>
                                    <a:pt x="2" y="10"/>
                                  </a:lnTo>
                                  <a:lnTo>
                                    <a:pt x="6" y="6"/>
                                  </a:lnTo>
                                  <a:lnTo>
                                    <a:pt x="8" y="4"/>
                                  </a:lnTo>
                                  <a:lnTo>
                                    <a:pt x="11" y="3"/>
                                  </a:lnTo>
                                  <a:lnTo>
                                    <a:pt x="16" y="0"/>
                                  </a:lnTo>
                                  <a:lnTo>
                                    <a:pt x="15" y="4"/>
                                  </a:lnTo>
                                  <a:lnTo>
                                    <a:pt x="15" y="8"/>
                                  </a:lnTo>
                                  <a:lnTo>
                                    <a:pt x="16" y="16"/>
                                  </a:lnTo>
                                  <a:lnTo>
                                    <a:pt x="16"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2890"/>
                          <wps:cNvSpPr>
                            <a:spLocks noEditPoints="1"/>
                          </wps:cNvSpPr>
                          <wps:spPr bwMode="auto">
                            <a:xfrm>
                              <a:off x="2154" y="1744"/>
                              <a:ext cx="267" cy="346"/>
                            </a:xfrm>
                            <a:custGeom>
                              <a:avLst/>
                              <a:gdLst>
                                <a:gd name="T0" fmla="*/ 267 w 267"/>
                                <a:gd name="T1" fmla="*/ 205 h 346"/>
                                <a:gd name="T2" fmla="*/ 266 w 267"/>
                                <a:gd name="T3" fmla="*/ 40 h 346"/>
                                <a:gd name="T4" fmla="*/ 267 w 267"/>
                                <a:gd name="T5" fmla="*/ 8 h 346"/>
                                <a:gd name="T6" fmla="*/ 265 w 267"/>
                                <a:gd name="T7" fmla="*/ 7 h 346"/>
                                <a:gd name="T8" fmla="*/ 263 w 267"/>
                                <a:gd name="T9" fmla="*/ 21 h 346"/>
                                <a:gd name="T10" fmla="*/ 263 w 267"/>
                                <a:gd name="T11" fmla="*/ 71 h 346"/>
                                <a:gd name="T12" fmla="*/ 263 w 267"/>
                                <a:gd name="T13" fmla="*/ 315 h 346"/>
                                <a:gd name="T14" fmla="*/ 244 w 267"/>
                                <a:gd name="T15" fmla="*/ 312 h 346"/>
                                <a:gd name="T16" fmla="*/ 244 w 267"/>
                                <a:gd name="T17" fmla="*/ 176 h 346"/>
                                <a:gd name="T18" fmla="*/ 249 w 267"/>
                                <a:gd name="T19" fmla="*/ 19 h 346"/>
                                <a:gd name="T20" fmla="*/ 261 w 267"/>
                                <a:gd name="T21" fmla="*/ 11 h 346"/>
                                <a:gd name="T22" fmla="*/ 264 w 267"/>
                                <a:gd name="T23" fmla="*/ 7 h 346"/>
                                <a:gd name="T24" fmla="*/ 264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2 h 346"/>
                                <a:gd name="T36" fmla="*/ 18 w 267"/>
                                <a:gd name="T37" fmla="*/ 13 h 346"/>
                                <a:gd name="T38" fmla="*/ 9 w 267"/>
                                <a:gd name="T39" fmla="*/ 21 h 346"/>
                                <a:gd name="T40" fmla="*/ 3 w 267"/>
                                <a:gd name="T41" fmla="*/ 25 h 346"/>
                                <a:gd name="T42" fmla="*/ 1 w 267"/>
                                <a:gd name="T43" fmla="*/ 64 h 346"/>
                                <a:gd name="T44" fmla="*/ 1 w 267"/>
                                <a:gd name="T45" fmla="*/ 192 h 346"/>
                                <a:gd name="T46" fmla="*/ 2 w 267"/>
                                <a:gd name="T47" fmla="*/ 344 h 346"/>
                                <a:gd name="T48" fmla="*/ 61 w 267"/>
                                <a:gd name="T49" fmla="*/ 344 h 346"/>
                                <a:gd name="T50" fmla="*/ 175 w 267"/>
                                <a:gd name="T51" fmla="*/ 346 h 346"/>
                                <a:gd name="T52" fmla="*/ 234 w 267"/>
                                <a:gd name="T53" fmla="*/ 343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1 w 267"/>
                                <a:gd name="T67" fmla="*/ 18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7 w 267"/>
                                <a:gd name="T85" fmla="*/ 51 h 346"/>
                                <a:gd name="T86" fmla="*/ 40 w 267"/>
                                <a:gd name="T87" fmla="*/ 23 h 346"/>
                                <a:gd name="T88" fmla="*/ 109 w 267"/>
                                <a:gd name="T89" fmla="*/ 25 h 346"/>
                                <a:gd name="T90" fmla="*/ 222 w 267"/>
                                <a:gd name="T91" fmla="*/ 25 h 346"/>
                                <a:gd name="T92" fmla="*/ 234 w 267"/>
                                <a:gd name="T93" fmla="*/ 25 h 346"/>
                                <a:gd name="T94" fmla="*/ 235 w 267"/>
                                <a:gd name="T95" fmla="*/ 33 h 346"/>
                                <a:gd name="T96" fmla="*/ 233 w 267"/>
                                <a:gd name="T97" fmla="*/ 238 h 346"/>
                                <a:gd name="T98" fmla="*/ 234 w 267"/>
                                <a:gd name="T99" fmla="*/ 313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7" y="7"/>
                                  </a:lnTo>
                                  <a:lnTo>
                                    <a:pt x="266" y="7"/>
                                  </a:lnTo>
                                  <a:lnTo>
                                    <a:pt x="265" y="7"/>
                                  </a:lnTo>
                                  <a:lnTo>
                                    <a:pt x="264" y="8"/>
                                  </a:lnTo>
                                  <a:lnTo>
                                    <a:pt x="264" y="11"/>
                                  </a:lnTo>
                                  <a:lnTo>
                                    <a:pt x="263" y="21"/>
                                  </a:lnTo>
                                  <a:lnTo>
                                    <a:pt x="262" y="31"/>
                                  </a:lnTo>
                                  <a:lnTo>
                                    <a:pt x="262" y="51"/>
                                  </a:lnTo>
                                  <a:lnTo>
                                    <a:pt x="263" y="71"/>
                                  </a:lnTo>
                                  <a:lnTo>
                                    <a:pt x="263" y="91"/>
                                  </a:lnTo>
                                  <a:lnTo>
                                    <a:pt x="263" y="173"/>
                                  </a:lnTo>
                                  <a:lnTo>
                                    <a:pt x="263" y="315"/>
                                  </a:lnTo>
                                  <a:lnTo>
                                    <a:pt x="244" y="329"/>
                                  </a:lnTo>
                                  <a:lnTo>
                                    <a:pt x="244" y="321"/>
                                  </a:lnTo>
                                  <a:lnTo>
                                    <a:pt x="244" y="312"/>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4" y="7"/>
                                  </a:lnTo>
                                  <a:lnTo>
                                    <a:pt x="265" y="7"/>
                                  </a:lnTo>
                                  <a:lnTo>
                                    <a:pt x="265" y="5"/>
                                  </a:lnTo>
                                  <a:lnTo>
                                    <a:pt x="264" y="4"/>
                                  </a:lnTo>
                                  <a:lnTo>
                                    <a:pt x="264" y="2"/>
                                  </a:lnTo>
                                  <a:lnTo>
                                    <a:pt x="264" y="1"/>
                                  </a:lnTo>
                                  <a:lnTo>
                                    <a:pt x="256" y="2"/>
                                  </a:lnTo>
                                  <a:lnTo>
                                    <a:pt x="247" y="2"/>
                                  </a:lnTo>
                                  <a:lnTo>
                                    <a:pt x="231" y="1"/>
                                  </a:lnTo>
                                  <a:lnTo>
                                    <a:pt x="194" y="1"/>
                                  </a:lnTo>
                                  <a:lnTo>
                                    <a:pt x="136" y="2"/>
                                  </a:lnTo>
                                  <a:lnTo>
                                    <a:pt x="107" y="2"/>
                                  </a:lnTo>
                                  <a:lnTo>
                                    <a:pt x="78" y="1"/>
                                  </a:lnTo>
                                  <a:lnTo>
                                    <a:pt x="66" y="0"/>
                                  </a:lnTo>
                                  <a:lnTo>
                                    <a:pt x="54" y="0"/>
                                  </a:lnTo>
                                  <a:lnTo>
                                    <a:pt x="40" y="0"/>
                                  </a:lnTo>
                                  <a:lnTo>
                                    <a:pt x="34" y="0"/>
                                  </a:lnTo>
                                  <a:lnTo>
                                    <a:pt x="30" y="1"/>
                                  </a:lnTo>
                                  <a:lnTo>
                                    <a:pt x="27" y="2"/>
                                  </a:lnTo>
                                  <a:lnTo>
                                    <a:pt x="27" y="4"/>
                                  </a:lnTo>
                                  <a:lnTo>
                                    <a:pt x="26" y="8"/>
                                  </a:lnTo>
                                  <a:lnTo>
                                    <a:pt x="18" y="13"/>
                                  </a:lnTo>
                                  <a:lnTo>
                                    <a:pt x="11" y="18"/>
                                  </a:lnTo>
                                  <a:lnTo>
                                    <a:pt x="9" y="19"/>
                                  </a:lnTo>
                                  <a:lnTo>
                                    <a:pt x="9" y="21"/>
                                  </a:lnTo>
                                  <a:lnTo>
                                    <a:pt x="5" y="23"/>
                                  </a:lnTo>
                                  <a:lnTo>
                                    <a:pt x="3" y="23"/>
                                  </a:lnTo>
                                  <a:lnTo>
                                    <a:pt x="3" y="25"/>
                                  </a:lnTo>
                                  <a:lnTo>
                                    <a:pt x="1" y="34"/>
                                  </a:lnTo>
                                  <a:lnTo>
                                    <a:pt x="1" y="44"/>
                                  </a:lnTo>
                                  <a:lnTo>
                                    <a:pt x="1" y="64"/>
                                  </a:lnTo>
                                  <a:lnTo>
                                    <a:pt x="2" y="83"/>
                                  </a:lnTo>
                                  <a:lnTo>
                                    <a:pt x="2" y="102"/>
                                  </a:lnTo>
                                  <a:lnTo>
                                    <a:pt x="1" y="192"/>
                                  </a:lnTo>
                                  <a:lnTo>
                                    <a:pt x="0" y="268"/>
                                  </a:lnTo>
                                  <a:lnTo>
                                    <a:pt x="0" y="306"/>
                                  </a:lnTo>
                                  <a:lnTo>
                                    <a:pt x="2" y="344"/>
                                  </a:lnTo>
                                  <a:lnTo>
                                    <a:pt x="4" y="344"/>
                                  </a:lnTo>
                                  <a:lnTo>
                                    <a:pt x="33" y="344"/>
                                  </a:lnTo>
                                  <a:lnTo>
                                    <a:pt x="61" y="344"/>
                                  </a:lnTo>
                                  <a:lnTo>
                                    <a:pt x="118" y="345"/>
                                  </a:lnTo>
                                  <a:lnTo>
                                    <a:pt x="146" y="346"/>
                                  </a:lnTo>
                                  <a:lnTo>
                                    <a:pt x="175" y="346"/>
                                  </a:lnTo>
                                  <a:lnTo>
                                    <a:pt x="203" y="345"/>
                                  </a:lnTo>
                                  <a:lnTo>
                                    <a:pt x="231" y="344"/>
                                  </a:lnTo>
                                  <a:lnTo>
                                    <a:pt x="234" y="343"/>
                                  </a:lnTo>
                                  <a:lnTo>
                                    <a:pt x="237" y="342"/>
                                  </a:lnTo>
                                  <a:lnTo>
                                    <a:pt x="238" y="344"/>
                                  </a:lnTo>
                                  <a:lnTo>
                                    <a:pt x="244" y="339"/>
                                  </a:lnTo>
                                  <a:lnTo>
                                    <a:pt x="250" y="335"/>
                                  </a:lnTo>
                                  <a:lnTo>
                                    <a:pt x="257" y="331"/>
                                  </a:lnTo>
                                  <a:lnTo>
                                    <a:pt x="263" y="326"/>
                                  </a:lnTo>
                                  <a:lnTo>
                                    <a:pt x="264"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0" y="12"/>
                                  </a:lnTo>
                                  <a:lnTo>
                                    <a:pt x="246" y="16"/>
                                  </a:lnTo>
                                  <a:lnTo>
                                    <a:pt x="241" y="18"/>
                                  </a:lnTo>
                                  <a:lnTo>
                                    <a:pt x="185" y="19"/>
                                  </a:lnTo>
                                  <a:lnTo>
                                    <a:pt x="128" y="19"/>
                                  </a:lnTo>
                                  <a:lnTo>
                                    <a:pt x="101" y="19"/>
                                  </a:lnTo>
                                  <a:lnTo>
                                    <a:pt x="75" y="18"/>
                                  </a:lnTo>
                                  <a:lnTo>
                                    <a:pt x="49" y="18"/>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7" y="326"/>
                                  </a:lnTo>
                                  <a:lnTo>
                                    <a:pt x="17" y="307"/>
                                  </a:lnTo>
                                  <a:lnTo>
                                    <a:pt x="16" y="250"/>
                                  </a:lnTo>
                                  <a:lnTo>
                                    <a:pt x="17" y="123"/>
                                  </a:lnTo>
                                  <a:lnTo>
                                    <a:pt x="18" y="77"/>
                                  </a:lnTo>
                                  <a:lnTo>
                                    <a:pt x="17" y="51"/>
                                  </a:lnTo>
                                  <a:lnTo>
                                    <a:pt x="17" y="37"/>
                                  </a:lnTo>
                                  <a:lnTo>
                                    <a:pt x="18" y="24"/>
                                  </a:lnTo>
                                  <a:lnTo>
                                    <a:pt x="40" y="23"/>
                                  </a:lnTo>
                                  <a:lnTo>
                                    <a:pt x="63" y="24"/>
                                  </a:lnTo>
                                  <a:lnTo>
                                    <a:pt x="86" y="25"/>
                                  </a:lnTo>
                                  <a:lnTo>
                                    <a:pt x="109" y="25"/>
                                  </a:lnTo>
                                  <a:lnTo>
                                    <a:pt x="166" y="25"/>
                                  </a:lnTo>
                                  <a:lnTo>
                                    <a:pt x="194" y="25"/>
                                  </a:lnTo>
                                  <a:lnTo>
                                    <a:pt x="222" y="25"/>
                                  </a:lnTo>
                                  <a:lnTo>
                                    <a:pt x="231" y="24"/>
                                  </a:lnTo>
                                  <a:lnTo>
                                    <a:pt x="232" y="24"/>
                                  </a:lnTo>
                                  <a:lnTo>
                                    <a:pt x="234" y="25"/>
                                  </a:lnTo>
                                  <a:lnTo>
                                    <a:pt x="234" y="26"/>
                                  </a:lnTo>
                                  <a:lnTo>
                                    <a:pt x="235" y="27"/>
                                  </a:lnTo>
                                  <a:lnTo>
                                    <a:pt x="235" y="33"/>
                                  </a:lnTo>
                                  <a:lnTo>
                                    <a:pt x="234" y="55"/>
                                  </a:lnTo>
                                  <a:lnTo>
                                    <a:pt x="234" y="111"/>
                                  </a:lnTo>
                                  <a:lnTo>
                                    <a:pt x="233" y="238"/>
                                  </a:lnTo>
                                  <a:lnTo>
                                    <a:pt x="233" y="289"/>
                                  </a:lnTo>
                                  <a:lnTo>
                                    <a:pt x="233" y="301"/>
                                  </a:lnTo>
                                  <a:lnTo>
                                    <a:pt x="234" y="313"/>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 name="Freeform 2891"/>
                          <wps:cNvSpPr>
                            <a:spLocks/>
                          </wps:cNvSpPr>
                          <wps:spPr bwMode="auto">
                            <a:xfrm>
                              <a:off x="2197" y="1848"/>
                              <a:ext cx="160" cy="216"/>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2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7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2" y="4"/>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7"/>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Freeform 2892"/>
                          <wps:cNvSpPr>
                            <a:spLocks/>
                          </wps:cNvSpPr>
                          <wps:spPr bwMode="auto">
                            <a:xfrm>
                              <a:off x="2217" y="1848"/>
                              <a:ext cx="4" cy="2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 name="Freeform 2893"/>
                          <wps:cNvSpPr>
                            <a:spLocks/>
                          </wps:cNvSpPr>
                          <wps:spPr bwMode="auto">
                            <a:xfrm>
                              <a:off x="2215" y="1850"/>
                              <a:ext cx="135" cy="198"/>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 name="Freeform 2894"/>
                          <wps:cNvSpPr>
                            <a:spLocks/>
                          </wps:cNvSpPr>
                          <wps:spPr bwMode="auto">
                            <a:xfrm>
                              <a:off x="2199" y="1848"/>
                              <a:ext cx="153" cy="216"/>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2895"/>
                          <wps:cNvSpPr>
                            <a:spLocks/>
                          </wps:cNvSpPr>
                          <wps:spPr bwMode="auto">
                            <a:xfrm>
                              <a:off x="2197" y="1848"/>
                              <a:ext cx="158" cy="216"/>
                            </a:xfrm>
                            <a:custGeom>
                              <a:avLst/>
                              <a:gdLst>
                                <a:gd name="T0" fmla="*/ 21 w 158"/>
                                <a:gd name="T1" fmla="*/ 199 h 216"/>
                                <a:gd name="T2" fmla="*/ 55 w 158"/>
                                <a:gd name="T3" fmla="*/ 198 h 216"/>
                                <a:gd name="T4" fmla="*/ 122 w 158"/>
                                <a:gd name="T5" fmla="*/ 199 h 216"/>
                                <a:gd name="T6" fmla="*/ 155 w 158"/>
                                <a:gd name="T7" fmla="*/ 198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5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9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5"/>
                                  </a:lnTo>
                                  <a:lnTo>
                                    <a:pt x="3" y="8"/>
                                  </a:lnTo>
                                  <a:lnTo>
                                    <a:pt x="4" y="5"/>
                                  </a:lnTo>
                                  <a:lnTo>
                                    <a:pt x="4" y="4"/>
                                  </a:lnTo>
                                  <a:lnTo>
                                    <a:pt x="6" y="4"/>
                                  </a:lnTo>
                                  <a:lnTo>
                                    <a:pt x="14" y="4"/>
                                  </a:lnTo>
                                  <a:lnTo>
                                    <a:pt x="20" y="4"/>
                                  </a:lnTo>
                                  <a:lnTo>
                                    <a:pt x="20" y="3"/>
                                  </a:lnTo>
                                  <a:lnTo>
                                    <a:pt x="20" y="1"/>
                                  </a:lnTo>
                                  <a:lnTo>
                                    <a:pt x="20" y="108"/>
                                  </a:lnTo>
                                  <a:lnTo>
                                    <a:pt x="20" y="173"/>
                                  </a:lnTo>
                                  <a:lnTo>
                                    <a:pt x="20" y="192"/>
                                  </a:lnTo>
                                  <a:lnTo>
                                    <a:pt x="20" y="194"/>
                                  </a:lnTo>
                                  <a:lnTo>
                                    <a:pt x="19" y="197"/>
                                  </a:lnTo>
                                  <a:lnTo>
                                    <a:pt x="15" y="200"/>
                                  </a:lnTo>
                                  <a:lnTo>
                                    <a:pt x="11" y="203"/>
                                  </a:lnTo>
                                  <a:lnTo>
                                    <a:pt x="7" y="207"/>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5" y="196"/>
                                  </a:lnTo>
                                  <a:lnTo>
                                    <a:pt x="153" y="196"/>
                                  </a:lnTo>
                                  <a:lnTo>
                                    <a:pt x="152" y="197"/>
                                  </a:lnTo>
                                  <a:lnTo>
                                    <a:pt x="151" y="197"/>
                                  </a:lnTo>
                                  <a:lnTo>
                                    <a:pt x="149" y="196"/>
                                  </a:lnTo>
                                  <a:lnTo>
                                    <a:pt x="142" y="195"/>
                                  </a:lnTo>
                                  <a:lnTo>
                                    <a:pt x="131" y="195"/>
                                  </a:lnTo>
                                  <a:lnTo>
                                    <a:pt x="119" y="195"/>
                                  </a:lnTo>
                                  <a:lnTo>
                                    <a:pt x="81" y="196"/>
                                  </a:lnTo>
                                  <a:lnTo>
                                    <a:pt x="51" y="196"/>
                                  </a:lnTo>
                                  <a:lnTo>
                                    <a:pt x="36" y="196"/>
                                  </a:lnTo>
                                  <a:lnTo>
                                    <a:pt x="20" y="197"/>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 name="Freeform 2896"/>
                          <wps:cNvSpPr>
                            <a:spLocks/>
                          </wps:cNvSpPr>
                          <wps:spPr bwMode="auto">
                            <a:xfrm>
                              <a:off x="2192" y="1848"/>
                              <a:ext cx="165" cy="218"/>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4"/>
                                  </a:lnTo>
                                  <a:lnTo>
                                    <a:pt x="0" y="165"/>
                                  </a:lnTo>
                                  <a:lnTo>
                                    <a:pt x="0" y="191"/>
                                  </a:lnTo>
                                  <a:lnTo>
                                    <a:pt x="2" y="217"/>
                                  </a:lnTo>
                                  <a:lnTo>
                                    <a:pt x="3" y="217"/>
                                  </a:lnTo>
                                  <a:lnTo>
                                    <a:pt x="42" y="217"/>
                                  </a:lnTo>
                                  <a:lnTo>
                                    <a:pt x="80" y="218"/>
                                  </a:lnTo>
                                  <a:lnTo>
                                    <a:pt x="118" y="218"/>
                                  </a:lnTo>
                                  <a:lnTo>
                                    <a:pt x="137" y="217"/>
                                  </a:lnTo>
                                  <a:lnTo>
                                    <a:pt x="157" y="217"/>
                                  </a:lnTo>
                                  <a:lnTo>
                                    <a:pt x="159" y="216"/>
                                  </a:lnTo>
                                  <a:lnTo>
                                    <a:pt x="163"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 name="Freeform 2897"/>
                          <wps:cNvSpPr>
                            <a:spLocks/>
                          </wps:cNvSpPr>
                          <wps:spPr bwMode="auto">
                            <a:xfrm>
                              <a:off x="2179" y="1799"/>
                              <a:ext cx="60" cy="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2898"/>
                          <wps:cNvSpPr>
                            <a:spLocks/>
                          </wps:cNvSpPr>
                          <wps:spPr bwMode="auto">
                            <a:xfrm>
                              <a:off x="2197" y="1954"/>
                              <a:ext cx="155" cy="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3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3"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2899"/>
                          <wps:cNvSpPr>
                            <a:spLocks/>
                          </wps:cNvSpPr>
                          <wps:spPr bwMode="auto">
                            <a:xfrm>
                              <a:off x="2232" y="1874"/>
                              <a:ext cx="23" cy="2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9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10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8 w 23"/>
                                <a:gd name="T39" fmla="*/ 3 h 25"/>
                                <a:gd name="T40" fmla="*/ 20 w 23"/>
                                <a:gd name="T41" fmla="*/ 5 h 25"/>
                                <a:gd name="T42" fmla="*/ 23 w 23"/>
                                <a:gd name="T43" fmla="*/ 10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9" y="25"/>
                                  </a:lnTo>
                                  <a:lnTo>
                                    <a:pt x="4" y="24"/>
                                  </a:lnTo>
                                  <a:lnTo>
                                    <a:pt x="3" y="22"/>
                                  </a:lnTo>
                                  <a:lnTo>
                                    <a:pt x="1" y="20"/>
                                  </a:lnTo>
                                  <a:lnTo>
                                    <a:pt x="1" y="17"/>
                                  </a:lnTo>
                                  <a:lnTo>
                                    <a:pt x="0" y="15"/>
                                  </a:lnTo>
                                  <a:lnTo>
                                    <a:pt x="1" y="10"/>
                                  </a:lnTo>
                                  <a:lnTo>
                                    <a:pt x="4" y="5"/>
                                  </a:lnTo>
                                  <a:lnTo>
                                    <a:pt x="8" y="2"/>
                                  </a:lnTo>
                                  <a:lnTo>
                                    <a:pt x="9" y="1"/>
                                  </a:lnTo>
                                  <a:lnTo>
                                    <a:pt x="11" y="0"/>
                                  </a:lnTo>
                                  <a:lnTo>
                                    <a:pt x="14" y="0"/>
                                  </a:lnTo>
                                  <a:lnTo>
                                    <a:pt x="16" y="2"/>
                                  </a:lnTo>
                                  <a:lnTo>
                                    <a:pt x="18" y="3"/>
                                  </a:lnTo>
                                  <a:lnTo>
                                    <a:pt x="20" y="5"/>
                                  </a:lnTo>
                                  <a:lnTo>
                                    <a:pt x="23" y="10"/>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 name="Freeform 2900"/>
                          <wps:cNvSpPr>
                            <a:spLocks/>
                          </wps:cNvSpPr>
                          <wps:spPr bwMode="auto">
                            <a:xfrm>
                              <a:off x="2232" y="1870"/>
                              <a:ext cx="23" cy="36"/>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3 h 36"/>
                                <a:gd name="T92" fmla="*/ 20 w 23"/>
                                <a:gd name="T93" fmla="*/ 31 h 36"/>
                                <a:gd name="T94" fmla="*/ 22 w 23"/>
                                <a:gd name="T95" fmla="*/ 26 h 36"/>
                                <a:gd name="T96" fmla="*/ 22 w 23"/>
                                <a:gd name="T97" fmla="*/ 22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3" y="20"/>
                                  </a:lnTo>
                                  <a:lnTo>
                                    <a:pt x="2" y="17"/>
                                  </a:lnTo>
                                  <a:lnTo>
                                    <a:pt x="2" y="21"/>
                                  </a:lnTo>
                                  <a:lnTo>
                                    <a:pt x="3" y="21"/>
                                  </a:lnTo>
                                  <a:lnTo>
                                    <a:pt x="3" y="20"/>
                                  </a:lnTo>
                                  <a:lnTo>
                                    <a:pt x="5" y="16"/>
                                  </a:lnTo>
                                  <a:lnTo>
                                    <a:pt x="8" y="14"/>
                                  </a:lnTo>
                                  <a:lnTo>
                                    <a:pt x="11" y="13"/>
                                  </a:lnTo>
                                  <a:lnTo>
                                    <a:pt x="13" y="13"/>
                                  </a:lnTo>
                                  <a:lnTo>
                                    <a:pt x="15" y="14"/>
                                  </a:lnTo>
                                  <a:lnTo>
                                    <a:pt x="18" y="16"/>
                                  </a:lnTo>
                                  <a:lnTo>
                                    <a:pt x="20" y="19"/>
                                  </a:lnTo>
                                  <a:lnTo>
                                    <a:pt x="21" y="22"/>
                                  </a:lnTo>
                                  <a:lnTo>
                                    <a:pt x="21" y="24"/>
                                  </a:lnTo>
                                  <a:lnTo>
                                    <a:pt x="22" y="26"/>
                                  </a:lnTo>
                                  <a:lnTo>
                                    <a:pt x="23" y="22"/>
                                  </a:lnTo>
                                  <a:lnTo>
                                    <a:pt x="22" y="18"/>
                                  </a:lnTo>
                                  <a:lnTo>
                                    <a:pt x="22" y="12"/>
                                  </a:lnTo>
                                  <a:lnTo>
                                    <a:pt x="20" y="7"/>
                                  </a:lnTo>
                                  <a:lnTo>
                                    <a:pt x="20" y="5"/>
                                  </a:lnTo>
                                  <a:lnTo>
                                    <a:pt x="17" y="2"/>
                                  </a:lnTo>
                                  <a:lnTo>
                                    <a:pt x="15"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5" y="36"/>
                                  </a:lnTo>
                                  <a:lnTo>
                                    <a:pt x="17" y="35"/>
                                  </a:lnTo>
                                  <a:lnTo>
                                    <a:pt x="20" y="33"/>
                                  </a:lnTo>
                                  <a:lnTo>
                                    <a:pt x="20" y="31"/>
                                  </a:lnTo>
                                  <a:lnTo>
                                    <a:pt x="22" y="26"/>
                                  </a:lnTo>
                                  <a:lnTo>
                                    <a:pt x="22" y="22"/>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2901"/>
                          <wps:cNvSpPr>
                            <a:spLocks/>
                          </wps:cNvSpPr>
                          <wps:spPr bwMode="auto">
                            <a:xfrm>
                              <a:off x="2270" y="1874"/>
                              <a:ext cx="22" cy="25"/>
                            </a:xfrm>
                            <a:custGeom>
                              <a:avLst/>
                              <a:gdLst>
                                <a:gd name="T0" fmla="*/ 22 w 22"/>
                                <a:gd name="T1" fmla="*/ 15 h 25"/>
                                <a:gd name="T2" fmla="*/ 22 w 22"/>
                                <a:gd name="T3" fmla="*/ 15 h 25"/>
                                <a:gd name="T4" fmla="*/ 22 w 22"/>
                                <a:gd name="T5" fmla="*/ 20 h 25"/>
                                <a:gd name="T6" fmla="*/ 20 w 22"/>
                                <a:gd name="T7" fmla="*/ 22 h 25"/>
                                <a:gd name="T8" fmla="*/ 17 w 22"/>
                                <a:gd name="T9" fmla="*/ 24 h 25"/>
                                <a:gd name="T10" fmla="*/ 13 w 22"/>
                                <a:gd name="T11" fmla="*/ 25 h 25"/>
                                <a:gd name="T12" fmla="*/ 7 w 22"/>
                                <a:gd name="T13" fmla="*/ 25 h 25"/>
                                <a:gd name="T14" fmla="*/ 3 w 22"/>
                                <a:gd name="T15" fmla="*/ 24 h 25"/>
                                <a:gd name="T16" fmla="*/ 3 w 22"/>
                                <a:gd name="T17" fmla="*/ 22 h 25"/>
                                <a:gd name="T18" fmla="*/ 1 w 22"/>
                                <a:gd name="T19" fmla="*/ 20 h 25"/>
                                <a:gd name="T20" fmla="*/ 0 w 22"/>
                                <a:gd name="T21" fmla="*/ 17 h 25"/>
                                <a:gd name="T22" fmla="*/ 0 w 22"/>
                                <a:gd name="T23" fmla="*/ 15 h 25"/>
                                <a:gd name="T24" fmla="*/ 1 w 22"/>
                                <a:gd name="T25" fmla="*/ 10 h 25"/>
                                <a:gd name="T26" fmla="*/ 3 w 22"/>
                                <a:gd name="T27" fmla="*/ 5 h 25"/>
                                <a:gd name="T28" fmla="*/ 7 w 22"/>
                                <a:gd name="T29" fmla="*/ 2 h 25"/>
                                <a:gd name="T30" fmla="*/ 9 w 22"/>
                                <a:gd name="T31" fmla="*/ 1 h 25"/>
                                <a:gd name="T32" fmla="*/ 12 w 22"/>
                                <a:gd name="T33" fmla="*/ 0 h 25"/>
                                <a:gd name="T34" fmla="*/ 14 w 22"/>
                                <a:gd name="T35" fmla="*/ 0 h 25"/>
                                <a:gd name="T36" fmla="*/ 16 w 22"/>
                                <a:gd name="T37" fmla="*/ 2 h 25"/>
                                <a:gd name="T38" fmla="*/ 18 w 22"/>
                                <a:gd name="T39" fmla="*/ 3 h 25"/>
                                <a:gd name="T40" fmla="*/ 20 w 22"/>
                                <a:gd name="T41" fmla="*/ 5 h 25"/>
                                <a:gd name="T42" fmla="*/ 22 w 22"/>
                                <a:gd name="T43" fmla="*/ 10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2" y="20"/>
                                  </a:lnTo>
                                  <a:lnTo>
                                    <a:pt x="20" y="22"/>
                                  </a:lnTo>
                                  <a:lnTo>
                                    <a:pt x="17" y="24"/>
                                  </a:lnTo>
                                  <a:lnTo>
                                    <a:pt x="13" y="25"/>
                                  </a:lnTo>
                                  <a:lnTo>
                                    <a:pt x="7" y="25"/>
                                  </a:lnTo>
                                  <a:lnTo>
                                    <a:pt x="3" y="24"/>
                                  </a:lnTo>
                                  <a:lnTo>
                                    <a:pt x="3" y="22"/>
                                  </a:lnTo>
                                  <a:lnTo>
                                    <a:pt x="1" y="20"/>
                                  </a:lnTo>
                                  <a:lnTo>
                                    <a:pt x="0" y="17"/>
                                  </a:lnTo>
                                  <a:lnTo>
                                    <a:pt x="0" y="15"/>
                                  </a:lnTo>
                                  <a:lnTo>
                                    <a:pt x="1" y="10"/>
                                  </a:lnTo>
                                  <a:lnTo>
                                    <a:pt x="3" y="5"/>
                                  </a:lnTo>
                                  <a:lnTo>
                                    <a:pt x="7" y="2"/>
                                  </a:lnTo>
                                  <a:lnTo>
                                    <a:pt x="9" y="1"/>
                                  </a:lnTo>
                                  <a:lnTo>
                                    <a:pt x="12" y="0"/>
                                  </a:lnTo>
                                  <a:lnTo>
                                    <a:pt x="14" y="0"/>
                                  </a:lnTo>
                                  <a:lnTo>
                                    <a:pt x="16" y="2"/>
                                  </a:lnTo>
                                  <a:lnTo>
                                    <a:pt x="18" y="3"/>
                                  </a:lnTo>
                                  <a:lnTo>
                                    <a:pt x="20" y="5"/>
                                  </a:lnTo>
                                  <a:lnTo>
                                    <a:pt x="22" y="10"/>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 name="Freeform 2902"/>
                          <wps:cNvSpPr>
                            <a:spLocks/>
                          </wps:cNvSpPr>
                          <wps:spPr bwMode="auto">
                            <a:xfrm>
                              <a:off x="2270" y="1870"/>
                              <a:ext cx="22" cy="36"/>
                            </a:xfrm>
                            <a:custGeom>
                              <a:avLst/>
                              <a:gdLst>
                                <a:gd name="T0" fmla="*/ 21 w 22"/>
                                <a:gd name="T1" fmla="*/ 18 h 36"/>
                                <a:gd name="T2" fmla="*/ 21 w 22"/>
                                <a:gd name="T3" fmla="*/ 18 h 36"/>
                                <a:gd name="T4" fmla="*/ 20 w 22"/>
                                <a:gd name="T5" fmla="*/ 20 h 36"/>
                                <a:gd name="T6" fmla="*/ 18 w 22"/>
                                <a:gd name="T7" fmla="*/ 22 h 36"/>
                                <a:gd name="T8" fmla="*/ 15 w 22"/>
                                <a:gd name="T9" fmla="*/ 22 h 36"/>
                                <a:gd name="T10" fmla="*/ 12 w 22"/>
                                <a:gd name="T11" fmla="*/ 22 h 36"/>
                                <a:gd name="T12" fmla="*/ 9 w 22"/>
                                <a:gd name="T13" fmla="*/ 22 h 36"/>
                                <a:gd name="T14" fmla="*/ 6 w 22"/>
                                <a:gd name="T15" fmla="*/ 22 h 36"/>
                                <a:gd name="T16" fmla="*/ 3 w 22"/>
                                <a:gd name="T17" fmla="*/ 20 h 36"/>
                                <a:gd name="T18" fmla="*/ 2 w 22"/>
                                <a:gd name="T19" fmla="*/ 17 h 36"/>
                                <a:gd name="T20" fmla="*/ 2 w 22"/>
                                <a:gd name="T21" fmla="*/ 21 h 36"/>
                                <a:gd name="T22" fmla="*/ 2 w 22"/>
                                <a:gd name="T23" fmla="*/ 20 h 36"/>
                                <a:gd name="T24" fmla="*/ 6 w 22"/>
                                <a:gd name="T25" fmla="*/ 16 h 36"/>
                                <a:gd name="T26" fmla="*/ 8 w 22"/>
                                <a:gd name="T27" fmla="*/ 14 h 36"/>
                                <a:gd name="T28" fmla="*/ 12 w 22"/>
                                <a:gd name="T29" fmla="*/ 13 h 36"/>
                                <a:gd name="T30" fmla="*/ 13 w 22"/>
                                <a:gd name="T31" fmla="*/ 13 h 36"/>
                                <a:gd name="T32" fmla="*/ 15 w 22"/>
                                <a:gd name="T33" fmla="*/ 14 h 36"/>
                                <a:gd name="T34" fmla="*/ 18 w 22"/>
                                <a:gd name="T35" fmla="*/ 16 h 36"/>
                                <a:gd name="T36" fmla="*/ 20 w 22"/>
                                <a:gd name="T37" fmla="*/ 19 h 36"/>
                                <a:gd name="T38" fmla="*/ 21 w 22"/>
                                <a:gd name="T39" fmla="*/ 22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2 w 22"/>
                                <a:gd name="T59" fmla="*/ 0 h 36"/>
                                <a:gd name="T60" fmla="*/ 8 w 22"/>
                                <a:gd name="T61" fmla="*/ 1 h 36"/>
                                <a:gd name="T62" fmla="*/ 6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6 w 22"/>
                                <a:gd name="T79" fmla="*/ 35 h 36"/>
                                <a:gd name="T80" fmla="*/ 8 w 22"/>
                                <a:gd name="T81" fmla="*/ 35 h 36"/>
                                <a:gd name="T82" fmla="*/ 12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2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6"/>
                                  </a:lnTo>
                                  <a:lnTo>
                                    <a:pt x="22" y="22"/>
                                  </a:lnTo>
                                  <a:lnTo>
                                    <a:pt x="22" y="18"/>
                                  </a:lnTo>
                                  <a:lnTo>
                                    <a:pt x="22" y="12"/>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3"/>
                                  </a:lnTo>
                                  <a:lnTo>
                                    <a:pt x="21" y="31"/>
                                  </a:lnTo>
                                  <a:lnTo>
                                    <a:pt x="22" y="26"/>
                                  </a:lnTo>
                                  <a:lnTo>
                                    <a:pt x="22" y="22"/>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2903"/>
                          <wps:cNvSpPr>
                            <a:spLocks/>
                          </wps:cNvSpPr>
                          <wps:spPr bwMode="auto">
                            <a:xfrm>
                              <a:off x="2308" y="1874"/>
                              <a:ext cx="20" cy="25"/>
                            </a:xfrm>
                            <a:custGeom>
                              <a:avLst/>
                              <a:gdLst>
                                <a:gd name="T0" fmla="*/ 20 w 20"/>
                                <a:gd name="T1" fmla="*/ 15 h 25"/>
                                <a:gd name="T2" fmla="*/ 20 w 20"/>
                                <a:gd name="T3" fmla="*/ 15 h 25"/>
                                <a:gd name="T4" fmla="*/ 19 w 20"/>
                                <a:gd name="T5" fmla="*/ 20 h 25"/>
                                <a:gd name="T6" fmla="*/ 18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10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8"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10"/>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 name="Freeform 2904"/>
                          <wps:cNvSpPr>
                            <a:spLocks/>
                          </wps:cNvSpPr>
                          <wps:spPr bwMode="auto">
                            <a:xfrm>
                              <a:off x="2308" y="1870"/>
                              <a:ext cx="22" cy="36"/>
                            </a:xfrm>
                            <a:custGeom>
                              <a:avLst/>
                              <a:gdLst>
                                <a:gd name="T0" fmla="*/ 20 w 22"/>
                                <a:gd name="T1" fmla="*/ 18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8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0"/>
                                  </a:lnTo>
                                  <a:lnTo>
                                    <a:pt x="20" y="6"/>
                                  </a:lnTo>
                                  <a:lnTo>
                                    <a:pt x="18"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9" y="34"/>
                                  </a:lnTo>
                                  <a:lnTo>
                                    <a:pt x="19" y="33"/>
                                  </a:lnTo>
                                  <a:lnTo>
                                    <a:pt x="20" y="31"/>
                                  </a:lnTo>
                                  <a:lnTo>
                                    <a:pt x="21" y="28"/>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2905"/>
                          <wps:cNvSpPr>
                            <a:spLocks/>
                          </wps:cNvSpPr>
                          <wps:spPr bwMode="auto">
                            <a:xfrm>
                              <a:off x="2239" y="1914"/>
                              <a:ext cx="13" cy="14"/>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 name="Freeform 2906"/>
                          <wps:cNvSpPr>
                            <a:spLocks/>
                          </wps:cNvSpPr>
                          <wps:spPr bwMode="auto">
                            <a:xfrm>
                              <a:off x="2277" y="1917"/>
                              <a:ext cx="13" cy="13"/>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2907"/>
                          <wps:cNvSpPr>
                            <a:spLocks/>
                          </wps:cNvSpPr>
                          <wps:spPr bwMode="auto">
                            <a:xfrm>
                              <a:off x="2310" y="1914"/>
                              <a:ext cx="20" cy="14"/>
                            </a:xfrm>
                            <a:custGeom>
                              <a:avLst/>
                              <a:gdLst>
                                <a:gd name="T0" fmla="*/ 2 w 20"/>
                                <a:gd name="T1" fmla="*/ 13 h 14"/>
                                <a:gd name="T2" fmla="*/ 2 w 20"/>
                                <a:gd name="T3" fmla="*/ 13 h 14"/>
                                <a:gd name="T4" fmla="*/ 6 w 20"/>
                                <a:gd name="T5" fmla="*/ 12 h 14"/>
                                <a:gd name="T6" fmla="*/ 10 w 20"/>
                                <a:gd name="T7" fmla="*/ 13 h 14"/>
                                <a:gd name="T8" fmla="*/ 15 w 20"/>
                                <a:gd name="T9" fmla="*/ 13 h 14"/>
                                <a:gd name="T10" fmla="*/ 19 w 20"/>
                                <a:gd name="T11" fmla="*/ 14 h 14"/>
                                <a:gd name="T12" fmla="*/ 20 w 20"/>
                                <a:gd name="T13" fmla="*/ 11 h 14"/>
                                <a:gd name="T14" fmla="*/ 20 w 20"/>
                                <a:gd name="T15" fmla="*/ 8 h 14"/>
                                <a:gd name="T16" fmla="*/ 20 w 20"/>
                                <a:gd name="T17" fmla="*/ 5 h 14"/>
                                <a:gd name="T18" fmla="*/ 20 w 20"/>
                                <a:gd name="T19" fmla="*/ 3 h 14"/>
                                <a:gd name="T20" fmla="*/ 19 w 20"/>
                                <a:gd name="T21" fmla="*/ 2 h 14"/>
                                <a:gd name="T22" fmla="*/ 15 w 20"/>
                                <a:gd name="T23" fmla="*/ 1 h 14"/>
                                <a:gd name="T24" fmla="*/ 10 w 20"/>
                                <a:gd name="T25" fmla="*/ 0 h 14"/>
                                <a:gd name="T26" fmla="*/ 6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6" y="12"/>
                                  </a:lnTo>
                                  <a:lnTo>
                                    <a:pt x="10" y="13"/>
                                  </a:lnTo>
                                  <a:lnTo>
                                    <a:pt x="15" y="13"/>
                                  </a:lnTo>
                                  <a:lnTo>
                                    <a:pt x="19" y="14"/>
                                  </a:lnTo>
                                  <a:lnTo>
                                    <a:pt x="20" y="11"/>
                                  </a:lnTo>
                                  <a:lnTo>
                                    <a:pt x="20" y="8"/>
                                  </a:lnTo>
                                  <a:lnTo>
                                    <a:pt x="20" y="5"/>
                                  </a:lnTo>
                                  <a:lnTo>
                                    <a:pt x="20" y="3"/>
                                  </a:lnTo>
                                  <a:lnTo>
                                    <a:pt x="19" y="2"/>
                                  </a:lnTo>
                                  <a:lnTo>
                                    <a:pt x="15" y="1"/>
                                  </a:lnTo>
                                  <a:lnTo>
                                    <a:pt x="10" y="0"/>
                                  </a:lnTo>
                                  <a:lnTo>
                                    <a:pt x="6"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 name="Freeform 2908"/>
                          <wps:cNvSpPr>
                            <a:spLocks/>
                          </wps:cNvSpPr>
                          <wps:spPr bwMode="auto">
                            <a:xfrm>
                              <a:off x="2232" y="1974"/>
                              <a:ext cx="23" cy="23"/>
                            </a:xfrm>
                            <a:custGeom>
                              <a:avLst/>
                              <a:gdLst>
                                <a:gd name="T0" fmla="*/ 23 w 23"/>
                                <a:gd name="T1" fmla="*/ 14 h 23"/>
                                <a:gd name="T2" fmla="*/ 23 w 23"/>
                                <a:gd name="T3" fmla="*/ 14 h 23"/>
                                <a:gd name="T4" fmla="*/ 23 w 23"/>
                                <a:gd name="T5" fmla="*/ 17 h 23"/>
                                <a:gd name="T6" fmla="*/ 21 w 23"/>
                                <a:gd name="T7" fmla="*/ 20 h 23"/>
                                <a:gd name="T8" fmla="*/ 17 w 23"/>
                                <a:gd name="T9" fmla="*/ 22 h 23"/>
                                <a:gd name="T10" fmla="*/ 13 w 23"/>
                                <a:gd name="T11" fmla="*/ 23 h 23"/>
                                <a:gd name="T12" fmla="*/ 9 w 23"/>
                                <a:gd name="T13" fmla="*/ 22 h 23"/>
                                <a:gd name="T14" fmla="*/ 4 w 23"/>
                                <a:gd name="T15" fmla="*/ 20 h 23"/>
                                <a:gd name="T16" fmla="*/ 3 w 23"/>
                                <a:gd name="T17" fmla="*/ 19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8 w 23"/>
                                <a:gd name="T39" fmla="*/ 2 h 23"/>
                                <a:gd name="T40" fmla="*/ 20 w 23"/>
                                <a:gd name="T41" fmla="*/ 3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0"/>
                                  </a:lnTo>
                                  <a:lnTo>
                                    <a:pt x="17" y="22"/>
                                  </a:lnTo>
                                  <a:lnTo>
                                    <a:pt x="13" y="23"/>
                                  </a:lnTo>
                                  <a:lnTo>
                                    <a:pt x="9" y="22"/>
                                  </a:lnTo>
                                  <a:lnTo>
                                    <a:pt x="4" y="20"/>
                                  </a:lnTo>
                                  <a:lnTo>
                                    <a:pt x="3" y="19"/>
                                  </a:lnTo>
                                  <a:lnTo>
                                    <a:pt x="1" y="18"/>
                                  </a:lnTo>
                                  <a:lnTo>
                                    <a:pt x="1" y="16"/>
                                  </a:lnTo>
                                  <a:lnTo>
                                    <a:pt x="0" y="14"/>
                                  </a:lnTo>
                                  <a:lnTo>
                                    <a:pt x="1" y="9"/>
                                  </a:lnTo>
                                  <a:lnTo>
                                    <a:pt x="4" y="5"/>
                                  </a:lnTo>
                                  <a:lnTo>
                                    <a:pt x="8" y="2"/>
                                  </a:lnTo>
                                  <a:lnTo>
                                    <a:pt x="9" y="0"/>
                                  </a:lnTo>
                                  <a:lnTo>
                                    <a:pt x="11" y="0"/>
                                  </a:lnTo>
                                  <a:lnTo>
                                    <a:pt x="14" y="0"/>
                                  </a:lnTo>
                                  <a:lnTo>
                                    <a:pt x="16" y="1"/>
                                  </a:lnTo>
                                  <a:lnTo>
                                    <a:pt x="18" y="2"/>
                                  </a:lnTo>
                                  <a:lnTo>
                                    <a:pt x="20" y="3"/>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Freeform 2909"/>
                          <wps:cNvSpPr>
                            <a:spLocks/>
                          </wps:cNvSpPr>
                          <wps:spPr bwMode="auto">
                            <a:xfrm>
                              <a:off x="2232" y="1966"/>
                              <a:ext cx="23" cy="38"/>
                            </a:xfrm>
                            <a:custGeom>
                              <a:avLst/>
                              <a:gdLst>
                                <a:gd name="T0" fmla="*/ 21 w 23"/>
                                <a:gd name="T1" fmla="*/ 18 h 38"/>
                                <a:gd name="T2" fmla="*/ 21 w 23"/>
                                <a:gd name="T3" fmla="*/ 18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2 h 38"/>
                                <a:gd name="T24" fmla="*/ 3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19 h 38"/>
                                <a:gd name="T40" fmla="*/ 21 w 23"/>
                                <a:gd name="T41" fmla="*/ 23 h 38"/>
                                <a:gd name="T42" fmla="*/ 21 w 23"/>
                                <a:gd name="T43" fmla="*/ 26 h 38"/>
                                <a:gd name="T44" fmla="*/ 22 w 23"/>
                                <a:gd name="T45" fmla="*/ 27 h 38"/>
                                <a:gd name="T46" fmla="*/ 23 w 23"/>
                                <a:gd name="T47" fmla="*/ 23 h 38"/>
                                <a:gd name="T48" fmla="*/ 22 w 23"/>
                                <a:gd name="T49" fmla="*/ 18 h 38"/>
                                <a:gd name="T50" fmla="*/ 22 w 23"/>
                                <a:gd name="T51" fmla="*/ 13 h 38"/>
                                <a:gd name="T52" fmla="*/ 20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3 w 23"/>
                                <a:gd name="T67" fmla="*/ 5 h 38"/>
                                <a:gd name="T68" fmla="*/ 2 w 23"/>
                                <a:gd name="T69" fmla="*/ 8 h 38"/>
                                <a:gd name="T70" fmla="*/ 1 w 23"/>
                                <a:gd name="T71" fmla="*/ 15 h 38"/>
                                <a:gd name="T72" fmla="*/ 0 w 23"/>
                                <a:gd name="T73" fmla="*/ 21 h 38"/>
                                <a:gd name="T74" fmla="*/ 1 w 23"/>
                                <a:gd name="T75" fmla="*/ 26 h 38"/>
                                <a:gd name="T76" fmla="*/ 2 w 23"/>
                                <a:gd name="T77" fmla="*/ 31 h 38"/>
                                <a:gd name="T78" fmla="*/ 3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4 h 38"/>
                                <a:gd name="T92" fmla="*/ 20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8"/>
                                  </a:moveTo>
                                  <a:lnTo>
                                    <a:pt x="21" y="18"/>
                                  </a:lnTo>
                                  <a:lnTo>
                                    <a:pt x="20" y="21"/>
                                  </a:lnTo>
                                  <a:lnTo>
                                    <a:pt x="18" y="22"/>
                                  </a:lnTo>
                                  <a:lnTo>
                                    <a:pt x="15" y="23"/>
                                  </a:lnTo>
                                  <a:lnTo>
                                    <a:pt x="13" y="23"/>
                                  </a:lnTo>
                                  <a:lnTo>
                                    <a:pt x="9" y="23"/>
                                  </a:lnTo>
                                  <a:lnTo>
                                    <a:pt x="6" y="22"/>
                                  </a:lnTo>
                                  <a:lnTo>
                                    <a:pt x="3" y="21"/>
                                  </a:lnTo>
                                  <a:lnTo>
                                    <a:pt x="2" y="18"/>
                                  </a:lnTo>
                                  <a:lnTo>
                                    <a:pt x="2" y="22"/>
                                  </a:lnTo>
                                  <a:lnTo>
                                    <a:pt x="3" y="22"/>
                                  </a:lnTo>
                                  <a:lnTo>
                                    <a:pt x="3" y="21"/>
                                  </a:lnTo>
                                  <a:lnTo>
                                    <a:pt x="5" y="17"/>
                                  </a:lnTo>
                                  <a:lnTo>
                                    <a:pt x="8" y="15"/>
                                  </a:lnTo>
                                  <a:lnTo>
                                    <a:pt x="11" y="14"/>
                                  </a:lnTo>
                                  <a:lnTo>
                                    <a:pt x="13" y="14"/>
                                  </a:lnTo>
                                  <a:lnTo>
                                    <a:pt x="15"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5"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8"/>
                                  </a:lnTo>
                                  <a:lnTo>
                                    <a:pt x="15" y="37"/>
                                  </a:lnTo>
                                  <a:lnTo>
                                    <a:pt x="17" y="36"/>
                                  </a:lnTo>
                                  <a:lnTo>
                                    <a:pt x="20" y="34"/>
                                  </a:lnTo>
                                  <a:lnTo>
                                    <a:pt x="20" y="32"/>
                                  </a:lnTo>
                                  <a:lnTo>
                                    <a:pt x="22" y="28"/>
                                  </a:lnTo>
                                  <a:lnTo>
                                    <a:pt x="22" y="23"/>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 name="Freeform 2910"/>
                          <wps:cNvSpPr>
                            <a:spLocks/>
                          </wps:cNvSpPr>
                          <wps:spPr bwMode="auto">
                            <a:xfrm>
                              <a:off x="2270" y="1974"/>
                              <a:ext cx="22" cy="23"/>
                            </a:xfrm>
                            <a:custGeom>
                              <a:avLst/>
                              <a:gdLst>
                                <a:gd name="T0" fmla="*/ 22 w 22"/>
                                <a:gd name="T1" fmla="*/ 14 h 23"/>
                                <a:gd name="T2" fmla="*/ 22 w 22"/>
                                <a:gd name="T3" fmla="*/ 14 h 23"/>
                                <a:gd name="T4" fmla="*/ 22 w 22"/>
                                <a:gd name="T5" fmla="*/ 17 h 23"/>
                                <a:gd name="T6" fmla="*/ 20 w 22"/>
                                <a:gd name="T7" fmla="*/ 20 h 23"/>
                                <a:gd name="T8" fmla="*/ 17 w 22"/>
                                <a:gd name="T9" fmla="*/ 22 h 23"/>
                                <a:gd name="T10" fmla="*/ 13 w 22"/>
                                <a:gd name="T11" fmla="*/ 23 h 23"/>
                                <a:gd name="T12" fmla="*/ 7 w 22"/>
                                <a:gd name="T13" fmla="*/ 22 h 23"/>
                                <a:gd name="T14" fmla="*/ 3 w 22"/>
                                <a:gd name="T15" fmla="*/ 20 h 23"/>
                                <a:gd name="T16" fmla="*/ 3 w 22"/>
                                <a:gd name="T17" fmla="*/ 19 h 23"/>
                                <a:gd name="T18" fmla="*/ 1 w 22"/>
                                <a:gd name="T19" fmla="*/ 18 h 23"/>
                                <a:gd name="T20" fmla="*/ 0 w 22"/>
                                <a:gd name="T21" fmla="*/ 16 h 23"/>
                                <a:gd name="T22" fmla="*/ 0 w 22"/>
                                <a:gd name="T23" fmla="*/ 14 h 23"/>
                                <a:gd name="T24" fmla="*/ 1 w 22"/>
                                <a:gd name="T25" fmla="*/ 9 h 23"/>
                                <a:gd name="T26" fmla="*/ 3 w 22"/>
                                <a:gd name="T27" fmla="*/ 5 h 23"/>
                                <a:gd name="T28" fmla="*/ 7 w 22"/>
                                <a:gd name="T29" fmla="*/ 2 h 23"/>
                                <a:gd name="T30" fmla="*/ 9 w 22"/>
                                <a:gd name="T31" fmla="*/ 0 h 23"/>
                                <a:gd name="T32" fmla="*/ 12 w 22"/>
                                <a:gd name="T33" fmla="*/ 0 h 23"/>
                                <a:gd name="T34" fmla="*/ 14 w 22"/>
                                <a:gd name="T35" fmla="*/ 0 h 23"/>
                                <a:gd name="T36" fmla="*/ 16 w 22"/>
                                <a:gd name="T37" fmla="*/ 1 h 23"/>
                                <a:gd name="T38" fmla="*/ 18 w 22"/>
                                <a:gd name="T39" fmla="*/ 2 h 23"/>
                                <a:gd name="T40" fmla="*/ 20 w 22"/>
                                <a:gd name="T41" fmla="*/ 3 h 23"/>
                                <a:gd name="T42" fmla="*/ 22 w 22"/>
                                <a:gd name="T43" fmla="*/ 8 h 23"/>
                                <a:gd name="T44" fmla="*/ 22 w 22"/>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4"/>
                                  </a:moveTo>
                                  <a:lnTo>
                                    <a:pt x="22" y="14"/>
                                  </a:lnTo>
                                  <a:lnTo>
                                    <a:pt x="22" y="17"/>
                                  </a:lnTo>
                                  <a:lnTo>
                                    <a:pt x="20" y="20"/>
                                  </a:lnTo>
                                  <a:lnTo>
                                    <a:pt x="17" y="22"/>
                                  </a:lnTo>
                                  <a:lnTo>
                                    <a:pt x="13" y="23"/>
                                  </a:lnTo>
                                  <a:lnTo>
                                    <a:pt x="7" y="22"/>
                                  </a:lnTo>
                                  <a:lnTo>
                                    <a:pt x="3" y="20"/>
                                  </a:lnTo>
                                  <a:lnTo>
                                    <a:pt x="3" y="19"/>
                                  </a:lnTo>
                                  <a:lnTo>
                                    <a:pt x="1" y="18"/>
                                  </a:lnTo>
                                  <a:lnTo>
                                    <a:pt x="0" y="16"/>
                                  </a:lnTo>
                                  <a:lnTo>
                                    <a:pt x="0" y="14"/>
                                  </a:lnTo>
                                  <a:lnTo>
                                    <a:pt x="1" y="9"/>
                                  </a:lnTo>
                                  <a:lnTo>
                                    <a:pt x="3" y="5"/>
                                  </a:lnTo>
                                  <a:lnTo>
                                    <a:pt x="7" y="2"/>
                                  </a:lnTo>
                                  <a:lnTo>
                                    <a:pt x="9" y="0"/>
                                  </a:lnTo>
                                  <a:lnTo>
                                    <a:pt x="12" y="0"/>
                                  </a:lnTo>
                                  <a:lnTo>
                                    <a:pt x="14" y="0"/>
                                  </a:lnTo>
                                  <a:lnTo>
                                    <a:pt x="16" y="1"/>
                                  </a:lnTo>
                                  <a:lnTo>
                                    <a:pt x="18" y="2"/>
                                  </a:lnTo>
                                  <a:lnTo>
                                    <a:pt x="20" y="3"/>
                                  </a:lnTo>
                                  <a:lnTo>
                                    <a:pt x="22" y="8"/>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 name="Freeform 2911"/>
                          <wps:cNvSpPr>
                            <a:spLocks/>
                          </wps:cNvSpPr>
                          <wps:spPr bwMode="auto">
                            <a:xfrm>
                              <a:off x="2270" y="1966"/>
                              <a:ext cx="22" cy="38"/>
                            </a:xfrm>
                            <a:custGeom>
                              <a:avLst/>
                              <a:gdLst>
                                <a:gd name="T0" fmla="*/ 21 w 22"/>
                                <a:gd name="T1" fmla="*/ 18 h 38"/>
                                <a:gd name="T2" fmla="*/ 21 w 22"/>
                                <a:gd name="T3" fmla="*/ 18 h 38"/>
                                <a:gd name="T4" fmla="*/ 20 w 22"/>
                                <a:gd name="T5" fmla="*/ 21 h 38"/>
                                <a:gd name="T6" fmla="*/ 18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2 w 22"/>
                                <a:gd name="T19" fmla="*/ 18 h 38"/>
                                <a:gd name="T20" fmla="*/ 2 w 22"/>
                                <a:gd name="T21" fmla="*/ 22 h 38"/>
                                <a:gd name="T22" fmla="*/ 2 w 22"/>
                                <a:gd name="T23" fmla="*/ 21 h 38"/>
                                <a:gd name="T24" fmla="*/ 6 w 22"/>
                                <a:gd name="T25" fmla="*/ 17 h 38"/>
                                <a:gd name="T26" fmla="*/ 8 w 22"/>
                                <a:gd name="T27" fmla="*/ 15 h 38"/>
                                <a:gd name="T28" fmla="*/ 12 w 22"/>
                                <a:gd name="T29" fmla="*/ 14 h 38"/>
                                <a:gd name="T30" fmla="*/ 13 w 22"/>
                                <a:gd name="T31" fmla="*/ 14 h 38"/>
                                <a:gd name="T32" fmla="*/ 15 w 22"/>
                                <a:gd name="T33" fmla="*/ 14 h 38"/>
                                <a:gd name="T34" fmla="*/ 18 w 22"/>
                                <a:gd name="T35" fmla="*/ 16 h 38"/>
                                <a:gd name="T36" fmla="*/ 20 w 22"/>
                                <a:gd name="T37" fmla="*/ 19 h 38"/>
                                <a:gd name="T38" fmla="*/ 21 w 22"/>
                                <a:gd name="T39" fmla="*/ 23 h 38"/>
                                <a:gd name="T40" fmla="*/ 22 w 22"/>
                                <a:gd name="T41" fmla="*/ 26 h 38"/>
                                <a:gd name="T42" fmla="*/ 22 w 22"/>
                                <a:gd name="T43" fmla="*/ 27 h 38"/>
                                <a:gd name="T44" fmla="*/ 22 w 22"/>
                                <a:gd name="T45" fmla="*/ 23 h 38"/>
                                <a:gd name="T46" fmla="*/ 22 w 22"/>
                                <a:gd name="T47" fmla="*/ 18 h 38"/>
                                <a:gd name="T48" fmla="*/ 22 w 22"/>
                                <a:gd name="T49" fmla="*/ 13 h 38"/>
                                <a:gd name="T50" fmla="*/ 21 w 22"/>
                                <a:gd name="T51" fmla="*/ 7 h 38"/>
                                <a:gd name="T52" fmla="*/ 19 w 22"/>
                                <a:gd name="T53" fmla="*/ 4 h 38"/>
                                <a:gd name="T54" fmla="*/ 18 w 22"/>
                                <a:gd name="T55" fmla="*/ 2 h 38"/>
                                <a:gd name="T56" fmla="*/ 15 w 22"/>
                                <a:gd name="T57" fmla="*/ 0 h 38"/>
                                <a:gd name="T58" fmla="*/ 12 w 22"/>
                                <a:gd name="T59" fmla="*/ 0 h 38"/>
                                <a:gd name="T60" fmla="*/ 8 w 22"/>
                                <a:gd name="T61" fmla="*/ 0 h 38"/>
                                <a:gd name="T62" fmla="*/ 6 w 22"/>
                                <a:gd name="T63" fmla="*/ 2 h 38"/>
                                <a:gd name="T64" fmla="*/ 2 w 22"/>
                                <a:gd name="T65" fmla="*/ 5 h 38"/>
                                <a:gd name="T66" fmla="*/ 2 w 22"/>
                                <a:gd name="T67" fmla="*/ 8 h 38"/>
                                <a:gd name="T68" fmla="*/ 0 w 22"/>
                                <a:gd name="T69" fmla="*/ 15 h 38"/>
                                <a:gd name="T70" fmla="*/ 0 w 22"/>
                                <a:gd name="T71" fmla="*/ 21 h 38"/>
                                <a:gd name="T72" fmla="*/ 0 w 22"/>
                                <a:gd name="T73" fmla="*/ 26 h 38"/>
                                <a:gd name="T74" fmla="*/ 2 w 22"/>
                                <a:gd name="T75" fmla="*/ 31 h 38"/>
                                <a:gd name="T76" fmla="*/ 2 w 22"/>
                                <a:gd name="T77" fmla="*/ 34 h 38"/>
                                <a:gd name="T78" fmla="*/ 6 w 22"/>
                                <a:gd name="T79" fmla="*/ 36 h 38"/>
                                <a:gd name="T80" fmla="*/ 8 w 22"/>
                                <a:gd name="T81" fmla="*/ 37 h 38"/>
                                <a:gd name="T82" fmla="*/ 12 w 22"/>
                                <a:gd name="T83" fmla="*/ 38 h 38"/>
                                <a:gd name="T84" fmla="*/ 15 w 22"/>
                                <a:gd name="T85" fmla="*/ 37 h 38"/>
                                <a:gd name="T86" fmla="*/ 18 w 22"/>
                                <a:gd name="T87" fmla="*/ 36 h 38"/>
                                <a:gd name="T88" fmla="*/ 20 w 22"/>
                                <a:gd name="T89" fmla="*/ 34 h 38"/>
                                <a:gd name="T90" fmla="*/ 21 w 22"/>
                                <a:gd name="T91" fmla="*/ 32 h 38"/>
                                <a:gd name="T92" fmla="*/ 22 w 22"/>
                                <a:gd name="T93" fmla="*/ 28 h 38"/>
                                <a:gd name="T94" fmla="*/ 22 w 22"/>
                                <a:gd name="T95" fmla="*/ 23 h 38"/>
                                <a:gd name="T96" fmla="*/ 22 w 22"/>
                                <a:gd name="T97" fmla="*/ 18 h 38"/>
                                <a:gd name="T98" fmla="*/ 22 w 22"/>
                                <a:gd name="T99" fmla="*/ 13 h 38"/>
                                <a:gd name="T100" fmla="*/ 22 w 22"/>
                                <a:gd name="T101" fmla="*/ 16 h 38"/>
                                <a:gd name="T102" fmla="*/ 21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8"/>
                                  </a:moveTo>
                                  <a:lnTo>
                                    <a:pt x="21" y="18"/>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2" y="0"/>
                                  </a:lnTo>
                                  <a:lnTo>
                                    <a:pt x="8" y="0"/>
                                  </a:lnTo>
                                  <a:lnTo>
                                    <a:pt x="6" y="2"/>
                                  </a:lnTo>
                                  <a:lnTo>
                                    <a:pt x="2" y="5"/>
                                  </a:lnTo>
                                  <a:lnTo>
                                    <a:pt x="2" y="8"/>
                                  </a:lnTo>
                                  <a:lnTo>
                                    <a:pt x="0" y="15"/>
                                  </a:lnTo>
                                  <a:lnTo>
                                    <a:pt x="0" y="21"/>
                                  </a:lnTo>
                                  <a:lnTo>
                                    <a:pt x="0" y="26"/>
                                  </a:lnTo>
                                  <a:lnTo>
                                    <a:pt x="2" y="31"/>
                                  </a:lnTo>
                                  <a:lnTo>
                                    <a:pt x="2" y="34"/>
                                  </a:lnTo>
                                  <a:lnTo>
                                    <a:pt x="6" y="36"/>
                                  </a:lnTo>
                                  <a:lnTo>
                                    <a:pt x="8" y="37"/>
                                  </a:lnTo>
                                  <a:lnTo>
                                    <a:pt x="12" y="38"/>
                                  </a:lnTo>
                                  <a:lnTo>
                                    <a:pt x="15" y="37"/>
                                  </a:lnTo>
                                  <a:lnTo>
                                    <a:pt x="18" y="36"/>
                                  </a:lnTo>
                                  <a:lnTo>
                                    <a:pt x="20" y="34"/>
                                  </a:lnTo>
                                  <a:lnTo>
                                    <a:pt x="21" y="32"/>
                                  </a:lnTo>
                                  <a:lnTo>
                                    <a:pt x="22" y="28"/>
                                  </a:lnTo>
                                  <a:lnTo>
                                    <a:pt x="22" y="23"/>
                                  </a:lnTo>
                                  <a:lnTo>
                                    <a:pt x="22"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 name="Freeform 2912"/>
                          <wps:cNvSpPr>
                            <a:spLocks/>
                          </wps:cNvSpPr>
                          <wps:spPr bwMode="auto">
                            <a:xfrm>
                              <a:off x="2308" y="1974"/>
                              <a:ext cx="20" cy="23"/>
                            </a:xfrm>
                            <a:custGeom>
                              <a:avLst/>
                              <a:gdLst>
                                <a:gd name="T0" fmla="*/ 20 w 20"/>
                                <a:gd name="T1" fmla="*/ 14 h 23"/>
                                <a:gd name="T2" fmla="*/ 20 w 20"/>
                                <a:gd name="T3" fmla="*/ 14 h 23"/>
                                <a:gd name="T4" fmla="*/ 19 w 20"/>
                                <a:gd name="T5" fmla="*/ 17 h 23"/>
                                <a:gd name="T6" fmla="*/ 18 w 20"/>
                                <a:gd name="T7" fmla="*/ 20 h 23"/>
                                <a:gd name="T8" fmla="*/ 15 w 20"/>
                                <a:gd name="T9" fmla="*/ 22 h 23"/>
                                <a:gd name="T10" fmla="*/ 11 w 20"/>
                                <a:gd name="T11" fmla="*/ 23 h 23"/>
                                <a:gd name="T12" fmla="*/ 7 w 20"/>
                                <a:gd name="T13" fmla="*/ 22 h 23"/>
                                <a:gd name="T14" fmla="*/ 4 w 20"/>
                                <a:gd name="T15" fmla="*/ 20 h 23"/>
                                <a:gd name="T16" fmla="*/ 1 w 20"/>
                                <a:gd name="T17" fmla="*/ 19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0"/>
                                  </a:lnTo>
                                  <a:lnTo>
                                    <a:pt x="15" y="22"/>
                                  </a:lnTo>
                                  <a:lnTo>
                                    <a:pt x="11" y="23"/>
                                  </a:lnTo>
                                  <a:lnTo>
                                    <a:pt x="7" y="22"/>
                                  </a:lnTo>
                                  <a:lnTo>
                                    <a:pt x="4" y="20"/>
                                  </a:lnTo>
                                  <a:lnTo>
                                    <a:pt x="1" y="19"/>
                                  </a:lnTo>
                                  <a:lnTo>
                                    <a:pt x="1" y="18"/>
                                  </a:lnTo>
                                  <a:lnTo>
                                    <a:pt x="0" y="16"/>
                                  </a:lnTo>
                                  <a:lnTo>
                                    <a:pt x="0" y="14"/>
                                  </a:lnTo>
                                  <a:lnTo>
                                    <a:pt x="1" y="9"/>
                                  </a:lnTo>
                                  <a:lnTo>
                                    <a:pt x="2" y="5"/>
                                  </a:lnTo>
                                  <a:lnTo>
                                    <a:pt x="6" y="2"/>
                                  </a:lnTo>
                                  <a:lnTo>
                                    <a:pt x="7" y="0"/>
                                  </a:lnTo>
                                  <a:lnTo>
                                    <a:pt x="10" y="0"/>
                                  </a:lnTo>
                                  <a:lnTo>
                                    <a:pt x="12" y="0"/>
                                  </a:lnTo>
                                  <a:lnTo>
                                    <a:pt x="14" y="1"/>
                                  </a:lnTo>
                                  <a:lnTo>
                                    <a:pt x="16" y="2"/>
                                  </a:lnTo>
                                  <a:lnTo>
                                    <a:pt x="17" y="3"/>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 name="Freeform 2913"/>
                          <wps:cNvSpPr>
                            <a:spLocks/>
                          </wps:cNvSpPr>
                          <wps:spPr bwMode="auto">
                            <a:xfrm>
                              <a:off x="2308" y="1966"/>
                              <a:ext cx="22" cy="38"/>
                            </a:xfrm>
                            <a:custGeom>
                              <a:avLst/>
                              <a:gdLst>
                                <a:gd name="T0" fmla="*/ 20 w 22"/>
                                <a:gd name="T1" fmla="*/ 18 h 38"/>
                                <a:gd name="T2" fmla="*/ 20 w 22"/>
                                <a:gd name="T3" fmla="*/ 18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6 h 38"/>
                                <a:gd name="T36" fmla="*/ 19 w 22"/>
                                <a:gd name="T37" fmla="*/ 19 h 38"/>
                                <a:gd name="T38" fmla="*/ 20 w 22"/>
                                <a:gd name="T39" fmla="*/ 23 h 38"/>
                                <a:gd name="T40" fmla="*/ 20 w 22"/>
                                <a:gd name="T41" fmla="*/ 26 h 38"/>
                                <a:gd name="T42" fmla="*/ 21 w 22"/>
                                <a:gd name="T43" fmla="*/ 27 h 38"/>
                                <a:gd name="T44" fmla="*/ 22 w 22"/>
                                <a:gd name="T45" fmla="*/ 23 h 38"/>
                                <a:gd name="T46" fmla="*/ 22 w 22"/>
                                <a:gd name="T47" fmla="*/ 18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7 w 22"/>
                                <a:gd name="T61" fmla="*/ 0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6 h 38"/>
                                <a:gd name="T74" fmla="*/ 1 w 22"/>
                                <a:gd name="T75" fmla="*/ 31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6 h 38"/>
                                <a:gd name="T88" fmla="*/ 19 w 22"/>
                                <a:gd name="T89" fmla="*/ 34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8"/>
                                  </a:moveTo>
                                  <a:lnTo>
                                    <a:pt x="20" y="18"/>
                                  </a:lnTo>
                                  <a:lnTo>
                                    <a:pt x="19" y="21"/>
                                  </a:lnTo>
                                  <a:lnTo>
                                    <a:pt x="17" y="22"/>
                                  </a:lnTo>
                                  <a:lnTo>
                                    <a:pt x="14" y="23"/>
                                  </a:lnTo>
                                  <a:lnTo>
                                    <a:pt x="12" y="23"/>
                                  </a:lnTo>
                                  <a:lnTo>
                                    <a:pt x="8" y="23"/>
                                  </a:lnTo>
                                  <a:lnTo>
                                    <a:pt x="5" y="22"/>
                                  </a:lnTo>
                                  <a:lnTo>
                                    <a:pt x="3" y="21"/>
                                  </a:lnTo>
                                  <a:lnTo>
                                    <a:pt x="1" y="18"/>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9"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8"/>
                                  </a:lnTo>
                                  <a:lnTo>
                                    <a:pt x="14" y="37"/>
                                  </a:lnTo>
                                  <a:lnTo>
                                    <a:pt x="17" y="36"/>
                                  </a:lnTo>
                                  <a:lnTo>
                                    <a:pt x="19" y="34"/>
                                  </a:lnTo>
                                  <a:lnTo>
                                    <a:pt x="20" y="32"/>
                                  </a:lnTo>
                                  <a:lnTo>
                                    <a:pt x="21" y="28"/>
                                  </a:lnTo>
                                  <a:lnTo>
                                    <a:pt x="22" y="23"/>
                                  </a:lnTo>
                                  <a:lnTo>
                                    <a:pt x="22" y="18"/>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 name="Freeform 2914"/>
                          <wps:cNvSpPr>
                            <a:spLocks/>
                          </wps:cNvSpPr>
                          <wps:spPr bwMode="auto">
                            <a:xfrm>
                              <a:off x="2239" y="2012"/>
                              <a:ext cx="13" cy="14"/>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 name="Freeform 2915"/>
                          <wps:cNvSpPr>
                            <a:spLocks/>
                          </wps:cNvSpPr>
                          <wps:spPr bwMode="auto">
                            <a:xfrm>
                              <a:off x="2277" y="2015"/>
                              <a:ext cx="13" cy="13"/>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 name="Freeform 2916"/>
                          <wps:cNvSpPr>
                            <a:spLocks/>
                          </wps:cNvSpPr>
                          <wps:spPr bwMode="auto">
                            <a:xfrm>
                              <a:off x="2310" y="2012"/>
                              <a:ext cx="20" cy="16"/>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2 h 16"/>
                                <a:gd name="T14" fmla="*/ 20 w 20"/>
                                <a:gd name="T15" fmla="*/ 9 h 16"/>
                                <a:gd name="T16" fmla="*/ 20 w 20"/>
                                <a:gd name="T17" fmla="*/ 6 h 16"/>
                                <a:gd name="T18" fmla="*/ 20 w 20"/>
                                <a:gd name="T19" fmla="*/ 3 h 16"/>
                                <a:gd name="T20" fmla="*/ 19 w 20"/>
                                <a:gd name="T21" fmla="*/ 2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2"/>
                                  </a:lnTo>
                                  <a:lnTo>
                                    <a:pt x="20" y="9"/>
                                  </a:lnTo>
                                  <a:lnTo>
                                    <a:pt x="20" y="6"/>
                                  </a:lnTo>
                                  <a:lnTo>
                                    <a:pt x="20" y="3"/>
                                  </a:lnTo>
                                  <a:lnTo>
                                    <a:pt x="19" y="2"/>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 name="Freeform 2917"/>
                          <wps:cNvSpPr>
                            <a:spLocks/>
                          </wps:cNvSpPr>
                          <wps:spPr bwMode="auto">
                            <a:xfrm>
                              <a:off x="2199" y="1946"/>
                              <a:ext cx="153" cy="11"/>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 name="Freeform 2918"/>
                          <wps:cNvSpPr>
                            <a:spLocks/>
                          </wps:cNvSpPr>
                          <wps:spPr bwMode="auto">
                            <a:xfrm>
                              <a:off x="2197" y="1946"/>
                              <a:ext cx="160" cy="13"/>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0" y="13"/>
                                  </a:lnTo>
                                  <a:lnTo>
                                    <a:pt x="38" y="12"/>
                                  </a:lnTo>
                                  <a:lnTo>
                                    <a:pt x="76" y="11"/>
                                  </a:lnTo>
                                  <a:lnTo>
                                    <a:pt x="151" y="13"/>
                                  </a:lnTo>
                                  <a:lnTo>
                                    <a:pt x="153" y="12"/>
                                  </a:lnTo>
                                  <a:lnTo>
                                    <a:pt x="154" y="11"/>
                                  </a:lnTo>
                                  <a:lnTo>
                                    <a:pt x="156" y="10"/>
                                  </a:lnTo>
                                  <a:lnTo>
                                    <a:pt x="155" y="10"/>
                                  </a:lnTo>
                                  <a:lnTo>
                                    <a:pt x="110" y="9"/>
                                  </a:lnTo>
                                  <a:lnTo>
                                    <a:pt x="63" y="8"/>
                                  </a:lnTo>
                                  <a:lnTo>
                                    <a:pt x="34" y="9"/>
                                  </a:lnTo>
                                  <a:lnTo>
                                    <a:pt x="13" y="10"/>
                                  </a:lnTo>
                                  <a:lnTo>
                                    <a:pt x="7"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312" name="Group 2919"/>
                        <wpg:cNvGrpSpPr>
                          <a:grpSpLocks/>
                        </wpg:cNvGrpSpPr>
                        <wpg:grpSpPr bwMode="auto">
                          <a:xfrm>
                            <a:off x="2555240" y="633730"/>
                            <a:ext cx="370205" cy="421640"/>
                            <a:chOff x="4024" y="997"/>
                            <a:chExt cx="583" cy="664"/>
                          </a:xfrm>
                        </wpg:grpSpPr>
                        <wps:wsp>
                          <wps:cNvPr id="313" name="Freeform 2920"/>
                          <wps:cNvSpPr>
                            <a:spLocks/>
                          </wps:cNvSpPr>
                          <wps:spPr bwMode="auto">
                            <a:xfrm>
                              <a:off x="4206" y="1003"/>
                              <a:ext cx="165" cy="587"/>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7 w 165"/>
                                <a:gd name="T15" fmla="*/ 332 h 587"/>
                                <a:gd name="T16" fmla="*/ 127 w 165"/>
                                <a:gd name="T17" fmla="*/ 137 h 587"/>
                                <a:gd name="T18" fmla="*/ 137 w 165"/>
                                <a:gd name="T19" fmla="*/ 99 h 587"/>
                                <a:gd name="T20" fmla="*/ 146 w 165"/>
                                <a:gd name="T21" fmla="*/ 111 h 587"/>
                                <a:gd name="T22" fmla="*/ 147 w 165"/>
                                <a:gd name="T23" fmla="*/ 126 h 587"/>
                                <a:gd name="T24" fmla="*/ 151 w 165"/>
                                <a:gd name="T25" fmla="*/ 131 h 587"/>
                                <a:gd name="T26" fmla="*/ 159 w 165"/>
                                <a:gd name="T27" fmla="*/ 131 h 587"/>
                                <a:gd name="T28" fmla="*/ 162 w 165"/>
                                <a:gd name="T29" fmla="*/ 117 h 587"/>
                                <a:gd name="T30" fmla="*/ 163 w 165"/>
                                <a:gd name="T31" fmla="*/ 50 h 587"/>
                                <a:gd name="T32" fmla="*/ 165 w 165"/>
                                <a:gd name="T33" fmla="*/ 18 h 587"/>
                                <a:gd name="T34" fmla="*/ 163 w 165"/>
                                <a:gd name="T35" fmla="*/ 3 h 587"/>
                                <a:gd name="T36" fmla="*/ 153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4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0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2"/>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7" y="332"/>
                                  </a:lnTo>
                                  <a:lnTo>
                                    <a:pt x="131" y="235"/>
                                  </a:lnTo>
                                  <a:lnTo>
                                    <a:pt x="129" y="186"/>
                                  </a:lnTo>
                                  <a:lnTo>
                                    <a:pt x="127" y="137"/>
                                  </a:lnTo>
                                  <a:lnTo>
                                    <a:pt x="127" y="110"/>
                                  </a:lnTo>
                                  <a:lnTo>
                                    <a:pt x="132" y="104"/>
                                  </a:lnTo>
                                  <a:lnTo>
                                    <a:pt x="137" y="99"/>
                                  </a:lnTo>
                                  <a:lnTo>
                                    <a:pt x="147" y="88"/>
                                  </a:lnTo>
                                  <a:lnTo>
                                    <a:pt x="147" y="103"/>
                                  </a:lnTo>
                                  <a:lnTo>
                                    <a:pt x="146" y="111"/>
                                  </a:lnTo>
                                  <a:lnTo>
                                    <a:pt x="145" y="116"/>
                                  </a:lnTo>
                                  <a:lnTo>
                                    <a:pt x="145" y="121"/>
                                  </a:lnTo>
                                  <a:lnTo>
                                    <a:pt x="147" y="126"/>
                                  </a:lnTo>
                                  <a:lnTo>
                                    <a:pt x="147" y="128"/>
                                  </a:lnTo>
                                  <a:lnTo>
                                    <a:pt x="150" y="129"/>
                                  </a:lnTo>
                                  <a:lnTo>
                                    <a:pt x="151" y="131"/>
                                  </a:lnTo>
                                  <a:lnTo>
                                    <a:pt x="153" y="131"/>
                                  </a:lnTo>
                                  <a:lnTo>
                                    <a:pt x="157" y="131"/>
                                  </a:lnTo>
                                  <a:lnTo>
                                    <a:pt x="159" y="131"/>
                                  </a:lnTo>
                                  <a:lnTo>
                                    <a:pt x="160" y="131"/>
                                  </a:lnTo>
                                  <a:lnTo>
                                    <a:pt x="160" y="130"/>
                                  </a:lnTo>
                                  <a:lnTo>
                                    <a:pt x="162" y="117"/>
                                  </a:lnTo>
                                  <a:lnTo>
                                    <a:pt x="163" y="103"/>
                                  </a:lnTo>
                                  <a:lnTo>
                                    <a:pt x="163" y="77"/>
                                  </a:lnTo>
                                  <a:lnTo>
                                    <a:pt x="163" y="50"/>
                                  </a:lnTo>
                                  <a:lnTo>
                                    <a:pt x="163" y="38"/>
                                  </a:lnTo>
                                  <a:lnTo>
                                    <a:pt x="164" y="24"/>
                                  </a:lnTo>
                                  <a:lnTo>
                                    <a:pt x="165" y="18"/>
                                  </a:lnTo>
                                  <a:lnTo>
                                    <a:pt x="165" y="11"/>
                                  </a:lnTo>
                                  <a:lnTo>
                                    <a:pt x="165" y="6"/>
                                  </a:lnTo>
                                  <a:lnTo>
                                    <a:pt x="163" y="3"/>
                                  </a:lnTo>
                                  <a:lnTo>
                                    <a:pt x="159" y="1"/>
                                  </a:lnTo>
                                  <a:lnTo>
                                    <a:pt x="157" y="0"/>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4" y="35"/>
                                  </a:lnTo>
                                  <a:lnTo>
                                    <a:pt x="113" y="39"/>
                                  </a:lnTo>
                                  <a:lnTo>
                                    <a:pt x="111" y="43"/>
                                  </a:lnTo>
                                  <a:lnTo>
                                    <a:pt x="111" y="50"/>
                                  </a:lnTo>
                                  <a:lnTo>
                                    <a:pt x="111" y="56"/>
                                  </a:lnTo>
                                  <a:lnTo>
                                    <a:pt x="111" y="57"/>
                                  </a:lnTo>
                                  <a:lnTo>
                                    <a:pt x="114" y="59"/>
                                  </a:lnTo>
                                  <a:lnTo>
                                    <a:pt x="114" y="78"/>
                                  </a:lnTo>
                                  <a:lnTo>
                                    <a:pt x="66" y="81"/>
                                  </a:lnTo>
                                  <a:lnTo>
                                    <a:pt x="42" y="81"/>
                                  </a:lnTo>
                                  <a:lnTo>
                                    <a:pt x="17" y="81"/>
                                  </a:lnTo>
                                  <a:lnTo>
                                    <a:pt x="18" y="59"/>
                                  </a:lnTo>
                                  <a:lnTo>
                                    <a:pt x="20" y="35"/>
                                  </a:lnTo>
                                  <a:lnTo>
                                    <a:pt x="20" y="29"/>
                                  </a:lnTo>
                                  <a:lnTo>
                                    <a:pt x="20" y="22"/>
                                  </a:lnTo>
                                  <a:lnTo>
                                    <a:pt x="20" y="18"/>
                                  </a:lnTo>
                                  <a:lnTo>
                                    <a:pt x="18" y="15"/>
                                  </a:lnTo>
                                  <a:lnTo>
                                    <a:pt x="16" y="13"/>
                                  </a:lnTo>
                                  <a:lnTo>
                                    <a:pt x="11" y="12"/>
                                  </a:lnTo>
                                  <a:lnTo>
                                    <a:pt x="10" y="12"/>
                                  </a:lnTo>
                                  <a:lnTo>
                                    <a:pt x="7" y="12"/>
                                  </a:lnTo>
                                  <a:lnTo>
                                    <a:pt x="5" y="15"/>
                                  </a:lnTo>
                                  <a:lnTo>
                                    <a:pt x="3"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5" y="102"/>
                                  </a:lnTo>
                                  <a:lnTo>
                                    <a:pt x="53" y="128"/>
                                  </a:lnTo>
                                  <a:lnTo>
                                    <a:pt x="51" y="152"/>
                                  </a:lnTo>
                                  <a:lnTo>
                                    <a:pt x="49" y="202"/>
                                  </a:lnTo>
                                  <a:lnTo>
                                    <a:pt x="45" y="303"/>
                                  </a:lnTo>
                                  <a:lnTo>
                                    <a:pt x="41" y="409"/>
                                  </a:lnTo>
                                  <a:lnTo>
                                    <a:pt x="38" y="462"/>
                                  </a:lnTo>
                                  <a:lnTo>
                                    <a:pt x="36" y="489"/>
                                  </a:lnTo>
                                  <a:lnTo>
                                    <a:pt x="32" y="516"/>
                                  </a:lnTo>
                                  <a:lnTo>
                                    <a:pt x="34" y="518"/>
                                  </a:lnTo>
                                  <a:lnTo>
                                    <a:pt x="36" y="520"/>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 name="Freeform 2921"/>
                          <wps:cNvSpPr>
                            <a:spLocks/>
                          </wps:cNvSpPr>
                          <wps:spPr bwMode="auto">
                            <a:xfrm>
                              <a:off x="4255" y="1092"/>
                              <a:ext cx="102" cy="498"/>
                            </a:xfrm>
                            <a:custGeom>
                              <a:avLst/>
                              <a:gdLst>
                                <a:gd name="T0" fmla="*/ 0 w 102"/>
                                <a:gd name="T1" fmla="*/ 432 h 498"/>
                                <a:gd name="T2" fmla="*/ 0 w 102"/>
                                <a:gd name="T3" fmla="*/ 432 h 498"/>
                                <a:gd name="T4" fmla="*/ 4 w 102"/>
                                <a:gd name="T5" fmla="*/ 367 h 498"/>
                                <a:gd name="T6" fmla="*/ 9 w 102"/>
                                <a:gd name="T7" fmla="*/ 236 h 498"/>
                                <a:gd name="T8" fmla="*/ 14 w 102"/>
                                <a:gd name="T9" fmla="*/ 103 h 498"/>
                                <a:gd name="T10" fmla="*/ 17 w 102"/>
                                <a:gd name="T11" fmla="*/ 59 h 498"/>
                                <a:gd name="T12" fmla="*/ 18 w 102"/>
                                <a:gd name="T13" fmla="*/ 39 h 498"/>
                                <a:gd name="T14" fmla="*/ 20 w 102"/>
                                <a:gd name="T15" fmla="*/ 34 h 498"/>
                                <a:gd name="T16" fmla="*/ 24 w 102"/>
                                <a:gd name="T17" fmla="*/ 27 h 498"/>
                                <a:gd name="T18" fmla="*/ 29 w 102"/>
                                <a:gd name="T19" fmla="*/ 21 h 498"/>
                                <a:gd name="T20" fmla="*/ 34 w 102"/>
                                <a:gd name="T21" fmla="*/ 15 h 498"/>
                                <a:gd name="T22" fmla="*/ 44 w 102"/>
                                <a:gd name="T23" fmla="*/ 5 h 498"/>
                                <a:gd name="T24" fmla="*/ 50 w 102"/>
                                <a:gd name="T25" fmla="*/ 0 h 498"/>
                                <a:gd name="T26" fmla="*/ 50 w 102"/>
                                <a:gd name="T27" fmla="*/ 0 h 498"/>
                                <a:gd name="T28" fmla="*/ 53 w 102"/>
                                <a:gd name="T29" fmla="*/ 1 h 498"/>
                                <a:gd name="T30" fmla="*/ 55 w 102"/>
                                <a:gd name="T31" fmla="*/ 6 h 498"/>
                                <a:gd name="T32" fmla="*/ 63 w 102"/>
                                <a:gd name="T33" fmla="*/ 21 h 498"/>
                                <a:gd name="T34" fmla="*/ 72 w 102"/>
                                <a:gd name="T35" fmla="*/ 44 h 498"/>
                                <a:gd name="T36" fmla="*/ 102 w 102"/>
                                <a:gd name="T37" fmla="*/ 456 h 498"/>
                                <a:gd name="T38" fmla="*/ 54 w 102"/>
                                <a:gd name="T39" fmla="*/ 498 h 498"/>
                                <a:gd name="T40" fmla="*/ 0 w 102"/>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2"/>
                                  </a:moveTo>
                                  <a:lnTo>
                                    <a:pt x="0" y="432"/>
                                  </a:lnTo>
                                  <a:lnTo>
                                    <a:pt x="4" y="367"/>
                                  </a:lnTo>
                                  <a:lnTo>
                                    <a:pt x="9" y="236"/>
                                  </a:lnTo>
                                  <a:lnTo>
                                    <a:pt x="14" y="103"/>
                                  </a:lnTo>
                                  <a:lnTo>
                                    <a:pt x="17" y="59"/>
                                  </a:lnTo>
                                  <a:lnTo>
                                    <a:pt x="18" y="39"/>
                                  </a:lnTo>
                                  <a:lnTo>
                                    <a:pt x="20" y="34"/>
                                  </a:lnTo>
                                  <a:lnTo>
                                    <a:pt x="24" y="27"/>
                                  </a:lnTo>
                                  <a:lnTo>
                                    <a:pt x="29" y="21"/>
                                  </a:lnTo>
                                  <a:lnTo>
                                    <a:pt x="34" y="15"/>
                                  </a:lnTo>
                                  <a:lnTo>
                                    <a:pt x="44" y="5"/>
                                  </a:lnTo>
                                  <a:lnTo>
                                    <a:pt x="50" y="0"/>
                                  </a:lnTo>
                                  <a:lnTo>
                                    <a:pt x="53" y="1"/>
                                  </a:lnTo>
                                  <a:lnTo>
                                    <a:pt x="55" y="6"/>
                                  </a:lnTo>
                                  <a:lnTo>
                                    <a:pt x="63" y="21"/>
                                  </a:lnTo>
                                  <a:lnTo>
                                    <a:pt x="72" y="44"/>
                                  </a:lnTo>
                                  <a:lnTo>
                                    <a:pt x="102"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 name="Freeform 2922"/>
                          <wps:cNvSpPr>
                            <a:spLocks/>
                          </wps:cNvSpPr>
                          <wps:spPr bwMode="auto">
                            <a:xfrm>
                              <a:off x="4024" y="997"/>
                              <a:ext cx="47" cy="162"/>
                            </a:xfrm>
                            <a:custGeom>
                              <a:avLst/>
                              <a:gdLst>
                                <a:gd name="T0" fmla="*/ 43 w 47"/>
                                <a:gd name="T1" fmla="*/ 5 h 162"/>
                                <a:gd name="T2" fmla="*/ 43 w 47"/>
                                <a:gd name="T3" fmla="*/ 5 h 162"/>
                                <a:gd name="T4" fmla="*/ 41 w 47"/>
                                <a:gd name="T5" fmla="*/ 2 h 162"/>
                                <a:gd name="T6" fmla="*/ 36 w 47"/>
                                <a:gd name="T7" fmla="*/ 0 h 162"/>
                                <a:gd name="T8" fmla="*/ 35 w 47"/>
                                <a:gd name="T9" fmla="*/ 0 h 162"/>
                                <a:gd name="T10" fmla="*/ 34 w 47"/>
                                <a:gd name="T11" fmla="*/ 0 h 162"/>
                                <a:gd name="T12" fmla="*/ 26 w 47"/>
                                <a:gd name="T13" fmla="*/ 9 h 162"/>
                                <a:gd name="T14" fmla="*/ 19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1 h 162"/>
                                <a:gd name="T74" fmla="*/ 15 w 47"/>
                                <a:gd name="T75" fmla="*/ 62 h 162"/>
                                <a:gd name="T76" fmla="*/ 17 w 47"/>
                                <a:gd name="T77" fmla="*/ 52 h 162"/>
                                <a:gd name="T78" fmla="*/ 21 w 47"/>
                                <a:gd name="T79" fmla="*/ 43 h 162"/>
                                <a:gd name="T80" fmla="*/ 24 w 47"/>
                                <a:gd name="T81" fmla="*/ 36 h 162"/>
                                <a:gd name="T82" fmla="*/ 30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2"/>
                                  </a:lnTo>
                                  <a:lnTo>
                                    <a:pt x="36" y="0"/>
                                  </a:lnTo>
                                  <a:lnTo>
                                    <a:pt x="35" y="0"/>
                                  </a:lnTo>
                                  <a:lnTo>
                                    <a:pt x="34" y="0"/>
                                  </a:lnTo>
                                  <a:lnTo>
                                    <a:pt x="26" y="9"/>
                                  </a:lnTo>
                                  <a:lnTo>
                                    <a:pt x="19" y="18"/>
                                  </a:lnTo>
                                  <a:lnTo>
                                    <a:pt x="15" y="27"/>
                                  </a:lnTo>
                                  <a:lnTo>
                                    <a:pt x="10" y="37"/>
                                  </a:lnTo>
                                  <a:lnTo>
                                    <a:pt x="6" y="47"/>
                                  </a:lnTo>
                                  <a:lnTo>
                                    <a:pt x="4" y="57"/>
                                  </a:lnTo>
                                  <a:lnTo>
                                    <a:pt x="1" y="68"/>
                                  </a:lnTo>
                                  <a:lnTo>
                                    <a:pt x="0" y="79"/>
                                  </a:lnTo>
                                  <a:lnTo>
                                    <a:pt x="0" y="89"/>
                                  </a:lnTo>
                                  <a:lnTo>
                                    <a:pt x="0" y="100"/>
                                  </a:lnTo>
                                  <a:lnTo>
                                    <a:pt x="2"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1"/>
                                  </a:lnTo>
                                  <a:lnTo>
                                    <a:pt x="15" y="62"/>
                                  </a:lnTo>
                                  <a:lnTo>
                                    <a:pt x="17" y="52"/>
                                  </a:lnTo>
                                  <a:lnTo>
                                    <a:pt x="21" y="43"/>
                                  </a:lnTo>
                                  <a:lnTo>
                                    <a:pt x="24" y="36"/>
                                  </a:lnTo>
                                  <a:lnTo>
                                    <a:pt x="30" y="24"/>
                                  </a:lnTo>
                                  <a:lnTo>
                                    <a:pt x="37" y="14"/>
                                  </a:lnTo>
                                  <a:lnTo>
                                    <a:pt x="41" y="12"/>
                                  </a:lnTo>
                                  <a:lnTo>
                                    <a:pt x="42" y="11"/>
                                  </a:lnTo>
                                  <a:lnTo>
                                    <a:pt x="43" y="11"/>
                                  </a:lnTo>
                                  <a:lnTo>
                                    <a:pt x="45" y="12"/>
                                  </a:lnTo>
                                  <a:lnTo>
                                    <a:pt x="47" y="12"/>
                                  </a:lnTo>
                                  <a:lnTo>
                                    <a:pt x="47" y="10"/>
                                  </a:lnTo>
                                  <a:lnTo>
                                    <a:pt x="46" y="7"/>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 name="Freeform 2923"/>
                          <wps:cNvSpPr>
                            <a:spLocks/>
                          </wps:cNvSpPr>
                          <wps:spPr bwMode="auto">
                            <a:xfrm>
                              <a:off x="4091" y="1023"/>
                              <a:ext cx="26" cy="103"/>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0 w 26"/>
                                <a:gd name="T19" fmla="*/ 61 h 103"/>
                                <a:gd name="T20" fmla="*/ 4 w 26"/>
                                <a:gd name="T21" fmla="*/ 74 h 103"/>
                                <a:gd name="T22" fmla="*/ 7 w 26"/>
                                <a:gd name="T23" fmla="*/ 87 h 103"/>
                                <a:gd name="T24" fmla="*/ 11 w 26"/>
                                <a:gd name="T25" fmla="*/ 97 h 103"/>
                                <a:gd name="T26" fmla="*/ 14 w 26"/>
                                <a:gd name="T27" fmla="*/ 100 h 103"/>
                                <a:gd name="T28" fmla="*/ 16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0" y="61"/>
                                  </a:lnTo>
                                  <a:lnTo>
                                    <a:pt x="4" y="74"/>
                                  </a:lnTo>
                                  <a:lnTo>
                                    <a:pt x="7" y="87"/>
                                  </a:lnTo>
                                  <a:lnTo>
                                    <a:pt x="11" y="97"/>
                                  </a:lnTo>
                                  <a:lnTo>
                                    <a:pt x="14" y="100"/>
                                  </a:lnTo>
                                  <a:lnTo>
                                    <a:pt x="16"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 name="Freeform 2924"/>
                          <wps:cNvSpPr>
                            <a:spLocks/>
                          </wps:cNvSpPr>
                          <wps:spPr bwMode="auto">
                            <a:xfrm>
                              <a:off x="4151" y="1050"/>
                              <a:ext cx="13" cy="53"/>
                            </a:xfrm>
                            <a:custGeom>
                              <a:avLst/>
                              <a:gdLst>
                                <a:gd name="T0" fmla="*/ 6 w 13"/>
                                <a:gd name="T1" fmla="*/ 1 h 53"/>
                                <a:gd name="T2" fmla="*/ 6 w 13"/>
                                <a:gd name="T3" fmla="*/ 1 h 53"/>
                                <a:gd name="T4" fmla="*/ 3 w 13"/>
                                <a:gd name="T5" fmla="*/ 6 h 53"/>
                                <a:gd name="T6" fmla="*/ 0 w 13"/>
                                <a:gd name="T7" fmla="*/ 12 h 53"/>
                                <a:gd name="T8" fmla="*/ 0 w 13"/>
                                <a:gd name="T9" fmla="*/ 18 h 53"/>
                                <a:gd name="T10" fmla="*/ 0 w 13"/>
                                <a:gd name="T11" fmla="*/ 25 h 53"/>
                                <a:gd name="T12" fmla="*/ 0 w 13"/>
                                <a:gd name="T13" fmla="*/ 31 h 53"/>
                                <a:gd name="T14" fmla="*/ 0 w 13"/>
                                <a:gd name="T15" fmla="*/ 37 h 53"/>
                                <a:gd name="T16" fmla="*/ 4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0" y="12"/>
                                  </a:lnTo>
                                  <a:lnTo>
                                    <a:pt x="0" y="18"/>
                                  </a:lnTo>
                                  <a:lnTo>
                                    <a:pt x="0" y="25"/>
                                  </a:lnTo>
                                  <a:lnTo>
                                    <a:pt x="0" y="31"/>
                                  </a:lnTo>
                                  <a:lnTo>
                                    <a:pt x="0" y="37"/>
                                  </a:lnTo>
                                  <a:lnTo>
                                    <a:pt x="4"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 name="Freeform 2925"/>
                          <wps:cNvSpPr>
                            <a:spLocks/>
                          </wps:cNvSpPr>
                          <wps:spPr bwMode="auto">
                            <a:xfrm>
                              <a:off x="4509" y="1003"/>
                              <a:ext cx="42" cy="163"/>
                            </a:xfrm>
                            <a:custGeom>
                              <a:avLst/>
                              <a:gdLst>
                                <a:gd name="T0" fmla="*/ 7 w 42"/>
                                <a:gd name="T1" fmla="*/ 12 h 163"/>
                                <a:gd name="T2" fmla="*/ 7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1 h 163"/>
                                <a:gd name="T18" fmla="*/ 30 w 42"/>
                                <a:gd name="T19" fmla="*/ 51 h 163"/>
                                <a:gd name="T20" fmla="*/ 31 w 42"/>
                                <a:gd name="T21" fmla="*/ 60 h 163"/>
                                <a:gd name="T22" fmla="*/ 32 w 42"/>
                                <a:gd name="T23" fmla="*/ 69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1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1 h 163"/>
                                <a:gd name="T86" fmla="*/ 7 w 42"/>
                                <a:gd name="T87" fmla="*/ 0 h 163"/>
                                <a:gd name="T88" fmla="*/ 6 w 42"/>
                                <a:gd name="T89" fmla="*/ 0 h 163"/>
                                <a:gd name="T90" fmla="*/ 2 w 42"/>
                                <a:gd name="T91" fmla="*/ 1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7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7" y="12"/>
                                  </a:moveTo>
                                  <a:lnTo>
                                    <a:pt x="7" y="12"/>
                                  </a:lnTo>
                                  <a:lnTo>
                                    <a:pt x="11" y="11"/>
                                  </a:lnTo>
                                  <a:lnTo>
                                    <a:pt x="13" y="10"/>
                                  </a:lnTo>
                                  <a:lnTo>
                                    <a:pt x="7" y="6"/>
                                  </a:lnTo>
                                  <a:lnTo>
                                    <a:pt x="13" y="15"/>
                                  </a:lnTo>
                                  <a:lnTo>
                                    <a:pt x="19" y="23"/>
                                  </a:lnTo>
                                  <a:lnTo>
                                    <a:pt x="23" y="33"/>
                                  </a:lnTo>
                                  <a:lnTo>
                                    <a:pt x="26" y="41"/>
                                  </a:lnTo>
                                  <a:lnTo>
                                    <a:pt x="30" y="51"/>
                                  </a:lnTo>
                                  <a:lnTo>
                                    <a:pt x="31" y="60"/>
                                  </a:lnTo>
                                  <a:lnTo>
                                    <a:pt x="32" y="69"/>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1"/>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1"/>
                                  </a:lnTo>
                                  <a:lnTo>
                                    <a:pt x="7" y="0"/>
                                  </a:lnTo>
                                  <a:lnTo>
                                    <a:pt x="6" y="0"/>
                                  </a:lnTo>
                                  <a:lnTo>
                                    <a:pt x="2" y="1"/>
                                  </a:lnTo>
                                  <a:lnTo>
                                    <a:pt x="0" y="3"/>
                                  </a:lnTo>
                                  <a:lnTo>
                                    <a:pt x="0" y="4"/>
                                  </a:lnTo>
                                  <a:lnTo>
                                    <a:pt x="0" y="6"/>
                                  </a:lnTo>
                                  <a:lnTo>
                                    <a:pt x="1" y="9"/>
                                  </a:lnTo>
                                  <a:lnTo>
                                    <a:pt x="5" y="12"/>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 name="Freeform 2926"/>
                          <wps:cNvSpPr>
                            <a:spLocks/>
                          </wps:cNvSpPr>
                          <wps:spPr bwMode="auto">
                            <a:xfrm>
                              <a:off x="4462" y="1028"/>
                              <a:ext cx="25" cy="102"/>
                            </a:xfrm>
                            <a:custGeom>
                              <a:avLst/>
                              <a:gdLst>
                                <a:gd name="T0" fmla="*/ 2 w 25"/>
                                <a:gd name="T1" fmla="*/ 6 h 102"/>
                                <a:gd name="T2" fmla="*/ 2 w 25"/>
                                <a:gd name="T3" fmla="*/ 6 h 102"/>
                                <a:gd name="T4" fmla="*/ 7 w 25"/>
                                <a:gd name="T5" fmla="*/ 11 h 102"/>
                                <a:gd name="T6" fmla="*/ 10 w 25"/>
                                <a:gd name="T7" fmla="*/ 16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6 w 25"/>
                                <a:gd name="T35" fmla="*/ 90 h 102"/>
                                <a:gd name="T36" fmla="*/ 21 w 25"/>
                                <a:gd name="T37" fmla="*/ 78 h 102"/>
                                <a:gd name="T38" fmla="*/ 24 w 25"/>
                                <a:gd name="T39" fmla="*/ 64 h 102"/>
                                <a:gd name="T40" fmla="*/ 25 w 25"/>
                                <a:gd name="T41" fmla="*/ 51 h 102"/>
                                <a:gd name="T42" fmla="*/ 25 w 25"/>
                                <a:gd name="T43" fmla="*/ 44 h 102"/>
                                <a:gd name="T44" fmla="*/ 24 w 25"/>
                                <a:gd name="T45" fmla="*/ 38 h 102"/>
                                <a:gd name="T46" fmla="*/ 21 w 25"/>
                                <a:gd name="T47" fmla="*/ 31 h 102"/>
                                <a:gd name="T48" fmla="*/ 19 w 25"/>
                                <a:gd name="T49" fmla="*/ 25 h 102"/>
                                <a:gd name="T50" fmla="*/ 17 w 25"/>
                                <a:gd name="T51" fmla="*/ 19 h 102"/>
                                <a:gd name="T52" fmla="*/ 13 w 25"/>
                                <a:gd name="T53" fmla="*/ 14 h 102"/>
                                <a:gd name="T54" fmla="*/ 10 w 25"/>
                                <a:gd name="T55" fmla="*/ 7 h 102"/>
                                <a:gd name="T56" fmla="*/ 5 w 25"/>
                                <a:gd name="T57" fmla="*/ 2 h 102"/>
                                <a:gd name="T58" fmla="*/ 3 w 25"/>
                                <a:gd name="T59" fmla="*/ 0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6"/>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6" y="90"/>
                                  </a:lnTo>
                                  <a:lnTo>
                                    <a:pt x="21" y="78"/>
                                  </a:lnTo>
                                  <a:lnTo>
                                    <a:pt x="24" y="64"/>
                                  </a:lnTo>
                                  <a:lnTo>
                                    <a:pt x="25" y="51"/>
                                  </a:lnTo>
                                  <a:lnTo>
                                    <a:pt x="25" y="44"/>
                                  </a:lnTo>
                                  <a:lnTo>
                                    <a:pt x="24" y="38"/>
                                  </a:lnTo>
                                  <a:lnTo>
                                    <a:pt x="21" y="31"/>
                                  </a:lnTo>
                                  <a:lnTo>
                                    <a:pt x="19" y="25"/>
                                  </a:lnTo>
                                  <a:lnTo>
                                    <a:pt x="17" y="19"/>
                                  </a:lnTo>
                                  <a:lnTo>
                                    <a:pt x="13" y="14"/>
                                  </a:lnTo>
                                  <a:lnTo>
                                    <a:pt x="10" y="7"/>
                                  </a:lnTo>
                                  <a:lnTo>
                                    <a:pt x="5" y="2"/>
                                  </a:lnTo>
                                  <a:lnTo>
                                    <a:pt x="3" y="0"/>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 name="Freeform 2927"/>
                          <wps:cNvSpPr>
                            <a:spLocks/>
                          </wps:cNvSpPr>
                          <wps:spPr bwMode="auto">
                            <a:xfrm>
                              <a:off x="4413" y="1052"/>
                              <a:ext cx="11" cy="54"/>
                            </a:xfrm>
                            <a:custGeom>
                              <a:avLst/>
                              <a:gdLst>
                                <a:gd name="T0" fmla="*/ 2 w 11"/>
                                <a:gd name="T1" fmla="*/ 4 h 54"/>
                                <a:gd name="T2" fmla="*/ 2 w 11"/>
                                <a:gd name="T3" fmla="*/ 4 h 54"/>
                                <a:gd name="T4" fmla="*/ 4 w 11"/>
                                <a:gd name="T5" fmla="*/ 9 h 54"/>
                                <a:gd name="T6" fmla="*/ 5 w 11"/>
                                <a:gd name="T7" fmla="*/ 14 h 54"/>
                                <a:gd name="T8" fmla="*/ 5 w 11"/>
                                <a:gd name="T9" fmla="*/ 20 h 54"/>
                                <a:gd name="T10" fmla="*/ 5 w 11"/>
                                <a:gd name="T11" fmla="*/ 25 h 54"/>
                                <a:gd name="T12" fmla="*/ 3 w 11"/>
                                <a:gd name="T13" fmla="*/ 36 h 54"/>
                                <a:gd name="T14" fmla="*/ 0 w 11"/>
                                <a:gd name="T15" fmla="*/ 47 h 54"/>
                                <a:gd name="T16" fmla="*/ 1 w 11"/>
                                <a:gd name="T17" fmla="*/ 49 h 54"/>
                                <a:gd name="T18" fmla="*/ 2 w 11"/>
                                <a:gd name="T19" fmla="*/ 52 h 54"/>
                                <a:gd name="T20" fmla="*/ 5 w 11"/>
                                <a:gd name="T21" fmla="*/ 54 h 54"/>
                                <a:gd name="T22" fmla="*/ 5 w 11"/>
                                <a:gd name="T23" fmla="*/ 54 h 54"/>
                                <a:gd name="T24" fmla="*/ 5 w 11"/>
                                <a:gd name="T25" fmla="*/ 53 h 54"/>
                                <a:gd name="T26" fmla="*/ 7 w 11"/>
                                <a:gd name="T27" fmla="*/ 47 h 54"/>
                                <a:gd name="T28" fmla="*/ 9 w 11"/>
                                <a:gd name="T29" fmla="*/ 41 h 54"/>
                                <a:gd name="T30" fmla="*/ 11 w 11"/>
                                <a:gd name="T31" fmla="*/ 35 h 54"/>
                                <a:gd name="T32" fmla="*/ 11 w 11"/>
                                <a:gd name="T33" fmla="*/ 28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5" y="20"/>
                                  </a:lnTo>
                                  <a:lnTo>
                                    <a:pt x="5" y="25"/>
                                  </a:lnTo>
                                  <a:lnTo>
                                    <a:pt x="3" y="36"/>
                                  </a:lnTo>
                                  <a:lnTo>
                                    <a:pt x="0" y="47"/>
                                  </a:lnTo>
                                  <a:lnTo>
                                    <a:pt x="1" y="49"/>
                                  </a:lnTo>
                                  <a:lnTo>
                                    <a:pt x="2" y="52"/>
                                  </a:lnTo>
                                  <a:lnTo>
                                    <a:pt x="5" y="54"/>
                                  </a:lnTo>
                                  <a:lnTo>
                                    <a:pt x="5" y="53"/>
                                  </a:lnTo>
                                  <a:lnTo>
                                    <a:pt x="7" y="47"/>
                                  </a:lnTo>
                                  <a:lnTo>
                                    <a:pt x="9" y="41"/>
                                  </a:lnTo>
                                  <a:lnTo>
                                    <a:pt x="11" y="35"/>
                                  </a:lnTo>
                                  <a:lnTo>
                                    <a:pt x="11" y="28"/>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 name="Freeform 2928"/>
                          <wps:cNvSpPr>
                            <a:spLocks noEditPoints="1"/>
                          </wps:cNvSpPr>
                          <wps:spPr bwMode="auto">
                            <a:xfrm>
                              <a:off x="4213" y="1081"/>
                              <a:ext cx="149" cy="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5 w 149"/>
                                <a:gd name="T15" fmla="*/ 498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1 h 500"/>
                                <a:gd name="T28" fmla="*/ 141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3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0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5 w 149"/>
                                <a:gd name="T73" fmla="*/ 177 h 500"/>
                                <a:gd name="T74" fmla="*/ 85 w 149"/>
                                <a:gd name="T75" fmla="*/ 39 h 500"/>
                                <a:gd name="T76" fmla="*/ 57 w 149"/>
                                <a:gd name="T77" fmla="*/ 42 h 500"/>
                                <a:gd name="T78" fmla="*/ 113 w 149"/>
                                <a:gd name="T79" fmla="*/ 43 h 500"/>
                                <a:gd name="T80" fmla="*/ 89 w 149"/>
                                <a:gd name="T81" fmla="*/ 67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4 h 500"/>
                                <a:gd name="T96" fmla="*/ 125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1"/>
                                  </a:lnTo>
                                  <a:lnTo>
                                    <a:pt x="12" y="14"/>
                                  </a:lnTo>
                                  <a:lnTo>
                                    <a:pt x="18" y="16"/>
                                  </a:lnTo>
                                  <a:lnTo>
                                    <a:pt x="29" y="19"/>
                                  </a:lnTo>
                                  <a:lnTo>
                                    <a:pt x="40" y="22"/>
                                  </a:lnTo>
                                  <a:lnTo>
                                    <a:pt x="49" y="25"/>
                                  </a:lnTo>
                                  <a:lnTo>
                                    <a:pt x="47" y="51"/>
                                  </a:lnTo>
                                  <a:lnTo>
                                    <a:pt x="44" y="75"/>
                                  </a:lnTo>
                                  <a:lnTo>
                                    <a:pt x="42" y="125"/>
                                  </a:lnTo>
                                  <a:lnTo>
                                    <a:pt x="38" y="226"/>
                                  </a:lnTo>
                                  <a:lnTo>
                                    <a:pt x="35" y="332"/>
                                  </a:lnTo>
                                  <a:lnTo>
                                    <a:pt x="31" y="385"/>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4"/>
                                  </a:lnTo>
                                  <a:lnTo>
                                    <a:pt x="31" y="455"/>
                                  </a:lnTo>
                                  <a:lnTo>
                                    <a:pt x="31" y="456"/>
                                  </a:lnTo>
                                  <a:lnTo>
                                    <a:pt x="32" y="456"/>
                                  </a:lnTo>
                                  <a:lnTo>
                                    <a:pt x="37" y="462"/>
                                  </a:lnTo>
                                  <a:lnTo>
                                    <a:pt x="41" y="466"/>
                                  </a:lnTo>
                                  <a:lnTo>
                                    <a:pt x="44" y="469"/>
                                  </a:lnTo>
                                  <a:lnTo>
                                    <a:pt x="53" y="475"/>
                                  </a:lnTo>
                                  <a:lnTo>
                                    <a:pt x="75" y="489"/>
                                  </a:lnTo>
                                  <a:lnTo>
                                    <a:pt x="84" y="496"/>
                                  </a:lnTo>
                                  <a:lnTo>
                                    <a:pt x="85" y="496"/>
                                  </a:lnTo>
                                  <a:lnTo>
                                    <a:pt x="85" y="498"/>
                                  </a:lnTo>
                                  <a:lnTo>
                                    <a:pt x="86" y="499"/>
                                  </a:lnTo>
                                  <a:lnTo>
                                    <a:pt x="89" y="500"/>
                                  </a:lnTo>
                                  <a:lnTo>
                                    <a:pt x="89" y="499"/>
                                  </a:lnTo>
                                  <a:lnTo>
                                    <a:pt x="90" y="498"/>
                                  </a:lnTo>
                                  <a:lnTo>
                                    <a:pt x="89" y="498"/>
                                  </a:lnTo>
                                  <a:lnTo>
                                    <a:pt x="89" y="497"/>
                                  </a:lnTo>
                                  <a:lnTo>
                                    <a:pt x="91" y="497"/>
                                  </a:lnTo>
                                  <a:lnTo>
                                    <a:pt x="93" y="496"/>
                                  </a:lnTo>
                                  <a:lnTo>
                                    <a:pt x="98" y="493"/>
                                  </a:lnTo>
                                  <a:lnTo>
                                    <a:pt x="115" y="482"/>
                                  </a:lnTo>
                                  <a:lnTo>
                                    <a:pt x="127" y="475"/>
                                  </a:lnTo>
                                  <a:lnTo>
                                    <a:pt x="132" y="470"/>
                                  </a:lnTo>
                                  <a:lnTo>
                                    <a:pt x="137" y="466"/>
                                  </a:lnTo>
                                  <a:lnTo>
                                    <a:pt x="137"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1" y="270"/>
                                  </a:lnTo>
                                  <a:lnTo>
                                    <a:pt x="125" y="158"/>
                                  </a:lnTo>
                                  <a:lnTo>
                                    <a:pt x="121"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1"/>
                                  </a:lnTo>
                                  <a:lnTo>
                                    <a:pt x="11" y="10"/>
                                  </a:lnTo>
                                  <a:lnTo>
                                    <a:pt x="5" y="7"/>
                                  </a:lnTo>
                                  <a:lnTo>
                                    <a:pt x="22" y="7"/>
                                  </a:lnTo>
                                  <a:lnTo>
                                    <a:pt x="40" y="7"/>
                                  </a:lnTo>
                                  <a:lnTo>
                                    <a:pt x="73" y="7"/>
                                  </a:lnTo>
                                  <a:lnTo>
                                    <a:pt x="108" y="6"/>
                                  </a:lnTo>
                                  <a:lnTo>
                                    <a:pt x="141" y="4"/>
                                  </a:lnTo>
                                  <a:lnTo>
                                    <a:pt x="128" y="17"/>
                                  </a:lnTo>
                                  <a:lnTo>
                                    <a:pt x="121" y="23"/>
                                  </a:lnTo>
                                  <a:lnTo>
                                    <a:pt x="115" y="30"/>
                                  </a:lnTo>
                                  <a:lnTo>
                                    <a:pt x="113" y="34"/>
                                  </a:lnTo>
                                  <a:lnTo>
                                    <a:pt x="109" y="36"/>
                                  </a:lnTo>
                                  <a:lnTo>
                                    <a:pt x="108" y="37"/>
                                  </a:lnTo>
                                  <a:lnTo>
                                    <a:pt x="105" y="37"/>
                                  </a:lnTo>
                                  <a:lnTo>
                                    <a:pt x="99" y="36"/>
                                  </a:lnTo>
                                  <a:lnTo>
                                    <a:pt x="85"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2" y="113"/>
                                  </a:lnTo>
                                  <a:lnTo>
                                    <a:pt x="108" y="131"/>
                                  </a:lnTo>
                                  <a:lnTo>
                                    <a:pt x="116" y="148"/>
                                  </a:lnTo>
                                  <a:close/>
                                  <a:moveTo>
                                    <a:pt x="53" y="38"/>
                                  </a:moveTo>
                                  <a:lnTo>
                                    <a:pt x="53" y="38"/>
                                  </a:lnTo>
                                  <a:lnTo>
                                    <a:pt x="55" y="52"/>
                                  </a:lnTo>
                                  <a:lnTo>
                                    <a:pt x="59" y="66"/>
                                  </a:lnTo>
                                  <a:lnTo>
                                    <a:pt x="65" y="92"/>
                                  </a:lnTo>
                                  <a:lnTo>
                                    <a:pt x="61" y="103"/>
                                  </a:lnTo>
                                  <a:lnTo>
                                    <a:pt x="53" y="124"/>
                                  </a:lnTo>
                                  <a:lnTo>
                                    <a:pt x="50" y="134"/>
                                  </a:lnTo>
                                  <a:lnTo>
                                    <a:pt x="47" y="145"/>
                                  </a:lnTo>
                                  <a:lnTo>
                                    <a:pt x="49" y="91"/>
                                  </a:lnTo>
                                  <a:lnTo>
                                    <a:pt x="51" y="65"/>
                                  </a:lnTo>
                                  <a:lnTo>
                                    <a:pt x="53" y="38"/>
                                  </a:lnTo>
                                  <a:close/>
                                  <a:moveTo>
                                    <a:pt x="70" y="110"/>
                                  </a:moveTo>
                                  <a:lnTo>
                                    <a:pt x="70" y="110"/>
                                  </a:lnTo>
                                  <a:lnTo>
                                    <a:pt x="80" y="151"/>
                                  </a:lnTo>
                                  <a:lnTo>
                                    <a:pt x="83" y="160"/>
                                  </a:lnTo>
                                  <a:lnTo>
                                    <a:pt x="83" y="165"/>
                                  </a:lnTo>
                                  <a:lnTo>
                                    <a:pt x="85" y="169"/>
                                  </a:lnTo>
                                  <a:lnTo>
                                    <a:pt x="85" y="170"/>
                                  </a:lnTo>
                                  <a:lnTo>
                                    <a:pt x="76" y="165"/>
                                  </a:lnTo>
                                  <a:lnTo>
                                    <a:pt x="67" y="158"/>
                                  </a:lnTo>
                                  <a:lnTo>
                                    <a:pt x="58" y="153"/>
                                  </a:lnTo>
                                  <a:lnTo>
                                    <a:pt x="50" y="147"/>
                                  </a:lnTo>
                                  <a:lnTo>
                                    <a:pt x="53" y="136"/>
                                  </a:lnTo>
                                  <a:lnTo>
                                    <a:pt x="57" y="124"/>
                                  </a:lnTo>
                                  <a:lnTo>
                                    <a:pt x="65" y="101"/>
                                  </a:lnTo>
                                  <a:lnTo>
                                    <a:pt x="67" y="98"/>
                                  </a:lnTo>
                                  <a:lnTo>
                                    <a:pt x="70" y="110"/>
                                  </a:lnTo>
                                  <a:close/>
                                  <a:moveTo>
                                    <a:pt x="68" y="92"/>
                                  </a:moveTo>
                                  <a:lnTo>
                                    <a:pt x="68" y="92"/>
                                  </a:lnTo>
                                  <a:lnTo>
                                    <a:pt x="84" y="48"/>
                                  </a:lnTo>
                                  <a:lnTo>
                                    <a:pt x="85" y="156"/>
                                  </a:lnTo>
                                  <a:lnTo>
                                    <a:pt x="81" y="142"/>
                                  </a:lnTo>
                                  <a:lnTo>
                                    <a:pt x="71" y="104"/>
                                  </a:lnTo>
                                  <a:lnTo>
                                    <a:pt x="68" y="92"/>
                                  </a:lnTo>
                                  <a:close/>
                                  <a:moveTo>
                                    <a:pt x="83" y="173"/>
                                  </a:moveTo>
                                  <a:lnTo>
                                    <a:pt x="83" y="173"/>
                                  </a:lnTo>
                                  <a:lnTo>
                                    <a:pt x="78" y="184"/>
                                  </a:lnTo>
                                  <a:lnTo>
                                    <a:pt x="73" y="195"/>
                                  </a:lnTo>
                                  <a:lnTo>
                                    <a:pt x="65" y="218"/>
                                  </a:lnTo>
                                  <a:lnTo>
                                    <a:pt x="50" y="152"/>
                                  </a:lnTo>
                                  <a:lnTo>
                                    <a:pt x="53" y="155"/>
                                  </a:lnTo>
                                  <a:lnTo>
                                    <a:pt x="58" y="158"/>
                                  </a:lnTo>
                                  <a:lnTo>
                                    <a:pt x="66" y="163"/>
                                  </a:lnTo>
                                  <a:lnTo>
                                    <a:pt x="83" y="173"/>
                                  </a:lnTo>
                                  <a:close/>
                                  <a:moveTo>
                                    <a:pt x="44" y="233"/>
                                  </a:moveTo>
                                  <a:lnTo>
                                    <a:pt x="44" y="233"/>
                                  </a:lnTo>
                                  <a:lnTo>
                                    <a:pt x="47" y="162"/>
                                  </a:lnTo>
                                  <a:lnTo>
                                    <a:pt x="48" y="161"/>
                                  </a:lnTo>
                                  <a:lnTo>
                                    <a:pt x="49" y="153"/>
                                  </a:lnTo>
                                  <a:lnTo>
                                    <a:pt x="62" y="224"/>
                                  </a:lnTo>
                                  <a:lnTo>
                                    <a:pt x="52" y="250"/>
                                  </a:lnTo>
                                  <a:lnTo>
                                    <a:pt x="47" y="263"/>
                                  </a:lnTo>
                                  <a:lnTo>
                                    <a:pt x="43" y="276"/>
                                  </a:lnTo>
                                  <a:lnTo>
                                    <a:pt x="44" y="233"/>
                                  </a:lnTo>
                                  <a:close/>
                                  <a:moveTo>
                                    <a:pt x="42" y="285"/>
                                  </a:moveTo>
                                  <a:lnTo>
                                    <a:pt x="42" y="285"/>
                                  </a:lnTo>
                                  <a:lnTo>
                                    <a:pt x="64" y="230"/>
                                  </a:lnTo>
                                  <a:lnTo>
                                    <a:pt x="80" y="314"/>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0" y="313"/>
                                  </a:lnTo>
                                  <a:lnTo>
                                    <a:pt x="81" y="322"/>
                                  </a:lnTo>
                                  <a:lnTo>
                                    <a:pt x="83" y="327"/>
                                  </a:lnTo>
                                  <a:lnTo>
                                    <a:pt x="72" y="350"/>
                                  </a:lnTo>
                                  <a:lnTo>
                                    <a:pt x="62" y="373"/>
                                  </a:lnTo>
                                  <a:lnTo>
                                    <a:pt x="50" y="322"/>
                                  </a:lnTo>
                                  <a:close/>
                                  <a:moveTo>
                                    <a:pt x="84" y="488"/>
                                  </a:moveTo>
                                  <a:lnTo>
                                    <a:pt x="84" y="488"/>
                                  </a:lnTo>
                                  <a:lnTo>
                                    <a:pt x="80" y="485"/>
                                  </a:lnTo>
                                  <a:lnTo>
                                    <a:pt x="75" y="482"/>
                                  </a:lnTo>
                                  <a:lnTo>
                                    <a:pt x="67" y="478"/>
                                  </a:lnTo>
                                  <a:lnTo>
                                    <a:pt x="56" y="470"/>
                                  </a:lnTo>
                                  <a:lnTo>
                                    <a:pt x="46" y="463"/>
                                  </a:lnTo>
                                  <a:lnTo>
                                    <a:pt x="43" y="461"/>
                                  </a:lnTo>
                                  <a:lnTo>
                                    <a:pt x="41" y="458"/>
                                  </a:lnTo>
                                  <a:lnTo>
                                    <a:pt x="37" y="454"/>
                                  </a:lnTo>
                                  <a:lnTo>
                                    <a:pt x="35" y="452"/>
                                  </a:lnTo>
                                  <a:lnTo>
                                    <a:pt x="35" y="451"/>
                                  </a:lnTo>
                                  <a:lnTo>
                                    <a:pt x="35" y="450"/>
                                  </a:lnTo>
                                  <a:lnTo>
                                    <a:pt x="36" y="444"/>
                                  </a:lnTo>
                                  <a:lnTo>
                                    <a:pt x="37" y="436"/>
                                  </a:lnTo>
                                  <a:lnTo>
                                    <a:pt x="44" y="422"/>
                                  </a:lnTo>
                                  <a:lnTo>
                                    <a:pt x="56" y="394"/>
                                  </a:lnTo>
                                  <a:lnTo>
                                    <a:pt x="61" y="382"/>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0" y="243"/>
                                  </a:lnTo>
                                  <a:lnTo>
                                    <a:pt x="66" y="224"/>
                                  </a:lnTo>
                                  <a:lnTo>
                                    <a:pt x="76" y="201"/>
                                  </a:lnTo>
                                  <a:lnTo>
                                    <a:pt x="81" y="189"/>
                                  </a:lnTo>
                                  <a:lnTo>
                                    <a:pt x="85" y="177"/>
                                  </a:lnTo>
                                  <a:lnTo>
                                    <a:pt x="85" y="317"/>
                                  </a:lnTo>
                                  <a:close/>
                                  <a:moveTo>
                                    <a:pt x="89" y="55"/>
                                  </a:moveTo>
                                  <a:lnTo>
                                    <a:pt x="89" y="55"/>
                                  </a:lnTo>
                                  <a:lnTo>
                                    <a:pt x="89" y="43"/>
                                  </a:lnTo>
                                  <a:lnTo>
                                    <a:pt x="87" y="42"/>
                                  </a:lnTo>
                                  <a:lnTo>
                                    <a:pt x="86" y="40"/>
                                  </a:lnTo>
                                  <a:lnTo>
                                    <a:pt x="85" y="39"/>
                                  </a:lnTo>
                                  <a:lnTo>
                                    <a:pt x="84" y="39"/>
                                  </a:lnTo>
                                  <a:lnTo>
                                    <a:pt x="83" y="40"/>
                                  </a:lnTo>
                                  <a:lnTo>
                                    <a:pt x="75" y="64"/>
                                  </a:lnTo>
                                  <a:lnTo>
                                    <a:pt x="67" y="87"/>
                                  </a:lnTo>
                                  <a:lnTo>
                                    <a:pt x="60" y="57"/>
                                  </a:lnTo>
                                  <a:lnTo>
                                    <a:pt x="57" y="42"/>
                                  </a:lnTo>
                                  <a:lnTo>
                                    <a:pt x="54" y="27"/>
                                  </a:lnTo>
                                  <a:lnTo>
                                    <a:pt x="69" y="32"/>
                                  </a:lnTo>
                                  <a:lnTo>
                                    <a:pt x="83" y="36"/>
                                  </a:lnTo>
                                  <a:lnTo>
                                    <a:pt x="98" y="40"/>
                                  </a:lnTo>
                                  <a:lnTo>
                                    <a:pt x="106" y="42"/>
                                  </a:lnTo>
                                  <a:lnTo>
                                    <a:pt x="113" y="42"/>
                                  </a:lnTo>
                                  <a:lnTo>
                                    <a:pt x="113" y="43"/>
                                  </a:lnTo>
                                  <a:lnTo>
                                    <a:pt x="107" y="71"/>
                                  </a:lnTo>
                                  <a:lnTo>
                                    <a:pt x="102" y="99"/>
                                  </a:lnTo>
                                  <a:lnTo>
                                    <a:pt x="95" y="76"/>
                                  </a:lnTo>
                                  <a:lnTo>
                                    <a:pt x="90" y="61"/>
                                  </a:lnTo>
                                  <a:lnTo>
                                    <a:pt x="89" y="55"/>
                                  </a:lnTo>
                                  <a:close/>
                                  <a:moveTo>
                                    <a:pt x="89" y="67"/>
                                  </a:moveTo>
                                  <a:lnTo>
                                    <a:pt x="89" y="67"/>
                                  </a:lnTo>
                                  <a:lnTo>
                                    <a:pt x="93" y="85"/>
                                  </a:lnTo>
                                  <a:lnTo>
                                    <a:pt x="99" y="103"/>
                                  </a:lnTo>
                                  <a:lnTo>
                                    <a:pt x="99" y="106"/>
                                  </a:lnTo>
                                  <a:lnTo>
                                    <a:pt x="90" y="160"/>
                                  </a:lnTo>
                                  <a:lnTo>
                                    <a:pt x="89" y="67"/>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8"/>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2" y="218"/>
                                  </a:lnTo>
                                  <a:lnTo>
                                    <a:pt x="106" y="228"/>
                                  </a:lnTo>
                                  <a:lnTo>
                                    <a:pt x="97" y="266"/>
                                  </a:lnTo>
                                  <a:lnTo>
                                    <a:pt x="92" y="286"/>
                                  </a:lnTo>
                                  <a:lnTo>
                                    <a:pt x="90" y="305"/>
                                  </a:lnTo>
                                  <a:close/>
                                  <a:moveTo>
                                    <a:pt x="90" y="168"/>
                                  </a:moveTo>
                                  <a:lnTo>
                                    <a:pt x="90" y="168"/>
                                  </a:lnTo>
                                  <a:close/>
                                  <a:moveTo>
                                    <a:pt x="133" y="454"/>
                                  </a:moveTo>
                                  <a:lnTo>
                                    <a:pt x="133" y="454"/>
                                  </a:lnTo>
                                  <a:lnTo>
                                    <a:pt x="131" y="458"/>
                                  </a:lnTo>
                                  <a:lnTo>
                                    <a:pt x="128" y="461"/>
                                  </a:lnTo>
                                  <a:lnTo>
                                    <a:pt x="122" y="468"/>
                                  </a:lnTo>
                                  <a:lnTo>
                                    <a:pt x="115" y="473"/>
                                  </a:lnTo>
                                  <a:lnTo>
                                    <a:pt x="107" y="478"/>
                                  </a:lnTo>
                                  <a:lnTo>
                                    <a:pt x="91" y="486"/>
                                  </a:lnTo>
                                  <a:lnTo>
                                    <a:pt x="89" y="487"/>
                                  </a:lnTo>
                                  <a:lnTo>
                                    <a:pt x="90" y="458"/>
                                  </a:lnTo>
                                  <a:lnTo>
                                    <a:pt x="99" y="416"/>
                                  </a:lnTo>
                                  <a:lnTo>
                                    <a:pt x="107" y="374"/>
                                  </a:lnTo>
                                  <a:lnTo>
                                    <a:pt x="108" y="370"/>
                                  </a:lnTo>
                                  <a:lnTo>
                                    <a:pt x="115" y="392"/>
                                  </a:lnTo>
                                  <a:lnTo>
                                    <a:pt x="127" y="433"/>
                                  </a:lnTo>
                                  <a:lnTo>
                                    <a:pt x="132" y="450"/>
                                  </a:lnTo>
                                  <a:lnTo>
                                    <a:pt x="134" y="454"/>
                                  </a:lnTo>
                                  <a:lnTo>
                                    <a:pt x="133" y="454"/>
                                  </a:lnTo>
                                  <a:close/>
                                  <a:moveTo>
                                    <a:pt x="125" y="294"/>
                                  </a:moveTo>
                                  <a:lnTo>
                                    <a:pt x="125" y="294"/>
                                  </a:lnTo>
                                  <a:lnTo>
                                    <a:pt x="128" y="366"/>
                                  </a:lnTo>
                                  <a:lnTo>
                                    <a:pt x="134" y="440"/>
                                  </a:lnTo>
                                  <a:lnTo>
                                    <a:pt x="121" y="404"/>
                                  </a:lnTo>
                                  <a:lnTo>
                                    <a:pt x="109" y="365"/>
                                  </a:lnTo>
                                  <a:lnTo>
                                    <a:pt x="120" y="314"/>
                                  </a:lnTo>
                                  <a:lnTo>
                                    <a:pt x="125" y="294"/>
                                  </a:lnTo>
                                  <a:close/>
                                  <a:moveTo>
                                    <a:pt x="125" y="284"/>
                                  </a:moveTo>
                                  <a:lnTo>
                                    <a:pt x="125" y="284"/>
                                  </a:lnTo>
                                  <a:lnTo>
                                    <a:pt x="125" y="286"/>
                                  </a:lnTo>
                                  <a:lnTo>
                                    <a:pt x="119" y="292"/>
                                  </a:lnTo>
                                  <a:lnTo>
                                    <a:pt x="114" y="297"/>
                                  </a:lnTo>
                                  <a:lnTo>
                                    <a:pt x="103" y="307"/>
                                  </a:lnTo>
                                  <a:lnTo>
                                    <a:pt x="92" y="316"/>
                                  </a:lnTo>
                                  <a:lnTo>
                                    <a:pt x="99" y="274"/>
                                  </a:lnTo>
                                  <a:lnTo>
                                    <a:pt x="108" y="233"/>
                                  </a:lnTo>
                                  <a:lnTo>
                                    <a:pt x="110" y="244"/>
                                  </a:lnTo>
                                  <a:lnTo>
                                    <a:pt x="114" y="254"/>
                                  </a:lnTo>
                                  <a:lnTo>
                                    <a:pt x="119" y="264"/>
                                  </a:lnTo>
                                  <a:lnTo>
                                    <a:pt x="125" y="273"/>
                                  </a:lnTo>
                                  <a:lnTo>
                                    <a:pt x="125" y="284"/>
                                  </a:lnTo>
                                  <a:close/>
                                  <a:moveTo>
                                    <a:pt x="119" y="174"/>
                                  </a:moveTo>
                                  <a:lnTo>
                                    <a:pt x="119" y="174"/>
                                  </a:lnTo>
                                  <a:lnTo>
                                    <a:pt x="122" y="244"/>
                                  </a:lnTo>
                                  <a:lnTo>
                                    <a:pt x="123" y="268"/>
                                  </a:lnTo>
                                  <a:lnTo>
                                    <a:pt x="119" y="258"/>
                                  </a:lnTo>
                                  <a:lnTo>
                                    <a:pt x="115" y="248"/>
                                  </a:lnTo>
                                  <a:lnTo>
                                    <a:pt x="108" y="228"/>
                                  </a:lnTo>
                                  <a:lnTo>
                                    <a:pt x="116" y="189"/>
                                  </a:lnTo>
                                  <a:lnTo>
                                    <a:pt x="119" y="176"/>
                                  </a:lnTo>
                                  <a:lnTo>
                                    <a:pt x="119" y="174"/>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Freeform 2929"/>
                          <wps:cNvSpPr>
                            <a:spLocks/>
                          </wps:cNvSpPr>
                          <wps:spPr bwMode="auto">
                            <a:xfrm>
                              <a:off x="4209" y="1017"/>
                              <a:ext cx="15" cy="126"/>
                            </a:xfrm>
                            <a:custGeom>
                              <a:avLst/>
                              <a:gdLst>
                                <a:gd name="T0" fmla="*/ 2 w 15"/>
                                <a:gd name="T1" fmla="*/ 21 h 126"/>
                                <a:gd name="T2" fmla="*/ 2 w 15"/>
                                <a:gd name="T3" fmla="*/ 21 h 126"/>
                                <a:gd name="T4" fmla="*/ 2 w 15"/>
                                <a:gd name="T5" fmla="*/ 43 h 126"/>
                                <a:gd name="T6" fmla="*/ 2 w 15"/>
                                <a:gd name="T7" fmla="*/ 69 h 126"/>
                                <a:gd name="T8" fmla="*/ 0 w 15"/>
                                <a:gd name="T9" fmla="*/ 117 h 126"/>
                                <a:gd name="T10" fmla="*/ 0 w 15"/>
                                <a:gd name="T11" fmla="*/ 123 h 126"/>
                                <a:gd name="T12" fmla="*/ 0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5 h 126"/>
                                <a:gd name="T50" fmla="*/ 1 w 15"/>
                                <a:gd name="T51" fmla="*/ 10 h 126"/>
                                <a:gd name="T52" fmla="*/ 0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0" y="117"/>
                                  </a:lnTo>
                                  <a:lnTo>
                                    <a:pt x="0" y="123"/>
                                  </a:lnTo>
                                  <a:lnTo>
                                    <a:pt x="0"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5"/>
                                  </a:lnTo>
                                  <a:lnTo>
                                    <a:pt x="1" y="10"/>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 name="Freeform 2930"/>
                          <wps:cNvSpPr>
                            <a:spLocks/>
                          </wps:cNvSpPr>
                          <wps:spPr bwMode="auto">
                            <a:xfrm>
                              <a:off x="4206" y="1014"/>
                              <a:ext cx="20" cy="132"/>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6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6 h 132"/>
                                <a:gd name="T38" fmla="*/ 7 w 20"/>
                                <a:gd name="T39" fmla="*/ 26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2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6" y="131"/>
                                  </a:lnTo>
                                  <a:lnTo>
                                    <a:pt x="16" y="130"/>
                                  </a:lnTo>
                                  <a:lnTo>
                                    <a:pt x="17" y="117"/>
                                  </a:lnTo>
                                  <a:lnTo>
                                    <a:pt x="17" y="104"/>
                                  </a:lnTo>
                                  <a:lnTo>
                                    <a:pt x="17" y="77"/>
                                  </a:lnTo>
                                  <a:lnTo>
                                    <a:pt x="18" y="51"/>
                                  </a:lnTo>
                                  <a:lnTo>
                                    <a:pt x="18" y="38"/>
                                  </a:lnTo>
                                  <a:lnTo>
                                    <a:pt x="20" y="24"/>
                                  </a:lnTo>
                                  <a:lnTo>
                                    <a:pt x="20" y="18"/>
                                  </a:lnTo>
                                  <a:lnTo>
                                    <a:pt x="20" y="10"/>
                                  </a:lnTo>
                                  <a:lnTo>
                                    <a:pt x="20" y="6"/>
                                  </a:lnTo>
                                  <a:lnTo>
                                    <a:pt x="18" y="4"/>
                                  </a:lnTo>
                                  <a:lnTo>
                                    <a:pt x="16" y="2"/>
                                  </a:lnTo>
                                  <a:lnTo>
                                    <a:pt x="11" y="0"/>
                                  </a:lnTo>
                                  <a:lnTo>
                                    <a:pt x="10" y="1"/>
                                  </a:lnTo>
                                  <a:lnTo>
                                    <a:pt x="7" y="1"/>
                                  </a:lnTo>
                                  <a:lnTo>
                                    <a:pt x="5" y="4"/>
                                  </a:lnTo>
                                  <a:lnTo>
                                    <a:pt x="3" y="6"/>
                                  </a:lnTo>
                                  <a:lnTo>
                                    <a:pt x="2" y="10"/>
                                  </a:lnTo>
                                  <a:lnTo>
                                    <a:pt x="1" y="18"/>
                                  </a:lnTo>
                                  <a:lnTo>
                                    <a:pt x="2" y="24"/>
                                  </a:lnTo>
                                  <a:lnTo>
                                    <a:pt x="3" y="25"/>
                                  </a:lnTo>
                                  <a:lnTo>
                                    <a:pt x="4" y="26"/>
                                  </a:lnTo>
                                  <a:lnTo>
                                    <a:pt x="6" y="26"/>
                                  </a:lnTo>
                                  <a:lnTo>
                                    <a:pt x="7" y="26"/>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2"/>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2931"/>
                          <wps:cNvSpPr>
                            <a:spLocks/>
                          </wps:cNvSpPr>
                          <wps:spPr bwMode="auto">
                            <a:xfrm>
                              <a:off x="4320" y="1039"/>
                              <a:ext cx="13" cy="127"/>
                            </a:xfrm>
                            <a:custGeom>
                              <a:avLst/>
                              <a:gdLst>
                                <a:gd name="T0" fmla="*/ 2 w 13"/>
                                <a:gd name="T1" fmla="*/ 21 h 127"/>
                                <a:gd name="T2" fmla="*/ 2 w 13"/>
                                <a:gd name="T3" fmla="*/ 21 h 127"/>
                                <a:gd name="T4" fmla="*/ 2 w 13"/>
                                <a:gd name="T5" fmla="*/ 43 h 127"/>
                                <a:gd name="T6" fmla="*/ 2 w 13"/>
                                <a:gd name="T7" fmla="*/ 69 h 127"/>
                                <a:gd name="T8" fmla="*/ 1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3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69"/>
                                  </a:lnTo>
                                  <a:lnTo>
                                    <a:pt x="1"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3"/>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 name="Freeform 2932"/>
                          <wps:cNvSpPr>
                            <a:spLocks/>
                          </wps:cNvSpPr>
                          <wps:spPr bwMode="auto">
                            <a:xfrm>
                              <a:off x="4315" y="1034"/>
                              <a:ext cx="20" cy="134"/>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8 h 134"/>
                                <a:gd name="T22" fmla="*/ 20 w 20"/>
                                <a:gd name="T23" fmla="*/ 18 h 134"/>
                                <a:gd name="T24" fmla="*/ 19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6 w 20"/>
                                <a:gd name="T39" fmla="*/ 27 h 134"/>
                                <a:gd name="T40" fmla="*/ 7 w 20"/>
                                <a:gd name="T41" fmla="*/ 26 h 134"/>
                                <a:gd name="T42" fmla="*/ 6 w 20"/>
                                <a:gd name="T43" fmla="*/ 24 h 134"/>
                                <a:gd name="T44" fmla="*/ 6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6 w 20"/>
                                <a:gd name="T63" fmla="*/ 128 h 134"/>
                                <a:gd name="T64" fmla="*/ 6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8"/>
                                  </a:lnTo>
                                  <a:lnTo>
                                    <a:pt x="19" y="25"/>
                                  </a:lnTo>
                                  <a:lnTo>
                                    <a:pt x="20" y="18"/>
                                  </a:lnTo>
                                  <a:lnTo>
                                    <a:pt x="20" y="11"/>
                                  </a:lnTo>
                                  <a:lnTo>
                                    <a:pt x="19" y="7"/>
                                  </a:lnTo>
                                  <a:lnTo>
                                    <a:pt x="18" y="4"/>
                                  </a:lnTo>
                                  <a:lnTo>
                                    <a:pt x="16" y="2"/>
                                  </a:lnTo>
                                  <a:lnTo>
                                    <a:pt x="11" y="0"/>
                                  </a:lnTo>
                                  <a:lnTo>
                                    <a:pt x="10" y="2"/>
                                  </a:lnTo>
                                  <a:lnTo>
                                    <a:pt x="7" y="2"/>
                                  </a:lnTo>
                                  <a:lnTo>
                                    <a:pt x="5" y="4"/>
                                  </a:lnTo>
                                  <a:lnTo>
                                    <a:pt x="3" y="6"/>
                                  </a:lnTo>
                                  <a:lnTo>
                                    <a:pt x="2" y="11"/>
                                  </a:lnTo>
                                  <a:lnTo>
                                    <a:pt x="1" y="18"/>
                                  </a:lnTo>
                                  <a:lnTo>
                                    <a:pt x="2" y="24"/>
                                  </a:lnTo>
                                  <a:lnTo>
                                    <a:pt x="3" y="26"/>
                                  </a:lnTo>
                                  <a:lnTo>
                                    <a:pt x="4" y="27"/>
                                  </a:lnTo>
                                  <a:lnTo>
                                    <a:pt x="6" y="27"/>
                                  </a:lnTo>
                                  <a:lnTo>
                                    <a:pt x="7" y="27"/>
                                  </a:lnTo>
                                  <a:lnTo>
                                    <a:pt x="7" y="26"/>
                                  </a:lnTo>
                                  <a:lnTo>
                                    <a:pt x="6" y="24"/>
                                  </a:lnTo>
                                  <a:lnTo>
                                    <a:pt x="6"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6" y="128"/>
                                  </a:lnTo>
                                  <a:lnTo>
                                    <a:pt x="6" y="127"/>
                                  </a:lnTo>
                                  <a:lnTo>
                                    <a:pt x="6"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2933"/>
                          <wps:cNvSpPr>
                            <a:spLocks/>
                          </wps:cNvSpPr>
                          <wps:spPr bwMode="auto">
                            <a:xfrm>
                              <a:off x="4353" y="1006"/>
                              <a:ext cx="16" cy="126"/>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 name="Freeform 2934"/>
                          <wps:cNvSpPr>
                            <a:spLocks/>
                          </wps:cNvSpPr>
                          <wps:spPr bwMode="auto">
                            <a:xfrm>
                              <a:off x="4351" y="1003"/>
                              <a:ext cx="20" cy="131"/>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4 w 20"/>
                                <a:gd name="T27" fmla="*/ 1 h 131"/>
                                <a:gd name="T28" fmla="*/ 8 w 20"/>
                                <a:gd name="T29" fmla="*/ 1 h 131"/>
                                <a:gd name="T30" fmla="*/ 5 w 20"/>
                                <a:gd name="T31" fmla="*/ 3 h 131"/>
                                <a:gd name="T32" fmla="*/ 1 w 20"/>
                                <a:gd name="T33" fmla="*/ 10 h 131"/>
                                <a:gd name="T34" fmla="*/ 1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5 h 131"/>
                                <a:gd name="T62" fmla="*/ 7 w 20"/>
                                <a:gd name="T63" fmla="*/ 125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1" y="103"/>
                                  </a:lnTo>
                                  <a:lnTo>
                                    <a:pt x="1" y="111"/>
                                  </a:lnTo>
                                  <a:lnTo>
                                    <a:pt x="0" y="117"/>
                                  </a:lnTo>
                                  <a:lnTo>
                                    <a:pt x="0" y="121"/>
                                  </a:lnTo>
                                  <a:lnTo>
                                    <a:pt x="1" y="126"/>
                                  </a:lnTo>
                                  <a:lnTo>
                                    <a:pt x="2" y="128"/>
                                  </a:lnTo>
                                  <a:lnTo>
                                    <a:pt x="5" y="130"/>
                                  </a:lnTo>
                                  <a:lnTo>
                                    <a:pt x="6" y="131"/>
                                  </a:lnTo>
                                  <a:lnTo>
                                    <a:pt x="8" y="131"/>
                                  </a:lnTo>
                                  <a:lnTo>
                                    <a:pt x="12" y="131"/>
                                  </a:lnTo>
                                  <a:lnTo>
                                    <a:pt x="14" y="131"/>
                                  </a:lnTo>
                                  <a:lnTo>
                                    <a:pt x="15" y="131"/>
                                  </a:lnTo>
                                  <a:lnTo>
                                    <a:pt x="15" y="130"/>
                                  </a:lnTo>
                                  <a:lnTo>
                                    <a:pt x="17" y="117"/>
                                  </a:lnTo>
                                  <a:lnTo>
                                    <a:pt x="18" y="103"/>
                                  </a:lnTo>
                                  <a:lnTo>
                                    <a:pt x="18" y="77"/>
                                  </a:lnTo>
                                  <a:lnTo>
                                    <a:pt x="18" y="51"/>
                                  </a:lnTo>
                                  <a:lnTo>
                                    <a:pt x="18" y="38"/>
                                  </a:lnTo>
                                  <a:lnTo>
                                    <a:pt x="19" y="24"/>
                                  </a:lnTo>
                                  <a:lnTo>
                                    <a:pt x="20" y="18"/>
                                  </a:lnTo>
                                  <a:lnTo>
                                    <a:pt x="20" y="11"/>
                                  </a:lnTo>
                                  <a:lnTo>
                                    <a:pt x="20" y="6"/>
                                  </a:lnTo>
                                  <a:lnTo>
                                    <a:pt x="18" y="3"/>
                                  </a:lnTo>
                                  <a:lnTo>
                                    <a:pt x="14" y="1"/>
                                  </a:lnTo>
                                  <a:lnTo>
                                    <a:pt x="12" y="0"/>
                                  </a:lnTo>
                                  <a:lnTo>
                                    <a:pt x="8" y="1"/>
                                  </a:lnTo>
                                  <a:lnTo>
                                    <a:pt x="5" y="3"/>
                                  </a:lnTo>
                                  <a:lnTo>
                                    <a:pt x="3" y="6"/>
                                  </a:lnTo>
                                  <a:lnTo>
                                    <a:pt x="1" y="10"/>
                                  </a:lnTo>
                                  <a:lnTo>
                                    <a:pt x="1" y="17"/>
                                  </a:lnTo>
                                  <a:lnTo>
                                    <a:pt x="1"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4" y="11"/>
                                  </a:lnTo>
                                  <a:lnTo>
                                    <a:pt x="14" y="21"/>
                                  </a:lnTo>
                                  <a:lnTo>
                                    <a:pt x="12" y="40"/>
                                  </a:lnTo>
                                  <a:lnTo>
                                    <a:pt x="12" y="72"/>
                                  </a:lnTo>
                                  <a:lnTo>
                                    <a:pt x="12" y="105"/>
                                  </a:lnTo>
                                  <a:lnTo>
                                    <a:pt x="12" y="118"/>
                                  </a:lnTo>
                                  <a:lnTo>
                                    <a:pt x="12" y="124"/>
                                  </a:lnTo>
                                  <a:lnTo>
                                    <a:pt x="11" y="125"/>
                                  </a:lnTo>
                                  <a:lnTo>
                                    <a:pt x="8" y="126"/>
                                  </a:lnTo>
                                  <a:lnTo>
                                    <a:pt x="7" y="125"/>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 name="Freeform 2935"/>
                          <wps:cNvSpPr>
                            <a:spLocks/>
                          </wps:cNvSpPr>
                          <wps:spPr bwMode="auto">
                            <a:xfrm>
                              <a:off x="4326" y="1303"/>
                              <a:ext cx="281" cy="358"/>
                            </a:xfrm>
                            <a:custGeom>
                              <a:avLst/>
                              <a:gdLst>
                                <a:gd name="T0" fmla="*/ 278 w 281"/>
                                <a:gd name="T1" fmla="*/ 335 h 358"/>
                                <a:gd name="T2" fmla="*/ 280 w 281"/>
                                <a:gd name="T3" fmla="*/ 331 h 358"/>
                                <a:gd name="T4" fmla="*/ 280 w 281"/>
                                <a:gd name="T5" fmla="*/ 327 h 358"/>
                                <a:gd name="T6" fmla="*/ 280 w 281"/>
                                <a:gd name="T7" fmla="*/ 317 h 358"/>
                                <a:gd name="T8" fmla="*/ 280 w 281"/>
                                <a:gd name="T9" fmla="*/ 139 h 358"/>
                                <a:gd name="T10" fmla="*/ 276 w 281"/>
                                <a:gd name="T11" fmla="*/ 12 h 358"/>
                                <a:gd name="T12" fmla="*/ 274 w 281"/>
                                <a:gd name="T13" fmla="*/ 12 h 358"/>
                                <a:gd name="T14" fmla="*/ 272 w 281"/>
                                <a:gd name="T15" fmla="*/ 14 h 358"/>
                                <a:gd name="T16" fmla="*/ 270 w 281"/>
                                <a:gd name="T17" fmla="*/ 16 h 358"/>
                                <a:gd name="T18" fmla="*/ 268 w 281"/>
                                <a:gd name="T19" fmla="*/ 18 h 358"/>
                                <a:gd name="T20" fmla="*/ 268 w 281"/>
                                <a:gd name="T21" fmla="*/ 19 h 358"/>
                                <a:gd name="T22" fmla="*/ 266 w 281"/>
                                <a:gd name="T23" fmla="*/ 17 h 358"/>
                                <a:gd name="T24" fmla="*/ 268 w 281"/>
                                <a:gd name="T25" fmla="*/ 9 h 358"/>
                                <a:gd name="T26" fmla="*/ 266 w 281"/>
                                <a:gd name="T27" fmla="*/ 8 h 358"/>
                                <a:gd name="T28" fmla="*/ 265 w 281"/>
                                <a:gd name="T29" fmla="*/ 8 h 358"/>
                                <a:gd name="T30" fmla="*/ 265 w 281"/>
                                <a:gd name="T31" fmla="*/ 4 h 358"/>
                                <a:gd name="T32" fmla="*/ 256 w 281"/>
                                <a:gd name="T33" fmla="*/ 3 h 358"/>
                                <a:gd name="T34" fmla="*/ 231 w 281"/>
                                <a:gd name="T35" fmla="*/ 2 h 358"/>
                                <a:gd name="T36" fmla="*/ 149 w 281"/>
                                <a:gd name="T37" fmla="*/ 2 h 358"/>
                                <a:gd name="T38" fmla="*/ 87 w 281"/>
                                <a:gd name="T39" fmla="*/ 2 h 358"/>
                                <a:gd name="T40" fmla="*/ 78 w 281"/>
                                <a:gd name="T41" fmla="*/ 2 h 358"/>
                                <a:gd name="T42" fmla="*/ 71 w 281"/>
                                <a:gd name="T43" fmla="*/ 1 h 358"/>
                                <a:gd name="T44" fmla="*/ 46 w 281"/>
                                <a:gd name="T45" fmla="*/ 0 h 358"/>
                                <a:gd name="T46" fmla="*/ 33 w 281"/>
                                <a:gd name="T47" fmla="*/ 1 h 358"/>
                                <a:gd name="T48" fmla="*/ 30 w 281"/>
                                <a:gd name="T49" fmla="*/ 2 h 358"/>
                                <a:gd name="T50" fmla="*/ 26 w 281"/>
                                <a:gd name="T51" fmla="*/ 4 h 358"/>
                                <a:gd name="T52" fmla="*/ 24 w 281"/>
                                <a:gd name="T53" fmla="*/ 11 h 358"/>
                                <a:gd name="T54" fmla="*/ 11 w 281"/>
                                <a:gd name="T55" fmla="*/ 19 h 358"/>
                                <a:gd name="T56" fmla="*/ 9 w 281"/>
                                <a:gd name="T57" fmla="*/ 21 h 358"/>
                                <a:gd name="T58" fmla="*/ 5 w 281"/>
                                <a:gd name="T59" fmla="*/ 24 h 358"/>
                                <a:gd name="T60" fmla="*/ 3 w 281"/>
                                <a:gd name="T61" fmla="*/ 26 h 358"/>
                                <a:gd name="T62" fmla="*/ 1 w 281"/>
                                <a:gd name="T63" fmla="*/ 45 h 358"/>
                                <a:gd name="T64" fmla="*/ 2 w 281"/>
                                <a:gd name="T65" fmla="*/ 84 h 358"/>
                                <a:gd name="T66" fmla="*/ 1 w 281"/>
                                <a:gd name="T67" fmla="*/ 194 h 358"/>
                                <a:gd name="T68" fmla="*/ 0 w 281"/>
                                <a:gd name="T69" fmla="*/ 307 h 358"/>
                                <a:gd name="T70" fmla="*/ 3 w 281"/>
                                <a:gd name="T71" fmla="*/ 346 h 358"/>
                                <a:gd name="T72" fmla="*/ 5 w 281"/>
                                <a:gd name="T73" fmla="*/ 346 h 358"/>
                                <a:gd name="T74" fmla="*/ 15 w 281"/>
                                <a:gd name="T75" fmla="*/ 346 h 358"/>
                                <a:gd name="T76" fmla="*/ 20 w 281"/>
                                <a:gd name="T77" fmla="*/ 349 h 358"/>
                                <a:gd name="T78" fmla="*/ 22 w 281"/>
                                <a:gd name="T79" fmla="*/ 350 h 358"/>
                                <a:gd name="T80" fmla="*/ 26 w 281"/>
                                <a:gd name="T81" fmla="*/ 353 h 358"/>
                                <a:gd name="T82" fmla="*/ 30 w 281"/>
                                <a:gd name="T83" fmla="*/ 354 h 358"/>
                                <a:gd name="T84" fmla="*/ 33 w 281"/>
                                <a:gd name="T85" fmla="*/ 356 h 358"/>
                                <a:gd name="T86" fmla="*/ 38 w 281"/>
                                <a:gd name="T87" fmla="*/ 358 h 358"/>
                                <a:gd name="T88" fmla="*/ 40 w 281"/>
                                <a:gd name="T89" fmla="*/ 358 h 358"/>
                                <a:gd name="T90" fmla="*/ 247 w 281"/>
                                <a:gd name="T91" fmla="*/ 358 h 358"/>
                                <a:gd name="T92" fmla="*/ 278 w 281"/>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8">
                                  <a:moveTo>
                                    <a:pt x="278" y="335"/>
                                  </a:moveTo>
                                  <a:lnTo>
                                    <a:pt x="278" y="335"/>
                                  </a:lnTo>
                                  <a:lnTo>
                                    <a:pt x="278" y="333"/>
                                  </a:lnTo>
                                  <a:lnTo>
                                    <a:pt x="280" y="331"/>
                                  </a:lnTo>
                                  <a:lnTo>
                                    <a:pt x="280" y="328"/>
                                  </a:lnTo>
                                  <a:lnTo>
                                    <a:pt x="280" y="327"/>
                                  </a:lnTo>
                                  <a:lnTo>
                                    <a:pt x="280" y="318"/>
                                  </a:lnTo>
                                  <a:lnTo>
                                    <a:pt x="280" y="317"/>
                                  </a:lnTo>
                                  <a:lnTo>
                                    <a:pt x="281" y="241"/>
                                  </a:lnTo>
                                  <a:lnTo>
                                    <a:pt x="280" y="139"/>
                                  </a:lnTo>
                                  <a:lnTo>
                                    <a:pt x="277" y="12"/>
                                  </a:lnTo>
                                  <a:lnTo>
                                    <a:pt x="276" y="12"/>
                                  </a:lnTo>
                                  <a:lnTo>
                                    <a:pt x="275" y="12"/>
                                  </a:lnTo>
                                  <a:lnTo>
                                    <a:pt x="274" y="12"/>
                                  </a:lnTo>
                                  <a:lnTo>
                                    <a:pt x="274" y="13"/>
                                  </a:lnTo>
                                  <a:lnTo>
                                    <a:pt x="272" y="14"/>
                                  </a:lnTo>
                                  <a:lnTo>
                                    <a:pt x="271" y="15"/>
                                  </a:lnTo>
                                  <a:lnTo>
                                    <a:pt x="270" y="16"/>
                                  </a:lnTo>
                                  <a:lnTo>
                                    <a:pt x="268" y="18"/>
                                  </a:lnTo>
                                  <a:lnTo>
                                    <a:pt x="268" y="19"/>
                                  </a:lnTo>
                                  <a:lnTo>
                                    <a:pt x="266" y="17"/>
                                  </a:lnTo>
                                  <a:lnTo>
                                    <a:pt x="268" y="12"/>
                                  </a:lnTo>
                                  <a:lnTo>
                                    <a:pt x="268" y="9"/>
                                  </a:lnTo>
                                  <a:lnTo>
                                    <a:pt x="268" y="8"/>
                                  </a:lnTo>
                                  <a:lnTo>
                                    <a:pt x="266" y="8"/>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85" y="2"/>
                                  </a:lnTo>
                                  <a:lnTo>
                                    <a:pt x="78" y="2"/>
                                  </a:lnTo>
                                  <a:lnTo>
                                    <a:pt x="75" y="1"/>
                                  </a:lnTo>
                                  <a:lnTo>
                                    <a:pt x="71" y="1"/>
                                  </a:lnTo>
                                  <a:lnTo>
                                    <a:pt x="61" y="1"/>
                                  </a:lnTo>
                                  <a:lnTo>
                                    <a:pt x="46" y="0"/>
                                  </a:lnTo>
                                  <a:lnTo>
                                    <a:pt x="39" y="0"/>
                                  </a:lnTo>
                                  <a:lnTo>
                                    <a:pt x="33" y="1"/>
                                  </a:lnTo>
                                  <a:lnTo>
                                    <a:pt x="32" y="2"/>
                                  </a:lnTo>
                                  <a:lnTo>
                                    <a:pt x="30" y="2"/>
                                  </a:lnTo>
                                  <a:lnTo>
                                    <a:pt x="27" y="3"/>
                                  </a:lnTo>
                                  <a:lnTo>
                                    <a:pt x="26" y="4"/>
                                  </a:lnTo>
                                  <a:lnTo>
                                    <a:pt x="26" y="9"/>
                                  </a:lnTo>
                                  <a:lnTo>
                                    <a:pt x="24" y="11"/>
                                  </a:lnTo>
                                  <a:lnTo>
                                    <a:pt x="14" y="17"/>
                                  </a:lnTo>
                                  <a:lnTo>
                                    <a:pt x="11" y="19"/>
                                  </a:lnTo>
                                  <a:lnTo>
                                    <a:pt x="9" y="20"/>
                                  </a:lnTo>
                                  <a:lnTo>
                                    <a:pt x="9" y="21"/>
                                  </a:lnTo>
                                  <a:lnTo>
                                    <a:pt x="9" y="22"/>
                                  </a:lnTo>
                                  <a:lnTo>
                                    <a:pt x="5" y="24"/>
                                  </a:lnTo>
                                  <a:lnTo>
                                    <a:pt x="3" y="24"/>
                                  </a:lnTo>
                                  <a:lnTo>
                                    <a:pt x="3" y="26"/>
                                  </a:lnTo>
                                  <a:lnTo>
                                    <a:pt x="1" y="36"/>
                                  </a:lnTo>
                                  <a:lnTo>
                                    <a:pt x="1" y="45"/>
                                  </a:lnTo>
                                  <a:lnTo>
                                    <a:pt x="1" y="65"/>
                                  </a:lnTo>
                                  <a:lnTo>
                                    <a:pt x="2" y="84"/>
                                  </a:lnTo>
                                  <a:lnTo>
                                    <a:pt x="2" y="104"/>
                                  </a:lnTo>
                                  <a:lnTo>
                                    <a:pt x="1" y="194"/>
                                  </a:lnTo>
                                  <a:lnTo>
                                    <a:pt x="0" y="269"/>
                                  </a:lnTo>
                                  <a:lnTo>
                                    <a:pt x="0" y="307"/>
                                  </a:lnTo>
                                  <a:lnTo>
                                    <a:pt x="2" y="346"/>
                                  </a:lnTo>
                                  <a:lnTo>
                                    <a:pt x="3" y="346"/>
                                  </a:lnTo>
                                  <a:lnTo>
                                    <a:pt x="5" y="346"/>
                                  </a:lnTo>
                                  <a:lnTo>
                                    <a:pt x="15" y="346"/>
                                  </a:lnTo>
                                  <a:lnTo>
                                    <a:pt x="19" y="349"/>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52" y="355"/>
                                  </a:lnTo>
                                  <a:lnTo>
                                    <a:pt x="278" y="336"/>
                                  </a:lnTo>
                                  <a:lnTo>
                                    <a:pt x="278" y="3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2936"/>
                          <wps:cNvSpPr>
                            <a:spLocks/>
                          </wps:cNvSpPr>
                          <wps:spPr bwMode="auto">
                            <a:xfrm>
                              <a:off x="4326" y="1303"/>
                              <a:ext cx="281" cy="358"/>
                            </a:xfrm>
                            <a:custGeom>
                              <a:avLst/>
                              <a:gdLst>
                                <a:gd name="T0" fmla="*/ 264 w 281"/>
                                <a:gd name="T1" fmla="*/ 12 h 358"/>
                                <a:gd name="T2" fmla="*/ 265 w 281"/>
                                <a:gd name="T3" fmla="*/ 6 h 358"/>
                                <a:gd name="T4" fmla="*/ 265 w 281"/>
                                <a:gd name="T5" fmla="*/ 2 h 358"/>
                                <a:gd name="T6" fmla="*/ 247 w 281"/>
                                <a:gd name="T7" fmla="*/ 3 h 358"/>
                                <a:gd name="T8" fmla="*/ 194 w 281"/>
                                <a:gd name="T9" fmla="*/ 2 h 358"/>
                                <a:gd name="T10" fmla="*/ 110 w 281"/>
                                <a:gd name="T11" fmla="*/ 2 h 358"/>
                                <a:gd name="T12" fmla="*/ 78 w 281"/>
                                <a:gd name="T13" fmla="*/ 3 h 358"/>
                                <a:gd name="T14" fmla="*/ 76 w 281"/>
                                <a:gd name="T15" fmla="*/ 1 h 358"/>
                                <a:gd name="T16" fmla="*/ 67 w 281"/>
                                <a:gd name="T17" fmla="*/ 1 h 358"/>
                                <a:gd name="T18" fmla="*/ 42 w 281"/>
                                <a:gd name="T19" fmla="*/ 0 h 358"/>
                                <a:gd name="T20" fmla="*/ 30 w 281"/>
                                <a:gd name="T21" fmla="*/ 2 h 358"/>
                                <a:gd name="T22" fmla="*/ 26 w 281"/>
                                <a:gd name="T23" fmla="*/ 4 h 358"/>
                                <a:gd name="T24" fmla="*/ 18 w 281"/>
                                <a:gd name="T25" fmla="*/ 14 h 358"/>
                                <a:gd name="T26" fmla="*/ 9 w 281"/>
                                <a:gd name="T27" fmla="*/ 20 h 358"/>
                                <a:gd name="T28" fmla="*/ 5 w 281"/>
                                <a:gd name="T29" fmla="*/ 24 h 358"/>
                                <a:gd name="T30" fmla="*/ 3 w 281"/>
                                <a:gd name="T31" fmla="*/ 27 h 358"/>
                                <a:gd name="T32" fmla="*/ 1 w 281"/>
                                <a:gd name="T33" fmla="*/ 45 h 358"/>
                                <a:gd name="T34" fmla="*/ 2 w 281"/>
                                <a:gd name="T35" fmla="*/ 84 h 358"/>
                                <a:gd name="T36" fmla="*/ 1 w 281"/>
                                <a:gd name="T37" fmla="*/ 190 h 358"/>
                                <a:gd name="T38" fmla="*/ 1 w 281"/>
                                <a:gd name="T39" fmla="*/ 307 h 358"/>
                                <a:gd name="T40" fmla="*/ 3 w 281"/>
                                <a:gd name="T41" fmla="*/ 346 h 358"/>
                                <a:gd name="T42" fmla="*/ 5 w 281"/>
                                <a:gd name="T43" fmla="*/ 346 h 358"/>
                                <a:gd name="T44" fmla="*/ 15 w 281"/>
                                <a:gd name="T45" fmla="*/ 346 h 358"/>
                                <a:gd name="T46" fmla="*/ 20 w 281"/>
                                <a:gd name="T47" fmla="*/ 349 h 358"/>
                                <a:gd name="T48" fmla="*/ 23 w 281"/>
                                <a:gd name="T49" fmla="*/ 350 h 358"/>
                                <a:gd name="T50" fmla="*/ 26 w 281"/>
                                <a:gd name="T51" fmla="*/ 353 h 358"/>
                                <a:gd name="T52" fmla="*/ 30 w 281"/>
                                <a:gd name="T53" fmla="*/ 354 h 358"/>
                                <a:gd name="T54" fmla="*/ 33 w 281"/>
                                <a:gd name="T55" fmla="*/ 356 h 358"/>
                                <a:gd name="T56" fmla="*/ 38 w 281"/>
                                <a:gd name="T57" fmla="*/ 358 h 358"/>
                                <a:gd name="T58" fmla="*/ 40 w 281"/>
                                <a:gd name="T59" fmla="*/ 358 h 358"/>
                                <a:gd name="T60" fmla="*/ 247 w 281"/>
                                <a:gd name="T61" fmla="*/ 358 h 358"/>
                                <a:gd name="T62" fmla="*/ 278 w 281"/>
                                <a:gd name="T63" fmla="*/ 336 h 358"/>
                                <a:gd name="T64" fmla="*/ 280 w 281"/>
                                <a:gd name="T65" fmla="*/ 322 h 358"/>
                                <a:gd name="T66" fmla="*/ 280 w 281"/>
                                <a:gd name="T67" fmla="*/ 173 h 358"/>
                                <a:gd name="T68" fmla="*/ 276 w 281"/>
                                <a:gd name="T69" fmla="*/ 12 h 358"/>
                                <a:gd name="T70" fmla="*/ 274 w 281"/>
                                <a:gd name="T71" fmla="*/ 12 h 358"/>
                                <a:gd name="T72" fmla="*/ 272 w 281"/>
                                <a:gd name="T73" fmla="*/ 14 h 358"/>
                                <a:gd name="T74" fmla="*/ 270 w 281"/>
                                <a:gd name="T75" fmla="*/ 16 h 358"/>
                                <a:gd name="T76" fmla="*/ 268 w 281"/>
                                <a:gd name="T77" fmla="*/ 18 h 358"/>
                                <a:gd name="T78" fmla="*/ 268 w 281"/>
                                <a:gd name="T79" fmla="*/ 19 h 358"/>
                                <a:gd name="T80" fmla="*/ 266 w 281"/>
                                <a:gd name="T81" fmla="*/ 16 h 358"/>
                                <a:gd name="T82" fmla="*/ 268 w 281"/>
                                <a:gd name="T83" fmla="*/ 9 h 358"/>
                                <a:gd name="T84" fmla="*/ 266 w 281"/>
                                <a:gd name="T85" fmla="*/ 8 h 358"/>
                                <a:gd name="T86" fmla="*/ 265 w 281"/>
                                <a:gd name="T87" fmla="*/ 9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8">
                                  <a:moveTo>
                                    <a:pt x="264" y="12"/>
                                  </a:moveTo>
                                  <a:lnTo>
                                    <a:pt x="264" y="12"/>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19" y="348"/>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60" y="349"/>
                                  </a:lnTo>
                                  <a:lnTo>
                                    <a:pt x="278" y="336"/>
                                  </a:lnTo>
                                  <a:lnTo>
                                    <a:pt x="280" y="332"/>
                                  </a:lnTo>
                                  <a:lnTo>
                                    <a:pt x="280" y="322"/>
                                  </a:lnTo>
                                  <a:lnTo>
                                    <a:pt x="281" y="284"/>
                                  </a:lnTo>
                                  <a:lnTo>
                                    <a:pt x="280" y="173"/>
                                  </a:lnTo>
                                  <a:lnTo>
                                    <a:pt x="277" y="12"/>
                                  </a:lnTo>
                                  <a:lnTo>
                                    <a:pt x="276" y="12"/>
                                  </a:lnTo>
                                  <a:lnTo>
                                    <a:pt x="275" y="12"/>
                                  </a:lnTo>
                                  <a:lnTo>
                                    <a:pt x="274" y="12"/>
                                  </a:lnTo>
                                  <a:lnTo>
                                    <a:pt x="274" y="13"/>
                                  </a:lnTo>
                                  <a:lnTo>
                                    <a:pt x="272" y="14"/>
                                  </a:lnTo>
                                  <a:lnTo>
                                    <a:pt x="271" y="15"/>
                                  </a:lnTo>
                                  <a:lnTo>
                                    <a:pt x="270" y="16"/>
                                  </a:lnTo>
                                  <a:lnTo>
                                    <a:pt x="268" y="18"/>
                                  </a:lnTo>
                                  <a:lnTo>
                                    <a:pt x="268" y="19"/>
                                  </a:lnTo>
                                  <a:lnTo>
                                    <a:pt x="266" y="16"/>
                                  </a:lnTo>
                                  <a:lnTo>
                                    <a:pt x="268" y="12"/>
                                  </a:lnTo>
                                  <a:lnTo>
                                    <a:pt x="268" y="9"/>
                                  </a:lnTo>
                                  <a:lnTo>
                                    <a:pt x="268" y="8"/>
                                  </a:lnTo>
                                  <a:lnTo>
                                    <a:pt x="266" y="8"/>
                                  </a:lnTo>
                                  <a:lnTo>
                                    <a:pt x="265" y="8"/>
                                  </a:lnTo>
                                  <a:lnTo>
                                    <a:pt x="265" y="9"/>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 name="Freeform 2937"/>
                          <wps:cNvSpPr>
                            <a:spLocks noEditPoints="1"/>
                          </wps:cNvSpPr>
                          <wps:spPr bwMode="auto">
                            <a:xfrm>
                              <a:off x="4326" y="1303"/>
                              <a:ext cx="281" cy="358"/>
                            </a:xfrm>
                            <a:custGeom>
                              <a:avLst/>
                              <a:gdLst>
                                <a:gd name="T0" fmla="*/ 277 w 281"/>
                                <a:gd name="T1" fmla="*/ 12 h 358"/>
                                <a:gd name="T2" fmla="*/ 275 w 281"/>
                                <a:gd name="T3" fmla="*/ 12 h 358"/>
                                <a:gd name="T4" fmla="*/ 270 w 281"/>
                                <a:gd name="T5" fmla="*/ 16 h 358"/>
                                <a:gd name="T6" fmla="*/ 268 w 281"/>
                                <a:gd name="T7" fmla="*/ 19 h 358"/>
                                <a:gd name="T8" fmla="*/ 268 w 281"/>
                                <a:gd name="T9" fmla="*/ 12 h 358"/>
                                <a:gd name="T10" fmla="*/ 268 w 281"/>
                                <a:gd name="T11" fmla="*/ 8 h 358"/>
                                <a:gd name="T12" fmla="*/ 265 w 281"/>
                                <a:gd name="T13" fmla="*/ 8 h 358"/>
                                <a:gd name="T14" fmla="*/ 264 w 281"/>
                                <a:gd name="T15" fmla="*/ 12 h 358"/>
                                <a:gd name="T16" fmla="*/ 259 w 281"/>
                                <a:gd name="T17" fmla="*/ 24 h 358"/>
                                <a:gd name="T18" fmla="*/ 255 w 281"/>
                                <a:gd name="T19" fmla="*/ 27 h 358"/>
                                <a:gd name="T20" fmla="*/ 252 w 281"/>
                                <a:gd name="T21" fmla="*/ 45 h 358"/>
                                <a:gd name="T22" fmla="*/ 252 w 281"/>
                                <a:gd name="T23" fmla="*/ 77 h 358"/>
                                <a:gd name="T24" fmla="*/ 244 w 281"/>
                                <a:gd name="T25" fmla="*/ 274 h 358"/>
                                <a:gd name="T26" fmla="*/ 245 w 281"/>
                                <a:gd name="T27" fmla="*/ 176 h 358"/>
                                <a:gd name="T28" fmla="*/ 246 w 281"/>
                                <a:gd name="T29" fmla="*/ 23 h 358"/>
                                <a:gd name="T30" fmla="*/ 252 w 281"/>
                                <a:gd name="T31" fmla="*/ 18 h 358"/>
                                <a:gd name="T32" fmla="*/ 261 w 281"/>
                                <a:gd name="T33" fmla="*/ 12 h 358"/>
                                <a:gd name="T34" fmla="*/ 263 w 281"/>
                                <a:gd name="T35" fmla="*/ 11 h 358"/>
                                <a:gd name="T36" fmla="*/ 265 w 281"/>
                                <a:gd name="T37" fmla="*/ 8 h 358"/>
                                <a:gd name="T38" fmla="*/ 265 w 281"/>
                                <a:gd name="T39" fmla="*/ 4 h 358"/>
                                <a:gd name="T40" fmla="*/ 256 w 281"/>
                                <a:gd name="T41" fmla="*/ 3 h 358"/>
                                <a:gd name="T42" fmla="*/ 231 w 281"/>
                                <a:gd name="T43" fmla="*/ 2 h 358"/>
                                <a:gd name="T44" fmla="*/ 149 w 281"/>
                                <a:gd name="T45" fmla="*/ 2 h 358"/>
                                <a:gd name="T46" fmla="*/ 87 w 281"/>
                                <a:gd name="T47" fmla="*/ 2 h 358"/>
                                <a:gd name="T48" fmla="*/ 78 w 281"/>
                                <a:gd name="T49" fmla="*/ 2 h 358"/>
                                <a:gd name="T50" fmla="*/ 74 w 281"/>
                                <a:gd name="T51" fmla="*/ 1 h 358"/>
                                <a:gd name="T52" fmla="*/ 55 w 281"/>
                                <a:gd name="T53" fmla="*/ 1 h 358"/>
                                <a:gd name="T54" fmla="*/ 36 w 281"/>
                                <a:gd name="T55" fmla="*/ 1 h 358"/>
                                <a:gd name="T56" fmla="*/ 27 w 281"/>
                                <a:gd name="T57" fmla="*/ 3 h 358"/>
                                <a:gd name="T58" fmla="*/ 26 w 281"/>
                                <a:gd name="T59" fmla="*/ 9 h 358"/>
                                <a:gd name="T60" fmla="*/ 11 w 281"/>
                                <a:gd name="T61" fmla="*/ 19 h 358"/>
                                <a:gd name="T62" fmla="*/ 8 w 281"/>
                                <a:gd name="T63" fmla="*/ 23 h 358"/>
                                <a:gd name="T64" fmla="*/ 3 w 281"/>
                                <a:gd name="T65" fmla="*/ 25 h 358"/>
                                <a:gd name="T66" fmla="*/ 2 w 281"/>
                                <a:gd name="T67" fmla="*/ 36 h 358"/>
                                <a:gd name="T68" fmla="*/ 1 w 281"/>
                                <a:gd name="T69" fmla="*/ 64 h 358"/>
                                <a:gd name="T70" fmla="*/ 2 w 281"/>
                                <a:gd name="T71" fmla="*/ 103 h 358"/>
                                <a:gd name="T72" fmla="*/ 0 w 281"/>
                                <a:gd name="T73" fmla="*/ 268 h 358"/>
                                <a:gd name="T74" fmla="*/ 1 w 281"/>
                                <a:gd name="T75" fmla="*/ 326 h 358"/>
                                <a:gd name="T76" fmla="*/ 3 w 281"/>
                                <a:gd name="T77" fmla="*/ 346 h 358"/>
                                <a:gd name="T78" fmla="*/ 15 w 281"/>
                                <a:gd name="T79" fmla="*/ 346 h 358"/>
                                <a:gd name="T80" fmla="*/ 37 w 281"/>
                                <a:gd name="T81" fmla="*/ 357 h 358"/>
                                <a:gd name="T82" fmla="*/ 45 w 281"/>
                                <a:gd name="T83" fmla="*/ 358 h 358"/>
                                <a:gd name="T84" fmla="*/ 260 w 281"/>
                                <a:gd name="T85" fmla="*/ 349 h 358"/>
                                <a:gd name="T86" fmla="*/ 280 w 281"/>
                                <a:gd name="T87" fmla="*/ 332 h 358"/>
                                <a:gd name="T88" fmla="*/ 281 w 281"/>
                                <a:gd name="T89" fmla="*/ 284 h 358"/>
                                <a:gd name="T90" fmla="*/ 277 w 281"/>
                                <a:gd name="T91" fmla="*/ 12 h 358"/>
                                <a:gd name="T92" fmla="*/ 39 w 281"/>
                                <a:gd name="T93" fmla="*/ 11 h 358"/>
                                <a:gd name="T94" fmla="*/ 56 w 281"/>
                                <a:gd name="T95" fmla="*/ 12 h 358"/>
                                <a:gd name="T96" fmla="*/ 69 w 281"/>
                                <a:gd name="T97" fmla="*/ 12 h 358"/>
                                <a:gd name="T98" fmla="*/ 74 w 281"/>
                                <a:gd name="T99" fmla="*/ 12 h 358"/>
                                <a:gd name="T100" fmla="*/ 79 w 281"/>
                                <a:gd name="T101" fmla="*/ 13 h 358"/>
                                <a:gd name="T102" fmla="*/ 101 w 281"/>
                                <a:gd name="T103" fmla="*/ 12 h 358"/>
                                <a:gd name="T104" fmla="*/ 191 w 281"/>
                                <a:gd name="T105" fmla="*/ 12 h 358"/>
                                <a:gd name="T106" fmla="*/ 237 w 281"/>
                                <a:gd name="T107" fmla="*/ 13 h 358"/>
                                <a:gd name="T108" fmla="*/ 247 w 281"/>
                                <a:gd name="T109" fmla="*/ 15 h 358"/>
                                <a:gd name="T110" fmla="*/ 231 w 281"/>
                                <a:gd name="T111" fmla="*/ 15 h 358"/>
                                <a:gd name="T112" fmla="*/ 174 w 281"/>
                                <a:gd name="T113" fmla="*/ 15 h 358"/>
                                <a:gd name="T114" fmla="*/ 46 w 281"/>
                                <a:gd name="T115" fmla="*/ 15 h 358"/>
                                <a:gd name="T116" fmla="*/ 39 w 281"/>
                                <a:gd name="T117" fmla="*/ 17 h 358"/>
                                <a:gd name="T118" fmla="*/ 22 w 281"/>
                                <a:gd name="T119" fmla="*/ 20 h 358"/>
                                <a:gd name="T120" fmla="*/ 39 w 281"/>
                                <a:gd name="T121" fmla="*/ 1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8">
                                  <a:moveTo>
                                    <a:pt x="277" y="12"/>
                                  </a:moveTo>
                                  <a:lnTo>
                                    <a:pt x="277" y="12"/>
                                  </a:lnTo>
                                  <a:lnTo>
                                    <a:pt x="276" y="12"/>
                                  </a:lnTo>
                                  <a:lnTo>
                                    <a:pt x="275" y="12"/>
                                  </a:lnTo>
                                  <a:lnTo>
                                    <a:pt x="272" y="14"/>
                                  </a:lnTo>
                                  <a:lnTo>
                                    <a:pt x="270" y="16"/>
                                  </a:lnTo>
                                  <a:lnTo>
                                    <a:pt x="268" y="19"/>
                                  </a:lnTo>
                                  <a:lnTo>
                                    <a:pt x="266" y="16"/>
                                  </a:lnTo>
                                  <a:lnTo>
                                    <a:pt x="268" y="12"/>
                                  </a:lnTo>
                                  <a:lnTo>
                                    <a:pt x="268" y="9"/>
                                  </a:lnTo>
                                  <a:lnTo>
                                    <a:pt x="268" y="8"/>
                                  </a:lnTo>
                                  <a:lnTo>
                                    <a:pt x="266" y="8"/>
                                  </a:lnTo>
                                  <a:lnTo>
                                    <a:pt x="265" y="8"/>
                                  </a:lnTo>
                                  <a:lnTo>
                                    <a:pt x="265" y="9"/>
                                  </a:lnTo>
                                  <a:lnTo>
                                    <a:pt x="264" y="12"/>
                                  </a:lnTo>
                                  <a:lnTo>
                                    <a:pt x="263" y="23"/>
                                  </a:lnTo>
                                  <a:lnTo>
                                    <a:pt x="259" y="24"/>
                                  </a:lnTo>
                                  <a:lnTo>
                                    <a:pt x="258" y="25"/>
                                  </a:lnTo>
                                  <a:lnTo>
                                    <a:pt x="255" y="27"/>
                                  </a:lnTo>
                                  <a:lnTo>
                                    <a:pt x="252" y="31"/>
                                  </a:lnTo>
                                  <a:lnTo>
                                    <a:pt x="252" y="45"/>
                                  </a:lnTo>
                                  <a:lnTo>
                                    <a:pt x="251" y="61"/>
                                  </a:lnTo>
                                  <a:lnTo>
                                    <a:pt x="252" y="77"/>
                                  </a:lnTo>
                                  <a:lnTo>
                                    <a:pt x="250" y="199"/>
                                  </a:lnTo>
                                  <a:lnTo>
                                    <a:pt x="244" y="274"/>
                                  </a:lnTo>
                                  <a:lnTo>
                                    <a:pt x="244" y="268"/>
                                  </a:lnTo>
                                  <a:lnTo>
                                    <a:pt x="245" y="176"/>
                                  </a:lnTo>
                                  <a:lnTo>
                                    <a:pt x="245" y="99"/>
                                  </a:lnTo>
                                  <a:lnTo>
                                    <a:pt x="246" y="23"/>
                                  </a:lnTo>
                                  <a:lnTo>
                                    <a:pt x="249" y="20"/>
                                  </a:lnTo>
                                  <a:lnTo>
                                    <a:pt x="252" y="18"/>
                                  </a:lnTo>
                                  <a:lnTo>
                                    <a:pt x="260" y="12"/>
                                  </a:lnTo>
                                  <a:lnTo>
                                    <a:pt x="261" y="12"/>
                                  </a:lnTo>
                                  <a:lnTo>
                                    <a:pt x="263" y="12"/>
                                  </a:lnTo>
                                  <a:lnTo>
                                    <a:pt x="263" y="11"/>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30" y="354"/>
                                  </a:lnTo>
                                  <a:lnTo>
                                    <a:pt x="37" y="357"/>
                                  </a:lnTo>
                                  <a:lnTo>
                                    <a:pt x="40" y="358"/>
                                  </a:lnTo>
                                  <a:lnTo>
                                    <a:pt x="45" y="358"/>
                                  </a:lnTo>
                                  <a:lnTo>
                                    <a:pt x="247" y="358"/>
                                  </a:lnTo>
                                  <a:lnTo>
                                    <a:pt x="260" y="349"/>
                                  </a:lnTo>
                                  <a:lnTo>
                                    <a:pt x="278" y="336"/>
                                  </a:lnTo>
                                  <a:lnTo>
                                    <a:pt x="280" y="332"/>
                                  </a:lnTo>
                                  <a:lnTo>
                                    <a:pt x="280" y="322"/>
                                  </a:lnTo>
                                  <a:lnTo>
                                    <a:pt x="281" y="284"/>
                                  </a:lnTo>
                                  <a:lnTo>
                                    <a:pt x="280" y="173"/>
                                  </a:lnTo>
                                  <a:lnTo>
                                    <a:pt x="277" y="12"/>
                                  </a:lnTo>
                                  <a:close/>
                                  <a:moveTo>
                                    <a:pt x="39" y="11"/>
                                  </a:moveTo>
                                  <a:lnTo>
                                    <a:pt x="39" y="11"/>
                                  </a:lnTo>
                                  <a:lnTo>
                                    <a:pt x="48" y="11"/>
                                  </a:lnTo>
                                  <a:lnTo>
                                    <a:pt x="56" y="12"/>
                                  </a:lnTo>
                                  <a:lnTo>
                                    <a:pt x="64" y="12"/>
                                  </a:lnTo>
                                  <a:lnTo>
                                    <a:pt x="69" y="12"/>
                                  </a:lnTo>
                                  <a:lnTo>
                                    <a:pt x="74" y="12"/>
                                  </a:lnTo>
                                  <a:lnTo>
                                    <a:pt x="76" y="13"/>
                                  </a:lnTo>
                                  <a:lnTo>
                                    <a:pt x="79" y="13"/>
                                  </a:lnTo>
                                  <a:lnTo>
                                    <a:pt x="87" y="13"/>
                                  </a:lnTo>
                                  <a:lnTo>
                                    <a:pt x="101" y="12"/>
                                  </a:lnTo>
                                  <a:lnTo>
                                    <a:pt x="141" y="12"/>
                                  </a:lnTo>
                                  <a:lnTo>
                                    <a:pt x="191" y="12"/>
                                  </a:lnTo>
                                  <a:lnTo>
                                    <a:pt x="222" y="12"/>
                                  </a:lnTo>
                                  <a:lnTo>
                                    <a:pt x="237" y="13"/>
                                  </a:lnTo>
                                  <a:lnTo>
                                    <a:pt x="251" y="13"/>
                                  </a:lnTo>
                                  <a:lnTo>
                                    <a:pt x="247" y="15"/>
                                  </a:lnTo>
                                  <a:lnTo>
                                    <a:pt x="243" y="15"/>
                                  </a:lnTo>
                                  <a:lnTo>
                                    <a:pt x="231" y="15"/>
                                  </a:lnTo>
                                  <a:lnTo>
                                    <a:pt x="218" y="15"/>
                                  </a:lnTo>
                                  <a:lnTo>
                                    <a:pt x="174" y="15"/>
                                  </a:lnTo>
                                  <a:lnTo>
                                    <a:pt x="158" y="15"/>
                                  </a:lnTo>
                                  <a:lnTo>
                                    <a:pt x="46" y="15"/>
                                  </a:lnTo>
                                  <a:lnTo>
                                    <a:pt x="45" y="15"/>
                                  </a:lnTo>
                                  <a:lnTo>
                                    <a:pt x="39" y="17"/>
                                  </a:lnTo>
                                  <a:lnTo>
                                    <a:pt x="37" y="19"/>
                                  </a:lnTo>
                                  <a:lnTo>
                                    <a:pt x="22" y="20"/>
                                  </a:lnTo>
                                  <a:lnTo>
                                    <a:pt x="37" y="12"/>
                                  </a:lnTo>
                                  <a:lnTo>
                                    <a:pt x="39"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 name="Freeform 2938"/>
                          <wps:cNvSpPr>
                            <a:spLocks/>
                          </wps:cNvSpPr>
                          <wps:spPr bwMode="auto">
                            <a:xfrm>
                              <a:off x="4346" y="1334"/>
                              <a:ext cx="221" cy="314"/>
                            </a:xfrm>
                            <a:custGeom>
                              <a:avLst/>
                              <a:gdLst>
                                <a:gd name="T0" fmla="*/ 219 w 221"/>
                                <a:gd name="T1" fmla="*/ 313 h 314"/>
                                <a:gd name="T2" fmla="*/ 219 w 221"/>
                                <a:gd name="T3" fmla="*/ 313 h 314"/>
                                <a:gd name="T4" fmla="*/ 206 w 221"/>
                                <a:gd name="T5" fmla="*/ 313 h 314"/>
                                <a:gd name="T6" fmla="*/ 191 w 221"/>
                                <a:gd name="T7" fmla="*/ 314 h 314"/>
                                <a:gd name="T8" fmla="*/ 159 w 221"/>
                                <a:gd name="T9" fmla="*/ 314 h 314"/>
                                <a:gd name="T10" fmla="*/ 101 w 221"/>
                                <a:gd name="T11" fmla="*/ 313 h 314"/>
                                <a:gd name="T12" fmla="*/ 21 w 221"/>
                                <a:gd name="T13" fmla="*/ 313 h 314"/>
                                <a:gd name="T14" fmla="*/ 3 w 221"/>
                                <a:gd name="T15" fmla="*/ 313 h 314"/>
                                <a:gd name="T16" fmla="*/ 1 w 221"/>
                                <a:gd name="T17" fmla="*/ 293 h 314"/>
                                <a:gd name="T18" fmla="*/ 0 w 221"/>
                                <a:gd name="T19" fmla="*/ 260 h 314"/>
                                <a:gd name="T20" fmla="*/ 0 w 221"/>
                                <a:gd name="T21" fmla="*/ 175 h 314"/>
                                <a:gd name="T22" fmla="*/ 3 w 221"/>
                                <a:gd name="T23" fmla="*/ 38 h 314"/>
                                <a:gd name="T24" fmla="*/ 1 w 221"/>
                                <a:gd name="T25" fmla="*/ 20 h 314"/>
                                <a:gd name="T26" fmla="*/ 1 w 221"/>
                                <a:gd name="T27" fmla="*/ 10 h 314"/>
                                <a:gd name="T28" fmla="*/ 3 w 221"/>
                                <a:gd name="T29" fmla="*/ 1 h 314"/>
                                <a:gd name="T30" fmla="*/ 14 w 221"/>
                                <a:gd name="T31" fmla="*/ 0 h 314"/>
                                <a:gd name="T32" fmla="*/ 24 w 221"/>
                                <a:gd name="T33" fmla="*/ 0 h 314"/>
                                <a:gd name="T34" fmla="*/ 42 w 221"/>
                                <a:gd name="T35" fmla="*/ 0 h 314"/>
                                <a:gd name="T36" fmla="*/ 60 w 221"/>
                                <a:gd name="T37" fmla="*/ 2 h 314"/>
                                <a:gd name="T38" fmla="*/ 82 w 221"/>
                                <a:gd name="T39" fmla="*/ 2 h 314"/>
                                <a:gd name="T40" fmla="*/ 141 w 221"/>
                                <a:gd name="T41" fmla="*/ 2 h 314"/>
                                <a:gd name="T42" fmla="*/ 200 w 221"/>
                                <a:gd name="T43" fmla="*/ 1 h 314"/>
                                <a:gd name="T44" fmla="*/ 220 w 221"/>
                                <a:gd name="T45" fmla="*/ 1 h 314"/>
                                <a:gd name="T46" fmla="*/ 220 w 221"/>
                                <a:gd name="T47" fmla="*/ 282 h 314"/>
                                <a:gd name="T48" fmla="*/ 221 w 221"/>
                                <a:gd name="T49" fmla="*/ 298 h 314"/>
                                <a:gd name="T50" fmla="*/ 221 w 221"/>
                                <a:gd name="T51" fmla="*/ 305 h 314"/>
                                <a:gd name="T52" fmla="*/ 219 w 221"/>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1" h="314">
                                  <a:moveTo>
                                    <a:pt x="219" y="313"/>
                                  </a:moveTo>
                                  <a:lnTo>
                                    <a:pt x="219" y="313"/>
                                  </a:lnTo>
                                  <a:lnTo>
                                    <a:pt x="206" y="313"/>
                                  </a:lnTo>
                                  <a:lnTo>
                                    <a:pt x="191" y="314"/>
                                  </a:lnTo>
                                  <a:lnTo>
                                    <a:pt x="159" y="314"/>
                                  </a:lnTo>
                                  <a:lnTo>
                                    <a:pt x="101" y="313"/>
                                  </a:lnTo>
                                  <a:lnTo>
                                    <a:pt x="21" y="313"/>
                                  </a:lnTo>
                                  <a:lnTo>
                                    <a:pt x="3" y="313"/>
                                  </a:lnTo>
                                  <a:lnTo>
                                    <a:pt x="1" y="293"/>
                                  </a:lnTo>
                                  <a:lnTo>
                                    <a:pt x="0" y="260"/>
                                  </a:lnTo>
                                  <a:lnTo>
                                    <a:pt x="0" y="175"/>
                                  </a:lnTo>
                                  <a:lnTo>
                                    <a:pt x="3" y="38"/>
                                  </a:lnTo>
                                  <a:lnTo>
                                    <a:pt x="1" y="20"/>
                                  </a:lnTo>
                                  <a:lnTo>
                                    <a:pt x="1" y="10"/>
                                  </a:lnTo>
                                  <a:lnTo>
                                    <a:pt x="3" y="1"/>
                                  </a:lnTo>
                                  <a:lnTo>
                                    <a:pt x="14" y="0"/>
                                  </a:lnTo>
                                  <a:lnTo>
                                    <a:pt x="24" y="0"/>
                                  </a:lnTo>
                                  <a:lnTo>
                                    <a:pt x="42" y="0"/>
                                  </a:lnTo>
                                  <a:lnTo>
                                    <a:pt x="60" y="2"/>
                                  </a:lnTo>
                                  <a:lnTo>
                                    <a:pt x="82" y="2"/>
                                  </a:lnTo>
                                  <a:lnTo>
                                    <a:pt x="141" y="2"/>
                                  </a:lnTo>
                                  <a:lnTo>
                                    <a:pt x="200" y="1"/>
                                  </a:lnTo>
                                  <a:lnTo>
                                    <a:pt x="220" y="1"/>
                                  </a:lnTo>
                                  <a:lnTo>
                                    <a:pt x="220" y="282"/>
                                  </a:lnTo>
                                  <a:lnTo>
                                    <a:pt x="221" y="298"/>
                                  </a:lnTo>
                                  <a:lnTo>
                                    <a:pt x="221" y="305"/>
                                  </a:lnTo>
                                  <a:lnTo>
                                    <a:pt x="219"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 name="Freeform 2939"/>
                          <wps:cNvSpPr>
                            <a:spLocks/>
                          </wps:cNvSpPr>
                          <wps:spPr bwMode="auto">
                            <a:xfrm>
                              <a:off x="4357" y="1319"/>
                              <a:ext cx="225" cy="7"/>
                            </a:xfrm>
                            <a:custGeom>
                              <a:avLst/>
                              <a:gdLst>
                                <a:gd name="T0" fmla="*/ 215 w 225"/>
                                <a:gd name="T1" fmla="*/ 7 h 7"/>
                                <a:gd name="T2" fmla="*/ 215 w 225"/>
                                <a:gd name="T3" fmla="*/ 7 h 7"/>
                                <a:gd name="T4" fmla="*/ 210 w 225"/>
                                <a:gd name="T5" fmla="*/ 7 h 7"/>
                                <a:gd name="T6" fmla="*/ 206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3 w 225"/>
                                <a:gd name="T21" fmla="*/ 0 h 7"/>
                                <a:gd name="T22" fmla="*/ 14 w 225"/>
                                <a:gd name="T23" fmla="*/ 0 h 7"/>
                                <a:gd name="T24" fmla="*/ 127 w 225"/>
                                <a:gd name="T25" fmla="*/ 0 h 7"/>
                                <a:gd name="T26" fmla="*/ 143 w 225"/>
                                <a:gd name="T27" fmla="*/ 0 h 7"/>
                                <a:gd name="T28" fmla="*/ 187 w 225"/>
                                <a:gd name="T29" fmla="*/ 0 h 7"/>
                                <a:gd name="T30" fmla="*/ 212 w 225"/>
                                <a:gd name="T31" fmla="*/ 0 h 7"/>
                                <a:gd name="T32" fmla="*/ 219 w 225"/>
                                <a:gd name="T33" fmla="*/ 0 h 7"/>
                                <a:gd name="T34" fmla="*/ 222 w 225"/>
                                <a:gd name="T35" fmla="*/ 0 h 7"/>
                                <a:gd name="T36" fmla="*/ 225 w 225"/>
                                <a:gd name="T37" fmla="*/ 0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10" y="7"/>
                                  </a:lnTo>
                                  <a:lnTo>
                                    <a:pt x="206" y="7"/>
                                  </a:lnTo>
                                  <a:lnTo>
                                    <a:pt x="187" y="7"/>
                                  </a:lnTo>
                                  <a:lnTo>
                                    <a:pt x="11" y="7"/>
                                  </a:lnTo>
                                  <a:lnTo>
                                    <a:pt x="6" y="6"/>
                                  </a:lnTo>
                                  <a:lnTo>
                                    <a:pt x="2" y="6"/>
                                  </a:lnTo>
                                  <a:lnTo>
                                    <a:pt x="0" y="7"/>
                                  </a:lnTo>
                                  <a:lnTo>
                                    <a:pt x="7" y="2"/>
                                  </a:lnTo>
                                  <a:lnTo>
                                    <a:pt x="13" y="0"/>
                                  </a:lnTo>
                                  <a:lnTo>
                                    <a:pt x="14" y="0"/>
                                  </a:lnTo>
                                  <a:lnTo>
                                    <a:pt x="127" y="0"/>
                                  </a:lnTo>
                                  <a:lnTo>
                                    <a:pt x="143" y="0"/>
                                  </a:lnTo>
                                  <a:lnTo>
                                    <a:pt x="187" y="0"/>
                                  </a:lnTo>
                                  <a:lnTo>
                                    <a:pt x="212" y="0"/>
                                  </a:lnTo>
                                  <a:lnTo>
                                    <a:pt x="219" y="0"/>
                                  </a:lnTo>
                                  <a:lnTo>
                                    <a:pt x="222" y="0"/>
                                  </a:lnTo>
                                  <a:lnTo>
                                    <a:pt x="225" y="0"/>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 name="Freeform 2940"/>
                          <wps:cNvSpPr>
                            <a:spLocks/>
                          </wps:cNvSpPr>
                          <wps:spPr bwMode="auto">
                            <a:xfrm>
                              <a:off x="4333" y="1317"/>
                              <a:ext cx="274" cy="344"/>
                            </a:xfrm>
                            <a:custGeom>
                              <a:avLst/>
                              <a:gdLst>
                                <a:gd name="T0" fmla="*/ 248 w 274"/>
                                <a:gd name="T1" fmla="*/ 16 h 344"/>
                                <a:gd name="T2" fmla="*/ 248 w 274"/>
                                <a:gd name="T3" fmla="*/ 16 h 344"/>
                                <a:gd name="T4" fmla="*/ 250 w 274"/>
                                <a:gd name="T5" fmla="*/ 16 h 344"/>
                                <a:gd name="T6" fmla="*/ 251 w 274"/>
                                <a:gd name="T7" fmla="*/ 16 h 344"/>
                                <a:gd name="T8" fmla="*/ 253 w 274"/>
                                <a:gd name="T9" fmla="*/ 14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0 w 274"/>
                                <a:gd name="T23" fmla="*/ 0 h 344"/>
                                <a:gd name="T24" fmla="*/ 273 w 274"/>
                                <a:gd name="T25" fmla="*/ 160 h 344"/>
                                <a:gd name="T26" fmla="*/ 274 w 274"/>
                                <a:gd name="T27" fmla="*/ 270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4"/>
                                  </a:lnTo>
                                  <a:lnTo>
                                    <a:pt x="257" y="11"/>
                                  </a:lnTo>
                                  <a:lnTo>
                                    <a:pt x="259" y="8"/>
                                  </a:lnTo>
                                  <a:lnTo>
                                    <a:pt x="262" y="5"/>
                                  </a:lnTo>
                                  <a:lnTo>
                                    <a:pt x="265" y="1"/>
                                  </a:lnTo>
                                  <a:lnTo>
                                    <a:pt x="268" y="0"/>
                                  </a:lnTo>
                                  <a:lnTo>
                                    <a:pt x="269" y="0"/>
                                  </a:lnTo>
                                  <a:lnTo>
                                    <a:pt x="270" y="0"/>
                                  </a:lnTo>
                                  <a:lnTo>
                                    <a:pt x="273" y="160"/>
                                  </a:lnTo>
                                  <a:lnTo>
                                    <a:pt x="274" y="270"/>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 name="Freeform 2941"/>
                          <wps:cNvSpPr>
                            <a:spLocks/>
                          </wps:cNvSpPr>
                          <wps:spPr bwMode="auto">
                            <a:xfrm>
                              <a:off x="4575" y="1323"/>
                              <a:ext cx="16" cy="311"/>
                            </a:xfrm>
                            <a:custGeom>
                              <a:avLst/>
                              <a:gdLst>
                                <a:gd name="T0" fmla="*/ 15 w 16"/>
                                <a:gd name="T1" fmla="*/ 297 h 311"/>
                                <a:gd name="T2" fmla="*/ 15 w 16"/>
                                <a:gd name="T3" fmla="*/ 297 h 311"/>
                                <a:gd name="T4" fmla="*/ 15 w 16"/>
                                <a:gd name="T5" fmla="*/ 300 h 311"/>
                                <a:gd name="T6" fmla="*/ 12 w 16"/>
                                <a:gd name="T7" fmla="*/ 303 h 311"/>
                                <a:gd name="T8" fmla="*/ 8 w 16"/>
                                <a:gd name="T9" fmla="*/ 306 h 311"/>
                                <a:gd name="T10" fmla="*/ 6 w 16"/>
                                <a:gd name="T11" fmla="*/ 309 h 311"/>
                                <a:gd name="T12" fmla="*/ 2 w 16"/>
                                <a:gd name="T13" fmla="*/ 311 h 311"/>
                                <a:gd name="T14" fmla="*/ 1 w 16"/>
                                <a:gd name="T15" fmla="*/ 297 h 311"/>
                                <a:gd name="T16" fmla="*/ 0 w 16"/>
                                <a:gd name="T17" fmla="*/ 267 h 311"/>
                                <a:gd name="T18" fmla="*/ 0 w 16"/>
                                <a:gd name="T19" fmla="*/ 184 h 311"/>
                                <a:gd name="T20" fmla="*/ 2 w 16"/>
                                <a:gd name="T21" fmla="*/ 57 h 311"/>
                                <a:gd name="T22" fmla="*/ 1 w 16"/>
                                <a:gd name="T23" fmla="*/ 41 h 311"/>
                                <a:gd name="T24" fmla="*/ 2 w 16"/>
                                <a:gd name="T25" fmla="*/ 25 h 311"/>
                                <a:gd name="T26" fmla="*/ 2 w 16"/>
                                <a:gd name="T27" fmla="*/ 11 h 311"/>
                                <a:gd name="T28" fmla="*/ 6 w 16"/>
                                <a:gd name="T29" fmla="*/ 7 h 311"/>
                                <a:gd name="T30" fmla="*/ 8 w 16"/>
                                <a:gd name="T31" fmla="*/ 5 h 311"/>
                                <a:gd name="T32" fmla="*/ 11 w 16"/>
                                <a:gd name="T33" fmla="*/ 4 h 311"/>
                                <a:gd name="T34" fmla="*/ 16 w 16"/>
                                <a:gd name="T35" fmla="*/ 0 h 311"/>
                                <a:gd name="T36" fmla="*/ 15 w 16"/>
                                <a:gd name="T37" fmla="*/ 4 h 311"/>
                                <a:gd name="T38" fmla="*/ 15 w 16"/>
                                <a:gd name="T39" fmla="*/ 9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300"/>
                                  </a:lnTo>
                                  <a:lnTo>
                                    <a:pt x="12" y="303"/>
                                  </a:lnTo>
                                  <a:lnTo>
                                    <a:pt x="8" y="306"/>
                                  </a:lnTo>
                                  <a:lnTo>
                                    <a:pt x="6" y="309"/>
                                  </a:lnTo>
                                  <a:lnTo>
                                    <a:pt x="2" y="311"/>
                                  </a:lnTo>
                                  <a:lnTo>
                                    <a:pt x="1" y="297"/>
                                  </a:lnTo>
                                  <a:lnTo>
                                    <a:pt x="0" y="267"/>
                                  </a:lnTo>
                                  <a:lnTo>
                                    <a:pt x="0" y="184"/>
                                  </a:lnTo>
                                  <a:lnTo>
                                    <a:pt x="2" y="57"/>
                                  </a:lnTo>
                                  <a:lnTo>
                                    <a:pt x="1" y="41"/>
                                  </a:lnTo>
                                  <a:lnTo>
                                    <a:pt x="2" y="25"/>
                                  </a:lnTo>
                                  <a:lnTo>
                                    <a:pt x="2" y="11"/>
                                  </a:lnTo>
                                  <a:lnTo>
                                    <a:pt x="6" y="7"/>
                                  </a:lnTo>
                                  <a:lnTo>
                                    <a:pt x="8" y="5"/>
                                  </a:lnTo>
                                  <a:lnTo>
                                    <a:pt x="11" y="4"/>
                                  </a:lnTo>
                                  <a:lnTo>
                                    <a:pt x="16" y="0"/>
                                  </a:lnTo>
                                  <a:lnTo>
                                    <a:pt x="15" y="4"/>
                                  </a:lnTo>
                                  <a:lnTo>
                                    <a:pt x="15" y="9"/>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Freeform 2942"/>
                          <wps:cNvSpPr>
                            <a:spLocks noEditPoints="1"/>
                          </wps:cNvSpPr>
                          <wps:spPr bwMode="auto">
                            <a:xfrm>
                              <a:off x="4326" y="1303"/>
                              <a:ext cx="267" cy="347"/>
                            </a:xfrm>
                            <a:custGeom>
                              <a:avLst/>
                              <a:gdLst>
                                <a:gd name="T0" fmla="*/ 267 w 267"/>
                                <a:gd name="T1" fmla="*/ 206 h 347"/>
                                <a:gd name="T2" fmla="*/ 266 w 267"/>
                                <a:gd name="T3" fmla="*/ 41 h 347"/>
                                <a:gd name="T4" fmla="*/ 267 w 267"/>
                                <a:gd name="T5" fmla="*/ 9 h 347"/>
                                <a:gd name="T6" fmla="*/ 265 w 267"/>
                                <a:gd name="T7" fmla="*/ 8 h 347"/>
                                <a:gd name="T8" fmla="*/ 263 w 267"/>
                                <a:gd name="T9" fmla="*/ 22 h 347"/>
                                <a:gd name="T10" fmla="*/ 263 w 267"/>
                                <a:gd name="T11" fmla="*/ 72 h 347"/>
                                <a:gd name="T12" fmla="*/ 263 w 267"/>
                                <a:gd name="T13" fmla="*/ 316 h 347"/>
                                <a:gd name="T14" fmla="*/ 244 w 267"/>
                                <a:gd name="T15" fmla="*/ 313 h 347"/>
                                <a:gd name="T16" fmla="*/ 244 w 267"/>
                                <a:gd name="T17" fmla="*/ 177 h 347"/>
                                <a:gd name="T18" fmla="*/ 249 w 267"/>
                                <a:gd name="T19" fmla="*/ 20 h 347"/>
                                <a:gd name="T20" fmla="*/ 261 w 267"/>
                                <a:gd name="T21" fmla="*/ 12 h 347"/>
                                <a:gd name="T22" fmla="*/ 264 w 267"/>
                                <a:gd name="T23" fmla="*/ 8 h 347"/>
                                <a:gd name="T24" fmla="*/ 264 w 267"/>
                                <a:gd name="T25" fmla="*/ 4 h 347"/>
                                <a:gd name="T26" fmla="*/ 256 w 267"/>
                                <a:gd name="T27" fmla="*/ 3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2 h 347"/>
                                <a:gd name="T40" fmla="*/ 3 w 267"/>
                                <a:gd name="T41" fmla="*/ 26 h 347"/>
                                <a:gd name="T42" fmla="*/ 1 w 267"/>
                                <a:gd name="T43" fmla="*/ 65 h 347"/>
                                <a:gd name="T44" fmla="*/ 1 w 267"/>
                                <a:gd name="T45" fmla="*/ 193 h 347"/>
                                <a:gd name="T46" fmla="*/ 2 w 267"/>
                                <a:gd name="T47" fmla="*/ 345 h 347"/>
                                <a:gd name="T48" fmla="*/ 61 w 267"/>
                                <a:gd name="T49" fmla="*/ 345 h 347"/>
                                <a:gd name="T50" fmla="*/ 175 w 267"/>
                                <a:gd name="T51" fmla="*/ 347 h 347"/>
                                <a:gd name="T52" fmla="*/ 234 w 267"/>
                                <a:gd name="T53" fmla="*/ 344 h 347"/>
                                <a:gd name="T54" fmla="*/ 244 w 267"/>
                                <a:gd name="T55" fmla="*/ 339 h 347"/>
                                <a:gd name="T56" fmla="*/ 263 w 267"/>
                                <a:gd name="T57" fmla="*/ 327 h 347"/>
                                <a:gd name="T58" fmla="*/ 267 w 267"/>
                                <a:gd name="T59" fmla="*/ 317 h 347"/>
                                <a:gd name="T60" fmla="*/ 74 w 267"/>
                                <a:gd name="T61" fmla="*/ 12 h 347"/>
                                <a:gd name="T62" fmla="*/ 132 w 267"/>
                                <a:gd name="T63" fmla="*/ 12 h 347"/>
                                <a:gd name="T64" fmla="*/ 239 w 267"/>
                                <a:gd name="T65" fmla="*/ 13 h 347"/>
                                <a:gd name="T66" fmla="*/ 241 w 267"/>
                                <a:gd name="T67" fmla="*/ 19 h 347"/>
                                <a:gd name="T68" fmla="*/ 101 w 267"/>
                                <a:gd name="T69" fmla="*/ 20 h 347"/>
                                <a:gd name="T70" fmla="*/ 22 w 267"/>
                                <a:gd name="T71" fmla="*/ 20 h 347"/>
                                <a:gd name="T72" fmla="*/ 48 w 267"/>
                                <a:gd name="T73" fmla="*/ 11 h 347"/>
                                <a:gd name="T74" fmla="*/ 135 w 267"/>
                                <a:gd name="T75" fmla="*/ 339 h 347"/>
                                <a:gd name="T76" fmla="*/ 30 w 267"/>
                                <a:gd name="T77" fmla="*/ 338 h 347"/>
                                <a:gd name="T78" fmla="*/ 19 w 267"/>
                                <a:gd name="T79" fmla="*/ 338 h 347"/>
                                <a:gd name="T80" fmla="*/ 18 w 267"/>
                                <a:gd name="T81" fmla="*/ 335 h 347"/>
                                <a:gd name="T82" fmla="*/ 16 w 267"/>
                                <a:gd name="T83" fmla="*/ 251 h 347"/>
                                <a:gd name="T84" fmla="*/ 17 w 267"/>
                                <a:gd name="T85" fmla="*/ 52 h 347"/>
                                <a:gd name="T86" fmla="*/ 40 w 267"/>
                                <a:gd name="T87" fmla="*/ 24 h 347"/>
                                <a:gd name="T88" fmla="*/ 109 w 267"/>
                                <a:gd name="T89" fmla="*/ 26 h 347"/>
                                <a:gd name="T90" fmla="*/ 222 w 267"/>
                                <a:gd name="T91" fmla="*/ 26 h 347"/>
                                <a:gd name="T92" fmla="*/ 234 w 267"/>
                                <a:gd name="T93" fmla="*/ 26 h 347"/>
                                <a:gd name="T94" fmla="*/ 235 w 267"/>
                                <a:gd name="T95" fmla="*/ 34 h 347"/>
                                <a:gd name="T96" fmla="*/ 233 w 267"/>
                                <a:gd name="T97" fmla="*/ 239 h 347"/>
                                <a:gd name="T98" fmla="*/ 234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1"/>
                                  </a:lnTo>
                                  <a:lnTo>
                                    <a:pt x="266" y="26"/>
                                  </a:lnTo>
                                  <a:lnTo>
                                    <a:pt x="267" y="12"/>
                                  </a:lnTo>
                                  <a:lnTo>
                                    <a:pt x="267" y="9"/>
                                  </a:lnTo>
                                  <a:lnTo>
                                    <a:pt x="267" y="8"/>
                                  </a:lnTo>
                                  <a:lnTo>
                                    <a:pt x="266" y="8"/>
                                  </a:lnTo>
                                  <a:lnTo>
                                    <a:pt x="265" y="8"/>
                                  </a:lnTo>
                                  <a:lnTo>
                                    <a:pt x="264" y="9"/>
                                  </a:lnTo>
                                  <a:lnTo>
                                    <a:pt x="263" y="12"/>
                                  </a:lnTo>
                                  <a:lnTo>
                                    <a:pt x="263" y="22"/>
                                  </a:lnTo>
                                  <a:lnTo>
                                    <a:pt x="262" y="32"/>
                                  </a:lnTo>
                                  <a:lnTo>
                                    <a:pt x="262" y="52"/>
                                  </a:lnTo>
                                  <a:lnTo>
                                    <a:pt x="263" y="72"/>
                                  </a:lnTo>
                                  <a:lnTo>
                                    <a:pt x="263" y="92"/>
                                  </a:lnTo>
                                  <a:lnTo>
                                    <a:pt x="263" y="174"/>
                                  </a:lnTo>
                                  <a:lnTo>
                                    <a:pt x="263" y="316"/>
                                  </a:lnTo>
                                  <a:lnTo>
                                    <a:pt x="244" y="330"/>
                                  </a:lnTo>
                                  <a:lnTo>
                                    <a:pt x="244" y="322"/>
                                  </a:lnTo>
                                  <a:lnTo>
                                    <a:pt x="244" y="313"/>
                                  </a:lnTo>
                                  <a:lnTo>
                                    <a:pt x="244" y="296"/>
                                  </a:lnTo>
                                  <a:lnTo>
                                    <a:pt x="244" y="267"/>
                                  </a:lnTo>
                                  <a:lnTo>
                                    <a:pt x="244" y="177"/>
                                  </a:lnTo>
                                  <a:lnTo>
                                    <a:pt x="245" y="100"/>
                                  </a:lnTo>
                                  <a:lnTo>
                                    <a:pt x="246" y="23"/>
                                  </a:lnTo>
                                  <a:lnTo>
                                    <a:pt x="249" y="20"/>
                                  </a:lnTo>
                                  <a:lnTo>
                                    <a:pt x="252" y="18"/>
                                  </a:lnTo>
                                  <a:lnTo>
                                    <a:pt x="260" y="12"/>
                                  </a:lnTo>
                                  <a:lnTo>
                                    <a:pt x="261" y="12"/>
                                  </a:lnTo>
                                  <a:lnTo>
                                    <a:pt x="263" y="12"/>
                                  </a:lnTo>
                                  <a:lnTo>
                                    <a:pt x="263" y="11"/>
                                  </a:lnTo>
                                  <a:lnTo>
                                    <a:pt x="264" y="8"/>
                                  </a:lnTo>
                                  <a:lnTo>
                                    <a:pt x="265" y="8"/>
                                  </a:lnTo>
                                  <a:lnTo>
                                    <a:pt x="265" y="6"/>
                                  </a:lnTo>
                                  <a:lnTo>
                                    <a:pt x="264" y="4"/>
                                  </a:lnTo>
                                  <a:lnTo>
                                    <a:pt x="264" y="3"/>
                                  </a:lnTo>
                                  <a:lnTo>
                                    <a:pt x="264" y="2"/>
                                  </a:lnTo>
                                  <a:lnTo>
                                    <a:pt x="256" y="3"/>
                                  </a:lnTo>
                                  <a:lnTo>
                                    <a:pt x="246" y="3"/>
                                  </a:lnTo>
                                  <a:lnTo>
                                    <a:pt x="230" y="2"/>
                                  </a:lnTo>
                                  <a:lnTo>
                                    <a:pt x="194" y="2"/>
                                  </a:lnTo>
                                  <a:lnTo>
                                    <a:pt x="136" y="3"/>
                                  </a:lnTo>
                                  <a:lnTo>
                                    <a:pt x="107" y="3"/>
                                  </a:lnTo>
                                  <a:lnTo>
                                    <a:pt x="78" y="2"/>
                                  </a:lnTo>
                                  <a:lnTo>
                                    <a:pt x="66" y="1"/>
                                  </a:lnTo>
                                  <a:lnTo>
                                    <a:pt x="54" y="0"/>
                                  </a:lnTo>
                                  <a:lnTo>
                                    <a:pt x="40" y="0"/>
                                  </a:lnTo>
                                  <a:lnTo>
                                    <a:pt x="34" y="1"/>
                                  </a:lnTo>
                                  <a:lnTo>
                                    <a:pt x="30" y="2"/>
                                  </a:lnTo>
                                  <a:lnTo>
                                    <a:pt x="27" y="3"/>
                                  </a:lnTo>
                                  <a:lnTo>
                                    <a:pt x="26" y="4"/>
                                  </a:lnTo>
                                  <a:lnTo>
                                    <a:pt x="26" y="9"/>
                                  </a:lnTo>
                                  <a:lnTo>
                                    <a:pt x="18" y="14"/>
                                  </a:lnTo>
                                  <a:lnTo>
                                    <a:pt x="11" y="19"/>
                                  </a:lnTo>
                                  <a:lnTo>
                                    <a:pt x="9" y="20"/>
                                  </a:lnTo>
                                  <a:lnTo>
                                    <a:pt x="9" y="22"/>
                                  </a:lnTo>
                                  <a:lnTo>
                                    <a:pt x="5" y="24"/>
                                  </a:lnTo>
                                  <a:lnTo>
                                    <a:pt x="3" y="24"/>
                                  </a:lnTo>
                                  <a:lnTo>
                                    <a:pt x="3" y="26"/>
                                  </a:lnTo>
                                  <a:lnTo>
                                    <a:pt x="1" y="35"/>
                                  </a:lnTo>
                                  <a:lnTo>
                                    <a:pt x="1" y="45"/>
                                  </a:lnTo>
                                  <a:lnTo>
                                    <a:pt x="1" y="65"/>
                                  </a:lnTo>
                                  <a:lnTo>
                                    <a:pt x="2" y="84"/>
                                  </a:lnTo>
                                  <a:lnTo>
                                    <a:pt x="2" y="103"/>
                                  </a:lnTo>
                                  <a:lnTo>
                                    <a:pt x="1" y="193"/>
                                  </a:lnTo>
                                  <a:lnTo>
                                    <a:pt x="0" y="268"/>
                                  </a:lnTo>
                                  <a:lnTo>
                                    <a:pt x="0" y="307"/>
                                  </a:lnTo>
                                  <a:lnTo>
                                    <a:pt x="2" y="345"/>
                                  </a:lnTo>
                                  <a:lnTo>
                                    <a:pt x="3" y="345"/>
                                  </a:lnTo>
                                  <a:lnTo>
                                    <a:pt x="33" y="345"/>
                                  </a:lnTo>
                                  <a:lnTo>
                                    <a:pt x="61" y="345"/>
                                  </a:lnTo>
                                  <a:lnTo>
                                    <a:pt x="117" y="346"/>
                                  </a:lnTo>
                                  <a:lnTo>
                                    <a:pt x="146" y="347"/>
                                  </a:lnTo>
                                  <a:lnTo>
                                    <a:pt x="175" y="347"/>
                                  </a:lnTo>
                                  <a:lnTo>
                                    <a:pt x="203" y="346"/>
                                  </a:lnTo>
                                  <a:lnTo>
                                    <a:pt x="231" y="345"/>
                                  </a:lnTo>
                                  <a:lnTo>
                                    <a:pt x="234" y="344"/>
                                  </a:lnTo>
                                  <a:lnTo>
                                    <a:pt x="237" y="343"/>
                                  </a:lnTo>
                                  <a:lnTo>
                                    <a:pt x="238" y="345"/>
                                  </a:lnTo>
                                  <a:lnTo>
                                    <a:pt x="244" y="339"/>
                                  </a:lnTo>
                                  <a:lnTo>
                                    <a:pt x="250" y="336"/>
                                  </a:lnTo>
                                  <a:lnTo>
                                    <a:pt x="257" y="332"/>
                                  </a:lnTo>
                                  <a:lnTo>
                                    <a:pt x="263" y="327"/>
                                  </a:lnTo>
                                  <a:lnTo>
                                    <a:pt x="264" y="325"/>
                                  </a:lnTo>
                                  <a:lnTo>
                                    <a:pt x="266" y="322"/>
                                  </a:lnTo>
                                  <a:lnTo>
                                    <a:pt x="267" y="317"/>
                                  </a:lnTo>
                                  <a:lnTo>
                                    <a:pt x="267" y="311"/>
                                  </a:lnTo>
                                  <a:lnTo>
                                    <a:pt x="267" y="300"/>
                                  </a:lnTo>
                                  <a:close/>
                                  <a:moveTo>
                                    <a:pt x="74" y="12"/>
                                  </a:moveTo>
                                  <a:lnTo>
                                    <a:pt x="74" y="12"/>
                                  </a:lnTo>
                                  <a:lnTo>
                                    <a:pt x="104" y="12"/>
                                  </a:lnTo>
                                  <a:lnTo>
                                    <a:pt x="132" y="12"/>
                                  </a:lnTo>
                                  <a:lnTo>
                                    <a:pt x="191" y="12"/>
                                  </a:lnTo>
                                  <a:lnTo>
                                    <a:pt x="228" y="12"/>
                                  </a:lnTo>
                                  <a:lnTo>
                                    <a:pt x="239" y="13"/>
                                  </a:lnTo>
                                  <a:lnTo>
                                    <a:pt x="250" y="13"/>
                                  </a:lnTo>
                                  <a:lnTo>
                                    <a:pt x="246" y="16"/>
                                  </a:lnTo>
                                  <a:lnTo>
                                    <a:pt x="241" y="19"/>
                                  </a:lnTo>
                                  <a:lnTo>
                                    <a:pt x="185" y="20"/>
                                  </a:lnTo>
                                  <a:lnTo>
                                    <a:pt x="128" y="20"/>
                                  </a:lnTo>
                                  <a:lnTo>
                                    <a:pt x="101" y="20"/>
                                  </a:lnTo>
                                  <a:lnTo>
                                    <a:pt x="75" y="19"/>
                                  </a:lnTo>
                                  <a:lnTo>
                                    <a:pt x="49" y="19"/>
                                  </a:lnTo>
                                  <a:lnTo>
                                    <a:pt x="22" y="20"/>
                                  </a:lnTo>
                                  <a:lnTo>
                                    <a:pt x="37" y="12"/>
                                  </a:lnTo>
                                  <a:lnTo>
                                    <a:pt x="39" y="11"/>
                                  </a:lnTo>
                                  <a:lnTo>
                                    <a:pt x="48" y="11"/>
                                  </a:lnTo>
                                  <a:lnTo>
                                    <a:pt x="56" y="11"/>
                                  </a:lnTo>
                                  <a:lnTo>
                                    <a:pt x="74" y="12"/>
                                  </a:lnTo>
                                  <a:close/>
                                  <a:moveTo>
                                    <a:pt x="135" y="339"/>
                                  </a:moveTo>
                                  <a:lnTo>
                                    <a:pt x="135" y="339"/>
                                  </a:lnTo>
                                  <a:lnTo>
                                    <a:pt x="82" y="338"/>
                                  </a:lnTo>
                                  <a:lnTo>
                                    <a:pt x="30" y="338"/>
                                  </a:lnTo>
                                  <a:lnTo>
                                    <a:pt x="25" y="339"/>
                                  </a:lnTo>
                                  <a:lnTo>
                                    <a:pt x="20" y="339"/>
                                  </a:lnTo>
                                  <a:lnTo>
                                    <a:pt x="19" y="338"/>
                                  </a:lnTo>
                                  <a:lnTo>
                                    <a:pt x="18" y="336"/>
                                  </a:lnTo>
                                  <a:lnTo>
                                    <a:pt x="18" y="335"/>
                                  </a:lnTo>
                                  <a:lnTo>
                                    <a:pt x="17" y="327"/>
                                  </a:lnTo>
                                  <a:lnTo>
                                    <a:pt x="17" y="308"/>
                                  </a:lnTo>
                                  <a:lnTo>
                                    <a:pt x="16" y="251"/>
                                  </a:lnTo>
                                  <a:lnTo>
                                    <a:pt x="17" y="124"/>
                                  </a:lnTo>
                                  <a:lnTo>
                                    <a:pt x="18" y="78"/>
                                  </a:lnTo>
                                  <a:lnTo>
                                    <a:pt x="17" y="52"/>
                                  </a:lnTo>
                                  <a:lnTo>
                                    <a:pt x="17" y="38"/>
                                  </a:lnTo>
                                  <a:lnTo>
                                    <a:pt x="18" y="25"/>
                                  </a:lnTo>
                                  <a:lnTo>
                                    <a:pt x="40" y="24"/>
                                  </a:lnTo>
                                  <a:lnTo>
                                    <a:pt x="63" y="25"/>
                                  </a:lnTo>
                                  <a:lnTo>
                                    <a:pt x="86" y="26"/>
                                  </a:lnTo>
                                  <a:lnTo>
                                    <a:pt x="109" y="26"/>
                                  </a:lnTo>
                                  <a:lnTo>
                                    <a:pt x="166" y="26"/>
                                  </a:lnTo>
                                  <a:lnTo>
                                    <a:pt x="194" y="26"/>
                                  </a:lnTo>
                                  <a:lnTo>
                                    <a:pt x="222" y="26"/>
                                  </a:lnTo>
                                  <a:lnTo>
                                    <a:pt x="230" y="25"/>
                                  </a:lnTo>
                                  <a:lnTo>
                                    <a:pt x="232" y="25"/>
                                  </a:lnTo>
                                  <a:lnTo>
                                    <a:pt x="234" y="26"/>
                                  </a:lnTo>
                                  <a:lnTo>
                                    <a:pt x="234" y="27"/>
                                  </a:lnTo>
                                  <a:lnTo>
                                    <a:pt x="235" y="28"/>
                                  </a:lnTo>
                                  <a:lnTo>
                                    <a:pt x="235" y="34"/>
                                  </a:lnTo>
                                  <a:lnTo>
                                    <a:pt x="234" y="56"/>
                                  </a:lnTo>
                                  <a:lnTo>
                                    <a:pt x="234" y="112"/>
                                  </a:lnTo>
                                  <a:lnTo>
                                    <a:pt x="233" y="239"/>
                                  </a:lnTo>
                                  <a:lnTo>
                                    <a:pt x="233" y="290"/>
                                  </a:lnTo>
                                  <a:lnTo>
                                    <a:pt x="233" y="302"/>
                                  </a:lnTo>
                                  <a:lnTo>
                                    <a:pt x="234" y="314"/>
                                  </a:lnTo>
                                  <a:lnTo>
                                    <a:pt x="234" y="326"/>
                                  </a:lnTo>
                                  <a:lnTo>
                                    <a:pt x="233" y="339"/>
                                  </a:lnTo>
                                  <a:lnTo>
                                    <a:pt x="208" y="339"/>
                                  </a:lnTo>
                                  <a:lnTo>
                                    <a:pt x="184" y="339"/>
                                  </a:lnTo>
                                  <a:lnTo>
                                    <a:pt x="135"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 name="Freeform 2943"/>
                          <wps:cNvSpPr>
                            <a:spLocks/>
                          </wps:cNvSpPr>
                          <wps:spPr bwMode="auto">
                            <a:xfrm>
                              <a:off x="4369" y="1408"/>
                              <a:ext cx="160" cy="216"/>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3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3 h 216"/>
                                <a:gd name="T34" fmla="*/ 0 w 160"/>
                                <a:gd name="T35" fmla="*/ 4 h 216"/>
                                <a:gd name="T36" fmla="*/ 16 w 160"/>
                                <a:gd name="T37" fmla="*/ 3 h 216"/>
                                <a:gd name="T38" fmla="*/ 32 w 160"/>
                                <a:gd name="T39" fmla="*/ 3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6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3"/>
                                  </a:lnTo>
                                  <a:lnTo>
                                    <a:pt x="160" y="1"/>
                                  </a:lnTo>
                                  <a:lnTo>
                                    <a:pt x="160" y="0"/>
                                  </a:lnTo>
                                  <a:lnTo>
                                    <a:pt x="159" y="0"/>
                                  </a:lnTo>
                                  <a:lnTo>
                                    <a:pt x="121" y="1"/>
                                  </a:lnTo>
                                  <a:lnTo>
                                    <a:pt x="82" y="1"/>
                                  </a:lnTo>
                                  <a:lnTo>
                                    <a:pt x="44" y="0"/>
                                  </a:lnTo>
                                  <a:lnTo>
                                    <a:pt x="25" y="0"/>
                                  </a:lnTo>
                                  <a:lnTo>
                                    <a:pt x="6" y="1"/>
                                  </a:lnTo>
                                  <a:lnTo>
                                    <a:pt x="3" y="1"/>
                                  </a:lnTo>
                                  <a:lnTo>
                                    <a:pt x="1" y="3"/>
                                  </a:lnTo>
                                  <a:lnTo>
                                    <a:pt x="0" y="3"/>
                                  </a:lnTo>
                                  <a:lnTo>
                                    <a:pt x="0" y="4"/>
                                  </a:lnTo>
                                  <a:lnTo>
                                    <a:pt x="16" y="3"/>
                                  </a:lnTo>
                                  <a:lnTo>
                                    <a:pt x="32" y="3"/>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6"/>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 name="Freeform 2944"/>
                          <wps:cNvSpPr>
                            <a:spLocks/>
                          </wps:cNvSpPr>
                          <wps:spPr bwMode="auto">
                            <a:xfrm>
                              <a:off x="4389" y="1408"/>
                              <a:ext cx="4" cy="200"/>
                            </a:xfrm>
                            <a:custGeom>
                              <a:avLst/>
                              <a:gdLst>
                                <a:gd name="T0" fmla="*/ 1 w 4"/>
                                <a:gd name="T1" fmla="*/ 2 h 200"/>
                                <a:gd name="T2" fmla="*/ 1 w 4"/>
                                <a:gd name="T3" fmla="*/ 2 h 200"/>
                                <a:gd name="T4" fmla="*/ 0 w 4"/>
                                <a:gd name="T5" fmla="*/ 98 h 200"/>
                                <a:gd name="T6" fmla="*/ 0 w 4"/>
                                <a:gd name="T7" fmla="*/ 154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4"/>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Freeform 2945"/>
                          <wps:cNvSpPr>
                            <a:spLocks/>
                          </wps:cNvSpPr>
                          <wps:spPr bwMode="auto">
                            <a:xfrm>
                              <a:off x="4387" y="1410"/>
                              <a:ext cx="135" cy="198"/>
                            </a:xfrm>
                            <a:custGeom>
                              <a:avLst/>
                              <a:gdLst>
                                <a:gd name="T0" fmla="*/ 0 w 135"/>
                                <a:gd name="T1" fmla="*/ 3 h 198"/>
                                <a:gd name="T2" fmla="*/ 2 w 135"/>
                                <a:gd name="T3" fmla="*/ 195 h 198"/>
                                <a:gd name="T4" fmla="*/ 134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2" y="195"/>
                                  </a:lnTo>
                                  <a:lnTo>
                                    <a:pt x="134"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 name="Freeform 2946"/>
                          <wps:cNvSpPr>
                            <a:spLocks/>
                          </wps:cNvSpPr>
                          <wps:spPr bwMode="auto">
                            <a:xfrm>
                              <a:off x="4371" y="1408"/>
                              <a:ext cx="153" cy="216"/>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2947"/>
                          <wps:cNvSpPr>
                            <a:spLocks/>
                          </wps:cNvSpPr>
                          <wps:spPr bwMode="auto">
                            <a:xfrm>
                              <a:off x="4369" y="1408"/>
                              <a:ext cx="158" cy="216"/>
                            </a:xfrm>
                            <a:custGeom>
                              <a:avLst/>
                              <a:gdLst>
                                <a:gd name="T0" fmla="*/ 21 w 158"/>
                                <a:gd name="T1" fmla="*/ 199 h 216"/>
                                <a:gd name="T2" fmla="*/ 55 w 158"/>
                                <a:gd name="T3" fmla="*/ 198 h 216"/>
                                <a:gd name="T4" fmla="*/ 122 w 158"/>
                                <a:gd name="T5" fmla="*/ 199 h 216"/>
                                <a:gd name="T6" fmla="*/ 154 w 158"/>
                                <a:gd name="T7" fmla="*/ 198 h 216"/>
                                <a:gd name="T8" fmla="*/ 154 w 158"/>
                                <a:gd name="T9" fmla="*/ 197 h 216"/>
                                <a:gd name="T10" fmla="*/ 153 w 158"/>
                                <a:gd name="T11" fmla="*/ 212 h 216"/>
                                <a:gd name="T12" fmla="*/ 51 w 158"/>
                                <a:gd name="T13" fmla="*/ 213 h 216"/>
                                <a:gd name="T14" fmla="*/ 7 w 158"/>
                                <a:gd name="T15" fmla="*/ 213 h 216"/>
                                <a:gd name="T16" fmla="*/ 3 w 158"/>
                                <a:gd name="T17" fmla="*/ 214 h 216"/>
                                <a:gd name="T18" fmla="*/ 3 w 158"/>
                                <a:gd name="T19" fmla="*/ 187 h 216"/>
                                <a:gd name="T20" fmla="*/ 3 w 158"/>
                                <a:gd name="T21" fmla="*/ 15 h 216"/>
                                <a:gd name="T22" fmla="*/ 3 w 158"/>
                                <a:gd name="T23" fmla="*/ 5 h 216"/>
                                <a:gd name="T24" fmla="*/ 6 w 158"/>
                                <a:gd name="T25" fmla="*/ 3 h 216"/>
                                <a:gd name="T26" fmla="*/ 19 w 158"/>
                                <a:gd name="T27" fmla="*/ 3 h 216"/>
                                <a:gd name="T28" fmla="*/ 20 w 158"/>
                                <a:gd name="T29" fmla="*/ 1 h 216"/>
                                <a:gd name="T30" fmla="*/ 20 w 158"/>
                                <a:gd name="T31" fmla="*/ 173 h 216"/>
                                <a:gd name="T32" fmla="*/ 19 w 158"/>
                                <a:gd name="T33" fmla="*/ 194 h 216"/>
                                <a:gd name="T34" fmla="*/ 15 w 158"/>
                                <a:gd name="T35" fmla="*/ 200 h 216"/>
                                <a:gd name="T36" fmla="*/ 7 w 158"/>
                                <a:gd name="T37" fmla="*/ 206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5 w 158"/>
                                <a:gd name="T79" fmla="*/ 196 h 216"/>
                                <a:gd name="T80" fmla="*/ 19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4" y="198"/>
                                  </a:lnTo>
                                  <a:lnTo>
                                    <a:pt x="154" y="197"/>
                                  </a:lnTo>
                                  <a:lnTo>
                                    <a:pt x="154" y="205"/>
                                  </a:lnTo>
                                  <a:lnTo>
                                    <a:pt x="153" y="212"/>
                                  </a:lnTo>
                                  <a:lnTo>
                                    <a:pt x="131" y="212"/>
                                  </a:lnTo>
                                  <a:lnTo>
                                    <a:pt x="51" y="213"/>
                                  </a:lnTo>
                                  <a:lnTo>
                                    <a:pt x="17" y="213"/>
                                  </a:lnTo>
                                  <a:lnTo>
                                    <a:pt x="7" y="213"/>
                                  </a:lnTo>
                                  <a:lnTo>
                                    <a:pt x="3" y="213"/>
                                  </a:lnTo>
                                  <a:lnTo>
                                    <a:pt x="3" y="214"/>
                                  </a:lnTo>
                                  <a:lnTo>
                                    <a:pt x="3" y="215"/>
                                  </a:lnTo>
                                  <a:lnTo>
                                    <a:pt x="3" y="187"/>
                                  </a:lnTo>
                                  <a:lnTo>
                                    <a:pt x="3" y="62"/>
                                  </a:lnTo>
                                  <a:lnTo>
                                    <a:pt x="3" y="15"/>
                                  </a:lnTo>
                                  <a:lnTo>
                                    <a:pt x="3" y="7"/>
                                  </a:lnTo>
                                  <a:lnTo>
                                    <a:pt x="3" y="5"/>
                                  </a:lnTo>
                                  <a:lnTo>
                                    <a:pt x="3" y="4"/>
                                  </a:lnTo>
                                  <a:lnTo>
                                    <a:pt x="6" y="3"/>
                                  </a:lnTo>
                                  <a:lnTo>
                                    <a:pt x="14" y="3"/>
                                  </a:lnTo>
                                  <a:lnTo>
                                    <a:pt x="19" y="3"/>
                                  </a:lnTo>
                                  <a:lnTo>
                                    <a:pt x="20" y="3"/>
                                  </a:lnTo>
                                  <a:lnTo>
                                    <a:pt x="20" y="1"/>
                                  </a:lnTo>
                                  <a:lnTo>
                                    <a:pt x="20" y="108"/>
                                  </a:lnTo>
                                  <a:lnTo>
                                    <a:pt x="20" y="173"/>
                                  </a:lnTo>
                                  <a:lnTo>
                                    <a:pt x="20" y="192"/>
                                  </a:lnTo>
                                  <a:lnTo>
                                    <a:pt x="19" y="194"/>
                                  </a:lnTo>
                                  <a:lnTo>
                                    <a:pt x="19" y="197"/>
                                  </a:lnTo>
                                  <a:lnTo>
                                    <a:pt x="15" y="200"/>
                                  </a:lnTo>
                                  <a:lnTo>
                                    <a:pt x="11" y="203"/>
                                  </a:lnTo>
                                  <a:lnTo>
                                    <a:pt x="7" y="206"/>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4" y="196"/>
                                  </a:lnTo>
                                  <a:lnTo>
                                    <a:pt x="153" y="196"/>
                                  </a:lnTo>
                                  <a:lnTo>
                                    <a:pt x="152" y="197"/>
                                  </a:lnTo>
                                  <a:lnTo>
                                    <a:pt x="151" y="197"/>
                                  </a:lnTo>
                                  <a:lnTo>
                                    <a:pt x="148" y="196"/>
                                  </a:lnTo>
                                  <a:lnTo>
                                    <a:pt x="142" y="195"/>
                                  </a:lnTo>
                                  <a:lnTo>
                                    <a:pt x="131" y="195"/>
                                  </a:lnTo>
                                  <a:lnTo>
                                    <a:pt x="119" y="195"/>
                                  </a:lnTo>
                                  <a:lnTo>
                                    <a:pt x="81" y="196"/>
                                  </a:lnTo>
                                  <a:lnTo>
                                    <a:pt x="51" y="196"/>
                                  </a:lnTo>
                                  <a:lnTo>
                                    <a:pt x="35" y="196"/>
                                  </a:lnTo>
                                  <a:lnTo>
                                    <a:pt x="20" y="197"/>
                                  </a:lnTo>
                                  <a:lnTo>
                                    <a:pt x="19" y="197"/>
                                  </a:lnTo>
                                  <a:lnTo>
                                    <a:pt x="19" y="198"/>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 name="Freeform 2948"/>
                          <wps:cNvSpPr>
                            <a:spLocks/>
                          </wps:cNvSpPr>
                          <wps:spPr bwMode="auto">
                            <a:xfrm>
                              <a:off x="4364" y="1408"/>
                              <a:ext cx="165" cy="218"/>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0 h 218"/>
                                <a:gd name="T20" fmla="*/ 12 w 165"/>
                                <a:gd name="T21" fmla="*/ 209 h 218"/>
                                <a:gd name="T22" fmla="*/ 12 w 165"/>
                                <a:gd name="T23" fmla="*/ 205 h 218"/>
                                <a:gd name="T24" fmla="*/ 11 w 165"/>
                                <a:gd name="T25" fmla="*/ 191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3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7 h 218"/>
                                <a:gd name="T72" fmla="*/ 157 w 165"/>
                                <a:gd name="T73" fmla="*/ 217 h 218"/>
                                <a:gd name="T74" fmla="*/ 159 w 165"/>
                                <a:gd name="T75" fmla="*/ 216 h 218"/>
                                <a:gd name="T76" fmla="*/ 162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3" y="210"/>
                                  </a:lnTo>
                                  <a:lnTo>
                                    <a:pt x="12" y="209"/>
                                  </a:lnTo>
                                  <a:lnTo>
                                    <a:pt x="12" y="205"/>
                                  </a:lnTo>
                                  <a:lnTo>
                                    <a:pt x="11" y="191"/>
                                  </a:lnTo>
                                  <a:lnTo>
                                    <a:pt x="11" y="155"/>
                                  </a:lnTo>
                                  <a:lnTo>
                                    <a:pt x="12" y="72"/>
                                  </a:lnTo>
                                  <a:lnTo>
                                    <a:pt x="11" y="36"/>
                                  </a:lnTo>
                                  <a:lnTo>
                                    <a:pt x="11" y="18"/>
                                  </a:lnTo>
                                  <a:lnTo>
                                    <a:pt x="12" y="1"/>
                                  </a:lnTo>
                                  <a:lnTo>
                                    <a:pt x="12" y="0"/>
                                  </a:lnTo>
                                  <a:lnTo>
                                    <a:pt x="10" y="0"/>
                                  </a:lnTo>
                                  <a:lnTo>
                                    <a:pt x="7" y="1"/>
                                  </a:lnTo>
                                  <a:lnTo>
                                    <a:pt x="4" y="3"/>
                                  </a:lnTo>
                                  <a:lnTo>
                                    <a:pt x="2" y="3"/>
                                  </a:lnTo>
                                  <a:lnTo>
                                    <a:pt x="2" y="4"/>
                                  </a:lnTo>
                                  <a:lnTo>
                                    <a:pt x="1" y="17"/>
                                  </a:lnTo>
                                  <a:lnTo>
                                    <a:pt x="1" y="30"/>
                                  </a:lnTo>
                                  <a:lnTo>
                                    <a:pt x="1" y="55"/>
                                  </a:lnTo>
                                  <a:lnTo>
                                    <a:pt x="1" y="114"/>
                                  </a:lnTo>
                                  <a:lnTo>
                                    <a:pt x="0" y="165"/>
                                  </a:lnTo>
                                  <a:lnTo>
                                    <a:pt x="0" y="191"/>
                                  </a:lnTo>
                                  <a:lnTo>
                                    <a:pt x="2" y="217"/>
                                  </a:lnTo>
                                  <a:lnTo>
                                    <a:pt x="3" y="217"/>
                                  </a:lnTo>
                                  <a:lnTo>
                                    <a:pt x="42" y="217"/>
                                  </a:lnTo>
                                  <a:lnTo>
                                    <a:pt x="79" y="218"/>
                                  </a:lnTo>
                                  <a:lnTo>
                                    <a:pt x="118" y="218"/>
                                  </a:lnTo>
                                  <a:lnTo>
                                    <a:pt x="137" y="217"/>
                                  </a:lnTo>
                                  <a:lnTo>
                                    <a:pt x="157" y="217"/>
                                  </a:lnTo>
                                  <a:lnTo>
                                    <a:pt x="159" y="216"/>
                                  </a:lnTo>
                                  <a:lnTo>
                                    <a:pt x="162"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2949"/>
                          <wps:cNvSpPr>
                            <a:spLocks/>
                          </wps:cNvSpPr>
                          <wps:spPr bwMode="auto">
                            <a:xfrm>
                              <a:off x="4351" y="1359"/>
                              <a:ext cx="60" cy="4"/>
                            </a:xfrm>
                            <a:custGeom>
                              <a:avLst/>
                              <a:gdLst>
                                <a:gd name="T0" fmla="*/ 0 w 60"/>
                                <a:gd name="T1" fmla="*/ 4 h 4"/>
                                <a:gd name="T2" fmla="*/ 0 w 60"/>
                                <a:gd name="T3" fmla="*/ 4 h 4"/>
                                <a:gd name="T4" fmla="*/ 27 w 60"/>
                                <a:gd name="T5" fmla="*/ 4 h 4"/>
                                <a:gd name="T6" fmla="*/ 40 w 60"/>
                                <a:gd name="T7" fmla="*/ 4 h 4"/>
                                <a:gd name="T8" fmla="*/ 54 w 60"/>
                                <a:gd name="T9" fmla="*/ 4 h 4"/>
                                <a:gd name="T10" fmla="*/ 56 w 60"/>
                                <a:gd name="T11" fmla="*/ 4 h 4"/>
                                <a:gd name="T12" fmla="*/ 58 w 60"/>
                                <a:gd name="T13" fmla="*/ 2 h 4"/>
                                <a:gd name="T14" fmla="*/ 60 w 60"/>
                                <a:gd name="T15" fmla="*/ 1 h 4"/>
                                <a:gd name="T16" fmla="*/ 60 w 60"/>
                                <a:gd name="T17" fmla="*/ 0 h 4"/>
                                <a:gd name="T18" fmla="*/ 58 w 60"/>
                                <a:gd name="T19" fmla="*/ 0 h 4"/>
                                <a:gd name="T20" fmla="*/ 45 w 60"/>
                                <a:gd name="T21" fmla="*/ 1 h 4"/>
                                <a:gd name="T22" fmla="*/ 32 w 60"/>
                                <a:gd name="T23" fmla="*/ 1 h 4"/>
                                <a:gd name="T24" fmla="*/ 6 w 60"/>
                                <a:gd name="T25" fmla="*/ 0 h 4"/>
                                <a:gd name="T26" fmla="*/ 3 w 60"/>
                                <a:gd name="T27" fmla="*/ 1 h 4"/>
                                <a:gd name="T28" fmla="*/ 1 w 60"/>
                                <a:gd name="T29" fmla="*/ 2 h 4"/>
                                <a:gd name="T30" fmla="*/ 0 w 60"/>
                                <a:gd name="T31" fmla="*/ 4 h 4"/>
                                <a:gd name="T32" fmla="*/ 0 w 60"/>
                                <a:gd name="T3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4">
                                  <a:moveTo>
                                    <a:pt x="0" y="4"/>
                                  </a:moveTo>
                                  <a:lnTo>
                                    <a:pt x="0" y="4"/>
                                  </a:lnTo>
                                  <a:lnTo>
                                    <a:pt x="27" y="4"/>
                                  </a:lnTo>
                                  <a:lnTo>
                                    <a:pt x="40" y="4"/>
                                  </a:lnTo>
                                  <a:lnTo>
                                    <a:pt x="54" y="4"/>
                                  </a:lnTo>
                                  <a:lnTo>
                                    <a:pt x="56" y="4"/>
                                  </a:lnTo>
                                  <a:lnTo>
                                    <a:pt x="58" y="2"/>
                                  </a:lnTo>
                                  <a:lnTo>
                                    <a:pt x="60" y="1"/>
                                  </a:lnTo>
                                  <a:lnTo>
                                    <a:pt x="60" y="0"/>
                                  </a:lnTo>
                                  <a:lnTo>
                                    <a:pt x="58" y="0"/>
                                  </a:lnTo>
                                  <a:lnTo>
                                    <a:pt x="45" y="1"/>
                                  </a:lnTo>
                                  <a:lnTo>
                                    <a:pt x="32" y="1"/>
                                  </a:lnTo>
                                  <a:lnTo>
                                    <a:pt x="6" y="0"/>
                                  </a:lnTo>
                                  <a:lnTo>
                                    <a:pt x="3" y="1"/>
                                  </a:lnTo>
                                  <a:lnTo>
                                    <a:pt x="1" y="2"/>
                                  </a:lnTo>
                                  <a:lnTo>
                                    <a:pt x="0" y="4"/>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2950"/>
                          <wps:cNvSpPr>
                            <a:spLocks/>
                          </wps:cNvSpPr>
                          <wps:spPr bwMode="auto">
                            <a:xfrm>
                              <a:off x="4369" y="1514"/>
                              <a:ext cx="155" cy="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2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2"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 name="Freeform 2951"/>
                          <wps:cNvSpPr>
                            <a:spLocks/>
                          </wps:cNvSpPr>
                          <wps:spPr bwMode="auto">
                            <a:xfrm>
                              <a:off x="4404" y="1434"/>
                              <a:ext cx="23" cy="2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8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9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7 w 23"/>
                                <a:gd name="T39" fmla="*/ 3 h 25"/>
                                <a:gd name="T40" fmla="*/ 20 w 23"/>
                                <a:gd name="T41" fmla="*/ 5 h 25"/>
                                <a:gd name="T42" fmla="*/ 23 w 23"/>
                                <a:gd name="T43" fmla="*/ 9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8" y="25"/>
                                  </a:lnTo>
                                  <a:lnTo>
                                    <a:pt x="4" y="24"/>
                                  </a:lnTo>
                                  <a:lnTo>
                                    <a:pt x="3" y="22"/>
                                  </a:lnTo>
                                  <a:lnTo>
                                    <a:pt x="1" y="20"/>
                                  </a:lnTo>
                                  <a:lnTo>
                                    <a:pt x="1" y="17"/>
                                  </a:lnTo>
                                  <a:lnTo>
                                    <a:pt x="0" y="15"/>
                                  </a:lnTo>
                                  <a:lnTo>
                                    <a:pt x="1" y="9"/>
                                  </a:lnTo>
                                  <a:lnTo>
                                    <a:pt x="4" y="5"/>
                                  </a:lnTo>
                                  <a:lnTo>
                                    <a:pt x="8" y="2"/>
                                  </a:lnTo>
                                  <a:lnTo>
                                    <a:pt x="9" y="1"/>
                                  </a:lnTo>
                                  <a:lnTo>
                                    <a:pt x="11" y="0"/>
                                  </a:lnTo>
                                  <a:lnTo>
                                    <a:pt x="14" y="0"/>
                                  </a:lnTo>
                                  <a:lnTo>
                                    <a:pt x="16" y="2"/>
                                  </a:lnTo>
                                  <a:lnTo>
                                    <a:pt x="17" y="3"/>
                                  </a:lnTo>
                                  <a:lnTo>
                                    <a:pt x="20" y="5"/>
                                  </a:lnTo>
                                  <a:lnTo>
                                    <a:pt x="23" y="9"/>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 name="Freeform 2952"/>
                          <wps:cNvSpPr>
                            <a:spLocks/>
                          </wps:cNvSpPr>
                          <wps:spPr bwMode="auto">
                            <a:xfrm>
                              <a:off x="4404" y="1430"/>
                              <a:ext cx="23" cy="36"/>
                            </a:xfrm>
                            <a:custGeom>
                              <a:avLst/>
                              <a:gdLst>
                                <a:gd name="T0" fmla="*/ 21 w 23"/>
                                <a:gd name="T1" fmla="*/ 18 h 36"/>
                                <a:gd name="T2" fmla="*/ 21 w 23"/>
                                <a:gd name="T3" fmla="*/ 18 h 36"/>
                                <a:gd name="T4" fmla="*/ 20 w 23"/>
                                <a:gd name="T5" fmla="*/ 20 h 36"/>
                                <a:gd name="T6" fmla="*/ 18 w 23"/>
                                <a:gd name="T7" fmla="*/ 21 h 36"/>
                                <a:gd name="T8" fmla="*/ 15 w 23"/>
                                <a:gd name="T9" fmla="*/ 22 h 36"/>
                                <a:gd name="T10" fmla="*/ 13 w 23"/>
                                <a:gd name="T11" fmla="*/ 22 h 36"/>
                                <a:gd name="T12" fmla="*/ 9 w 23"/>
                                <a:gd name="T13" fmla="*/ 22 h 36"/>
                                <a:gd name="T14" fmla="*/ 6 w 23"/>
                                <a:gd name="T15" fmla="*/ 21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4 w 23"/>
                                <a:gd name="T35" fmla="*/ 14 h 36"/>
                                <a:gd name="T36" fmla="*/ 18 w 23"/>
                                <a:gd name="T37" fmla="*/ 16 h 36"/>
                                <a:gd name="T38" fmla="*/ 20 w 23"/>
                                <a:gd name="T39" fmla="*/ 19 h 36"/>
                                <a:gd name="T40" fmla="*/ 21 w 23"/>
                                <a:gd name="T41" fmla="*/ 21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4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4 w 23"/>
                                <a:gd name="T87" fmla="*/ 36 h 36"/>
                                <a:gd name="T88" fmla="*/ 17 w 23"/>
                                <a:gd name="T89" fmla="*/ 35 h 36"/>
                                <a:gd name="T90" fmla="*/ 20 w 23"/>
                                <a:gd name="T91" fmla="*/ 33 h 36"/>
                                <a:gd name="T92" fmla="*/ 20 w 23"/>
                                <a:gd name="T93" fmla="*/ 31 h 36"/>
                                <a:gd name="T94" fmla="*/ 22 w 23"/>
                                <a:gd name="T95" fmla="*/ 26 h 36"/>
                                <a:gd name="T96" fmla="*/ 22 w 23"/>
                                <a:gd name="T97" fmla="*/ 21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1"/>
                                  </a:lnTo>
                                  <a:lnTo>
                                    <a:pt x="15" y="22"/>
                                  </a:lnTo>
                                  <a:lnTo>
                                    <a:pt x="13" y="22"/>
                                  </a:lnTo>
                                  <a:lnTo>
                                    <a:pt x="9" y="22"/>
                                  </a:lnTo>
                                  <a:lnTo>
                                    <a:pt x="6" y="21"/>
                                  </a:lnTo>
                                  <a:lnTo>
                                    <a:pt x="3" y="20"/>
                                  </a:lnTo>
                                  <a:lnTo>
                                    <a:pt x="2" y="17"/>
                                  </a:lnTo>
                                  <a:lnTo>
                                    <a:pt x="2" y="21"/>
                                  </a:lnTo>
                                  <a:lnTo>
                                    <a:pt x="3" y="21"/>
                                  </a:lnTo>
                                  <a:lnTo>
                                    <a:pt x="3" y="20"/>
                                  </a:lnTo>
                                  <a:lnTo>
                                    <a:pt x="5" y="16"/>
                                  </a:lnTo>
                                  <a:lnTo>
                                    <a:pt x="8" y="14"/>
                                  </a:lnTo>
                                  <a:lnTo>
                                    <a:pt x="11" y="13"/>
                                  </a:lnTo>
                                  <a:lnTo>
                                    <a:pt x="13" y="13"/>
                                  </a:lnTo>
                                  <a:lnTo>
                                    <a:pt x="14" y="14"/>
                                  </a:lnTo>
                                  <a:lnTo>
                                    <a:pt x="18" y="16"/>
                                  </a:lnTo>
                                  <a:lnTo>
                                    <a:pt x="20" y="19"/>
                                  </a:lnTo>
                                  <a:lnTo>
                                    <a:pt x="21" y="21"/>
                                  </a:lnTo>
                                  <a:lnTo>
                                    <a:pt x="21" y="24"/>
                                  </a:lnTo>
                                  <a:lnTo>
                                    <a:pt x="22" y="26"/>
                                  </a:lnTo>
                                  <a:lnTo>
                                    <a:pt x="23" y="22"/>
                                  </a:lnTo>
                                  <a:lnTo>
                                    <a:pt x="22" y="18"/>
                                  </a:lnTo>
                                  <a:lnTo>
                                    <a:pt x="22" y="12"/>
                                  </a:lnTo>
                                  <a:lnTo>
                                    <a:pt x="20" y="7"/>
                                  </a:lnTo>
                                  <a:lnTo>
                                    <a:pt x="20" y="5"/>
                                  </a:lnTo>
                                  <a:lnTo>
                                    <a:pt x="17" y="2"/>
                                  </a:lnTo>
                                  <a:lnTo>
                                    <a:pt x="14"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4" y="36"/>
                                  </a:lnTo>
                                  <a:lnTo>
                                    <a:pt x="17" y="35"/>
                                  </a:lnTo>
                                  <a:lnTo>
                                    <a:pt x="20" y="33"/>
                                  </a:lnTo>
                                  <a:lnTo>
                                    <a:pt x="20" y="31"/>
                                  </a:lnTo>
                                  <a:lnTo>
                                    <a:pt x="22" y="26"/>
                                  </a:lnTo>
                                  <a:lnTo>
                                    <a:pt x="22" y="21"/>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 name="Freeform 2953"/>
                          <wps:cNvSpPr>
                            <a:spLocks/>
                          </wps:cNvSpPr>
                          <wps:spPr bwMode="auto">
                            <a:xfrm>
                              <a:off x="4442" y="1434"/>
                              <a:ext cx="22" cy="25"/>
                            </a:xfrm>
                            <a:custGeom>
                              <a:avLst/>
                              <a:gdLst>
                                <a:gd name="T0" fmla="*/ 22 w 22"/>
                                <a:gd name="T1" fmla="*/ 15 h 25"/>
                                <a:gd name="T2" fmla="*/ 22 w 22"/>
                                <a:gd name="T3" fmla="*/ 15 h 25"/>
                                <a:gd name="T4" fmla="*/ 21 w 22"/>
                                <a:gd name="T5" fmla="*/ 20 h 25"/>
                                <a:gd name="T6" fmla="*/ 20 w 22"/>
                                <a:gd name="T7" fmla="*/ 22 h 25"/>
                                <a:gd name="T8" fmla="*/ 17 w 22"/>
                                <a:gd name="T9" fmla="*/ 24 h 25"/>
                                <a:gd name="T10" fmla="*/ 12 w 22"/>
                                <a:gd name="T11" fmla="*/ 25 h 25"/>
                                <a:gd name="T12" fmla="*/ 7 w 22"/>
                                <a:gd name="T13" fmla="*/ 25 h 25"/>
                                <a:gd name="T14" fmla="*/ 3 w 22"/>
                                <a:gd name="T15" fmla="*/ 24 h 25"/>
                                <a:gd name="T16" fmla="*/ 2 w 22"/>
                                <a:gd name="T17" fmla="*/ 22 h 25"/>
                                <a:gd name="T18" fmla="*/ 1 w 22"/>
                                <a:gd name="T19" fmla="*/ 20 h 25"/>
                                <a:gd name="T20" fmla="*/ 0 w 22"/>
                                <a:gd name="T21" fmla="*/ 17 h 25"/>
                                <a:gd name="T22" fmla="*/ 0 w 22"/>
                                <a:gd name="T23" fmla="*/ 15 h 25"/>
                                <a:gd name="T24" fmla="*/ 1 w 22"/>
                                <a:gd name="T25" fmla="*/ 9 h 25"/>
                                <a:gd name="T26" fmla="*/ 3 w 22"/>
                                <a:gd name="T27" fmla="*/ 5 h 25"/>
                                <a:gd name="T28" fmla="*/ 7 w 22"/>
                                <a:gd name="T29" fmla="*/ 2 h 25"/>
                                <a:gd name="T30" fmla="*/ 9 w 22"/>
                                <a:gd name="T31" fmla="*/ 1 h 25"/>
                                <a:gd name="T32" fmla="*/ 11 w 22"/>
                                <a:gd name="T33" fmla="*/ 0 h 25"/>
                                <a:gd name="T34" fmla="*/ 14 w 22"/>
                                <a:gd name="T35" fmla="*/ 0 h 25"/>
                                <a:gd name="T36" fmla="*/ 16 w 22"/>
                                <a:gd name="T37" fmla="*/ 2 h 25"/>
                                <a:gd name="T38" fmla="*/ 18 w 22"/>
                                <a:gd name="T39" fmla="*/ 3 h 25"/>
                                <a:gd name="T40" fmla="*/ 20 w 22"/>
                                <a:gd name="T41" fmla="*/ 5 h 25"/>
                                <a:gd name="T42" fmla="*/ 21 w 22"/>
                                <a:gd name="T43" fmla="*/ 9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1" y="20"/>
                                  </a:lnTo>
                                  <a:lnTo>
                                    <a:pt x="20" y="22"/>
                                  </a:lnTo>
                                  <a:lnTo>
                                    <a:pt x="17" y="24"/>
                                  </a:lnTo>
                                  <a:lnTo>
                                    <a:pt x="12" y="25"/>
                                  </a:lnTo>
                                  <a:lnTo>
                                    <a:pt x="7" y="25"/>
                                  </a:lnTo>
                                  <a:lnTo>
                                    <a:pt x="3" y="24"/>
                                  </a:lnTo>
                                  <a:lnTo>
                                    <a:pt x="2" y="22"/>
                                  </a:lnTo>
                                  <a:lnTo>
                                    <a:pt x="1" y="20"/>
                                  </a:lnTo>
                                  <a:lnTo>
                                    <a:pt x="0" y="17"/>
                                  </a:lnTo>
                                  <a:lnTo>
                                    <a:pt x="0" y="15"/>
                                  </a:lnTo>
                                  <a:lnTo>
                                    <a:pt x="1" y="9"/>
                                  </a:lnTo>
                                  <a:lnTo>
                                    <a:pt x="3" y="5"/>
                                  </a:lnTo>
                                  <a:lnTo>
                                    <a:pt x="7" y="2"/>
                                  </a:lnTo>
                                  <a:lnTo>
                                    <a:pt x="9" y="1"/>
                                  </a:lnTo>
                                  <a:lnTo>
                                    <a:pt x="11" y="0"/>
                                  </a:lnTo>
                                  <a:lnTo>
                                    <a:pt x="14" y="0"/>
                                  </a:lnTo>
                                  <a:lnTo>
                                    <a:pt x="16" y="2"/>
                                  </a:lnTo>
                                  <a:lnTo>
                                    <a:pt x="18" y="3"/>
                                  </a:lnTo>
                                  <a:lnTo>
                                    <a:pt x="20" y="5"/>
                                  </a:lnTo>
                                  <a:lnTo>
                                    <a:pt x="21" y="9"/>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 name="Freeform 2954"/>
                          <wps:cNvSpPr>
                            <a:spLocks/>
                          </wps:cNvSpPr>
                          <wps:spPr bwMode="auto">
                            <a:xfrm>
                              <a:off x="4442" y="1430"/>
                              <a:ext cx="22" cy="36"/>
                            </a:xfrm>
                            <a:custGeom>
                              <a:avLst/>
                              <a:gdLst>
                                <a:gd name="T0" fmla="*/ 21 w 22"/>
                                <a:gd name="T1" fmla="*/ 18 h 36"/>
                                <a:gd name="T2" fmla="*/ 21 w 22"/>
                                <a:gd name="T3" fmla="*/ 18 h 36"/>
                                <a:gd name="T4" fmla="*/ 20 w 22"/>
                                <a:gd name="T5" fmla="*/ 20 h 36"/>
                                <a:gd name="T6" fmla="*/ 18 w 22"/>
                                <a:gd name="T7" fmla="*/ 21 h 36"/>
                                <a:gd name="T8" fmla="*/ 15 w 22"/>
                                <a:gd name="T9" fmla="*/ 22 h 36"/>
                                <a:gd name="T10" fmla="*/ 12 w 22"/>
                                <a:gd name="T11" fmla="*/ 22 h 36"/>
                                <a:gd name="T12" fmla="*/ 9 w 22"/>
                                <a:gd name="T13" fmla="*/ 22 h 36"/>
                                <a:gd name="T14" fmla="*/ 6 w 22"/>
                                <a:gd name="T15" fmla="*/ 21 h 36"/>
                                <a:gd name="T16" fmla="*/ 3 w 22"/>
                                <a:gd name="T17" fmla="*/ 20 h 36"/>
                                <a:gd name="T18" fmla="*/ 2 w 22"/>
                                <a:gd name="T19" fmla="*/ 17 h 36"/>
                                <a:gd name="T20" fmla="*/ 2 w 22"/>
                                <a:gd name="T21" fmla="*/ 21 h 36"/>
                                <a:gd name="T22" fmla="*/ 2 w 22"/>
                                <a:gd name="T23" fmla="*/ 20 h 36"/>
                                <a:gd name="T24" fmla="*/ 5 w 22"/>
                                <a:gd name="T25" fmla="*/ 16 h 36"/>
                                <a:gd name="T26" fmla="*/ 8 w 22"/>
                                <a:gd name="T27" fmla="*/ 14 h 36"/>
                                <a:gd name="T28" fmla="*/ 11 w 22"/>
                                <a:gd name="T29" fmla="*/ 13 h 36"/>
                                <a:gd name="T30" fmla="*/ 13 w 22"/>
                                <a:gd name="T31" fmla="*/ 13 h 36"/>
                                <a:gd name="T32" fmla="*/ 15 w 22"/>
                                <a:gd name="T33" fmla="*/ 14 h 36"/>
                                <a:gd name="T34" fmla="*/ 18 w 22"/>
                                <a:gd name="T35" fmla="*/ 16 h 36"/>
                                <a:gd name="T36" fmla="*/ 20 w 22"/>
                                <a:gd name="T37" fmla="*/ 19 h 36"/>
                                <a:gd name="T38" fmla="*/ 21 w 22"/>
                                <a:gd name="T39" fmla="*/ 21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1 w 22"/>
                                <a:gd name="T59" fmla="*/ 0 h 36"/>
                                <a:gd name="T60" fmla="*/ 8 w 22"/>
                                <a:gd name="T61" fmla="*/ 1 h 36"/>
                                <a:gd name="T62" fmla="*/ 5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5 w 22"/>
                                <a:gd name="T79" fmla="*/ 35 h 36"/>
                                <a:gd name="T80" fmla="*/ 8 w 22"/>
                                <a:gd name="T81" fmla="*/ 35 h 36"/>
                                <a:gd name="T82" fmla="*/ 11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1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1"/>
                                  </a:lnTo>
                                  <a:lnTo>
                                    <a:pt x="15" y="22"/>
                                  </a:lnTo>
                                  <a:lnTo>
                                    <a:pt x="12" y="22"/>
                                  </a:lnTo>
                                  <a:lnTo>
                                    <a:pt x="9" y="22"/>
                                  </a:lnTo>
                                  <a:lnTo>
                                    <a:pt x="6" y="21"/>
                                  </a:lnTo>
                                  <a:lnTo>
                                    <a:pt x="3" y="20"/>
                                  </a:lnTo>
                                  <a:lnTo>
                                    <a:pt x="2" y="17"/>
                                  </a:lnTo>
                                  <a:lnTo>
                                    <a:pt x="2" y="21"/>
                                  </a:lnTo>
                                  <a:lnTo>
                                    <a:pt x="2" y="20"/>
                                  </a:lnTo>
                                  <a:lnTo>
                                    <a:pt x="5" y="16"/>
                                  </a:lnTo>
                                  <a:lnTo>
                                    <a:pt x="8" y="14"/>
                                  </a:lnTo>
                                  <a:lnTo>
                                    <a:pt x="11" y="13"/>
                                  </a:lnTo>
                                  <a:lnTo>
                                    <a:pt x="13" y="13"/>
                                  </a:lnTo>
                                  <a:lnTo>
                                    <a:pt x="15" y="14"/>
                                  </a:lnTo>
                                  <a:lnTo>
                                    <a:pt x="18" y="16"/>
                                  </a:lnTo>
                                  <a:lnTo>
                                    <a:pt x="20" y="19"/>
                                  </a:lnTo>
                                  <a:lnTo>
                                    <a:pt x="21" y="21"/>
                                  </a:lnTo>
                                  <a:lnTo>
                                    <a:pt x="22" y="24"/>
                                  </a:lnTo>
                                  <a:lnTo>
                                    <a:pt x="22" y="26"/>
                                  </a:lnTo>
                                  <a:lnTo>
                                    <a:pt x="22" y="22"/>
                                  </a:lnTo>
                                  <a:lnTo>
                                    <a:pt x="22" y="18"/>
                                  </a:lnTo>
                                  <a:lnTo>
                                    <a:pt x="22" y="12"/>
                                  </a:lnTo>
                                  <a:lnTo>
                                    <a:pt x="21" y="7"/>
                                  </a:lnTo>
                                  <a:lnTo>
                                    <a:pt x="19" y="5"/>
                                  </a:lnTo>
                                  <a:lnTo>
                                    <a:pt x="18" y="2"/>
                                  </a:lnTo>
                                  <a:lnTo>
                                    <a:pt x="15" y="1"/>
                                  </a:lnTo>
                                  <a:lnTo>
                                    <a:pt x="11" y="0"/>
                                  </a:lnTo>
                                  <a:lnTo>
                                    <a:pt x="8" y="1"/>
                                  </a:lnTo>
                                  <a:lnTo>
                                    <a:pt x="5" y="3"/>
                                  </a:lnTo>
                                  <a:lnTo>
                                    <a:pt x="2" y="5"/>
                                  </a:lnTo>
                                  <a:lnTo>
                                    <a:pt x="2" y="8"/>
                                  </a:lnTo>
                                  <a:lnTo>
                                    <a:pt x="0" y="14"/>
                                  </a:lnTo>
                                  <a:lnTo>
                                    <a:pt x="0" y="20"/>
                                  </a:lnTo>
                                  <a:lnTo>
                                    <a:pt x="0" y="25"/>
                                  </a:lnTo>
                                  <a:lnTo>
                                    <a:pt x="2" y="30"/>
                                  </a:lnTo>
                                  <a:lnTo>
                                    <a:pt x="2" y="33"/>
                                  </a:lnTo>
                                  <a:lnTo>
                                    <a:pt x="5" y="35"/>
                                  </a:lnTo>
                                  <a:lnTo>
                                    <a:pt x="8" y="35"/>
                                  </a:lnTo>
                                  <a:lnTo>
                                    <a:pt x="11" y="36"/>
                                  </a:lnTo>
                                  <a:lnTo>
                                    <a:pt x="15" y="36"/>
                                  </a:lnTo>
                                  <a:lnTo>
                                    <a:pt x="18" y="35"/>
                                  </a:lnTo>
                                  <a:lnTo>
                                    <a:pt x="20" y="33"/>
                                  </a:lnTo>
                                  <a:lnTo>
                                    <a:pt x="21" y="31"/>
                                  </a:lnTo>
                                  <a:lnTo>
                                    <a:pt x="22" y="26"/>
                                  </a:lnTo>
                                  <a:lnTo>
                                    <a:pt x="22" y="21"/>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 name="Freeform 2955"/>
                          <wps:cNvSpPr>
                            <a:spLocks/>
                          </wps:cNvSpPr>
                          <wps:spPr bwMode="auto">
                            <a:xfrm>
                              <a:off x="4480" y="1434"/>
                              <a:ext cx="20" cy="25"/>
                            </a:xfrm>
                            <a:custGeom>
                              <a:avLst/>
                              <a:gdLst>
                                <a:gd name="T0" fmla="*/ 20 w 20"/>
                                <a:gd name="T1" fmla="*/ 15 h 25"/>
                                <a:gd name="T2" fmla="*/ 20 w 20"/>
                                <a:gd name="T3" fmla="*/ 15 h 25"/>
                                <a:gd name="T4" fmla="*/ 19 w 20"/>
                                <a:gd name="T5" fmla="*/ 20 h 25"/>
                                <a:gd name="T6" fmla="*/ 17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9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7"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9"/>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 name="Freeform 2956"/>
                          <wps:cNvSpPr>
                            <a:spLocks/>
                          </wps:cNvSpPr>
                          <wps:spPr bwMode="auto">
                            <a:xfrm>
                              <a:off x="4480" y="1430"/>
                              <a:ext cx="22" cy="36"/>
                            </a:xfrm>
                            <a:custGeom>
                              <a:avLst/>
                              <a:gdLst>
                                <a:gd name="T0" fmla="*/ 20 w 22"/>
                                <a:gd name="T1" fmla="*/ 17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7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8 w 22"/>
                                <a:gd name="T57" fmla="*/ 34 h 36"/>
                                <a:gd name="T58" fmla="*/ 20 w 22"/>
                                <a:gd name="T59" fmla="*/ 31 h 36"/>
                                <a:gd name="T60" fmla="*/ 22 w 22"/>
                                <a:gd name="T61" fmla="*/ 21 h 36"/>
                                <a:gd name="T62" fmla="*/ 21 w 22"/>
                                <a:gd name="T63" fmla="*/ 13 h 36"/>
                                <a:gd name="T64" fmla="*/ 20 w 22"/>
                                <a:gd name="T6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7"/>
                                  </a:moveTo>
                                  <a:lnTo>
                                    <a:pt x="20" y="17"/>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7"/>
                                  </a:lnTo>
                                  <a:lnTo>
                                    <a:pt x="21" y="10"/>
                                  </a:lnTo>
                                  <a:lnTo>
                                    <a:pt x="20" y="6"/>
                                  </a:lnTo>
                                  <a:lnTo>
                                    <a:pt x="17"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8" y="34"/>
                                  </a:lnTo>
                                  <a:lnTo>
                                    <a:pt x="19" y="33"/>
                                  </a:lnTo>
                                  <a:lnTo>
                                    <a:pt x="20" y="31"/>
                                  </a:lnTo>
                                  <a:lnTo>
                                    <a:pt x="21" y="28"/>
                                  </a:lnTo>
                                  <a:lnTo>
                                    <a:pt x="22" y="21"/>
                                  </a:lnTo>
                                  <a:lnTo>
                                    <a:pt x="22" y="17"/>
                                  </a:lnTo>
                                  <a:lnTo>
                                    <a:pt x="21" y="13"/>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2957"/>
                          <wps:cNvSpPr>
                            <a:spLocks/>
                          </wps:cNvSpPr>
                          <wps:spPr bwMode="auto">
                            <a:xfrm>
                              <a:off x="4411" y="1474"/>
                              <a:ext cx="13" cy="14"/>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2958"/>
                          <wps:cNvSpPr>
                            <a:spLocks/>
                          </wps:cNvSpPr>
                          <wps:spPr bwMode="auto">
                            <a:xfrm>
                              <a:off x="4449" y="1477"/>
                              <a:ext cx="13" cy="13"/>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2959"/>
                          <wps:cNvSpPr>
                            <a:spLocks/>
                          </wps:cNvSpPr>
                          <wps:spPr bwMode="auto">
                            <a:xfrm>
                              <a:off x="4482" y="1474"/>
                              <a:ext cx="20" cy="14"/>
                            </a:xfrm>
                            <a:custGeom>
                              <a:avLst/>
                              <a:gdLst>
                                <a:gd name="T0" fmla="*/ 2 w 20"/>
                                <a:gd name="T1" fmla="*/ 13 h 14"/>
                                <a:gd name="T2" fmla="*/ 2 w 20"/>
                                <a:gd name="T3" fmla="*/ 13 h 14"/>
                                <a:gd name="T4" fmla="*/ 5 w 20"/>
                                <a:gd name="T5" fmla="*/ 12 h 14"/>
                                <a:gd name="T6" fmla="*/ 10 w 20"/>
                                <a:gd name="T7" fmla="*/ 13 h 14"/>
                                <a:gd name="T8" fmla="*/ 15 w 20"/>
                                <a:gd name="T9" fmla="*/ 13 h 14"/>
                                <a:gd name="T10" fmla="*/ 18 w 20"/>
                                <a:gd name="T11" fmla="*/ 14 h 14"/>
                                <a:gd name="T12" fmla="*/ 20 w 20"/>
                                <a:gd name="T13" fmla="*/ 11 h 14"/>
                                <a:gd name="T14" fmla="*/ 20 w 20"/>
                                <a:gd name="T15" fmla="*/ 8 h 14"/>
                                <a:gd name="T16" fmla="*/ 20 w 20"/>
                                <a:gd name="T17" fmla="*/ 5 h 14"/>
                                <a:gd name="T18" fmla="*/ 20 w 20"/>
                                <a:gd name="T19" fmla="*/ 3 h 14"/>
                                <a:gd name="T20" fmla="*/ 18 w 20"/>
                                <a:gd name="T21" fmla="*/ 1 h 14"/>
                                <a:gd name="T22" fmla="*/ 15 w 20"/>
                                <a:gd name="T23" fmla="*/ 1 h 14"/>
                                <a:gd name="T24" fmla="*/ 10 w 20"/>
                                <a:gd name="T25" fmla="*/ 0 h 14"/>
                                <a:gd name="T26" fmla="*/ 5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5" y="12"/>
                                  </a:lnTo>
                                  <a:lnTo>
                                    <a:pt x="10" y="13"/>
                                  </a:lnTo>
                                  <a:lnTo>
                                    <a:pt x="15" y="13"/>
                                  </a:lnTo>
                                  <a:lnTo>
                                    <a:pt x="18" y="14"/>
                                  </a:lnTo>
                                  <a:lnTo>
                                    <a:pt x="20" y="11"/>
                                  </a:lnTo>
                                  <a:lnTo>
                                    <a:pt x="20" y="8"/>
                                  </a:lnTo>
                                  <a:lnTo>
                                    <a:pt x="20" y="5"/>
                                  </a:lnTo>
                                  <a:lnTo>
                                    <a:pt x="20" y="3"/>
                                  </a:lnTo>
                                  <a:lnTo>
                                    <a:pt x="18" y="1"/>
                                  </a:lnTo>
                                  <a:lnTo>
                                    <a:pt x="15" y="1"/>
                                  </a:lnTo>
                                  <a:lnTo>
                                    <a:pt x="10" y="0"/>
                                  </a:lnTo>
                                  <a:lnTo>
                                    <a:pt x="5"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2960"/>
                          <wps:cNvSpPr>
                            <a:spLocks/>
                          </wps:cNvSpPr>
                          <wps:spPr bwMode="auto">
                            <a:xfrm>
                              <a:off x="4404" y="1534"/>
                              <a:ext cx="23" cy="23"/>
                            </a:xfrm>
                            <a:custGeom>
                              <a:avLst/>
                              <a:gdLst>
                                <a:gd name="T0" fmla="*/ 23 w 23"/>
                                <a:gd name="T1" fmla="*/ 13 h 23"/>
                                <a:gd name="T2" fmla="*/ 23 w 23"/>
                                <a:gd name="T3" fmla="*/ 13 h 23"/>
                                <a:gd name="T4" fmla="*/ 23 w 23"/>
                                <a:gd name="T5" fmla="*/ 17 h 23"/>
                                <a:gd name="T6" fmla="*/ 21 w 23"/>
                                <a:gd name="T7" fmla="*/ 20 h 23"/>
                                <a:gd name="T8" fmla="*/ 17 w 23"/>
                                <a:gd name="T9" fmla="*/ 21 h 23"/>
                                <a:gd name="T10" fmla="*/ 13 w 23"/>
                                <a:gd name="T11" fmla="*/ 23 h 23"/>
                                <a:gd name="T12" fmla="*/ 8 w 23"/>
                                <a:gd name="T13" fmla="*/ 21 h 23"/>
                                <a:gd name="T14" fmla="*/ 4 w 23"/>
                                <a:gd name="T15" fmla="*/ 20 h 23"/>
                                <a:gd name="T16" fmla="*/ 3 w 23"/>
                                <a:gd name="T17" fmla="*/ 19 h 23"/>
                                <a:gd name="T18" fmla="*/ 1 w 23"/>
                                <a:gd name="T19" fmla="*/ 18 h 23"/>
                                <a:gd name="T20" fmla="*/ 1 w 23"/>
                                <a:gd name="T21" fmla="*/ 16 h 23"/>
                                <a:gd name="T22" fmla="*/ 0 w 23"/>
                                <a:gd name="T23" fmla="*/ 13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7 w 23"/>
                                <a:gd name="T39" fmla="*/ 2 h 23"/>
                                <a:gd name="T40" fmla="*/ 20 w 23"/>
                                <a:gd name="T41" fmla="*/ 3 h 23"/>
                                <a:gd name="T42" fmla="*/ 23 w 23"/>
                                <a:gd name="T43" fmla="*/ 8 h 23"/>
                                <a:gd name="T44" fmla="*/ 23 w 23"/>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3"/>
                                  </a:moveTo>
                                  <a:lnTo>
                                    <a:pt x="23" y="13"/>
                                  </a:lnTo>
                                  <a:lnTo>
                                    <a:pt x="23" y="17"/>
                                  </a:lnTo>
                                  <a:lnTo>
                                    <a:pt x="21" y="20"/>
                                  </a:lnTo>
                                  <a:lnTo>
                                    <a:pt x="17" y="21"/>
                                  </a:lnTo>
                                  <a:lnTo>
                                    <a:pt x="13" y="23"/>
                                  </a:lnTo>
                                  <a:lnTo>
                                    <a:pt x="8" y="21"/>
                                  </a:lnTo>
                                  <a:lnTo>
                                    <a:pt x="4" y="20"/>
                                  </a:lnTo>
                                  <a:lnTo>
                                    <a:pt x="3" y="19"/>
                                  </a:lnTo>
                                  <a:lnTo>
                                    <a:pt x="1" y="18"/>
                                  </a:lnTo>
                                  <a:lnTo>
                                    <a:pt x="1" y="16"/>
                                  </a:lnTo>
                                  <a:lnTo>
                                    <a:pt x="0" y="13"/>
                                  </a:lnTo>
                                  <a:lnTo>
                                    <a:pt x="1" y="9"/>
                                  </a:lnTo>
                                  <a:lnTo>
                                    <a:pt x="4" y="5"/>
                                  </a:lnTo>
                                  <a:lnTo>
                                    <a:pt x="8" y="2"/>
                                  </a:lnTo>
                                  <a:lnTo>
                                    <a:pt x="9" y="0"/>
                                  </a:lnTo>
                                  <a:lnTo>
                                    <a:pt x="11" y="0"/>
                                  </a:lnTo>
                                  <a:lnTo>
                                    <a:pt x="14" y="0"/>
                                  </a:lnTo>
                                  <a:lnTo>
                                    <a:pt x="16" y="1"/>
                                  </a:lnTo>
                                  <a:lnTo>
                                    <a:pt x="17" y="2"/>
                                  </a:lnTo>
                                  <a:lnTo>
                                    <a:pt x="20" y="3"/>
                                  </a:lnTo>
                                  <a:lnTo>
                                    <a:pt x="23" y="8"/>
                                  </a:lnTo>
                                  <a:lnTo>
                                    <a:pt x="23"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2961"/>
                          <wps:cNvSpPr>
                            <a:spLocks/>
                          </wps:cNvSpPr>
                          <wps:spPr bwMode="auto">
                            <a:xfrm>
                              <a:off x="4404" y="1526"/>
                              <a:ext cx="23" cy="37"/>
                            </a:xfrm>
                            <a:custGeom>
                              <a:avLst/>
                              <a:gdLst>
                                <a:gd name="T0" fmla="*/ 21 w 23"/>
                                <a:gd name="T1" fmla="*/ 18 h 37"/>
                                <a:gd name="T2" fmla="*/ 21 w 23"/>
                                <a:gd name="T3" fmla="*/ 18 h 37"/>
                                <a:gd name="T4" fmla="*/ 20 w 23"/>
                                <a:gd name="T5" fmla="*/ 21 h 37"/>
                                <a:gd name="T6" fmla="*/ 18 w 23"/>
                                <a:gd name="T7" fmla="*/ 22 h 37"/>
                                <a:gd name="T8" fmla="*/ 15 w 23"/>
                                <a:gd name="T9" fmla="*/ 23 h 37"/>
                                <a:gd name="T10" fmla="*/ 13 w 23"/>
                                <a:gd name="T11" fmla="*/ 23 h 37"/>
                                <a:gd name="T12" fmla="*/ 9 w 23"/>
                                <a:gd name="T13" fmla="*/ 23 h 37"/>
                                <a:gd name="T14" fmla="*/ 6 w 23"/>
                                <a:gd name="T15" fmla="*/ 22 h 37"/>
                                <a:gd name="T16" fmla="*/ 3 w 23"/>
                                <a:gd name="T17" fmla="*/ 21 h 37"/>
                                <a:gd name="T18" fmla="*/ 2 w 23"/>
                                <a:gd name="T19" fmla="*/ 17 h 37"/>
                                <a:gd name="T20" fmla="*/ 2 w 23"/>
                                <a:gd name="T21" fmla="*/ 22 h 37"/>
                                <a:gd name="T22" fmla="*/ 3 w 23"/>
                                <a:gd name="T23" fmla="*/ 22 h 37"/>
                                <a:gd name="T24" fmla="*/ 3 w 23"/>
                                <a:gd name="T25" fmla="*/ 21 h 37"/>
                                <a:gd name="T26" fmla="*/ 5 w 23"/>
                                <a:gd name="T27" fmla="*/ 17 h 37"/>
                                <a:gd name="T28" fmla="*/ 8 w 23"/>
                                <a:gd name="T29" fmla="*/ 15 h 37"/>
                                <a:gd name="T30" fmla="*/ 11 w 23"/>
                                <a:gd name="T31" fmla="*/ 14 h 37"/>
                                <a:gd name="T32" fmla="*/ 13 w 23"/>
                                <a:gd name="T33" fmla="*/ 14 h 37"/>
                                <a:gd name="T34" fmla="*/ 14 w 23"/>
                                <a:gd name="T35" fmla="*/ 14 h 37"/>
                                <a:gd name="T36" fmla="*/ 18 w 23"/>
                                <a:gd name="T37" fmla="*/ 16 h 37"/>
                                <a:gd name="T38" fmla="*/ 20 w 23"/>
                                <a:gd name="T39" fmla="*/ 19 h 37"/>
                                <a:gd name="T40" fmla="*/ 21 w 23"/>
                                <a:gd name="T41" fmla="*/ 23 h 37"/>
                                <a:gd name="T42" fmla="*/ 21 w 23"/>
                                <a:gd name="T43" fmla="*/ 26 h 37"/>
                                <a:gd name="T44" fmla="*/ 22 w 23"/>
                                <a:gd name="T45" fmla="*/ 27 h 37"/>
                                <a:gd name="T46" fmla="*/ 23 w 23"/>
                                <a:gd name="T47" fmla="*/ 23 h 37"/>
                                <a:gd name="T48" fmla="*/ 22 w 23"/>
                                <a:gd name="T49" fmla="*/ 18 h 37"/>
                                <a:gd name="T50" fmla="*/ 22 w 23"/>
                                <a:gd name="T51" fmla="*/ 13 h 37"/>
                                <a:gd name="T52" fmla="*/ 20 w 23"/>
                                <a:gd name="T53" fmla="*/ 7 h 37"/>
                                <a:gd name="T54" fmla="*/ 20 w 23"/>
                                <a:gd name="T55" fmla="*/ 4 h 37"/>
                                <a:gd name="T56" fmla="*/ 17 w 23"/>
                                <a:gd name="T57" fmla="*/ 2 h 37"/>
                                <a:gd name="T58" fmla="*/ 14 w 23"/>
                                <a:gd name="T59" fmla="*/ 0 h 37"/>
                                <a:gd name="T60" fmla="*/ 11 w 23"/>
                                <a:gd name="T61" fmla="*/ 0 h 37"/>
                                <a:gd name="T62" fmla="*/ 8 w 23"/>
                                <a:gd name="T63" fmla="*/ 0 h 37"/>
                                <a:gd name="T64" fmla="*/ 5 w 23"/>
                                <a:gd name="T65" fmla="*/ 2 h 37"/>
                                <a:gd name="T66" fmla="*/ 3 w 23"/>
                                <a:gd name="T67" fmla="*/ 5 h 37"/>
                                <a:gd name="T68" fmla="*/ 2 w 23"/>
                                <a:gd name="T69" fmla="*/ 8 h 37"/>
                                <a:gd name="T70" fmla="*/ 1 w 23"/>
                                <a:gd name="T71" fmla="*/ 15 h 37"/>
                                <a:gd name="T72" fmla="*/ 0 w 23"/>
                                <a:gd name="T73" fmla="*/ 21 h 37"/>
                                <a:gd name="T74" fmla="*/ 1 w 23"/>
                                <a:gd name="T75" fmla="*/ 26 h 37"/>
                                <a:gd name="T76" fmla="*/ 2 w 23"/>
                                <a:gd name="T77" fmla="*/ 31 h 37"/>
                                <a:gd name="T78" fmla="*/ 3 w 23"/>
                                <a:gd name="T79" fmla="*/ 34 h 37"/>
                                <a:gd name="T80" fmla="*/ 5 w 23"/>
                                <a:gd name="T81" fmla="*/ 36 h 37"/>
                                <a:gd name="T82" fmla="*/ 8 w 23"/>
                                <a:gd name="T83" fmla="*/ 37 h 37"/>
                                <a:gd name="T84" fmla="*/ 11 w 23"/>
                                <a:gd name="T85" fmla="*/ 37 h 37"/>
                                <a:gd name="T86" fmla="*/ 14 w 23"/>
                                <a:gd name="T87" fmla="*/ 37 h 37"/>
                                <a:gd name="T88" fmla="*/ 17 w 23"/>
                                <a:gd name="T89" fmla="*/ 36 h 37"/>
                                <a:gd name="T90" fmla="*/ 20 w 23"/>
                                <a:gd name="T91" fmla="*/ 34 h 37"/>
                                <a:gd name="T92" fmla="*/ 20 w 23"/>
                                <a:gd name="T93" fmla="*/ 32 h 37"/>
                                <a:gd name="T94" fmla="*/ 22 w 23"/>
                                <a:gd name="T95" fmla="*/ 28 h 37"/>
                                <a:gd name="T96" fmla="*/ 22 w 23"/>
                                <a:gd name="T97" fmla="*/ 23 h 37"/>
                                <a:gd name="T98" fmla="*/ 23 w 23"/>
                                <a:gd name="T99" fmla="*/ 17 h 37"/>
                                <a:gd name="T100" fmla="*/ 22 w 23"/>
                                <a:gd name="T101" fmla="*/ 13 h 37"/>
                                <a:gd name="T102" fmla="*/ 21 w 23"/>
                                <a:gd name="T103" fmla="*/ 16 h 37"/>
                                <a:gd name="T104" fmla="*/ 21 w 23"/>
                                <a:gd name="T10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7">
                                  <a:moveTo>
                                    <a:pt x="21" y="18"/>
                                  </a:moveTo>
                                  <a:lnTo>
                                    <a:pt x="21" y="18"/>
                                  </a:lnTo>
                                  <a:lnTo>
                                    <a:pt x="20" y="21"/>
                                  </a:lnTo>
                                  <a:lnTo>
                                    <a:pt x="18" y="22"/>
                                  </a:lnTo>
                                  <a:lnTo>
                                    <a:pt x="15" y="23"/>
                                  </a:lnTo>
                                  <a:lnTo>
                                    <a:pt x="13" y="23"/>
                                  </a:lnTo>
                                  <a:lnTo>
                                    <a:pt x="9" y="23"/>
                                  </a:lnTo>
                                  <a:lnTo>
                                    <a:pt x="6" y="22"/>
                                  </a:lnTo>
                                  <a:lnTo>
                                    <a:pt x="3" y="21"/>
                                  </a:lnTo>
                                  <a:lnTo>
                                    <a:pt x="2" y="17"/>
                                  </a:lnTo>
                                  <a:lnTo>
                                    <a:pt x="2" y="22"/>
                                  </a:lnTo>
                                  <a:lnTo>
                                    <a:pt x="3" y="22"/>
                                  </a:lnTo>
                                  <a:lnTo>
                                    <a:pt x="3" y="21"/>
                                  </a:lnTo>
                                  <a:lnTo>
                                    <a:pt x="5" y="17"/>
                                  </a:lnTo>
                                  <a:lnTo>
                                    <a:pt x="8" y="15"/>
                                  </a:lnTo>
                                  <a:lnTo>
                                    <a:pt x="11" y="14"/>
                                  </a:lnTo>
                                  <a:lnTo>
                                    <a:pt x="13" y="14"/>
                                  </a:lnTo>
                                  <a:lnTo>
                                    <a:pt x="14"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4"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7"/>
                                  </a:lnTo>
                                  <a:lnTo>
                                    <a:pt x="14" y="37"/>
                                  </a:lnTo>
                                  <a:lnTo>
                                    <a:pt x="17" y="36"/>
                                  </a:lnTo>
                                  <a:lnTo>
                                    <a:pt x="20" y="34"/>
                                  </a:lnTo>
                                  <a:lnTo>
                                    <a:pt x="20" y="32"/>
                                  </a:lnTo>
                                  <a:lnTo>
                                    <a:pt x="22" y="28"/>
                                  </a:lnTo>
                                  <a:lnTo>
                                    <a:pt x="22" y="23"/>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2962"/>
                          <wps:cNvSpPr>
                            <a:spLocks/>
                          </wps:cNvSpPr>
                          <wps:spPr bwMode="auto">
                            <a:xfrm>
                              <a:off x="4442" y="1534"/>
                              <a:ext cx="22" cy="23"/>
                            </a:xfrm>
                            <a:custGeom>
                              <a:avLst/>
                              <a:gdLst>
                                <a:gd name="T0" fmla="*/ 22 w 22"/>
                                <a:gd name="T1" fmla="*/ 13 h 23"/>
                                <a:gd name="T2" fmla="*/ 22 w 22"/>
                                <a:gd name="T3" fmla="*/ 13 h 23"/>
                                <a:gd name="T4" fmla="*/ 21 w 22"/>
                                <a:gd name="T5" fmla="*/ 17 h 23"/>
                                <a:gd name="T6" fmla="*/ 20 w 22"/>
                                <a:gd name="T7" fmla="*/ 20 h 23"/>
                                <a:gd name="T8" fmla="*/ 17 w 22"/>
                                <a:gd name="T9" fmla="*/ 21 h 23"/>
                                <a:gd name="T10" fmla="*/ 12 w 22"/>
                                <a:gd name="T11" fmla="*/ 23 h 23"/>
                                <a:gd name="T12" fmla="*/ 7 w 22"/>
                                <a:gd name="T13" fmla="*/ 21 h 23"/>
                                <a:gd name="T14" fmla="*/ 3 w 22"/>
                                <a:gd name="T15" fmla="*/ 20 h 23"/>
                                <a:gd name="T16" fmla="*/ 2 w 22"/>
                                <a:gd name="T17" fmla="*/ 19 h 23"/>
                                <a:gd name="T18" fmla="*/ 1 w 22"/>
                                <a:gd name="T19" fmla="*/ 18 h 23"/>
                                <a:gd name="T20" fmla="*/ 0 w 22"/>
                                <a:gd name="T21" fmla="*/ 16 h 23"/>
                                <a:gd name="T22" fmla="*/ 0 w 22"/>
                                <a:gd name="T23" fmla="*/ 13 h 23"/>
                                <a:gd name="T24" fmla="*/ 1 w 22"/>
                                <a:gd name="T25" fmla="*/ 9 h 23"/>
                                <a:gd name="T26" fmla="*/ 3 w 22"/>
                                <a:gd name="T27" fmla="*/ 5 h 23"/>
                                <a:gd name="T28" fmla="*/ 7 w 22"/>
                                <a:gd name="T29" fmla="*/ 2 h 23"/>
                                <a:gd name="T30" fmla="*/ 9 w 22"/>
                                <a:gd name="T31" fmla="*/ 0 h 23"/>
                                <a:gd name="T32" fmla="*/ 11 w 22"/>
                                <a:gd name="T33" fmla="*/ 0 h 23"/>
                                <a:gd name="T34" fmla="*/ 14 w 22"/>
                                <a:gd name="T35" fmla="*/ 0 h 23"/>
                                <a:gd name="T36" fmla="*/ 16 w 22"/>
                                <a:gd name="T37" fmla="*/ 1 h 23"/>
                                <a:gd name="T38" fmla="*/ 18 w 22"/>
                                <a:gd name="T39" fmla="*/ 2 h 23"/>
                                <a:gd name="T40" fmla="*/ 20 w 22"/>
                                <a:gd name="T41" fmla="*/ 3 h 23"/>
                                <a:gd name="T42" fmla="*/ 21 w 22"/>
                                <a:gd name="T43" fmla="*/ 8 h 23"/>
                                <a:gd name="T44" fmla="*/ 22 w 22"/>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3"/>
                                  </a:moveTo>
                                  <a:lnTo>
                                    <a:pt x="22" y="13"/>
                                  </a:lnTo>
                                  <a:lnTo>
                                    <a:pt x="21" y="17"/>
                                  </a:lnTo>
                                  <a:lnTo>
                                    <a:pt x="20" y="20"/>
                                  </a:lnTo>
                                  <a:lnTo>
                                    <a:pt x="17" y="21"/>
                                  </a:lnTo>
                                  <a:lnTo>
                                    <a:pt x="12" y="23"/>
                                  </a:lnTo>
                                  <a:lnTo>
                                    <a:pt x="7" y="21"/>
                                  </a:lnTo>
                                  <a:lnTo>
                                    <a:pt x="3" y="20"/>
                                  </a:lnTo>
                                  <a:lnTo>
                                    <a:pt x="2" y="19"/>
                                  </a:lnTo>
                                  <a:lnTo>
                                    <a:pt x="1" y="18"/>
                                  </a:lnTo>
                                  <a:lnTo>
                                    <a:pt x="0" y="16"/>
                                  </a:lnTo>
                                  <a:lnTo>
                                    <a:pt x="0" y="13"/>
                                  </a:lnTo>
                                  <a:lnTo>
                                    <a:pt x="1" y="9"/>
                                  </a:lnTo>
                                  <a:lnTo>
                                    <a:pt x="3" y="5"/>
                                  </a:lnTo>
                                  <a:lnTo>
                                    <a:pt x="7" y="2"/>
                                  </a:lnTo>
                                  <a:lnTo>
                                    <a:pt x="9" y="0"/>
                                  </a:lnTo>
                                  <a:lnTo>
                                    <a:pt x="11" y="0"/>
                                  </a:lnTo>
                                  <a:lnTo>
                                    <a:pt x="14" y="0"/>
                                  </a:lnTo>
                                  <a:lnTo>
                                    <a:pt x="16" y="1"/>
                                  </a:lnTo>
                                  <a:lnTo>
                                    <a:pt x="18" y="2"/>
                                  </a:lnTo>
                                  <a:lnTo>
                                    <a:pt x="20" y="3"/>
                                  </a:lnTo>
                                  <a:lnTo>
                                    <a:pt x="21" y="8"/>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2963"/>
                          <wps:cNvSpPr>
                            <a:spLocks/>
                          </wps:cNvSpPr>
                          <wps:spPr bwMode="auto">
                            <a:xfrm>
                              <a:off x="4442" y="1526"/>
                              <a:ext cx="22" cy="37"/>
                            </a:xfrm>
                            <a:custGeom>
                              <a:avLst/>
                              <a:gdLst>
                                <a:gd name="T0" fmla="*/ 21 w 22"/>
                                <a:gd name="T1" fmla="*/ 18 h 37"/>
                                <a:gd name="T2" fmla="*/ 21 w 22"/>
                                <a:gd name="T3" fmla="*/ 18 h 37"/>
                                <a:gd name="T4" fmla="*/ 20 w 22"/>
                                <a:gd name="T5" fmla="*/ 21 h 37"/>
                                <a:gd name="T6" fmla="*/ 18 w 22"/>
                                <a:gd name="T7" fmla="*/ 22 h 37"/>
                                <a:gd name="T8" fmla="*/ 15 w 22"/>
                                <a:gd name="T9" fmla="*/ 23 h 37"/>
                                <a:gd name="T10" fmla="*/ 12 w 22"/>
                                <a:gd name="T11" fmla="*/ 23 h 37"/>
                                <a:gd name="T12" fmla="*/ 9 w 22"/>
                                <a:gd name="T13" fmla="*/ 23 h 37"/>
                                <a:gd name="T14" fmla="*/ 6 w 22"/>
                                <a:gd name="T15" fmla="*/ 22 h 37"/>
                                <a:gd name="T16" fmla="*/ 3 w 22"/>
                                <a:gd name="T17" fmla="*/ 21 h 37"/>
                                <a:gd name="T18" fmla="*/ 2 w 22"/>
                                <a:gd name="T19" fmla="*/ 17 h 37"/>
                                <a:gd name="T20" fmla="*/ 2 w 22"/>
                                <a:gd name="T21" fmla="*/ 22 h 37"/>
                                <a:gd name="T22" fmla="*/ 2 w 22"/>
                                <a:gd name="T23" fmla="*/ 21 h 37"/>
                                <a:gd name="T24" fmla="*/ 5 w 22"/>
                                <a:gd name="T25" fmla="*/ 17 h 37"/>
                                <a:gd name="T26" fmla="*/ 8 w 22"/>
                                <a:gd name="T27" fmla="*/ 15 h 37"/>
                                <a:gd name="T28" fmla="*/ 11 w 22"/>
                                <a:gd name="T29" fmla="*/ 14 h 37"/>
                                <a:gd name="T30" fmla="*/ 13 w 22"/>
                                <a:gd name="T31" fmla="*/ 14 h 37"/>
                                <a:gd name="T32" fmla="*/ 15 w 22"/>
                                <a:gd name="T33" fmla="*/ 14 h 37"/>
                                <a:gd name="T34" fmla="*/ 18 w 22"/>
                                <a:gd name="T35" fmla="*/ 16 h 37"/>
                                <a:gd name="T36" fmla="*/ 20 w 22"/>
                                <a:gd name="T37" fmla="*/ 19 h 37"/>
                                <a:gd name="T38" fmla="*/ 21 w 22"/>
                                <a:gd name="T39" fmla="*/ 23 h 37"/>
                                <a:gd name="T40" fmla="*/ 22 w 22"/>
                                <a:gd name="T41" fmla="*/ 26 h 37"/>
                                <a:gd name="T42" fmla="*/ 22 w 22"/>
                                <a:gd name="T43" fmla="*/ 27 h 37"/>
                                <a:gd name="T44" fmla="*/ 22 w 22"/>
                                <a:gd name="T45" fmla="*/ 23 h 37"/>
                                <a:gd name="T46" fmla="*/ 22 w 22"/>
                                <a:gd name="T47" fmla="*/ 18 h 37"/>
                                <a:gd name="T48" fmla="*/ 22 w 22"/>
                                <a:gd name="T49" fmla="*/ 13 h 37"/>
                                <a:gd name="T50" fmla="*/ 21 w 22"/>
                                <a:gd name="T51" fmla="*/ 7 h 37"/>
                                <a:gd name="T52" fmla="*/ 19 w 22"/>
                                <a:gd name="T53" fmla="*/ 4 h 37"/>
                                <a:gd name="T54" fmla="*/ 18 w 22"/>
                                <a:gd name="T55" fmla="*/ 2 h 37"/>
                                <a:gd name="T56" fmla="*/ 15 w 22"/>
                                <a:gd name="T57" fmla="*/ 0 h 37"/>
                                <a:gd name="T58" fmla="*/ 11 w 22"/>
                                <a:gd name="T59" fmla="*/ 0 h 37"/>
                                <a:gd name="T60" fmla="*/ 8 w 22"/>
                                <a:gd name="T61" fmla="*/ 0 h 37"/>
                                <a:gd name="T62" fmla="*/ 5 w 22"/>
                                <a:gd name="T63" fmla="*/ 2 h 37"/>
                                <a:gd name="T64" fmla="*/ 2 w 22"/>
                                <a:gd name="T65" fmla="*/ 5 h 37"/>
                                <a:gd name="T66" fmla="*/ 2 w 22"/>
                                <a:gd name="T67" fmla="*/ 8 h 37"/>
                                <a:gd name="T68" fmla="*/ 0 w 22"/>
                                <a:gd name="T69" fmla="*/ 15 h 37"/>
                                <a:gd name="T70" fmla="*/ 0 w 22"/>
                                <a:gd name="T71" fmla="*/ 21 h 37"/>
                                <a:gd name="T72" fmla="*/ 0 w 22"/>
                                <a:gd name="T73" fmla="*/ 26 h 37"/>
                                <a:gd name="T74" fmla="*/ 2 w 22"/>
                                <a:gd name="T75" fmla="*/ 31 h 37"/>
                                <a:gd name="T76" fmla="*/ 2 w 22"/>
                                <a:gd name="T77" fmla="*/ 34 h 37"/>
                                <a:gd name="T78" fmla="*/ 5 w 22"/>
                                <a:gd name="T79" fmla="*/ 36 h 37"/>
                                <a:gd name="T80" fmla="*/ 8 w 22"/>
                                <a:gd name="T81" fmla="*/ 37 h 37"/>
                                <a:gd name="T82" fmla="*/ 11 w 22"/>
                                <a:gd name="T83" fmla="*/ 37 h 37"/>
                                <a:gd name="T84" fmla="*/ 15 w 22"/>
                                <a:gd name="T85" fmla="*/ 37 h 37"/>
                                <a:gd name="T86" fmla="*/ 18 w 22"/>
                                <a:gd name="T87" fmla="*/ 36 h 37"/>
                                <a:gd name="T88" fmla="*/ 20 w 22"/>
                                <a:gd name="T89" fmla="*/ 34 h 37"/>
                                <a:gd name="T90" fmla="*/ 21 w 22"/>
                                <a:gd name="T91" fmla="*/ 32 h 37"/>
                                <a:gd name="T92" fmla="*/ 22 w 22"/>
                                <a:gd name="T93" fmla="*/ 28 h 37"/>
                                <a:gd name="T94" fmla="*/ 22 w 22"/>
                                <a:gd name="T95" fmla="*/ 23 h 37"/>
                                <a:gd name="T96" fmla="*/ 22 w 22"/>
                                <a:gd name="T97" fmla="*/ 17 h 37"/>
                                <a:gd name="T98" fmla="*/ 22 w 22"/>
                                <a:gd name="T99" fmla="*/ 13 h 37"/>
                                <a:gd name="T100" fmla="*/ 22 w 22"/>
                                <a:gd name="T101" fmla="*/ 16 h 37"/>
                                <a:gd name="T102" fmla="*/ 21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1" y="18"/>
                                  </a:moveTo>
                                  <a:lnTo>
                                    <a:pt x="21" y="18"/>
                                  </a:lnTo>
                                  <a:lnTo>
                                    <a:pt x="20" y="21"/>
                                  </a:lnTo>
                                  <a:lnTo>
                                    <a:pt x="18" y="22"/>
                                  </a:lnTo>
                                  <a:lnTo>
                                    <a:pt x="15" y="23"/>
                                  </a:lnTo>
                                  <a:lnTo>
                                    <a:pt x="12" y="23"/>
                                  </a:lnTo>
                                  <a:lnTo>
                                    <a:pt x="9" y="23"/>
                                  </a:lnTo>
                                  <a:lnTo>
                                    <a:pt x="6" y="22"/>
                                  </a:lnTo>
                                  <a:lnTo>
                                    <a:pt x="3" y="21"/>
                                  </a:lnTo>
                                  <a:lnTo>
                                    <a:pt x="2" y="17"/>
                                  </a:lnTo>
                                  <a:lnTo>
                                    <a:pt x="2" y="22"/>
                                  </a:lnTo>
                                  <a:lnTo>
                                    <a:pt x="2" y="21"/>
                                  </a:lnTo>
                                  <a:lnTo>
                                    <a:pt x="5" y="17"/>
                                  </a:lnTo>
                                  <a:lnTo>
                                    <a:pt x="8" y="15"/>
                                  </a:lnTo>
                                  <a:lnTo>
                                    <a:pt x="11"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1" y="0"/>
                                  </a:lnTo>
                                  <a:lnTo>
                                    <a:pt x="8" y="0"/>
                                  </a:lnTo>
                                  <a:lnTo>
                                    <a:pt x="5" y="2"/>
                                  </a:lnTo>
                                  <a:lnTo>
                                    <a:pt x="2" y="5"/>
                                  </a:lnTo>
                                  <a:lnTo>
                                    <a:pt x="2" y="8"/>
                                  </a:lnTo>
                                  <a:lnTo>
                                    <a:pt x="0" y="15"/>
                                  </a:lnTo>
                                  <a:lnTo>
                                    <a:pt x="0" y="21"/>
                                  </a:lnTo>
                                  <a:lnTo>
                                    <a:pt x="0" y="26"/>
                                  </a:lnTo>
                                  <a:lnTo>
                                    <a:pt x="2" y="31"/>
                                  </a:lnTo>
                                  <a:lnTo>
                                    <a:pt x="2" y="34"/>
                                  </a:lnTo>
                                  <a:lnTo>
                                    <a:pt x="5" y="36"/>
                                  </a:lnTo>
                                  <a:lnTo>
                                    <a:pt x="8" y="37"/>
                                  </a:lnTo>
                                  <a:lnTo>
                                    <a:pt x="11" y="37"/>
                                  </a:lnTo>
                                  <a:lnTo>
                                    <a:pt x="15" y="37"/>
                                  </a:lnTo>
                                  <a:lnTo>
                                    <a:pt x="18" y="36"/>
                                  </a:lnTo>
                                  <a:lnTo>
                                    <a:pt x="20" y="34"/>
                                  </a:lnTo>
                                  <a:lnTo>
                                    <a:pt x="21" y="32"/>
                                  </a:lnTo>
                                  <a:lnTo>
                                    <a:pt x="22" y="28"/>
                                  </a:lnTo>
                                  <a:lnTo>
                                    <a:pt x="22" y="23"/>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2964"/>
                          <wps:cNvSpPr>
                            <a:spLocks/>
                          </wps:cNvSpPr>
                          <wps:spPr bwMode="auto">
                            <a:xfrm>
                              <a:off x="4480" y="1534"/>
                              <a:ext cx="20" cy="23"/>
                            </a:xfrm>
                            <a:custGeom>
                              <a:avLst/>
                              <a:gdLst>
                                <a:gd name="T0" fmla="*/ 20 w 20"/>
                                <a:gd name="T1" fmla="*/ 13 h 23"/>
                                <a:gd name="T2" fmla="*/ 20 w 20"/>
                                <a:gd name="T3" fmla="*/ 13 h 23"/>
                                <a:gd name="T4" fmla="*/ 19 w 20"/>
                                <a:gd name="T5" fmla="*/ 17 h 23"/>
                                <a:gd name="T6" fmla="*/ 17 w 20"/>
                                <a:gd name="T7" fmla="*/ 20 h 23"/>
                                <a:gd name="T8" fmla="*/ 15 w 20"/>
                                <a:gd name="T9" fmla="*/ 21 h 23"/>
                                <a:gd name="T10" fmla="*/ 11 w 20"/>
                                <a:gd name="T11" fmla="*/ 23 h 23"/>
                                <a:gd name="T12" fmla="*/ 7 w 20"/>
                                <a:gd name="T13" fmla="*/ 21 h 23"/>
                                <a:gd name="T14" fmla="*/ 4 w 20"/>
                                <a:gd name="T15" fmla="*/ 20 h 23"/>
                                <a:gd name="T16" fmla="*/ 1 w 20"/>
                                <a:gd name="T17" fmla="*/ 19 h 23"/>
                                <a:gd name="T18" fmla="*/ 1 w 20"/>
                                <a:gd name="T19" fmla="*/ 18 h 23"/>
                                <a:gd name="T20" fmla="*/ 0 w 20"/>
                                <a:gd name="T21" fmla="*/ 16 h 23"/>
                                <a:gd name="T22" fmla="*/ 0 w 20"/>
                                <a:gd name="T23" fmla="*/ 13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3"/>
                                  </a:moveTo>
                                  <a:lnTo>
                                    <a:pt x="20" y="13"/>
                                  </a:lnTo>
                                  <a:lnTo>
                                    <a:pt x="19" y="17"/>
                                  </a:lnTo>
                                  <a:lnTo>
                                    <a:pt x="17" y="20"/>
                                  </a:lnTo>
                                  <a:lnTo>
                                    <a:pt x="15" y="21"/>
                                  </a:lnTo>
                                  <a:lnTo>
                                    <a:pt x="11" y="23"/>
                                  </a:lnTo>
                                  <a:lnTo>
                                    <a:pt x="7" y="21"/>
                                  </a:lnTo>
                                  <a:lnTo>
                                    <a:pt x="4" y="20"/>
                                  </a:lnTo>
                                  <a:lnTo>
                                    <a:pt x="1" y="19"/>
                                  </a:lnTo>
                                  <a:lnTo>
                                    <a:pt x="1" y="18"/>
                                  </a:lnTo>
                                  <a:lnTo>
                                    <a:pt x="0" y="16"/>
                                  </a:lnTo>
                                  <a:lnTo>
                                    <a:pt x="0" y="13"/>
                                  </a:lnTo>
                                  <a:lnTo>
                                    <a:pt x="1" y="9"/>
                                  </a:lnTo>
                                  <a:lnTo>
                                    <a:pt x="2" y="5"/>
                                  </a:lnTo>
                                  <a:lnTo>
                                    <a:pt x="6" y="2"/>
                                  </a:lnTo>
                                  <a:lnTo>
                                    <a:pt x="7" y="0"/>
                                  </a:lnTo>
                                  <a:lnTo>
                                    <a:pt x="10" y="0"/>
                                  </a:lnTo>
                                  <a:lnTo>
                                    <a:pt x="12" y="0"/>
                                  </a:lnTo>
                                  <a:lnTo>
                                    <a:pt x="14" y="1"/>
                                  </a:lnTo>
                                  <a:lnTo>
                                    <a:pt x="16" y="2"/>
                                  </a:lnTo>
                                  <a:lnTo>
                                    <a:pt x="17" y="3"/>
                                  </a:lnTo>
                                  <a:lnTo>
                                    <a:pt x="19" y="8"/>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2965"/>
                          <wps:cNvSpPr>
                            <a:spLocks/>
                          </wps:cNvSpPr>
                          <wps:spPr bwMode="auto">
                            <a:xfrm>
                              <a:off x="4480" y="1526"/>
                              <a:ext cx="22" cy="37"/>
                            </a:xfrm>
                            <a:custGeom>
                              <a:avLst/>
                              <a:gdLst>
                                <a:gd name="T0" fmla="*/ 20 w 22"/>
                                <a:gd name="T1" fmla="*/ 18 h 37"/>
                                <a:gd name="T2" fmla="*/ 20 w 22"/>
                                <a:gd name="T3" fmla="*/ 18 h 37"/>
                                <a:gd name="T4" fmla="*/ 19 w 22"/>
                                <a:gd name="T5" fmla="*/ 21 h 37"/>
                                <a:gd name="T6" fmla="*/ 17 w 22"/>
                                <a:gd name="T7" fmla="*/ 22 h 37"/>
                                <a:gd name="T8" fmla="*/ 14 w 22"/>
                                <a:gd name="T9" fmla="*/ 23 h 37"/>
                                <a:gd name="T10" fmla="*/ 12 w 22"/>
                                <a:gd name="T11" fmla="*/ 23 h 37"/>
                                <a:gd name="T12" fmla="*/ 8 w 22"/>
                                <a:gd name="T13" fmla="*/ 23 h 37"/>
                                <a:gd name="T14" fmla="*/ 5 w 22"/>
                                <a:gd name="T15" fmla="*/ 22 h 37"/>
                                <a:gd name="T16" fmla="*/ 3 w 22"/>
                                <a:gd name="T17" fmla="*/ 21 h 37"/>
                                <a:gd name="T18" fmla="*/ 1 w 22"/>
                                <a:gd name="T19" fmla="*/ 17 h 37"/>
                                <a:gd name="T20" fmla="*/ 1 w 22"/>
                                <a:gd name="T21" fmla="*/ 22 h 37"/>
                                <a:gd name="T22" fmla="*/ 2 w 22"/>
                                <a:gd name="T23" fmla="*/ 21 h 37"/>
                                <a:gd name="T24" fmla="*/ 5 w 22"/>
                                <a:gd name="T25" fmla="*/ 17 h 37"/>
                                <a:gd name="T26" fmla="*/ 7 w 22"/>
                                <a:gd name="T27" fmla="*/ 15 h 37"/>
                                <a:gd name="T28" fmla="*/ 11 w 22"/>
                                <a:gd name="T29" fmla="*/ 14 h 37"/>
                                <a:gd name="T30" fmla="*/ 12 w 22"/>
                                <a:gd name="T31" fmla="*/ 14 h 37"/>
                                <a:gd name="T32" fmla="*/ 14 w 22"/>
                                <a:gd name="T33" fmla="*/ 14 h 37"/>
                                <a:gd name="T34" fmla="*/ 17 w 22"/>
                                <a:gd name="T35" fmla="*/ 16 h 37"/>
                                <a:gd name="T36" fmla="*/ 19 w 22"/>
                                <a:gd name="T37" fmla="*/ 19 h 37"/>
                                <a:gd name="T38" fmla="*/ 20 w 22"/>
                                <a:gd name="T39" fmla="*/ 23 h 37"/>
                                <a:gd name="T40" fmla="*/ 20 w 22"/>
                                <a:gd name="T41" fmla="*/ 26 h 37"/>
                                <a:gd name="T42" fmla="*/ 21 w 22"/>
                                <a:gd name="T43" fmla="*/ 27 h 37"/>
                                <a:gd name="T44" fmla="*/ 22 w 22"/>
                                <a:gd name="T45" fmla="*/ 23 h 37"/>
                                <a:gd name="T46" fmla="*/ 22 w 22"/>
                                <a:gd name="T47" fmla="*/ 18 h 37"/>
                                <a:gd name="T48" fmla="*/ 21 w 22"/>
                                <a:gd name="T49" fmla="*/ 13 h 37"/>
                                <a:gd name="T50" fmla="*/ 20 w 22"/>
                                <a:gd name="T51" fmla="*/ 7 h 37"/>
                                <a:gd name="T52" fmla="*/ 18 w 22"/>
                                <a:gd name="T53" fmla="*/ 4 h 37"/>
                                <a:gd name="T54" fmla="*/ 17 w 22"/>
                                <a:gd name="T55" fmla="*/ 2 h 37"/>
                                <a:gd name="T56" fmla="*/ 14 w 22"/>
                                <a:gd name="T57" fmla="*/ 0 h 37"/>
                                <a:gd name="T58" fmla="*/ 11 w 22"/>
                                <a:gd name="T59" fmla="*/ 0 h 37"/>
                                <a:gd name="T60" fmla="*/ 7 w 22"/>
                                <a:gd name="T61" fmla="*/ 0 h 37"/>
                                <a:gd name="T62" fmla="*/ 5 w 22"/>
                                <a:gd name="T63" fmla="*/ 2 h 37"/>
                                <a:gd name="T64" fmla="*/ 2 w 22"/>
                                <a:gd name="T65" fmla="*/ 5 h 37"/>
                                <a:gd name="T66" fmla="*/ 1 w 22"/>
                                <a:gd name="T67" fmla="*/ 8 h 37"/>
                                <a:gd name="T68" fmla="*/ 0 w 22"/>
                                <a:gd name="T69" fmla="*/ 15 h 37"/>
                                <a:gd name="T70" fmla="*/ 0 w 22"/>
                                <a:gd name="T71" fmla="*/ 21 h 37"/>
                                <a:gd name="T72" fmla="*/ 0 w 22"/>
                                <a:gd name="T73" fmla="*/ 26 h 37"/>
                                <a:gd name="T74" fmla="*/ 1 w 22"/>
                                <a:gd name="T75" fmla="*/ 31 h 37"/>
                                <a:gd name="T76" fmla="*/ 2 w 22"/>
                                <a:gd name="T77" fmla="*/ 34 h 37"/>
                                <a:gd name="T78" fmla="*/ 4 w 22"/>
                                <a:gd name="T79" fmla="*/ 36 h 37"/>
                                <a:gd name="T80" fmla="*/ 7 w 22"/>
                                <a:gd name="T81" fmla="*/ 37 h 37"/>
                                <a:gd name="T82" fmla="*/ 11 w 22"/>
                                <a:gd name="T83" fmla="*/ 37 h 37"/>
                                <a:gd name="T84" fmla="*/ 14 w 22"/>
                                <a:gd name="T85" fmla="*/ 37 h 37"/>
                                <a:gd name="T86" fmla="*/ 17 w 22"/>
                                <a:gd name="T87" fmla="*/ 36 h 37"/>
                                <a:gd name="T88" fmla="*/ 18 w 22"/>
                                <a:gd name="T89" fmla="*/ 34 h 37"/>
                                <a:gd name="T90" fmla="*/ 20 w 22"/>
                                <a:gd name="T91" fmla="*/ 32 h 37"/>
                                <a:gd name="T92" fmla="*/ 21 w 22"/>
                                <a:gd name="T93" fmla="*/ 28 h 37"/>
                                <a:gd name="T94" fmla="*/ 22 w 22"/>
                                <a:gd name="T95" fmla="*/ 23 h 37"/>
                                <a:gd name="T96" fmla="*/ 22 w 22"/>
                                <a:gd name="T97" fmla="*/ 17 h 37"/>
                                <a:gd name="T98" fmla="*/ 21 w 22"/>
                                <a:gd name="T99" fmla="*/ 13 h 37"/>
                                <a:gd name="T100" fmla="*/ 20 w 22"/>
                                <a:gd name="T101" fmla="*/ 16 h 37"/>
                                <a:gd name="T102" fmla="*/ 20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0" y="18"/>
                                  </a:moveTo>
                                  <a:lnTo>
                                    <a:pt x="20" y="18"/>
                                  </a:lnTo>
                                  <a:lnTo>
                                    <a:pt x="19" y="21"/>
                                  </a:lnTo>
                                  <a:lnTo>
                                    <a:pt x="17" y="22"/>
                                  </a:lnTo>
                                  <a:lnTo>
                                    <a:pt x="14" y="23"/>
                                  </a:lnTo>
                                  <a:lnTo>
                                    <a:pt x="12" y="23"/>
                                  </a:lnTo>
                                  <a:lnTo>
                                    <a:pt x="8" y="23"/>
                                  </a:lnTo>
                                  <a:lnTo>
                                    <a:pt x="5" y="22"/>
                                  </a:lnTo>
                                  <a:lnTo>
                                    <a:pt x="3" y="21"/>
                                  </a:lnTo>
                                  <a:lnTo>
                                    <a:pt x="1" y="17"/>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8"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7"/>
                                  </a:lnTo>
                                  <a:lnTo>
                                    <a:pt x="14" y="37"/>
                                  </a:lnTo>
                                  <a:lnTo>
                                    <a:pt x="17" y="36"/>
                                  </a:lnTo>
                                  <a:lnTo>
                                    <a:pt x="18" y="34"/>
                                  </a:lnTo>
                                  <a:lnTo>
                                    <a:pt x="20" y="32"/>
                                  </a:lnTo>
                                  <a:lnTo>
                                    <a:pt x="21" y="28"/>
                                  </a:lnTo>
                                  <a:lnTo>
                                    <a:pt x="22" y="23"/>
                                  </a:lnTo>
                                  <a:lnTo>
                                    <a:pt x="22" y="17"/>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2966"/>
                          <wps:cNvSpPr>
                            <a:spLocks/>
                          </wps:cNvSpPr>
                          <wps:spPr bwMode="auto">
                            <a:xfrm>
                              <a:off x="4411" y="1572"/>
                              <a:ext cx="13" cy="14"/>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Freeform 2967"/>
                          <wps:cNvSpPr>
                            <a:spLocks/>
                          </wps:cNvSpPr>
                          <wps:spPr bwMode="auto">
                            <a:xfrm>
                              <a:off x="4449" y="1574"/>
                              <a:ext cx="13" cy="14"/>
                            </a:xfrm>
                            <a:custGeom>
                              <a:avLst/>
                              <a:gdLst>
                                <a:gd name="T0" fmla="*/ 0 w 13"/>
                                <a:gd name="T1" fmla="*/ 14 h 14"/>
                                <a:gd name="T2" fmla="*/ 0 w 13"/>
                                <a:gd name="T3" fmla="*/ 14 h 14"/>
                                <a:gd name="T4" fmla="*/ 12 w 13"/>
                                <a:gd name="T5" fmla="*/ 14 h 14"/>
                                <a:gd name="T6" fmla="*/ 13 w 13"/>
                                <a:gd name="T7" fmla="*/ 12 h 14"/>
                                <a:gd name="T8" fmla="*/ 13 w 13"/>
                                <a:gd name="T9" fmla="*/ 8 h 14"/>
                                <a:gd name="T10" fmla="*/ 13 w 13"/>
                                <a:gd name="T11" fmla="*/ 3 h 14"/>
                                <a:gd name="T12" fmla="*/ 12 w 13"/>
                                <a:gd name="T13" fmla="*/ 0 h 14"/>
                                <a:gd name="T14" fmla="*/ 0 w 13"/>
                                <a:gd name="T15" fmla="*/ 0 h 14"/>
                                <a:gd name="T16" fmla="*/ 0 w 13"/>
                                <a:gd name="T17" fmla="*/ 3 h 14"/>
                                <a:gd name="T18" fmla="*/ 0 w 13"/>
                                <a:gd name="T19" fmla="*/ 8 h 14"/>
                                <a:gd name="T20" fmla="*/ 0 w 13"/>
                                <a:gd name="T21" fmla="*/ 12 h 14"/>
                                <a:gd name="T22" fmla="*/ 0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0" y="14"/>
                                  </a:moveTo>
                                  <a:lnTo>
                                    <a:pt x="0" y="14"/>
                                  </a:lnTo>
                                  <a:lnTo>
                                    <a:pt x="12" y="14"/>
                                  </a:lnTo>
                                  <a:lnTo>
                                    <a:pt x="13" y="12"/>
                                  </a:lnTo>
                                  <a:lnTo>
                                    <a:pt x="13" y="8"/>
                                  </a:lnTo>
                                  <a:lnTo>
                                    <a:pt x="13" y="3"/>
                                  </a:lnTo>
                                  <a:lnTo>
                                    <a:pt x="12" y="0"/>
                                  </a:lnTo>
                                  <a:lnTo>
                                    <a:pt x="0" y="0"/>
                                  </a:lnTo>
                                  <a:lnTo>
                                    <a:pt x="0" y="3"/>
                                  </a:lnTo>
                                  <a:lnTo>
                                    <a:pt x="0" y="8"/>
                                  </a:lnTo>
                                  <a:lnTo>
                                    <a:pt x="0" y="12"/>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2968"/>
                          <wps:cNvSpPr>
                            <a:spLocks/>
                          </wps:cNvSpPr>
                          <wps:spPr bwMode="auto">
                            <a:xfrm>
                              <a:off x="4482" y="1572"/>
                              <a:ext cx="20" cy="16"/>
                            </a:xfrm>
                            <a:custGeom>
                              <a:avLst/>
                              <a:gdLst>
                                <a:gd name="T0" fmla="*/ 2 w 20"/>
                                <a:gd name="T1" fmla="*/ 14 h 16"/>
                                <a:gd name="T2" fmla="*/ 2 w 20"/>
                                <a:gd name="T3" fmla="*/ 14 h 16"/>
                                <a:gd name="T4" fmla="*/ 5 w 20"/>
                                <a:gd name="T5" fmla="*/ 14 h 16"/>
                                <a:gd name="T6" fmla="*/ 10 w 20"/>
                                <a:gd name="T7" fmla="*/ 14 h 16"/>
                                <a:gd name="T8" fmla="*/ 15 w 20"/>
                                <a:gd name="T9" fmla="*/ 15 h 16"/>
                                <a:gd name="T10" fmla="*/ 18 w 20"/>
                                <a:gd name="T11" fmla="*/ 16 h 16"/>
                                <a:gd name="T12" fmla="*/ 20 w 20"/>
                                <a:gd name="T13" fmla="*/ 12 h 16"/>
                                <a:gd name="T14" fmla="*/ 20 w 20"/>
                                <a:gd name="T15" fmla="*/ 9 h 16"/>
                                <a:gd name="T16" fmla="*/ 20 w 20"/>
                                <a:gd name="T17" fmla="*/ 6 h 16"/>
                                <a:gd name="T18" fmla="*/ 20 w 20"/>
                                <a:gd name="T19" fmla="*/ 3 h 16"/>
                                <a:gd name="T20" fmla="*/ 18 w 20"/>
                                <a:gd name="T21" fmla="*/ 2 h 16"/>
                                <a:gd name="T22" fmla="*/ 15 w 20"/>
                                <a:gd name="T23" fmla="*/ 1 h 16"/>
                                <a:gd name="T24" fmla="*/ 10 w 20"/>
                                <a:gd name="T25" fmla="*/ 0 h 16"/>
                                <a:gd name="T26" fmla="*/ 5 w 20"/>
                                <a:gd name="T27" fmla="*/ 0 h 16"/>
                                <a:gd name="T28" fmla="*/ 2 w 20"/>
                                <a:gd name="T29" fmla="*/ 1 h 16"/>
                                <a:gd name="T30" fmla="*/ 0 w 20"/>
                                <a:gd name="T31" fmla="*/ 2 h 16"/>
                                <a:gd name="T32" fmla="*/ 0 w 20"/>
                                <a:gd name="T33" fmla="*/ 3 h 16"/>
                                <a:gd name="T34" fmla="*/ 0 w 20"/>
                                <a:gd name="T35" fmla="*/ 7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5" y="14"/>
                                  </a:lnTo>
                                  <a:lnTo>
                                    <a:pt x="10" y="14"/>
                                  </a:lnTo>
                                  <a:lnTo>
                                    <a:pt x="15" y="15"/>
                                  </a:lnTo>
                                  <a:lnTo>
                                    <a:pt x="18" y="16"/>
                                  </a:lnTo>
                                  <a:lnTo>
                                    <a:pt x="20" y="12"/>
                                  </a:lnTo>
                                  <a:lnTo>
                                    <a:pt x="20" y="9"/>
                                  </a:lnTo>
                                  <a:lnTo>
                                    <a:pt x="20" y="6"/>
                                  </a:lnTo>
                                  <a:lnTo>
                                    <a:pt x="20" y="3"/>
                                  </a:lnTo>
                                  <a:lnTo>
                                    <a:pt x="18" y="2"/>
                                  </a:lnTo>
                                  <a:lnTo>
                                    <a:pt x="15" y="1"/>
                                  </a:lnTo>
                                  <a:lnTo>
                                    <a:pt x="10" y="0"/>
                                  </a:lnTo>
                                  <a:lnTo>
                                    <a:pt x="5" y="0"/>
                                  </a:lnTo>
                                  <a:lnTo>
                                    <a:pt x="2" y="1"/>
                                  </a:lnTo>
                                  <a:lnTo>
                                    <a:pt x="0" y="2"/>
                                  </a:lnTo>
                                  <a:lnTo>
                                    <a:pt x="0" y="3"/>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Freeform 2969"/>
                          <wps:cNvSpPr>
                            <a:spLocks/>
                          </wps:cNvSpPr>
                          <wps:spPr bwMode="auto">
                            <a:xfrm>
                              <a:off x="4371" y="1506"/>
                              <a:ext cx="153" cy="11"/>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9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9"/>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Freeform 2970"/>
                          <wps:cNvSpPr>
                            <a:spLocks/>
                          </wps:cNvSpPr>
                          <wps:spPr bwMode="auto">
                            <a:xfrm>
                              <a:off x="4369" y="1506"/>
                              <a:ext cx="160" cy="13"/>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5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3 w 160"/>
                                <a:gd name="T49" fmla="*/ 9 h 13"/>
                                <a:gd name="T50" fmla="*/ 13 w 160"/>
                                <a:gd name="T51" fmla="*/ 10 h 13"/>
                                <a:gd name="T52" fmla="*/ 7 w 160"/>
                                <a:gd name="T53" fmla="*/ 11 h 13"/>
                                <a:gd name="T54" fmla="*/ 3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0"/>
                                  </a:lnTo>
                                  <a:lnTo>
                                    <a:pt x="0" y="11"/>
                                  </a:lnTo>
                                  <a:lnTo>
                                    <a:pt x="0" y="12"/>
                                  </a:lnTo>
                                  <a:lnTo>
                                    <a:pt x="0" y="13"/>
                                  </a:lnTo>
                                  <a:lnTo>
                                    <a:pt x="38" y="12"/>
                                  </a:lnTo>
                                  <a:lnTo>
                                    <a:pt x="75" y="11"/>
                                  </a:lnTo>
                                  <a:lnTo>
                                    <a:pt x="151" y="13"/>
                                  </a:lnTo>
                                  <a:lnTo>
                                    <a:pt x="153" y="12"/>
                                  </a:lnTo>
                                  <a:lnTo>
                                    <a:pt x="154" y="11"/>
                                  </a:lnTo>
                                  <a:lnTo>
                                    <a:pt x="156" y="10"/>
                                  </a:lnTo>
                                  <a:lnTo>
                                    <a:pt x="155" y="10"/>
                                  </a:lnTo>
                                  <a:lnTo>
                                    <a:pt x="110" y="9"/>
                                  </a:lnTo>
                                  <a:lnTo>
                                    <a:pt x="63" y="8"/>
                                  </a:lnTo>
                                  <a:lnTo>
                                    <a:pt x="33" y="9"/>
                                  </a:lnTo>
                                  <a:lnTo>
                                    <a:pt x="13" y="10"/>
                                  </a:lnTo>
                                  <a:lnTo>
                                    <a:pt x="7" y="11"/>
                                  </a:lnTo>
                                  <a:lnTo>
                                    <a:pt x="3"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364" name="Group 2971"/>
                        <wpg:cNvGrpSpPr>
                          <a:grpSpLocks/>
                        </wpg:cNvGrpSpPr>
                        <wpg:grpSpPr bwMode="auto">
                          <a:xfrm>
                            <a:off x="2333625" y="1099185"/>
                            <a:ext cx="369570" cy="422275"/>
                            <a:chOff x="3675" y="1730"/>
                            <a:chExt cx="582" cy="665"/>
                          </a:xfrm>
                        </wpg:grpSpPr>
                        <wps:wsp>
                          <wps:cNvPr id="365" name="Freeform 2972"/>
                          <wps:cNvSpPr>
                            <a:spLocks/>
                          </wps:cNvSpPr>
                          <wps:spPr bwMode="auto">
                            <a:xfrm>
                              <a:off x="3857" y="1737"/>
                              <a:ext cx="165" cy="587"/>
                            </a:xfrm>
                            <a:custGeom>
                              <a:avLst/>
                              <a:gdLst>
                                <a:gd name="T0" fmla="*/ 36 w 165"/>
                                <a:gd name="T1" fmla="*/ 523 h 587"/>
                                <a:gd name="T2" fmla="*/ 35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7 w 165"/>
                                <a:gd name="T17" fmla="*/ 137 h 587"/>
                                <a:gd name="T18" fmla="*/ 137 w 165"/>
                                <a:gd name="T19" fmla="*/ 98 h 587"/>
                                <a:gd name="T20" fmla="*/ 146 w 165"/>
                                <a:gd name="T21" fmla="*/ 111 h 587"/>
                                <a:gd name="T22" fmla="*/ 146 w 165"/>
                                <a:gd name="T23" fmla="*/ 125 h 587"/>
                                <a:gd name="T24" fmla="*/ 151 w 165"/>
                                <a:gd name="T25" fmla="*/ 130 h 587"/>
                                <a:gd name="T26" fmla="*/ 160 w 165"/>
                                <a:gd name="T27" fmla="*/ 131 h 587"/>
                                <a:gd name="T28" fmla="*/ 162 w 165"/>
                                <a:gd name="T29" fmla="*/ 116 h 587"/>
                                <a:gd name="T30" fmla="*/ 163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3 h 587"/>
                                <a:gd name="T42" fmla="*/ 148 w 165"/>
                                <a:gd name="T43" fmla="*/ 50 h 587"/>
                                <a:gd name="T44" fmla="*/ 129 w 165"/>
                                <a:gd name="T45" fmla="*/ 56 h 587"/>
                                <a:gd name="T46" fmla="*/ 129 w 165"/>
                                <a:gd name="T47" fmla="*/ 39 h 587"/>
                                <a:gd name="T48" fmla="*/ 121 w 165"/>
                                <a:gd name="T49" fmla="*/ 32 h 587"/>
                                <a:gd name="T50" fmla="*/ 114 w 165"/>
                                <a:gd name="T51" fmla="*/ 35 h 587"/>
                                <a:gd name="T52" fmla="*/ 110 w 165"/>
                                <a:gd name="T53" fmla="*/ 49 h 587"/>
                                <a:gd name="T54" fmla="*/ 114 w 165"/>
                                <a:gd name="T55" fmla="*/ 58 h 587"/>
                                <a:gd name="T56" fmla="*/ 42 w 165"/>
                                <a:gd name="T57" fmla="*/ 81 h 587"/>
                                <a:gd name="T58" fmla="*/ 19 w 165"/>
                                <a:gd name="T59" fmla="*/ 35 h 587"/>
                                <a:gd name="T60" fmla="*/ 19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3 h 587"/>
                                <a:gd name="T78" fmla="*/ 17 w 165"/>
                                <a:gd name="T79" fmla="*/ 141 h 587"/>
                                <a:gd name="T80" fmla="*/ 17 w 165"/>
                                <a:gd name="T81" fmla="*/ 90 h 587"/>
                                <a:gd name="T82" fmla="*/ 39 w 165"/>
                                <a:gd name="T83" fmla="*/ 96 h 587"/>
                                <a:gd name="T84" fmla="*/ 53 w 165"/>
                                <a:gd name="T85" fmla="*/ 127 h 587"/>
                                <a:gd name="T86" fmla="*/ 45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5"/>
                                  </a:lnTo>
                                  <a:lnTo>
                                    <a:pt x="35" y="527"/>
                                  </a:lnTo>
                                  <a:lnTo>
                                    <a:pt x="37" y="531"/>
                                  </a:lnTo>
                                  <a:lnTo>
                                    <a:pt x="38" y="532"/>
                                  </a:lnTo>
                                  <a:lnTo>
                                    <a:pt x="39" y="532"/>
                                  </a:lnTo>
                                  <a:lnTo>
                                    <a:pt x="43" y="538"/>
                                  </a:lnTo>
                                  <a:lnTo>
                                    <a:pt x="47" y="542"/>
                                  </a:lnTo>
                                  <a:lnTo>
                                    <a:pt x="51" y="546"/>
                                  </a:lnTo>
                                  <a:lnTo>
                                    <a:pt x="59" y="551"/>
                                  </a:lnTo>
                                  <a:lnTo>
                                    <a:pt x="82" y="566"/>
                                  </a:lnTo>
                                  <a:lnTo>
                                    <a:pt x="91" y="572"/>
                                  </a:lnTo>
                                  <a:lnTo>
                                    <a:pt x="92" y="575"/>
                                  </a:lnTo>
                                  <a:lnTo>
                                    <a:pt x="93" y="575"/>
                                  </a:lnTo>
                                  <a:lnTo>
                                    <a:pt x="95" y="576"/>
                                  </a:lnTo>
                                  <a:lnTo>
                                    <a:pt x="104" y="587"/>
                                  </a:lnTo>
                                  <a:lnTo>
                                    <a:pt x="153" y="545"/>
                                  </a:lnTo>
                                  <a:lnTo>
                                    <a:pt x="137" y="332"/>
                                  </a:lnTo>
                                  <a:lnTo>
                                    <a:pt x="131" y="234"/>
                                  </a:lnTo>
                                  <a:lnTo>
                                    <a:pt x="129" y="185"/>
                                  </a:lnTo>
                                  <a:lnTo>
                                    <a:pt x="127" y="137"/>
                                  </a:lnTo>
                                  <a:lnTo>
                                    <a:pt x="127" y="109"/>
                                  </a:lnTo>
                                  <a:lnTo>
                                    <a:pt x="132" y="104"/>
                                  </a:lnTo>
                                  <a:lnTo>
                                    <a:pt x="137" y="98"/>
                                  </a:lnTo>
                                  <a:lnTo>
                                    <a:pt x="147" y="87"/>
                                  </a:lnTo>
                                  <a:lnTo>
                                    <a:pt x="146" y="102"/>
                                  </a:lnTo>
                                  <a:lnTo>
                                    <a:pt x="146" y="111"/>
                                  </a:lnTo>
                                  <a:lnTo>
                                    <a:pt x="145" y="116"/>
                                  </a:lnTo>
                                  <a:lnTo>
                                    <a:pt x="145" y="121"/>
                                  </a:lnTo>
                                  <a:lnTo>
                                    <a:pt x="146" y="125"/>
                                  </a:lnTo>
                                  <a:lnTo>
                                    <a:pt x="147" y="127"/>
                                  </a:lnTo>
                                  <a:lnTo>
                                    <a:pt x="150" y="129"/>
                                  </a:lnTo>
                                  <a:lnTo>
                                    <a:pt x="151" y="130"/>
                                  </a:lnTo>
                                  <a:lnTo>
                                    <a:pt x="153" y="131"/>
                                  </a:lnTo>
                                  <a:lnTo>
                                    <a:pt x="157" y="131"/>
                                  </a:lnTo>
                                  <a:lnTo>
                                    <a:pt x="160" y="131"/>
                                  </a:lnTo>
                                  <a:lnTo>
                                    <a:pt x="160" y="130"/>
                                  </a:lnTo>
                                  <a:lnTo>
                                    <a:pt x="160" y="129"/>
                                  </a:lnTo>
                                  <a:lnTo>
                                    <a:pt x="162" y="116"/>
                                  </a:lnTo>
                                  <a:lnTo>
                                    <a:pt x="163" y="103"/>
                                  </a:lnTo>
                                  <a:lnTo>
                                    <a:pt x="163" y="77"/>
                                  </a:lnTo>
                                  <a:lnTo>
                                    <a:pt x="163" y="50"/>
                                  </a:lnTo>
                                  <a:lnTo>
                                    <a:pt x="163" y="37"/>
                                  </a:lnTo>
                                  <a:lnTo>
                                    <a:pt x="164" y="24"/>
                                  </a:lnTo>
                                  <a:lnTo>
                                    <a:pt x="165" y="17"/>
                                  </a:lnTo>
                                  <a:lnTo>
                                    <a:pt x="165" y="10"/>
                                  </a:lnTo>
                                  <a:lnTo>
                                    <a:pt x="165" y="6"/>
                                  </a:lnTo>
                                  <a:lnTo>
                                    <a:pt x="163" y="3"/>
                                  </a:lnTo>
                                  <a:lnTo>
                                    <a:pt x="160" y="1"/>
                                  </a:lnTo>
                                  <a:lnTo>
                                    <a:pt x="157" y="0"/>
                                  </a:lnTo>
                                  <a:lnTo>
                                    <a:pt x="153" y="0"/>
                                  </a:lnTo>
                                  <a:lnTo>
                                    <a:pt x="150" y="2"/>
                                  </a:lnTo>
                                  <a:lnTo>
                                    <a:pt x="148" y="5"/>
                                  </a:lnTo>
                                  <a:lnTo>
                                    <a:pt x="146" y="9"/>
                                  </a:lnTo>
                                  <a:lnTo>
                                    <a:pt x="146" y="16"/>
                                  </a:lnTo>
                                  <a:lnTo>
                                    <a:pt x="146" y="23"/>
                                  </a:lnTo>
                                  <a:lnTo>
                                    <a:pt x="147" y="24"/>
                                  </a:lnTo>
                                  <a:lnTo>
                                    <a:pt x="148" y="25"/>
                                  </a:lnTo>
                                  <a:lnTo>
                                    <a:pt x="148" y="50"/>
                                  </a:lnTo>
                                  <a:lnTo>
                                    <a:pt x="147" y="77"/>
                                  </a:lnTo>
                                  <a:lnTo>
                                    <a:pt x="127" y="77"/>
                                  </a:lnTo>
                                  <a:lnTo>
                                    <a:pt x="129" y="56"/>
                                  </a:lnTo>
                                  <a:lnTo>
                                    <a:pt x="130" y="50"/>
                                  </a:lnTo>
                                  <a:lnTo>
                                    <a:pt x="130" y="43"/>
                                  </a:lnTo>
                                  <a:lnTo>
                                    <a:pt x="129" y="39"/>
                                  </a:lnTo>
                                  <a:lnTo>
                                    <a:pt x="127" y="36"/>
                                  </a:lnTo>
                                  <a:lnTo>
                                    <a:pt x="125" y="34"/>
                                  </a:lnTo>
                                  <a:lnTo>
                                    <a:pt x="121" y="32"/>
                                  </a:lnTo>
                                  <a:lnTo>
                                    <a:pt x="119" y="33"/>
                                  </a:lnTo>
                                  <a:lnTo>
                                    <a:pt x="117" y="33"/>
                                  </a:lnTo>
                                  <a:lnTo>
                                    <a:pt x="114" y="35"/>
                                  </a:lnTo>
                                  <a:lnTo>
                                    <a:pt x="113" y="38"/>
                                  </a:lnTo>
                                  <a:lnTo>
                                    <a:pt x="111" y="42"/>
                                  </a:lnTo>
                                  <a:lnTo>
                                    <a:pt x="110" y="49"/>
                                  </a:lnTo>
                                  <a:lnTo>
                                    <a:pt x="111" y="55"/>
                                  </a:lnTo>
                                  <a:lnTo>
                                    <a:pt x="111" y="57"/>
                                  </a:lnTo>
                                  <a:lnTo>
                                    <a:pt x="114" y="58"/>
                                  </a:lnTo>
                                  <a:lnTo>
                                    <a:pt x="114" y="78"/>
                                  </a:lnTo>
                                  <a:lnTo>
                                    <a:pt x="65" y="80"/>
                                  </a:lnTo>
                                  <a:lnTo>
                                    <a:pt x="42" y="81"/>
                                  </a:lnTo>
                                  <a:lnTo>
                                    <a:pt x="17" y="81"/>
                                  </a:lnTo>
                                  <a:lnTo>
                                    <a:pt x="18" y="58"/>
                                  </a:lnTo>
                                  <a:lnTo>
                                    <a:pt x="19" y="35"/>
                                  </a:lnTo>
                                  <a:lnTo>
                                    <a:pt x="20" y="29"/>
                                  </a:lnTo>
                                  <a:lnTo>
                                    <a:pt x="20" y="21"/>
                                  </a:lnTo>
                                  <a:lnTo>
                                    <a:pt x="19" y="17"/>
                                  </a:lnTo>
                                  <a:lnTo>
                                    <a:pt x="18" y="15"/>
                                  </a:lnTo>
                                  <a:lnTo>
                                    <a:pt x="16" y="12"/>
                                  </a:lnTo>
                                  <a:lnTo>
                                    <a:pt x="11" y="11"/>
                                  </a:lnTo>
                                  <a:lnTo>
                                    <a:pt x="10" y="12"/>
                                  </a:lnTo>
                                  <a:lnTo>
                                    <a:pt x="7" y="12"/>
                                  </a:lnTo>
                                  <a:lnTo>
                                    <a:pt x="5"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9"/>
                                  </a:lnTo>
                                  <a:lnTo>
                                    <a:pt x="4" y="140"/>
                                  </a:lnTo>
                                  <a:lnTo>
                                    <a:pt x="6" y="142"/>
                                  </a:lnTo>
                                  <a:lnTo>
                                    <a:pt x="8" y="143"/>
                                  </a:lnTo>
                                  <a:lnTo>
                                    <a:pt x="11" y="143"/>
                                  </a:lnTo>
                                  <a:lnTo>
                                    <a:pt x="14" y="143"/>
                                  </a:lnTo>
                                  <a:lnTo>
                                    <a:pt x="17" y="142"/>
                                  </a:lnTo>
                                  <a:lnTo>
                                    <a:pt x="17" y="141"/>
                                  </a:lnTo>
                                  <a:lnTo>
                                    <a:pt x="17" y="128"/>
                                  </a:lnTo>
                                  <a:lnTo>
                                    <a:pt x="17" y="115"/>
                                  </a:lnTo>
                                  <a:lnTo>
                                    <a:pt x="17" y="90"/>
                                  </a:lnTo>
                                  <a:lnTo>
                                    <a:pt x="24" y="92"/>
                                  </a:lnTo>
                                  <a:lnTo>
                                    <a:pt x="32" y="95"/>
                                  </a:lnTo>
                                  <a:lnTo>
                                    <a:pt x="39" y="96"/>
                                  </a:lnTo>
                                  <a:lnTo>
                                    <a:pt x="46" y="98"/>
                                  </a:lnTo>
                                  <a:lnTo>
                                    <a:pt x="55" y="101"/>
                                  </a:lnTo>
                                  <a:lnTo>
                                    <a:pt x="53" y="127"/>
                                  </a:lnTo>
                                  <a:lnTo>
                                    <a:pt x="51" y="152"/>
                                  </a:lnTo>
                                  <a:lnTo>
                                    <a:pt x="49" y="201"/>
                                  </a:lnTo>
                                  <a:lnTo>
                                    <a:pt x="45" y="302"/>
                                  </a:lnTo>
                                  <a:lnTo>
                                    <a:pt x="41" y="409"/>
                                  </a:lnTo>
                                  <a:lnTo>
                                    <a:pt x="38" y="462"/>
                                  </a:lnTo>
                                  <a:lnTo>
                                    <a:pt x="35" y="488"/>
                                  </a:lnTo>
                                  <a:lnTo>
                                    <a:pt x="33" y="515"/>
                                  </a:lnTo>
                                  <a:lnTo>
                                    <a:pt x="34" y="517"/>
                                  </a:lnTo>
                                  <a:lnTo>
                                    <a:pt x="36"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 name="Freeform 2973"/>
                          <wps:cNvSpPr>
                            <a:spLocks/>
                          </wps:cNvSpPr>
                          <wps:spPr bwMode="auto">
                            <a:xfrm>
                              <a:off x="3906" y="1826"/>
                              <a:ext cx="103" cy="498"/>
                            </a:xfrm>
                            <a:custGeom>
                              <a:avLst/>
                              <a:gdLst>
                                <a:gd name="T0" fmla="*/ 0 w 103"/>
                                <a:gd name="T1" fmla="*/ 431 h 498"/>
                                <a:gd name="T2" fmla="*/ 0 w 103"/>
                                <a:gd name="T3" fmla="*/ 431 h 498"/>
                                <a:gd name="T4" fmla="*/ 4 w 103"/>
                                <a:gd name="T5" fmla="*/ 367 h 498"/>
                                <a:gd name="T6" fmla="*/ 9 w 103"/>
                                <a:gd name="T7" fmla="*/ 235 h 498"/>
                                <a:gd name="T8" fmla="*/ 14 w 103"/>
                                <a:gd name="T9" fmla="*/ 103 h 498"/>
                                <a:gd name="T10" fmla="*/ 17 w 103"/>
                                <a:gd name="T11" fmla="*/ 58 h 498"/>
                                <a:gd name="T12" fmla="*/ 18 w 103"/>
                                <a:gd name="T13" fmla="*/ 38 h 498"/>
                                <a:gd name="T14" fmla="*/ 20 w 103"/>
                                <a:gd name="T15" fmla="*/ 33 h 498"/>
                                <a:gd name="T16" fmla="*/ 24 w 103"/>
                                <a:gd name="T17" fmla="*/ 27 h 498"/>
                                <a:gd name="T18" fmla="*/ 29 w 103"/>
                                <a:gd name="T19" fmla="*/ 20 h 498"/>
                                <a:gd name="T20" fmla="*/ 34 w 103"/>
                                <a:gd name="T21" fmla="*/ 15 h 498"/>
                                <a:gd name="T22" fmla="*/ 44 w 103"/>
                                <a:gd name="T23" fmla="*/ 4 h 498"/>
                                <a:gd name="T24" fmla="*/ 49 w 103"/>
                                <a:gd name="T25" fmla="*/ 0 h 498"/>
                                <a:gd name="T26" fmla="*/ 50 w 103"/>
                                <a:gd name="T27" fmla="*/ 0 h 498"/>
                                <a:gd name="T28" fmla="*/ 53 w 103"/>
                                <a:gd name="T29" fmla="*/ 0 h 498"/>
                                <a:gd name="T30" fmla="*/ 55 w 103"/>
                                <a:gd name="T31" fmla="*/ 5 h 498"/>
                                <a:gd name="T32" fmla="*/ 63 w 103"/>
                                <a:gd name="T33" fmla="*/ 20 h 498"/>
                                <a:gd name="T34" fmla="*/ 72 w 103"/>
                                <a:gd name="T35" fmla="*/ 44 h 498"/>
                                <a:gd name="T36" fmla="*/ 103 w 103"/>
                                <a:gd name="T37" fmla="*/ 456 h 498"/>
                                <a:gd name="T38" fmla="*/ 54 w 103"/>
                                <a:gd name="T39" fmla="*/ 498 h 498"/>
                                <a:gd name="T40" fmla="*/ 0 w 103"/>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1"/>
                                  </a:moveTo>
                                  <a:lnTo>
                                    <a:pt x="0" y="431"/>
                                  </a:lnTo>
                                  <a:lnTo>
                                    <a:pt x="4" y="367"/>
                                  </a:lnTo>
                                  <a:lnTo>
                                    <a:pt x="9" y="235"/>
                                  </a:lnTo>
                                  <a:lnTo>
                                    <a:pt x="14" y="103"/>
                                  </a:lnTo>
                                  <a:lnTo>
                                    <a:pt x="17" y="58"/>
                                  </a:lnTo>
                                  <a:lnTo>
                                    <a:pt x="18" y="38"/>
                                  </a:lnTo>
                                  <a:lnTo>
                                    <a:pt x="20" y="33"/>
                                  </a:lnTo>
                                  <a:lnTo>
                                    <a:pt x="24" y="27"/>
                                  </a:lnTo>
                                  <a:lnTo>
                                    <a:pt x="29" y="20"/>
                                  </a:lnTo>
                                  <a:lnTo>
                                    <a:pt x="34" y="15"/>
                                  </a:lnTo>
                                  <a:lnTo>
                                    <a:pt x="44" y="4"/>
                                  </a:lnTo>
                                  <a:lnTo>
                                    <a:pt x="49" y="0"/>
                                  </a:lnTo>
                                  <a:lnTo>
                                    <a:pt x="50" y="0"/>
                                  </a:lnTo>
                                  <a:lnTo>
                                    <a:pt x="53" y="0"/>
                                  </a:lnTo>
                                  <a:lnTo>
                                    <a:pt x="55" y="5"/>
                                  </a:lnTo>
                                  <a:lnTo>
                                    <a:pt x="63" y="20"/>
                                  </a:lnTo>
                                  <a:lnTo>
                                    <a:pt x="72" y="44"/>
                                  </a:lnTo>
                                  <a:lnTo>
                                    <a:pt x="103"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 name="Freeform 2974"/>
                          <wps:cNvSpPr>
                            <a:spLocks/>
                          </wps:cNvSpPr>
                          <wps:spPr bwMode="auto">
                            <a:xfrm>
                              <a:off x="3675" y="1730"/>
                              <a:ext cx="47" cy="162"/>
                            </a:xfrm>
                            <a:custGeom>
                              <a:avLst/>
                              <a:gdLst>
                                <a:gd name="T0" fmla="*/ 43 w 47"/>
                                <a:gd name="T1" fmla="*/ 5 h 162"/>
                                <a:gd name="T2" fmla="*/ 43 w 47"/>
                                <a:gd name="T3" fmla="*/ 5 h 162"/>
                                <a:gd name="T4" fmla="*/ 41 w 47"/>
                                <a:gd name="T5" fmla="*/ 3 h 162"/>
                                <a:gd name="T6" fmla="*/ 36 w 47"/>
                                <a:gd name="T7" fmla="*/ 0 h 162"/>
                                <a:gd name="T8" fmla="*/ 35 w 47"/>
                                <a:gd name="T9" fmla="*/ 0 h 162"/>
                                <a:gd name="T10" fmla="*/ 34 w 47"/>
                                <a:gd name="T11" fmla="*/ 1 h 162"/>
                                <a:gd name="T12" fmla="*/ 26 w 47"/>
                                <a:gd name="T13" fmla="*/ 9 h 162"/>
                                <a:gd name="T14" fmla="*/ 20 w 47"/>
                                <a:gd name="T15" fmla="*/ 18 h 162"/>
                                <a:gd name="T16" fmla="*/ 15 w 47"/>
                                <a:gd name="T17" fmla="*/ 28 h 162"/>
                                <a:gd name="T18" fmla="*/ 10 w 47"/>
                                <a:gd name="T19" fmla="*/ 37 h 162"/>
                                <a:gd name="T20" fmla="*/ 6 w 47"/>
                                <a:gd name="T21" fmla="*/ 47 h 162"/>
                                <a:gd name="T22" fmla="*/ 4 w 47"/>
                                <a:gd name="T23" fmla="*/ 58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1 h 162"/>
                                <a:gd name="T40" fmla="*/ 16 w 47"/>
                                <a:gd name="T41" fmla="*/ 150 h 162"/>
                                <a:gd name="T42" fmla="*/ 22 w 47"/>
                                <a:gd name="T43" fmla="*/ 159 h 162"/>
                                <a:gd name="T44" fmla="*/ 24 w 47"/>
                                <a:gd name="T45" fmla="*/ 162 h 162"/>
                                <a:gd name="T46" fmla="*/ 27 w 47"/>
                                <a:gd name="T47" fmla="*/ 162 h 162"/>
                                <a:gd name="T48" fmla="*/ 28 w 47"/>
                                <a:gd name="T49" fmla="*/ 162 h 162"/>
                                <a:gd name="T50" fmla="*/ 29 w 47"/>
                                <a:gd name="T51" fmla="*/ 162 h 162"/>
                                <a:gd name="T52" fmla="*/ 29 w 47"/>
                                <a:gd name="T53" fmla="*/ 160 h 162"/>
                                <a:gd name="T54" fmla="*/ 28 w 47"/>
                                <a:gd name="T55" fmla="*/ 159 h 162"/>
                                <a:gd name="T56" fmla="*/ 23 w 47"/>
                                <a:gd name="T57" fmla="*/ 149 h 162"/>
                                <a:gd name="T58" fmla="*/ 19 w 47"/>
                                <a:gd name="T59" fmla="*/ 140 h 162"/>
                                <a:gd name="T60" fmla="*/ 16 w 47"/>
                                <a:gd name="T61" fmla="*/ 131 h 162"/>
                                <a:gd name="T62" fmla="*/ 13 w 47"/>
                                <a:gd name="T63" fmla="*/ 121 h 162"/>
                                <a:gd name="T64" fmla="*/ 12 w 47"/>
                                <a:gd name="T65" fmla="*/ 111 h 162"/>
                                <a:gd name="T66" fmla="*/ 11 w 47"/>
                                <a:gd name="T67" fmla="*/ 102 h 162"/>
                                <a:gd name="T68" fmla="*/ 10 w 47"/>
                                <a:gd name="T69" fmla="*/ 92 h 162"/>
                                <a:gd name="T70" fmla="*/ 11 w 47"/>
                                <a:gd name="T71" fmla="*/ 82 h 162"/>
                                <a:gd name="T72" fmla="*/ 12 w 47"/>
                                <a:gd name="T73" fmla="*/ 72 h 162"/>
                                <a:gd name="T74" fmla="*/ 15 w 47"/>
                                <a:gd name="T75" fmla="*/ 62 h 162"/>
                                <a:gd name="T76" fmla="*/ 17 w 47"/>
                                <a:gd name="T77" fmla="*/ 53 h 162"/>
                                <a:gd name="T78" fmla="*/ 21 w 47"/>
                                <a:gd name="T79" fmla="*/ 43 h 162"/>
                                <a:gd name="T80" fmla="*/ 24 w 47"/>
                                <a:gd name="T81" fmla="*/ 37 h 162"/>
                                <a:gd name="T82" fmla="*/ 30 w 47"/>
                                <a:gd name="T83" fmla="*/ 25 h 162"/>
                                <a:gd name="T84" fmla="*/ 37 w 47"/>
                                <a:gd name="T85" fmla="*/ 15 h 162"/>
                                <a:gd name="T86" fmla="*/ 41 w 47"/>
                                <a:gd name="T87" fmla="*/ 12 h 162"/>
                                <a:gd name="T88" fmla="*/ 42 w 47"/>
                                <a:gd name="T89" fmla="*/ 11 h 162"/>
                                <a:gd name="T90" fmla="*/ 43 w 47"/>
                                <a:gd name="T91" fmla="*/ 11 h 162"/>
                                <a:gd name="T92" fmla="*/ 44 w 47"/>
                                <a:gd name="T93" fmla="*/ 13 h 162"/>
                                <a:gd name="T94" fmla="*/ 47 w 47"/>
                                <a:gd name="T95" fmla="*/ 13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3"/>
                                  </a:lnTo>
                                  <a:lnTo>
                                    <a:pt x="36" y="0"/>
                                  </a:lnTo>
                                  <a:lnTo>
                                    <a:pt x="35" y="0"/>
                                  </a:lnTo>
                                  <a:lnTo>
                                    <a:pt x="34" y="1"/>
                                  </a:lnTo>
                                  <a:lnTo>
                                    <a:pt x="26" y="9"/>
                                  </a:lnTo>
                                  <a:lnTo>
                                    <a:pt x="20" y="18"/>
                                  </a:lnTo>
                                  <a:lnTo>
                                    <a:pt x="15" y="28"/>
                                  </a:lnTo>
                                  <a:lnTo>
                                    <a:pt x="10" y="37"/>
                                  </a:lnTo>
                                  <a:lnTo>
                                    <a:pt x="6" y="47"/>
                                  </a:lnTo>
                                  <a:lnTo>
                                    <a:pt x="4" y="58"/>
                                  </a:lnTo>
                                  <a:lnTo>
                                    <a:pt x="1" y="68"/>
                                  </a:lnTo>
                                  <a:lnTo>
                                    <a:pt x="0" y="79"/>
                                  </a:lnTo>
                                  <a:lnTo>
                                    <a:pt x="0" y="89"/>
                                  </a:lnTo>
                                  <a:lnTo>
                                    <a:pt x="0" y="100"/>
                                  </a:lnTo>
                                  <a:lnTo>
                                    <a:pt x="2" y="110"/>
                                  </a:lnTo>
                                  <a:lnTo>
                                    <a:pt x="4" y="121"/>
                                  </a:lnTo>
                                  <a:lnTo>
                                    <a:pt x="7" y="131"/>
                                  </a:lnTo>
                                  <a:lnTo>
                                    <a:pt x="11" y="141"/>
                                  </a:lnTo>
                                  <a:lnTo>
                                    <a:pt x="16" y="150"/>
                                  </a:lnTo>
                                  <a:lnTo>
                                    <a:pt x="22" y="159"/>
                                  </a:lnTo>
                                  <a:lnTo>
                                    <a:pt x="24" y="162"/>
                                  </a:lnTo>
                                  <a:lnTo>
                                    <a:pt x="27" y="162"/>
                                  </a:lnTo>
                                  <a:lnTo>
                                    <a:pt x="28" y="162"/>
                                  </a:lnTo>
                                  <a:lnTo>
                                    <a:pt x="29" y="162"/>
                                  </a:lnTo>
                                  <a:lnTo>
                                    <a:pt x="29" y="160"/>
                                  </a:lnTo>
                                  <a:lnTo>
                                    <a:pt x="28" y="159"/>
                                  </a:lnTo>
                                  <a:lnTo>
                                    <a:pt x="23" y="149"/>
                                  </a:lnTo>
                                  <a:lnTo>
                                    <a:pt x="19" y="140"/>
                                  </a:lnTo>
                                  <a:lnTo>
                                    <a:pt x="16" y="131"/>
                                  </a:lnTo>
                                  <a:lnTo>
                                    <a:pt x="13" y="121"/>
                                  </a:lnTo>
                                  <a:lnTo>
                                    <a:pt x="12" y="111"/>
                                  </a:lnTo>
                                  <a:lnTo>
                                    <a:pt x="11" y="102"/>
                                  </a:lnTo>
                                  <a:lnTo>
                                    <a:pt x="10" y="92"/>
                                  </a:lnTo>
                                  <a:lnTo>
                                    <a:pt x="11" y="82"/>
                                  </a:lnTo>
                                  <a:lnTo>
                                    <a:pt x="12" y="72"/>
                                  </a:lnTo>
                                  <a:lnTo>
                                    <a:pt x="15" y="62"/>
                                  </a:lnTo>
                                  <a:lnTo>
                                    <a:pt x="17" y="53"/>
                                  </a:lnTo>
                                  <a:lnTo>
                                    <a:pt x="21" y="43"/>
                                  </a:lnTo>
                                  <a:lnTo>
                                    <a:pt x="24" y="37"/>
                                  </a:lnTo>
                                  <a:lnTo>
                                    <a:pt x="30" y="25"/>
                                  </a:lnTo>
                                  <a:lnTo>
                                    <a:pt x="37" y="15"/>
                                  </a:lnTo>
                                  <a:lnTo>
                                    <a:pt x="41" y="12"/>
                                  </a:lnTo>
                                  <a:lnTo>
                                    <a:pt x="42" y="11"/>
                                  </a:lnTo>
                                  <a:lnTo>
                                    <a:pt x="43" y="11"/>
                                  </a:lnTo>
                                  <a:lnTo>
                                    <a:pt x="44" y="13"/>
                                  </a:lnTo>
                                  <a:lnTo>
                                    <a:pt x="47" y="13"/>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 name="Freeform 2975"/>
                          <wps:cNvSpPr>
                            <a:spLocks/>
                          </wps:cNvSpPr>
                          <wps:spPr bwMode="auto">
                            <a:xfrm>
                              <a:off x="3742" y="1757"/>
                              <a:ext cx="26" cy="102"/>
                            </a:xfrm>
                            <a:custGeom>
                              <a:avLst/>
                              <a:gdLst>
                                <a:gd name="T0" fmla="*/ 18 w 26"/>
                                <a:gd name="T1" fmla="*/ 0 h 102"/>
                                <a:gd name="T2" fmla="*/ 18 w 26"/>
                                <a:gd name="T3" fmla="*/ 0 h 102"/>
                                <a:gd name="T4" fmla="*/ 14 w 26"/>
                                <a:gd name="T5" fmla="*/ 5 h 102"/>
                                <a:gd name="T6" fmla="*/ 10 w 26"/>
                                <a:gd name="T7" fmla="*/ 11 h 102"/>
                                <a:gd name="T8" fmla="*/ 7 w 26"/>
                                <a:gd name="T9" fmla="*/ 16 h 102"/>
                                <a:gd name="T10" fmla="*/ 4 w 26"/>
                                <a:gd name="T11" fmla="*/ 23 h 102"/>
                                <a:gd name="T12" fmla="*/ 2 w 26"/>
                                <a:gd name="T13" fmla="*/ 28 h 102"/>
                                <a:gd name="T14" fmla="*/ 1 w 26"/>
                                <a:gd name="T15" fmla="*/ 35 h 102"/>
                                <a:gd name="T16" fmla="*/ 0 w 26"/>
                                <a:gd name="T17" fmla="*/ 48 h 102"/>
                                <a:gd name="T18" fmla="*/ 1 w 26"/>
                                <a:gd name="T19" fmla="*/ 61 h 102"/>
                                <a:gd name="T20" fmla="*/ 3 w 26"/>
                                <a:gd name="T21" fmla="*/ 73 h 102"/>
                                <a:gd name="T22" fmla="*/ 7 w 26"/>
                                <a:gd name="T23" fmla="*/ 86 h 102"/>
                                <a:gd name="T24" fmla="*/ 11 w 26"/>
                                <a:gd name="T25" fmla="*/ 97 h 102"/>
                                <a:gd name="T26" fmla="*/ 14 w 26"/>
                                <a:gd name="T27" fmla="*/ 100 h 102"/>
                                <a:gd name="T28" fmla="*/ 17 w 26"/>
                                <a:gd name="T29" fmla="*/ 101 h 102"/>
                                <a:gd name="T30" fmla="*/ 18 w 26"/>
                                <a:gd name="T31" fmla="*/ 102 h 102"/>
                                <a:gd name="T32" fmla="*/ 19 w 26"/>
                                <a:gd name="T33" fmla="*/ 102 h 102"/>
                                <a:gd name="T34" fmla="*/ 19 w 26"/>
                                <a:gd name="T35" fmla="*/ 101 h 102"/>
                                <a:gd name="T36" fmla="*/ 19 w 26"/>
                                <a:gd name="T37" fmla="*/ 100 h 102"/>
                                <a:gd name="T38" fmla="*/ 16 w 26"/>
                                <a:gd name="T39" fmla="*/ 88 h 102"/>
                                <a:gd name="T40" fmla="*/ 12 w 26"/>
                                <a:gd name="T41" fmla="*/ 76 h 102"/>
                                <a:gd name="T42" fmla="*/ 10 w 26"/>
                                <a:gd name="T43" fmla="*/ 64 h 102"/>
                                <a:gd name="T44" fmla="*/ 10 w 26"/>
                                <a:gd name="T45" fmla="*/ 52 h 102"/>
                                <a:gd name="T46" fmla="*/ 10 w 26"/>
                                <a:gd name="T47" fmla="*/ 40 h 102"/>
                                <a:gd name="T48" fmla="*/ 11 w 26"/>
                                <a:gd name="T49" fmla="*/ 35 h 102"/>
                                <a:gd name="T50" fmla="*/ 13 w 26"/>
                                <a:gd name="T51" fmla="*/ 29 h 102"/>
                                <a:gd name="T52" fmla="*/ 16 w 26"/>
                                <a:gd name="T53" fmla="*/ 24 h 102"/>
                                <a:gd name="T54" fmla="*/ 18 w 26"/>
                                <a:gd name="T55" fmla="*/ 18 h 102"/>
                                <a:gd name="T56" fmla="*/ 22 w 26"/>
                                <a:gd name="T57" fmla="*/ 13 h 102"/>
                                <a:gd name="T58" fmla="*/ 26 w 26"/>
                                <a:gd name="T59" fmla="*/ 8 h 102"/>
                                <a:gd name="T60" fmla="*/ 26 w 26"/>
                                <a:gd name="T61" fmla="*/ 7 h 102"/>
                                <a:gd name="T62" fmla="*/ 26 w 26"/>
                                <a:gd name="T63" fmla="*/ 6 h 102"/>
                                <a:gd name="T64" fmla="*/ 24 w 26"/>
                                <a:gd name="T65" fmla="*/ 2 h 102"/>
                                <a:gd name="T66" fmla="*/ 20 w 26"/>
                                <a:gd name="T67" fmla="*/ 0 h 102"/>
                                <a:gd name="T68" fmla="*/ 19 w 26"/>
                                <a:gd name="T69" fmla="*/ 0 h 102"/>
                                <a:gd name="T70" fmla="*/ 18 w 26"/>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2">
                                  <a:moveTo>
                                    <a:pt x="18" y="0"/>
                                  </a:moveTo>
                                  <a:lnTo>
                                    <a:pt x="18" y="0"/>
                                  </a:lnTo>
                                  <a:lnTo>
                                    <a:pt x="14" y="5"/>
                                  </a:lnTo>
                                  <a:lnTo>
                                    <a:pt x="10" y="11"/>
                                  </a:lnTo>
                                  <a:lnTo>
                                    <a:pt x="7" y="16"/>
                                  </a:lnTo>
                                  <a:lnTo>
                                    <a:pt x="4" y="23"/>
                                  </a:lnTo>
                                  <a:lnTo>
                                    <a:pt x="2" y="28"/>
                                  </a:lnTo>
                                  <a:lnTo>
                                    <a:pt x="1" y="35"/>
                                  </a:lnTo>
                                  <a:lnTo>
                                    <a:pt x="0" y="48"/>
                                  </a:lnTo>
                                  <a:lnTo>
                                    <a:pt x="1" y="61"/>
                                  </a:lnTo>
                                  <a:lnTo>
                                    <a:pt x="3" y="73"/>
                                  </a:lnTo>
                                  <a:lnTo>
                                    <a:pt x="7" y="86"/>
                                  </a:lnTo>
                                  <a:lnTo>
                                    <a:pt x="11" y="97"/>
                                  </a:lnTo>
                                  <a:lnTo>
                                    <a:pt x="14" y="100"/>
                                  </a:lnTo>
                                  <a:lnTo>
                                    <a:pt x="17" y="101"/>
                                  </a:lnTo>
                                  <a:lnTo>
                                    <a:pt x="18" y="102"/>
                                  </a:lnTo>
                                  <a:lnTo>
                                    <a:pt x="19" y="102"/>
                                  </a:lnTo>
                                  <a:lnTo>
                                    <a:pt x="19" y="101"/>
                                  </a:lnTo>
                                  <a:lnTo>
                                    <a:pt x="19" y="100"/>
                                  </a:lnTo>
                                  <a:lnTo>
                                    <a:pt x="16" y="88"/>
                                  </a:lnTo>
                                  <a:lnTo>
                                    <a:pt x="12" y="76"/>
                                  </a:lnTo>
                                  <a:lnTo>
                                    <a:pt x="10" y="64"/>
                                  </a:lnTo>
                                  <a:lnTo>
                                    <a:pt x="10" y="52"/>
                                  </a:lnTo>
                                  <a:lnTo>
                                    <a:pt x="10" y="40"/>
                                  </a:lnTo>
                                  <a:lnTo>
                                    <a:pt x="11" y="35"/>
                                  </a:lnTo>
                                  <a:lnTo>
                                    <a:pt x="13" y="29"/>
                                  </a:lnTo>
                                  <a:lnTo>
                                    <a:pt x="16" y="24"/>
                                  </a:lnTo>
                                  <a:lnTo>
                                    <a:pt x="18" y="18"/>
                                  </a:lnTo>
                                  <a:lnTo>
                                    <a:pt x="22" y="13"/>
                                  </a:lnTo>
                                  <a:lnTo>
                                    <a:pt x="26" y="8"/>
                                  </a:lnTo>
                                  <a:lnTo>
                                    <a:pt x="26" y="7"/>
                                  </a:lnTo>
                                  <a:lnTo>
                                    <a:pt x="26" y="6"/>
                                  </a:lnTo>
                                  <a:lnTo>
                                    <a:pt x="24" y="2"/>
                                  </a:lnTo>
                                  <a:lnTo>
                                    <a:pt x="20" y="0"/>
                                  </a:lnTo>
                                  <a:lnTo>
                                    <a:pt x="19" y="0"/>
                                  </a:lnTo>
                                  <a:lnTo>
                                    <a:pt x="18"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Freeform 2976"/>
                          <wps:cNvSpPr>
                            <a:spLocks/>
                          </wps:cNvSpPr>
                          <wps:spPr bwMode="auto">
                            <a:xfrm>
                              <a:off x="3802" y="1784"/>
                              <a:ext cx="13" cy="53"/>
                            </a:xfrm>
                            <a:custGeom>
                              <a:avLst/>
                              <a:gdLst>
                                <a:gd name="T0" fmla="*/ 6 w 13"/>
                                <a:gd name="T1" fmla="*/ 1 h 53"/>
                                <a:gd name="T2" fmla="*/ 6 w 13"/>
                                <a:gd name="T3" fmla="*/ 1 h 53"/>
                                <a:gd name="T4" fmla="*/ 3 w 13"/>
                                <a:gd name="T5" fmla="*/ 6 h 53"/>
                                <a:gd name="T6" fmla="*/ 1 w 13"/>
                                <a:gd name="T7" fmla="*/ 12 h 53"/>
                                <a:gd name="T8" fmla="*/ 0 w 13"/>
                                <a:gd name="T9" fmla="*/ 17 h 53"/>
                                <a:gd name="T10" fmla="*/ 0 w 13"/>
                                <a:gd name="T11" fmla="*/ 24 h 53"/>
                                <a:gd name="T12" fmla="*/ 0 w 13"/>
                                <a:gd name="T13" fmla="*/ 30 h 53"/>
                                <a:gd name="T14" fmla="*/ 1 w 13"/>
                                <a:gd name="T15" fmla="*/ 36 h 53"/>
                                <a:gd name="T16" fmla="*/ 5 w 13"/>
                                <a:gd name="T17" fmla="*/ 48 h 53"/>
                                <a:gd name="T18" fmla="*/ 6 w 13"/>
                                <a:gd name="T19" fmla="*/ 50 h 53"/>
                                <a:gd name="T20" fmla="*/ 9 w 13"/>
                                <a:gd name="T21" fmla="*/ 52 h 53"/>
                                <a:gd name="T22" fmla="*/ 11 w 13"/>
                                <a:gd name="T23" fmla="*/ 53 h 53"/>
                                <a:gd name="T24" fmla="*/ 11 w 13"/>
                                <a:gd name="T25" fmla="*/ 52 h 53"/>
                                <a:gd name="T26" fmla="*/ 8 w 13"/>
                                <a:gd name="T27" fmla="*/ 40 h 53"/>
                                <a:gd name="T28" fmla="*/ 7 w 13"/>
                                <a:gd name="T29" fmla="*/ 29 h 53"/>
                                <a:gd name="T30" fmla="*/ 7 w 13"/>
                                <a:gd name="T31" fmla="*/ 23 h 53"/>
                                <a:gd name="T32" fmla="*/ 8 w 13"/>
                                <a:gd name="T33" fmla="*/ 17 h 53"/>
                                <a:gd name="T34" fmla="*/ 10 w 13"/>
                                <a:gd name="T35" fmla="*/ 12 h 53"/>
                                <a:gd name="T36" fmla="*/ 13 w 13"/>
                                <a:gd name="T37" fmla="*/ 7 h 53"/>
                                <a:gd name="T38" fmla="*/ 13 w 13"/>
                                <a:gd name="T39" fmla="*/ 6 h 53"/>
                                <a:gd name="T40" fmla="*/ 13 w 13"/>
                                <a:gd name="T41" fmla="*/ 4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7"/>
                                  </a:lnTo>
                                  <a:lnTo>
                                    <a:pt x="0" y="24"/>
                                  </a:lnTo>
                                  <a:lnTo>
                                    <a:pt x="0" y="30"/>
                                  </a:lnTo>
                                  <a:lnTo>
                                    <a:pt x="1" y="36"/>
                                  </a:lnTo>
                                  <a:lnTo>
                                    <a:pt x="5" y="48"/>
                                  </a:lnTo>
                                  <a:lnTo>
                                    <a:pt x="6" y="50"/>
                                  </a:lnTo>
                                  <a:lnTo>
                                    <a:pt x="9" y="52"/>
                                  </a:lnTo>
                                  <a:lnTo>
                                    <a:pt x="11" y="53"/>
                                  </a:lnTo>
                                  <a:lnTo>
                                    <a:pt x="11" y="52"/>
                                  </a:lnTo>
                                  <a:lnTo>
                                    <a:pt x="8" y="40"/>
                                  </a:lnTo>
                                  <a:lnTo>
                                    <a:pt x="7" y="29"/>
                                  </a:lnTo>
                                  <a:lnTo>
                                    <a:pt x="7" y="23"/>
                                  </a:lnTo>
                                  <a:lnTo>
                                    <a:pt x="8" y="17"/>
                                  </a:lnTo>
                                  <a:lnTo>
                                    <a:pt x="10" y="12"/>
                                  </a:lnTo>
                                  <a:lnTo>
                                    <a:pt x="13" y="7"/>
                                  </a:lnTo>
                                  <a:lnTo>
                                    <a:pt x="13" y="6"/>
                                  </a:lnTo>
                                  <a:lnTo>
                                    <a:pt x="13" y="4"/>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 name="Freeform 2977"/>
                          <wps:cNvSpPr>
                            <a:spLocks/>
                          </wps:cNvSpPr>
                          <wps:spPr bwMode="auto">
                            <a:xfrm>
                              <a:off x="4160" y="1737"/>
                              <a:ext cx="42" cy="162"/>
                            </a:xfrm>
                            <a:custGeom>
                              <a:avLst/>
                              <a:gdLst>
                                <a:gd name="T0" fmla="*/ 7 w 42"/>
                                <a:gd name="T1" fmla="*/ 12 h 162"/>
                                <a:gd name="T2" fmla="*/ 7 w 42"/>
                                <a:gd name="T3" fmla="*/ 12 h 162"/>
                                <a:gd name="T4" fmla="*/ 11 w 42"/>
                                <a:gd name="T5" fmla="*/ 10 h 162"/>
                                <a:gd name="T6" fmla="*/ 13 w 42"/>
                                <a:gd name="T7" fmla="*/ 9 h 162"/>
                                <a:gd name="T8" fmla="*/ 7 w 42"/>
                                <a:gd name="T9" fmla="*/ 6 h 162"/>
                                <a:gd name="T10" fmla="*/ 13 w 42"/>
                                <a:gd name="T11" fmla="*/ 14 h 162"/>
                                <a:gd name="T12" fmla="*/ 18 w 42"/>
                                <a:gd name="T13" fmla="*/ 23 h 162"/>
                                <a:gd name="T14" fmla="*/ 23 w 42"/>
                                <a:gd name="T15" fmla="*/ 32 h 162"/>
                                <a:gd name="T16" fmla="*/ 26 w 42"/>
                                <a:gd name="T17" fmla="*/ 41 h 162"/>
                                <a:gd name="T18" fmla="*/ 29 w 42"/>
                                <a:gd name="T19" fmla="*/ 51 h 162"/>
                                <a:gd name="T20" fmla="*/ 31 w 42"/>
                                <a:gd name="T21" fmla="*/ 59 h 162"/>
                                <a:gd name="T22" fmla="*/ 32 w 42"/>
                                <a:gd name="T23" fmla="*/ 69 h 162"/>
                                <a:gd name="T24" fmla="*/ 32 w 42"/>
                                <a:gd name="T25" fmla="*/ 79 h 162"/>
                                <a:gd name="T26" fmla="*/ 31 w 42"/>
                                <a:gd name="T27" fmla="*/ 88 h 162"/>
                                <a:gd name="T28" fmla="*/ 30 w 42"/>
                                <a:gd name="T29" fmla="*/ 98 h 162"/>
                                <a:gd name="T30" fmla="*/ 28 w 42"/>
                                <a:gd name="T31" fmla="*/ 107 h 162"/>
                                <a:gd name="T32" fmla="*/ 26 w 42"/>
                                <a:gd name="T33" fmla="*/ 116 h 162"/>
                                <a:gd name="T34" fmla="*/ 22 w 42"/>
                                <a:gd name="T35" fmla="*/ 126 h 162"/>
                                <a:gd name="T36" fmla="*/ 18 w 42"/>
                                <a:gd name="T37" fmla="*/ 135 h 162"/>
                                <a:gd name="T38" fmla="*/ 9 w 42"/>
                                <a:gd name="T39" fmla="*/ 153 h 162"/>
                                <a:gd name="T40" fmla="*/ 9 w 42"/>
                                <a:gd name="T41" fmla="*/ 154 h 162"/>
                                <a:gd name="T42" fmla="*/ 9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9 h 162"/>
                                <a:gd name="T74" fmla="*/ 33 w 42"/>
                                <a:gd name="T75" fmla="*/ 39 h 162"/>
                                <a:gd name="T76" fmla="*/ 29 w 42"/>
                                <a:gd name="T77" fmla="*/ 30 h 162"/>
                                <a:gd name="T78" fmla="*/ 24 w 42"/>
                                <a:gd name="T79" fmla="*/ 21 h 162"/>
                                <a:gd name="T80" fmla="*/ 18 w 42"/>
                                <a:gd name="T81" fmla="*/ 12 h 162"/>
                                <a:gd name="T82" fmla="*/ 12 w 42"/>
                                <a:gd name="T83" fmla="*/ 3 h 162"/>
                                <a:gd name="T84" fmla="*/ 9 w 42"/>
                                <a:gd name="T85" fmla="*/ 1 h 162"/>
                                <a:gd name="T86" fmla="*/ 7 w 42"/>
                                <a:gd name="T87" fmla="*/ 0 h 162"/>
                                <a:gd name="T88" fmla="*/ 6 w 42"/>
                                <a:gd name="T89" fmla="*/ 0 h 162"/>
                                <a:gd name="T90" fmla="*/ 2 w 42"/>
                                <a:gd name="T91" fmla="*/ 1 h 162"/>
                                <a:gd name="T92" fmla="*/ 1 w 42"/>
                                <a:gd name="T93" fmla="*/ 3 h 162"/>
                                <a:gd name="T94" fmla="*/ 0 w 42"/>
                                <a:gd name="T95" fmla="*/ 3 h 162"/>
                                <a:gd name="T96" fmla="*/ 0 w 42"/>
                                <a:gd name="T97" fmla="*/ 5 h 162"/>
                                <a:gd name="T98" fmla="*/ 1 w 42"/>
                                <a:gd name="T99" fmla="*/ 8 h 162"/>
                                <a:gd name="T100" fmla="*/ 5 w 42"/>
                                <a:gd name="T101" fmla="*/ 11 h 162"/>
                                <a:gd name="T102" fmla="*/ 6 w 42"/>
                                <a:gd name="T103" fmla="*/ 12 h 162"/>
                                <a:gd name="T104" fmla="*/ 7 w 42"/>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7" y="12"/>
                                  </a:moveTo>
                                  <a:lnTo>
                                    <a:pt x="7" y="12"/>
                                  </a:lnTo>
                                  <a:lnTo>
                                    <a:pt x="11" y="10"/>
                                  </a:lnTo>
                                  <a:lnTo>
                                    <a:pt x="13" y="9"/>
                                  </a:lnTo>
                                  <a:lnTo>
                                    <a:pt x="7" y="6"/>
                                  </a:lnTo>
                                  <a:lnTo>
                                    <a:pt x="13" y="14"/>
                                  </a:lnTo>
                                  <a:lnTo>
                                    <a:pt x="18" y="23"/>
                                  </a:lnTo>
                                  <a:lnTo>
                                    <a:pt x="23" y="32"/>
                                  </a:lnTo>
                                  <a:lnTo>
                                    <a:pt x="26" y="41"/>
                                  </a:lnTo>
                                  <a:lnTo>
                                    <a:pt x="29" y="51"/>
                                  </a:lnTo>
                                  <a:lnTo>
                                    <a:pt x="31" y="59"/>
                                  </a:lnTo>
                                  <a:lnTo>
                                    <a:pt x="32" y="69"/>
                                  </a:lnTo>
                                  <a:lnTo>
                                    <a:pt x="32" y="79"/>
                                  </a:lnTo>
                                  <a:lnTo>
                                    <a:pt x="31" y="88"/>
                                  </a:lnTo>
                                  <a:lnTo>
                                    <a:pt x="30" y="98"/>
                                  </a:lnTo>
                                  <a:lnTo>
                                    <a:pt x="28" y="107"/>
                                  </a:lnTo>
                                  <a:lnTo>
                                    <a:pt x="26" y="116"/>
                                  </a:lnTo>
                                  <a:lnTo>
                                    <a:pt x="22" y="126"/>
                                  </a:lnTo>
                                  <a:lnTo>
                                    <a:pt x="18" y="135"/>
                                  </a:lnTo>
                                  <a:lnTo>
                                    <a:pt x="9" y="153"/>
                                  </a:lnTo>
                                  <a:lnTo>
                                    <a:pt x="9" y="154"/>
                                  </a:lnTo>
                                  <a:lnTo>
                                    <a:pt x="9"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9"/>
                                  </a:lnTo>
                                  <a:lnTo>
                                    <a:pt x="33" y="39"/>
                                  </a:lnTo>
                                  <a:lnTo>
                                    <a:pt x="29" y="30"/>
                                  </a:lnTo>
                                  <a:lnTo>
                                    <a:pt x="24" y="21"/>
                                  </a:lnTo>
                                  <a:lnTo>
                                    <a:pt x="18" y="12"/>
                                  </a:lnTo>
                                  <a:lnTo>
                                    <a:pt x="12" y="3"/>
                                  </a:lnTo>
                                  <a:lnTo>
                                    <a:pt x="9" y="1"/>
                                  </a:lnTo>
                                  <a:lnTo>
                                    <a:pt x="7" y="0"/>
                                  </a:lnTo>
                                  <a:lnTo>
                                    <a:pt x="6" y="0"/>
                                  </a:lnTo>
                                  <a:lnTo>
                                    <a:pt x="2" y="1"/>
                                  </a:lnTo>
                                  <a:lnTo>
                                    <a:pt x="1" y="3"/>
                                  </a:lnTo>
                                  <a:lnTo>
                                    <a:pt x="0" y="3"/>
                                  </a:lnTo>
                                  <a:lnTo>
                                    <a:pt x="0" y="5"/>
                                  </a:lnTo>
                                  <a:lnTo>
                                    <a:pt x="1" y="8"/>
                                  </a:lnTo>
                                  <a:lnTo>
                                    <a:pt x="5" y="11"/>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 name="Freeform 2978"/>
                          <wps:cNvSpPr>
                            <a:spLocks/>
                          </wps:cNvSpPr>
                          <wps:spPr bwMode="auto">
                            <a:xfrm>
                              <a:off x="4113" y="1761"/>
                              <a:ext cx="24" cy="103"/>
                            </a:xfrm>
                            <a:custGeom>
                              <a:avLst/>
                              <a:gdLst>
                                <a:gd name="T0" fmla="*/ 2 w 24"/>
                                <a:gd name="T1" fmla="*/ 7 h 103"/>
                                <a:gd name="T2" fmla="*/ 2 w 24"/>
                                <a:gd name="T3" fmla="*/ 7 h 103"/>
                                <a:gd name="T4" fmla="*/ 6 w 24"/>
                                <a:gd name="T5" fmla="*/ 12 h 103"/>
                                <a:gd name="T6" fmla="*/ 10 w 24"/>
                                <a:gd name="T7" fmla="*/ 17 h 103"/>
                                <a:gd name="T8" fmla="*/ 12 w 24"/>
                                <a:gd name="T9" fmla="*/ 22 h 103"/>
                                <a:gd name="T10" fmla="*/ 14 w 24"/>
                                <a:gd name="T11" fmla="*/ 27 h 103"/>
                                <a:gd name="T12" fmla="*/ 15 w 24"/>
                                <a:gd name="T13" fmla="*/ 33 h 103"/>
                                <a:gd name="T14" fmla="*/ 15 w 24"/>
                                <a:gd name="T15" fmla="*/ 39 h 103"/>
                                <a:gd name="T16" fmla="*/ 14 w 24"/>
                                <a:gd name="T17" fmla="*/ 50 h 103"/>
                                <a:gd name="T18" fmla="*/ 12 w 24"/>
                                <a:gd name="T19" fmla="*/ 62 h 103"/>
                                <a:gd name="T20" fmla="*/ 8 w 24"/>
                                <a:gd name="T21" fmla="*/ 73 h 103"/>
                                <a:gd name="T22" fmla="*/ 1 w 24"/>
                                <a:gd name="T23" fmla="*/ 95 h 103"/>
                                <a:gd name="T24" fmla="*/ 2 w 24"/>
                                <a:gd name="T25" fmla="*/ 97 h 103"/>
                                <a:gd name="T26" fmla="*/ 4 w 24"/>
                                <a:gd name="T27" fmla="*/ 100 h 103"/>
                                <a:gd name="T28" fmla="*/ 6 w 24"/>
                                <a:gd name="T29" fmla="*/ 103 h 103"/>
                                <a:gd name="T30" fmla="*/ 8 w 24"/>
                                <a:gd name="T31" fmla="*/ 103 h 103"/>
                                <a:gd name="T32" fmla="*/ 10 w 24"/>
                                <a:gd name="T33" fmla="*/ 102 h 103"/>
                                <a:gd name="T34" fmla="*/ 16 w 24"/>
                                <a:gd name="T35" fmla="*/ 91 h 103"/>
                                <a:gd name="T36" fmla="*/ 20 w 24"/>
                                <a:gd name="T37" fmla="*/ 78 h 103"/>
                                <a:gd name="T38" fmla="*/ 24 w 24"/>
                                <a:gd name="T39" fmla="*/ 64 h 103"/>
                                <a:gd name="T40" fmla="*/ 24 w 24"/>
                                <a:gd name="T41" fmla="*/ 52 h 103"/>
                                <a:gd name="T42" fmla="*/ 24 w 24"/>
                                <a:gd name="T43" fmla="*/ 45 h 103"/>
                                <a:gd name="T44" fmla="*/ 24 w 24"/>
                                <a:gd name="T45" fmla="*/ 38 h 103"/>
                                <a:gd name="T46" fmla="*/ 21 w 24"/>
                                <a:gd name="T47" fmla="*/ 32 h 103"/>
                                <a:gd name="T48" fmla="*/ 20 w 24"/>
                                <a:gd name="T49" fmla="*/ 25 h 103"/>
                                <a:gd name="T50" fmla="*/ 17 w 24"/>
                                <a:gd name="T51" fmla="*/ 19 h 103"/>
                                <a:gd name="T52" fmla="*/ 13 w 24"/>
                                <a:gd name="T53" fmla="*/ 14 h 103"/>
                                <a:gd name="T54" fmla="*/ 10 w 24"/>
                                <a:gd name="T55" fmla="*/ 7 h 103"/>
                                <a:gd name="T56" fmla="*/ 5 w 24"/>
                                <a:gd name="T57" fmla="*/ 2 h 103"/>
                                <a:gd name="T58" fmla="*/ 3 w 24"/>
                                <a:gd name="T59" fmla="*/ 1 h 103"/>
                                <a:gd name="T60" fmla="*/ 2 w 24"/>
                                <a:gd name="T61" fmla="*/ 0 h 103"/>
                                <a:gd name="T62" fmla="*/ 1 w 24"/>
                                <a:gd name="T63" fmla="*/ 0 h 103"/>
                                <a:gd name="T64" fmla="*/ 0 w 24"/>
                                <a:gd name="T65" fmla="*/ 1 h 103"/>
                                <a:gd name="T66" fmla="*/ 0 w 24"/>
                                <a:gd name="T67" fmla="*/ 4 h 103"/>
                                <a:gd name="T68" fmla="*/ 2 w 24"/>
                                <a:gd name="T69" fmla="*/ 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3">
                                  <a:moveTo>
                                    <a:pt x="2" y="7"/>
                                  </a:moveTo>
                                  <a:lnTo>
                                    <a:pt x="2" y="7"/>
                                  </a:lnTo>
                                  <a:lnTo>
                                    <a:pt x="6" y="12"/>
                                  </a:lnTo>
                                  <a:lnTo>
                                    <a:pt x="10" y="17"/>
                                  </a:lnTo>
                                  <a:lnTo>
                                    <a:pt x="12" y="22"/>
                                  </a:lnTo>
                                  <a:lnTo>
                                    <a:pt x="14" y="27"/>
                                  </a:lnTo>
                                  <a:lnTo>
                                    <a:pt x="15" y="33"/>
                                  </a:lnTo>
                                  <a:lnTo>
                                    <a:pt x="15" y="39"/>
                                  </a:lnTo>
                                  <a:lnTo>
                                    <a:pt x="14" y="50"/>
                                  </a:lnTo>
                                  <a:lnTo>
                                    <a:pt x="12" y="62"/>
                                  </a:lnTo>
                                  <a:lnTo>
                                    <a:pt x="8" y="73"/>
                                  </a:lnTo>
                                  <a:lnTo>
                                    <a:pt x="1" y="95"/>
                                  </a:lnTo>
                                  <a:lnTo>
                                    <a:pt x="2" y="97"/>
                                  </a:lnTo>
                                  <a:lnTo>
                                    <a:pt x="4" y="100"/>
                                  </a:lnTo>
                                  <a:lnTo>
                                    <a:pt x="6" y="103"/>
                                  </a:lnTo>
                                  <a:lnTo>
                                    <a:pt x="8" y="103"/>
                                  </a:lnTo>
                                  <a:lnTo>
                                    <a:pt x="10" y="102"/>
                                  </a:lnTo>
                                  <a:lnTo>
                                    <a:pt x="16" y="91"/>
                                  </a:lnTo>
                                  <a:lnTo>
                                    <a:pt x="20" y="78"/>
                                  </a:lnTo>
                                  <a:lnTo>
                                    <a:pt x="24" y="64"/>
                                  </a:lnTo>
                                  <a:lnTo>
                                    <a:pt x="24" y="52"/>
                                  </a:lnTo>
                                  <a:lnTo>
                                    <a:pt x="24" y="45"/>
                                  </a:lnTo>
                                  <a:lnTo>
                                    <a:pt x="24" y="38"/>
                                  </a:lnTo>
                                  <a:lnTo>
                                    <a:pt x="21" y="32"/>
                                  </a:lnTo>
                                  <a:lnTo>
                                    <a:pt x="20" y="25"/>
                                  </a:lnTo>
                                  <a:lnTo>
                                    <a:pt x="17" y="19"/>
                                  </a:lnTo>
                                  <a:lnTo>
                                    <a:pt x="13" y="14"/>
                                  </a:lnTo>
                                  <a:lnTo>
                                    <a:pt x="10" y="7"/>
                                  </a:lnTo>
                                  <a:lnTo>
                                    <a:pt x="5" y="2"/>
                                  </a:lnTo>
                                  <a:lnTo>
                                    <a:pt x="3" y="1"/>
                                  </a:lnTo>
                                  <a:lnTo>
                                    <a:pt x="2" y="0"/>
                                  </a:lnTo>
                                  <a:lnTo>
                                    <a:pt x="1" y="0"/>
                                  </a:lnTo>
                                  <a:lnTo>
                                    <a:pt x="0" y="1"/>
                                  </a:lnTo>
                                  <a:lnTo>
                                    <a:pt x="0" y="4"/>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 name="Freeform 2979"/>
                          <wps:cNvSpPr>
                            <a:spLocks/>
                          </wps:cNvSpPr>
                          <wps:spPr bwMode="auto">
                            <a:xfrm>
                              <a:off x="4064" y="1786"/>
                              <a:ext cx="11" cy="53"/>
                            </a:xfrm>
                            <a:custGeom>
                              <a:avLst/>
                              <a:gdLst>
                                <a:gd name="T0" fmla="*/ 1 w 11"/>
                                <a:gd name="T1" fmla="*/ 3 h 53"/>
                                <a:gd name="T2" fmla="*/ 1 w 11"/>
                                <a:gd name="T3" fmla="*/ 3 h 53"/>
                                <a:gd name="T4" fmla="*/ 4 w 11"/>
                                <a:gd name="T5" fmla="*/ 8 h 53"/>
                                <a:gd name="T6" fmla="*/ 5 w 11"/>
                                <a:gd name="T7" fmla="*/ 14 h 53"/>
                                <a:gd name="T8" fmla="*/ 5 w 11"/>
                                <a:gd name="T9" fmla="*/ 19 h 53"/>
                                <a:gd name="T10" fmla="*/ 5 w 11"/>
                                <a:gd name="T11" fmla="*/ 24 h 53"/>
                                <a:gd name="T12" fmla="*/ 3 w 11"/>
                                <a:gd name="T13" fmla="*/ 36 h 53"/>
                                <a:gd name="T14" fmla="*/ 0 w 11"/>
                                <a:gd name="T15" fmla="*/ 47 h 53"/>
                                <a:gd name="T16" fmla="*/ 1 w 11"/>
                                <a:gd name="T17" fmla="*/ 48 h 53"/>
                                <a:gd name="T18" fmla="*/ 2 w 11"/>
                                <a:gd name="T19" fmla="*/ 51 h 53"/>
                                <a:gd name="T20" fmla="*/ 5 w 11"/>
                                <a:gd name="T21" fmla="*/ 53 h 53"/>
                                <a:gd name="T22" fmla="*/ 5 w 11"/>
                                <a:gd name="T23" fmla="*/ 53 h 53"/>
                                <a:gd name="T24" fmla="*/ 5 w 11"/>
                                <a:gd name="T25" fmla="*/ 52 h 53"/>
                                <a:gd name="T26" fmla="*/ 7 w 11"/>
                                <a:gd name="T27" fmla="*/ 47 h 53"/>
                                <a:gd name="T28" fmla="*/ 9 w 11"/>
                                <a:gd name="T29" fmla="*/ 41 h 53"/>
                                <a:gd name="T30" fmla="*/ 11 w 11"/>
                                <a:gd name="T31" fmla="*/ 34 h 53"/>
                                <a:gd name="T32" fmla="*/ 11 w 11"/>
                                <a:gd name="T33" fmla="*/ 28 h 53"/>
                                <a:gd name="T34" fmla="*/ 11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1 w 11"/>
                                <a:gd name="T47" fmla="*/ 0 h 53"/>
                                <a:gd name="T48" fmla="*/ 1 w 11"/>
                                <a:gd name="T49" fmla="*/ 0 h 53"/>
                                <a:gd name="T50" fmla="*/ 1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5" y="14"/>
                                  </a:lnTo>
                                  <a:lnTo>
                                    <a:pt x="5" y="19"/>
                                  </a:lnTo>
                                  <a:lnTo>
                                    <a:pt x="5" y="24"/>
                                  </a:lnTo>
                                  <a:lnTo>
                                    <a:pt x="3" y="36"/>
                                  </a:lnTo>
                                  <a:lnTo>
                                    <a:pt x="0" y="47"/>
                                  </a:lnTo>
                                  <a:lnTo>
                                    <a:pt x="1" y="48"/>
                                  </a:lnTo>
                                  <a:lnTo>
                                    <a:pt x="2" y="51"/>
                                  </a:lnTo>
                                  <a:lnTo>
                                    <a:pt x="5" y="53"/>
                                  </a:lnTo>
                                  <a:lnTo>
                                    <a:pt x="5" y="52"/>
                                  </a:lnTo>
                                  <a:lnTo>
                                    <a:pt x="7" y="47"/>
                                  </a:lnTo>
                                  <a:lnTo>
                                    <a:pt x="9" y="41"/>
                                  </a:lnTo>
                                  <a:lnTo>
                                    <a:pt x="11" y="34"/>
                                  </a:lnTo>
                                  <a:lnTo>
                                    <a:pt x="11" y="28"/>
                                  </a:lnTo>
                                  <a:lnTo>
                                    <a:pt x="11" y="22"/>
                                  </a:lnTo>
                                  <a:lnTo>
                                    <a:pt x="10" y="15"/>
                                  </a:lnTo>
                                  <a:lnTo>
                                    <a:pt x="8" y="9"/>
                                  </a:lnTo>
                                  <a:lnTo>
                                    <a:pt x="6" y="3"/>
                                  </a:lnTo>
                                  <a:lnTo>
                                    <a:pt x="4" y="1"/>
                                  </a:lnTo>
                                  <a:lnTo>
                                    <a:pt x="1" y="0"/>
                                  </a:lnTo>
                                  <a:lnTo>
                                    <a:pt x="1"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 name="Freeform 2980"/>
                          <wps:cNvSpPr>
                            <a:spLocks noEditPoints="1"/>
                          </wps:cNvSpPr>
                          <wps:spPr bwMode="auto">
                            <a:xfrm>
                              <a:off x="3864" y="1814"/>
                              <a:ext cx="149" cy="501"/>
                            </a:xfrm>
                            <a:custGeom>
                              <a:avLst/>
                              <a:gdLst>
                                <a:gd name="T0" fmla="*/ 1 w 149"/>
                                <a:gd name="T1" fmla="*/ 4 h 501"/>
                                <a:gd name="T2" fmla="*/ 29 w 149"/>
                                <a:gd name="T3" fmla="*/ 19 h 501"/>
                                <a:gd name="T4" fmla="*/ 34 w 149"/>
                                <a:gd name="T5" fmla="*/ 333 h 501"/>
                                <a:gd name="T6" fmla="*/ 32 w 149"/>
                                <a:gd name="T7" fmla="*/ 445 h 501"/>
                                <a:gd name="T8" fmla="*/ 58 w 149"/>
                                <a:gd name="T9" fmla="*/ 369 h 501"/>
                                <a:gd name="T10" fmla="*/ 28 w 149"/>
                                <a:gd name="T11" fmla="*/ 447 h 501"/>
                                <a:gd name="T12" fmla="*/ 37 w 149"/>
                                <a:gd name="T13" fmla="*/ 463 h 501"/>
                                <a:gd name="T14" fmla="*/ 86 w 149"/>
                                <a:gd name="T15" fmla="*/ 499 h 501"/>
                                <a:gd name="T16" fmla="*/ 91 w 149"/>
                                <a:gd name="T17" fmla="*/ 497 h 501"/>
                                <a:gd name="T18" fmla="*/ 138 w 149"/>
                                <a:gd name="T19" fmla="*/ 467 h 501"/>
                                <a:gd name="T20" fmla="*/ 143 w 149"/>
                                <a:gd name="T21" fmla="*/ 463 h 501"/>
                                <a:gd name="T22" fmla="*/ 122 w 149"/>
                                <a:gd name="T23" fmla="*/ 102 h 501"/>
                                <a:gd name="T24" fmla="*/ 149 w 149"/>
                                <a:gd name="T25" fmla="*/ 4 h 501"/>
                                <a:gd name="T26" fmla="*/ 18 w 149"/>
                                <a:gd name="T27" fmla="*/ 12 h 501"/>
                                <a:gd name="T28" fmla="*/ 141 w 149"/>
                                <a:gd name="T29" fmla="*/ 4 h 501"/>
                                <a:gd name="T30" fmla="*/ 105 w 149"/>
                                <a:gd name="T31" fmla="*/ 38 h 501"/>
                                <a:gd name="T32" fmla="*/ 103 w 149"/>
                                <a:gd name="T33" fmla="*/ 107 h 501"/>
                                <a:gd name="T34" fmla="*/ 116 w 149"/>
                                <a:gd name="T35" fmla="*/ 149 h 501"/>
                                <a:gd name="T36" fmla="*/ 95 w 149"/>
                                <a:gd name="T37" fmla="*/ 154 h 501"/>
                                <a:gd name="T38" fmla="*/ 55 w 149"/>
                                <a:gd name="T39" fmla="*/ 52 h 501"/>
                                <a:gd name="T40" fmla="*/ 49 w 149"/>
                                <a:gd name="T41" fmla="*/ 92 h 501"/>
                                <a:gd name="T42" fmla="*/ 83 w 149"/>
                                <a:gd name="T43" fmla="*/ 166 h 501"/>
                                <a:gd name="T44" fmla="*/ 54 w 149"/>
                                <a:gd name="T45" fmla="*/ 136 h 501"/>
                                <a:gd name="T46" fmla="*/ 84 w 149"/>
                                <a:gd name="T47" fmla="*/ 48 h 501"/>
                                <a:gd name="T48" fmla="*/ 78 w 149"/>
                                <a:gd name="T49" fmla="*/ 184 h 501"/>
                                <a:gd name="T50" fmla="*/ 83 w 149"/>
                                <a:gd name="T51" fmla="*/ 173 h 501"/>
                                <a:gd name="T52" fmla="*/ 62 w 149"/>
                                <a:gd name="T53" fmla="*/ 225 h 501"/>
                                <a:gd name="T54" fmla="*/ 64 w 149"/>
                                <a:gd name="T55" fmla="*/ 231 h 501"/>
                                <a:gd name="T56" fmla="*/ 42 w 149"/>
                                <a:gd name="T57" fmla="*/ 286 h 501"/>
                                <a:gd name="T58" fmla="*/ 58 w 149"/>
                                <a:gd name="T59" fmla="*/ 304 h 501"/>
                                <a:gd name="T60" fmla="*/ 84 w 149"/>
                                <a:gd name="T61" fmla="*/ 489 h 501"/>
                                <a:gd name="T62" fmla="*/ 43 w 149"/>
                                <a:gd name="T63" fmla="*/ 461 h 501"/>
                                <a:gd name="T64" fmla="*/ 38 w 149"/>
                                <a:gd name="T65" fmla="*/ 436 h 501"/>
                                <a:gd name="T66" fmla="*/ 84 w 149"/>
                                <a:gd name="T67" fmla="*/ 482 h 501"/>
                                <a:gd name="T68" fmla="*/ 74 w 149"/>
                                <a:gd name="T69" fmla="*/ 426 h 501"/>
                                <a:gd name="T70" fmla="*/ 85 w 149"/>
                                <a:gd name="T71" fmla="*/ 318 h 501"/>
                                <a:gd name="T72" fmla="*/ 86 w 149"/>
                                <a:gd name="T73" fmla="*/ 177 h 501"/>
                                <a:gd name="T74" fmla="*/ 85 w 149"/>
                                <a:gd name="T75" fmla="*/ 39 h 501"/>
                                <a:gd name="T76" fmla="*/ 56 w 149"/>
                                <a:gd name="T77" fmla="*/ 43 h 501"/>
                                <a:gd name="T78" fmla="*/ 113 w 149"/>
                                <a:gd name="T79" fmla="*/ 44 h 501"/>
                                <a:gd name="T80" fmla="*/ 89 w 149"/>
                                <a:gd name="T81" fmla="*/ 68 h 501"/>
                                <a:gd name="T82" fmla="*/ 106 w 149"/>
                                <a:gd name="T83" fmla="*/ 366 h 501"/>
                                <a:gd name="T84" fmla="*/ 92 w 149"/>
                                <a:gd name="T85" fmla="*/ 323 h 501"/>
                                <a:gd name="T86" fmla="*/ 108 w 149"/>
                                <a:gd name="T87" fmla="*/ 359 h 501"/>
                                <a:gd name="T88" fmla="*/ 90 w 149"/>
                                <a:gd name="T89" fmla="*/ 186 h 501"/>
                                <a:gd name="T90" fmla="*/ 90 w 149"/>
                                <a:gd name="T91" fmla="*/ 305 h 501"/>
                                <a:gd name="T92" fmla="*/ 122 w 149"/>
                                <a:gd name="T93" fmla="*/ 468 h 501"/>
                                <a:gd name="T94" fmla="*/ 107 w 149"/>
                                <a:gd name="T95" fmla="*/ 375 h 501"/>
                                <a:gd name="T96" fmla="*/ 125 w 149"/>
                                <a:gd name="T97" fmla="*/ 294 h 501"/>
                                <a:gd name="T98" fmla="*/ 124 w 149"/>
                                <a:gd name="T99" fmla="*/ 294 h 501"/>
                                <a:gd name="T100" fmla="*/ 103 w 149"/>
                                <a:gd name="T101" fmla="*/ 307 h 501"/>
                                <a:gd name="T102" fmla="*/ 124 w 149"/>
                                <a:gd name="T103" fmla="*/ 274 h 501"/>
                                <a:gd name="T104" fmla="*/ 115 w 149"/>
                                <a:gd name="T105" fmla="*/ 248 h 501"/>
                                <a:gd name="T106" fmla="*/ 111 w 149"/>
                                <a:gd name="T107" fmla="*/ 204 h 501"/>
                                <a:gd name="T108" fmla="*/ 98 w 149"/>
                                <a:gd name="T109" fmla="*/ 170 h 501"/>
                                <a:gd name="T110" fmla="*/ 115 w 149"/>
                                <a:gd name="T111" fmla="*/ 18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1">
                                  <a:moveTo>
                                    <a:pt x="146" y="0"/>
                                  </a:moveTo>
                                  <a:lnTo>
                                    <a:pt x="146" y="0"/>
                                  </a:lnTo>
                                  <a:lnTo>
                                    <a:pt x="109" y="2"/>
                                  </a:lnTo>
                                  <a:lnTo>
                                    <a:pt x="73" y="3"/>
                                  </a:lnTo>
                                  <a:lnTo>
                                    <a:pt x="37" y="5"/>
                                  </a:lnTo>
                                  <a:lnTo>
                                    <a:pt x="19" y="5"/>
                                  </a:lnTo>
                                  <a:lnTo>
                                    <a:pt x="1" y="4"/>
                                  </a:lnTo>
                                  <a:lnTo>
                                    <a:pt x="0" y="5"/>
                                  </a:lnTo>
                                  <a:lnTo>
                                    <a:pt x="0" y="6"/>
                                  </a:lnTo>
                                  <a:lnTo>
                                    <a:pt x="4" y="10"/>
                                  </a:lnTo>
                                  <a:lnTo>
                                    <a:pt x="7" y="12"/>
                                  </a:lnTo>
                                  <a:lnTo>
                                    <a:pt x="12" y="14"/>
                                  </a:lnTo>
                                  <a:lnTo>
                                    <a:pt x="18" y="16"/>
                                  </a:lnTo>
                                  <a:lnTo>
                                    <a:pt x="29" y="19"/>
                                  </a:lnTo>
                                  <a:lnTo>
                                    <a:pt x="40" y="22"/>
                                  </a:lnTo>
                                  <a:lnTo>
                                    <a:pt x="49" y="26"/>
                                  </a:lnTo>
                                  <a:lnTo>
                                    <a:pt x="47" y="51"/>
                                  </a:lnTo>
                                  <a:lnTo>
                                    <a:pt x="44" y="76"/>
                                  </a:lnTo>
                                  <a:lnTo>
                                    <a:pt x="42" y="126"/>
                                  </a:lnTo>
                                  <a:lnTo>
                                    <a:pt x="38" y="226"/>
                                  </a:lnTo>
                                  <a:lnTo>
                                    <a:pt x="34" y="333"/>
                                  </a:lnTo>
                                  <a:lnTo>
                                    <a:pt x="31" y="386"/>
                                  </a:lnTo>
                                  <a:lnTo>
                                    <a:pt x="29" y="413"/>
                                  </a:lnTo>
                                  <a:lnTo>
                                    <a:pt x="26" y="439"/>
                                  </a:lnTo>
                                  <a:lnTo>
                                    <a:pt x="28" y="441"/>
                                  </a:lnTo>
                                  <a:lnTo>
                                    <a:pt x="30" y="444"/>
                                  </a:lnTo>
                                  <a:lnTo>
                                    <a:pt x="31" y="445"/>
                                  </a:lnTo>
                                  <a:lnTo>
                                    <a:pt x="32" y="445"/>
                                  </a:lnTo>
                                  <a:lnTo>
                                    <a:pt x="34" y="445"/>
                                  </a:lnTo>
                                  <a:lnTo>
                                    <a:pt x="37" y="408"/>
                                  </a:lnTo>
                                  <a:lnTo>
                                    <a:pt x="40" y="373"/>
                                  </a:lnTo>
                                  <a:lnTo>
                                    <a:pt x="42" y="301"/>
                                  </a:lnTo>
                                  <a:lnTo>
                                    <a:pt x="46" y="313"/>
                                  </a:lnTo>
                                  <a:lnTo>
                                    <a:pt x="52" y="341"/>
                                  </a:lnTo>
                                  <a:lnTo>
                                    <a:pt x="58" y="369"/>
                                  </a:lnTo>
                                  <a:lnTo>
                                    <a:pt x="60" y="378"/>
                                  </a:lnTo>
                                  <a:lnTo>
                                    <a:pt x="54" y="394"/>
                                  </a:lnTo>
                                  <a:lnTo>
                                    <a:pt x="38" y="435"/>
                                  </a:lnTo>
                                  <a:lnTo>
                                    <a:pt x="32" y="449"/>
                                  </a:lnTo>
                                  <a:lnTo>
                                    <a:pt x="30" y="447"/>
                                  </a:lnTo>
                                  <a:lnTo>
                                    <a:pt x="29" y="447"/>
                                  </a:lnTo>
                                  <a:lnTo>
                                    <a:pt x="28" y="447"/>
                                  </a:lnTo>
                                  <a:lnTo>
                                    <a:pt x="28" y="450"/>
                                  </a:lnTo>
                                  <a:lnTo>
                                    <a:pt x="28" y="451"/>
                                  </a:lnTo>
                                  <a:lnTo>
                                    <a:pt x="31" y="455"/>
                                  </a:lnTo>
                                  <a:lnTo>
                                    <a:pt x="31" y="456"/>
                                  </a:lnTo>
                                  <a:lnTo>
                                    <a:pt x="32" y="457"/>
                                  </a:lnTo>
                                  <a:lnTo>
                                    <a:pt x="37" y="463"/>
                                  </a:lnTo>
                                  <a:lnTo>
                                    <a:pt x="40" y="466"/>
                                  </a:lnTo>
                                  <a:lnTo>
                                    <a:pt x="44" y="470"/>
                                  </a:lnTo>
                                  <a:lnTo>
                                    <a:pt x="53" y="476"/>
                                  </a:lnTo>
                                  <a:lnTo>
                                    <a:pt x="75" y="490"/>
                                  </a:lnTo>
                                  <a:lnTo>
                                    <a:pt x="84" y="497"/>
                                  </a:lnTo>
                                  <a:lnTo>
                                    <a:pt x="85" y="497"/>
                                  </a:lnTo>
                                  <a:lnTo>
                                    <a:pt x="86" y="499"/>
                                  </a:lnTo>
                                  <a:lnTo>
                                    <a:pt x="89" y="501"/>
                                  </a:lnTo>
                                  <a:lnTo>
                                    <a:pt x="89" y="499"/>
                                  </a:lnTo>
                                  <a:lnTo>
                                    <a:pt x="90" y="498"/>
                                  </a:lnTo>
                                  <a:lnTo>
                                    <a:pt x="89" y="498"/>
                                  </a:lnTo>
                                  <a:lnTo>
                                    <a:pt x="91" y="497"/>
                                  </a:lnTo>
                                  <a:lnTo>
                                    <a:pt x="93" y="496"/>
                                  </a:lnTo>
                                  <a:lnTo>
                                    <a:pt x="98" y="494"/>
                                  </a:lnTo>
                                  <a:lnTo>
                                    <a:pt x="115" y="483"/>
                                  </a:lnTo>
                                  <a:lnTo>
                                    <a:pt x="127" y="476"/>
                                  </a:lnTo>
                                  <a:lnTo>
                                    <a:pt x="132" y="471"/>
                                  </a:lnTo>
                                  <a:lnTo>
                                    <a:pt x="137" y="466"/>
                                  </a:lnTo>
                                  <a:lnTo>
                                    <a:pt x="138" y="467"/>
                                  </a:lnTo>
                                  <a:lnTo>
                                    <a:pt x="138" y="468"/>
                                  </a:lnTo>
                                  <a:lnTo>
                                    <a:pt x="140" y="468"/>
                                  </a:lnTo>
                                  <a:lnTo>
                                    <a:pt x="140" y="467"/>
                                  </a:lnTo>
                                  <a:lnTo>
                                    <a:pt x="143" y="469"/>
                                  </a:lnTo>
                                  <a:lnTo>
                                    <a:pt x="143" y="468"/>
                                  </a:lnTo>
                                  <a:lnTo>
                                    <a:pt x="143" y="466"/>
                                  </a:lnTo>
                                  <a:lnTo>
                                    <a:pt x="143" y="463"/>
                                  </a:lnTo>
                                  <a:lnTo>
                                    <a:pt x="141" y="447"/>
                                  </a:lnTo>
                                  <a:lnTo>
                                    <a:pt x="140" y="432"/>
                                  </a:lnTo>
                                  <a:lnTo>
                                    <a:pt x="138" y="402"/>
                                  </a:lnTo>
                                  <a:lnTo>
                                    <a:pt x="131" y="271"/>
                                  </a:lnTo>
                                  <a:lnTo>
                                    <a:pt x="124" y="158"/>
                                  </a:lnTo>
                                  <a:lnTo>
                                    <a:pt x="122" y="102"/>
                                  </a:lnTo>
                                  <a:lnTo>
                                    <a:pt x="120" y="46"/>
                                  </a:lnTo>
                                  <a:lnTo>
                                    <a:pt x="120" y="42"/>
                                  </a:lnTo>
                                  <a:lnTo>
                                    <a:pt x="119" y="39"/>
                                  </a:lnTo>
                                  <a:lnTo>
                                    <a:pt x="117" y="38"/>
                                  </a:lnTo>
                                  <a:lnTo>
                                    <a:pt x="124"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1" y="4"/>
                                  </a:lnTo>
                                  <a:lnTo>
                                    <a:pt x="128" y="17"/>
                                  </a:lnTo>
                                  <a:lnTo>
                                    <a:pt x="122" y="24"/>
                                  </a:lnTo>
                                  <a:lnTo>
                                    <a:pt x="115" y="31"/>
                                  </a:lnTo>
                                  <a:lnTo>
                                    <a:pt x="113" y="35"/>
                                  </a:lnTo>
                                  <a:lnTo>
                                    <a:pt x="109" y="36"/>
                                  </a:lnTo>
                                  <a:lnTo>
                                    <a:pt x="108" y="38"/>
                                  </a:lnTo>
                                  <a:lnTo>
                                    <a:pt x="105" y="38"/>
                                  </a:lnTo>
                                  <a:lnTo>
                                    <a:pt x="99" y="36"/>
                                  </a:lnTo>
                                  <a:lnTo>
                                    <a:pt x="86" y="33"/>
                                  </a:lnTo>
                                  <a:lnTo>
                                    <a:pt x="72" y="30"/>
                                  </a:lnTo>
                                  <a:lnTo>
                                    <a:pt x="52" y="22"/>
                                  </a:lnTo>
                                  <a:lnTo>
                                    <a:pt x="31" y="15"/>
                                  </a:lnTo>
                                  <a:close/>
                                  <a:moveTo>
                                    <a:pt x="103" y="107"/>
                                  </a:moveTo>
                                  <a:lnTo>
                                    <a:pt x="103" y="107"/>
                                  </a:lnTo>
                                  <a:lnTo>
                                    <a:pt x="113" y="54"/>
                                  </a:lnTo>
                                  <a:lnTo>
                                    <a:pt x="114" y="98"/>
                                  </a:lnTo>
                                  <a:lnTo>
                                    <a:pt x="116" y="142"/>
                                  </a:lnTo>
                                  <a:lnTo>
                                    <a:pt x="109" y="125"/>
                                  </a:lnTo>
                                  <a:lnTo>
                                    <a:pt x="103" y="107"/>
                                  </a:lnTo>
                                  <a:close/>
                                  <a:moveTo>
                                    <a:pt x="116" y="149"/>
                                  </a:moveTo>
                                  <a:lnTo>
                                    <a:pt x="116" y="149"/>
                                  </a:lnTo>
                                  <a:lnTo>
                                    <a:pt x="117" y="154"/>
                                  </a:lnTo>
                                  <a:lnTo>
                                    <a:pt x="110" y="158"/>
                                  </a:lnTo>
                                  <a:lnTo>
                                    <a:pt x="103" y="162"/>
                                  </a:lnTo>
                                  <a:lnTo>
                                    <a:pt x="97" y="165"/>
                                  </a:lnTo>
                                  <a:lnTo>
                                    <a:pt x="91" y="167"/>
                                  </a:lnTo>
                                  <a:lnTo>
                                    <a:pt x="93" y="161"/>
                                  </a:lnTo>
                                  <a:lnTo>
                                    <a:pt x="95" y="154"/>
                                  </a:lnTo>
                                  <a:lnTo>
                                    <a:pt x="98" y="140"/>
                                  </a:lnTo>
                                  <a:lnTo>
                                    <a:pt x="102" y="114"/>
                                  </a:lnTo>
                                  <a:lnTo>
                                    <a:pt x="108" y="132"/>
                                  </a:lnTo>
                                  <a:lnTo>
                                    <a:pt x="116" y="149"/>
                                  </a:lnTo>
                                  <a:close/>
                                  <a:moveTo>
                                    <a:pt x="54" y="39"/>
                                  </a:moveTo>
                                  <a:lnTo>
                                    <a:pt x="54" y="39"/>
                                  </a:lnTo>
                                  <a:lnTo>
                                    <a:pt x="55" y="52"/>
                                  </a:lnTo>
                                  <a:lnTo>
                                    <a:pt x="59" y="66"/>
                                  </a:lnTo>
                                  <a:lnTo>
                                    <a:pt x="65" y="92"/>
                                  </a:lnTo>
                                  <a:lnTo>
                                    <a:pt x="61" y="104"/>
                                  </a:lnTo>
                                  <a:lnTo>
                                    <a:pt x="54" y="124"/>
                                  </a:lnTo>
                                  <a:lnTo>
                                    <a:pt x="50" y="135"/>
                                  </a:lnTo>
                                  <a:lnTo>
                                    <a:pt x="47" y="146"/>
                                  </a:lnTo>
                                  <a:lnTo>
                                    <a:pt x="49" y="92"/>
                                  </a:lnTo>
                                  <a:lnTo>
                                    <a:pt x="50" y="66"/>
                                  </a:lnTo>
                                  <a:lnTo>
                                    <a:pt x="54" y="39"/>
                                  </a:lnTo>
                                  <a:close/>
                                  <a:moveTo>
                                    <a:pt x="70" y="110"/>
                                  </a:moveTo>
                                  <a:lnTo>
                                    <a:pt x="70" y="110"/>
                                  </a:lnTo>
                                  <a:lnTo>
                                    <a:pt x="80" y="152"/>
                                  </a:lnTo>
                                  <a:lnTo>
                                    <a:pt x="83" y="161"/>
                                  </a:lnTo>
                                  <a:lnTo>
                                    <a:pt x="83" y="166"/>
                                  </a:lnTo>
                                  <a:lnTo>
                                    <a:pt x="86" y="170"/>
                                  </a:lnTo>
                                  <a:lnTo>
                                    <a:pt x="76" y="165"/>
                                  </a:lnTo>
                                  <a:lnTo>
                                    <a:pt x="67" y="159"/>
                                  </a:lnTo>
                                  <a:lnTo>
                                    <a:pt x="58" y="154"/>
                                  </a:lnTo>
                                  <a:lnTo>
                                    <a:pt x="50" y="148"/>
                                  </a:lnTo>
                                  <a:lnTo>
                                    <a:pt x="54" y="136"/>
                                  </a:lnTo>
                                  <a:lnTo>
                                    <a:pt x="56" y="124"/>
                                  </a:lnTo>
                                  <a:lnTo>
                                    <a:pt x="65" y="102"/>
                                  </a:lnTo>
                                  <a:lnTo>
                                    <a:pt x="67" y="99"/>
                                  </a:lnTo>
                                  <a:lnTo>
                                    <a:pt x="70" y="110"/>
                                  </a:lnTo>
                                  <a:close/>
                                  <a:moveTo>
                                    <a:pt x="68" y="93"/>
                                  </a:moveTo>
                                  <a:lnTo>
                                    <a:pt x="68" y="93"/>
                                  </a:lnTo>
                                  <a:lnTo>
                                    <a:pt x="84" y="48"/>
                                  </a:lnTo>
                                  <a:lnTo>
                                    <a:pt x="86" y="156"/>
                                  </a:lnTo>
                                  <a:lnTo>
                                    <a:pt x="81" y="143"/>
                                  </a:lnTo>
                                  <a:lnTo>
                                    <a:pt x="71" y="104"/>
                                  </a:lnTo>
                                  <a:lnTo>
                                    <a:pt x="68" y="93"/>
                                  </a:lnTo>
                                  <a:close/>
                                  <a:moveTo>
                                    <a:pt x="83" y="173"/>
                                  </a:moveTo>
                                  <a:lnTo>
                                    <a:pt x="83" y="173"/>
                                  </a:lnTo>
                                  <a:lnTo>
                                    <a:pt x="78" y="184"/>
                                  </a:lnTo>
                                  <a:lnTo>
                                    <a:pt x="72" y="195"/>
                                  </a:lnTo>
                                  <a:lnTo>
                                    <a:pt x="65" y="218"/>
                                  </a:lnTo>
                                  <a:lnTo>
                                    <a:pt x="50" y="152"/>
                                  </a:lnTo>
                                  <a:lnTo>
                                    <a:pt x="54" y="155"/>
                                  </a:lnTo>
                                  <a:lnTo>
                                    <a:pt x="58" y="158"/>
                                  </a:lnTo>
                                  <a:lnTo>
                                    <a:pt x="66" y="163"/>
                                  </a:lnTo>
                                  <a:lnTo>
                                    <a:pt x="83" y="173"/>
                                  </a:lnTo>
                                  <a:close/>
                                  <a:moveTo>
                                    <a:pt x="44" y="234"/>
                                  </a:moveTo>
                                  <a:lnTo>
                                    <a:pt x="44" y="234"/>
                                  </a:lnTo>
                                  <a:lnTo>
                                    <a:pt x="47" y="163"/>
                                  </a:lnTo>
                                  <a:lnTo>
                                    <a:pt x="48" y="162"/>
                                  </a:lnTo>
                                  <a:lnTo>
                                    <a:pt x="49" y="154"/>
                                  </a:lnTo>
                                  <a:lnTo>
                                    <a:pt x="62" y="225"/>
                                  </a:lnTo>
                                  <a:lnTo>
                                    <a:pt x="52" y="251"/>
                                  </a:lnTo>
                                  <a:lnTo>
                                    <a:pt x="47" y="263"/>
                                  </a:lnTo>
                                  <a:lnTo>
                                    <a:pt x="43" y="277"/>
                                  </a:lnTo>
                                  <a:lnTo>
                                    <a:pt x="44" y="234"/>
                                  </a:lnTo>
                                  <a:close/>
                                  <a:moveTo>
                                    <a:pt x="42" y="286"/>
                                  </a:moveTo>
                                  <a:lnTo>
                                    <a:pt x="42" y="286"/>
                                  </a:lnTo>
                                  <a:lnTo>
                                    <a:pt x="64" y="231"/>
                                  </a:lnTo>
                                  <a:lnTo>
                                    <a:pt x="80" y="315"/>
                                  </a:lnTo>
                                  <a:lnTo>
                                    <a:pt x="73" y="310"/>
                                  </a:lnTo>
                                  <a:lnTo>
                                    <a:pt x="66" y="305"/>
                                  </a:lnTo>
                                  <a:lnTo>
                                    <a:pt x="50" y="294"/>
                                  </a:lnTo>
                                  <a:lnTo>
                                    <a:pt x="47" y="291"/>
                                  </a:lnTo>
                                  <a:lnTo>
                                    <a:pt x="42" y="289"/>
                                  </a:lnTo>
                                  <a:lnTo>
                                    <a:pt x="42" y="286"/>
                                  </a:lnTo>
                                  <a:close/>
                                  <a:moveTo>
                                    <a:pt x="50" y="323"/>
                                  </a:moveTo>
                                  <a:lnTo>
                                    <a:pt x="50" y="323"/>
                                  </a:lnTo>
                                  <a:lnTo>
                                    <a:pt x="46" y="308"/>
                                  </a:lnTo>
                                  <a:lnTo>
                                    <a:pt x="44" y="301"/>
                                  </a:lnTo>
                                  <a:lnTo>
                                    <a:pt x="44" y="294"/>
                                  </a:lnTo>
                                  <a:lnTo>
                                    <a:pt x="50" y="299"/>
                                  </a:lnTo>
                                  <a:lnTo>
                                    <a:pt x="58" y="304"/>
                                  </a:lnTo>
                                  <a:lnTo>
                                    <a:pt x="70" y="313"/>
                                  </a:lnTo>
                                  <a:lnTo>
                                    <a:pt x="81" y="322"/>
                                  </a:lnTo>
                                  <a:lnTo>
                                    <a:pt x="83" y="327"/>
                                  </a:lnTo>
                                  <a:lnTo>
                                    <a:pt x="72" y="351"/>
                                  </a:lnTo>
                                  <a:lnTo>
                                    <a:pt x="62" y="374"/>
                                  </a:lnTo>
                                  <a:lnTo>
                                    <a:pt x="50" y="323"/>
                                  </a:lnTo>
                                  <a:close/>
                                  <a:moveTo>
                                    <a:pt x="84" y="489"/>
                                  </a:moveTo>
                                  <a:lnTo>
                                    <a:pt x="84" y="489"/>
                                  </a:lnTo>
                                  <a:lnTo>
                                    <a:pt x="79" y="485"/>
                                  </a:lnTo>
                                  <a:lnTo>
                                    <a:pt x="75" y="483"/>
                                  </a:lnTo>
                                  <a:lnTo>
                                    <a:pt x="67" y="478"/>
                                  </a:lnTo>
                                  <a:lnTo>
                                    <a:pt x="56" y="471"/>
                                  </a:lnTo>
                                  <a:lnTo>
                                    <a:pt x="46" y="464"/>
                                  </a:lnTo>
                                  <a:lnTo>
                                    <a:pt x="43" y="461"/>
                                  </a:lnTo>
                                  <a:lnTo>
                                    <a:pt x="40" y="459"/>
                                  </a:lnTo>
                                  <a:lnTo>
                                    <a:pt x="37" y="454"/>
                                  </a:lnTo>
                                  <a:lnTo>
                                    <a:pt x="35" y="453"/>
                                  </a:lnTo>
                                  <a:lnTo>
                                    <a:pt x="34" y="451"/>
                                  </a:lnTo>
                                  <a:lnTo>
                                    <a:pt x="36" y="444"/>
                                  </a:lnTo>
                                  <a:lnTo>
                                    <a:pt x="38" y="436"/>
                                  </a:lnTo>
                                  <a:lnTo>
                                    <a:pt x="44" y="423"/>
                                  </a:lnTo>
                                  <a:lnTo>
                                    <a:pt x="56" y="395"/>
                                  </a:lnTo>
                                  <a:lnTo>
                                    <a:pt x="61" y="383"/>
                                  </a:lnTo>
                                  <a:lnTo>
                                    <a:pt x="72" y="432"/>
                                  </a:lnTo>
                                  <a:lnTo>
                                    <a:pt x="78" y="455"/>
                                  </a:lnTo>
                                  <a:lnTo>
                                    <a:pt x="83" y="480"/>
                                  </a:lnTo>
                                  <a:lnTo>
                                    <a:pt x="84" y="482"/>
                                  </a:lnTo>
                                  <a:lnTo>
                                    <a:pt x="83" y="483"/>
                                  </a:lnTo>
                                  <a:lnTo>
                                    <a:pt x="84" y="485"/>
                                  </a:lnTo>
                                  <a:lnTo>
                                    <a:pt x="84" y="489"/>
                                  </a:lnTo>
                                  <a:close/>
                                  <a:moveTo>
                                    <a:pt x="84" y="474"/>
                                  </a:moveTo>
                                  <a:lnTo>
                                    <a:pt x="84" y="474"/>
                                  </a:lnTo>
                                  <a:lnTo>
                                    <a:pt x="79" y="450"/>
                                  </a:lnTo>
                                  <a:lnTo>
                                    <a:pt x="74" y="426"/>
                                  </a:lnTo>
                                  <a:lnTo>
                                    <a:pt x="63" y="379"/>
                                  </a:lnTo>
                                  <a:lnTo>
                                    <a:pt x="73" y="354"/>
                                  </a:lnTo>
                                  <a:lnTo>
                                    <a:pt x="79" y="342"/>
                                  </a:lnTo>
                                  <a:lnTo>
                                    <a:pt x="85" y="329"/>
                                  </a:lnTo>
                                  <a:lnTo>
                                    <a:pt x="84" y="474"/>
                                  </a:lnTo>
                                  <a:close/>
                                  <a:moveTo>
                                    <a:pt x="85" y="318"/>
                                  </a:moveTo>
                                  <a:lnTo>
                                    <a:pt x="85" y="318"/>
                                  </a:lnTo>
                                  <a:lnTo>
                                    <a:pt x="83" y="299"/>
                                  </a:lnTo>
                                  <a:lnTo>
                                    <a:pt x="78" y="281"/>
                                  </a:lnTo>
                                  <a:lnTo>
                                    <a:pt x="70" y="243"/>
                                  </a:lnTo>
                                  <a:lnTo>
                                    <a:pt x="66" y="225"/>
                                  </a:lnTo>
                                  <a:lnTo>
                                    <a:pt x="76" y="201"/>
                                  </a:lnTo>
                                  <a:lnTo>
                                    <a:pt x="81" y="189"/>
                                  </a:lnTo>
                                  <a:lnTo>
                                    <a:pt x="86" y="177"/>
                                  </a:lnTo>
                                  <a:lnTo>
                                    <a:pt x="85" y="318"/>
                                  </a:lnTo>
                                  <a:close/>
                                  <a:moveTo>
                                    <a:pt x="89" y="56"/>
                                  </a:moveTo>
                                  <a:lnTo>
                                    <a:pt x="89" y="56"/>
                                  </a:lnTo>
                                  <a:lnTo>
                                    <a:pt x="89" y="43"/>
                                  </a:lnTo>
                                  <a:lnTo>
                                    <a:pt x="87" y="42"/>
                                  </a:lnTo>
                                  <a:lnTo>
                                    <a:pt x="86" y="40"/>
                                  </a:lnTo>
                                  <a:lnTo>
                                    <a:pt x="85" y="39"/>
                                  </a:lnTo>
                                  <a:lnTo>
                                    <a:pt x="84" y="39"/>
                                  </a:lnTo>
                                  <a:lnTo>
                                    <a:pt x="84" y="40"/>
                                  </a:lnTo>
                                  <a:lnTo>
                                    <a:pt x="83" y="40"/>
                                  </a:lnTo>
                                  <a:lnTo>
                                    <a:pt x="75" y="64"/>
                                  </a:lnTo>
                                  <a:lnTo>
                                    <a:pt x="67" y="87"/>
                                  </a:lnTo>
                                  <a:lnTo>
                                    <a:pt x="60" y="58"/>
                                  </a:lnTo>
                                  <a:lnTo>
                                    <a:pt x="56" y="43"/>
                                  </a:lnTo>
                                  <a:lnTo>
                                    <a:pt x="54" y="28"/>
                                  </a:lnTo>
                                  <a:lnTo>
                                    <a:pt x="69" y="33"/>
                                  </a:lnTo>
                                  <a:lnTo>
                                    <a:pt x="83" y="36"/>
                                  </a:lnTo>
                                  <a:lnTo>
                                    <a:pt x="98" y="40"/>
                                  </a:lnTo>
                                  <a:lnTo>
                                    <a:pt x="106" y="42"/>
                                  </a:lnTo>
                                  <a:lnTo>
                                    <a:pt x="113" y="43"/>
                                  </a:lnTo>
                                  <a:lnTo>
                                    <a:pt x="113" y="44"/>
                                  </a:lnTo>
                                  <a:lnTo>
                                    <a:pt x="107" y="72"/>
                                  </a:lnTo>
                                  <a:lnTo>
                                    <a:pt x="102" y="100"/>
                                  </a:lnTo>
                                  <a:lnTo>
                                    <a:pt x="95" y="76"/>
                                  </a:lnTo>
                                  <a:lnTo>
                                    <a:pt x="90" y="61"/>
                                  </a:lnTo>
                                  <a:lnTo>
                                    <a:pt x="89" y="56"/>
                                  </a:lnTo>
                                  <a:close/>
                                  <a:moveTo>
                                    <a:pt x="89" y="68"/>
                                  </a:moveTo>
                                  <a:lnTo>
                                    <a:pt x="89" y="68"/>
                                  </a:lnTo>
                                  <a:lnTo>
                                    <a:pt x="93" y="86"/>
                                  </a:lnTo>
                                  <a:lnTo>
                                    <a:pt x="99" y="104"/>
                                  </a:lnTo>
                                  <a:lnTo>
                                    <a:pt x="99" y="106"/>
                                  </a:lnTo>
                                  <a:lnTo>
                                    <a:pt x="90" y="160"/>
                                  </a:lnTo>
                                  <a:lnTo>
                                    <a:pt x="89" y="68"/>
                                  </a:lnTo>
                                  <a:close/>
                                  <a:moveTo>
                                    <a:pt x="106" y="366"/>
                                  </a:moveTo>
                                  <a:lnTo>
                                    <a:pt x="106" y="366"/>
                                  </a:lnTo>
                                  <a:lnTo>
                                    <a:pt x="105" y="373"/>
                                  </a:lnTo>
                                  <a:lnTo>
                                    <a:pt x="91" y="442"/>
                                  </a:lnTo>
                                  <a:lnTo>
                                    <a:pt x="90" y="383"/>
                                  </a:lnTo>
                                  <a:lnTo>
                                    <a:pt x="90" y="325"/>
                                  </a:lnTo>
                                  <a:lnTo>
                                    <a:pt x="99" y="345"/>
                                  </a:lnTo>
                                  <a:lnTo>
                                    <a:pt x="106" y="366"/>
                                  </a:lnTo>
                                  <a:close/>
                                  <a:moveTo>
                                    <a:pt x="92" y="323"/>
                                  </a:moveTo>
                                  <a:lnTo>
                                    <a:pt x="92" y="323"/>
                                  </a:lnTo>
                                  <a:lnTo>
                                    <a:pt x="105" y="313"/>
                                  </a:lnTo>
                                  <a:lnTo>
                                    <a:pt x="117" y="301"/>
                                  </a:lnTo>
                                  <a:lnTo>
                                    <a:pt x="120" y="299"/>
                                  </a:lnTo>
                                  <a:lnTo>
                                    <a:pt x="116" y="314"/>
                                  </a:lnTo>
                                  <a:lnTo>
                                    <a:pt x="113" y="329"/>
                                  </a:lnTo>
                                  <a:lnTo>
                                    <a:pt x="108" y="359"/>
                                  </a:lnTo>
                                  <a:lnTo>
                                    <a:pt x="101" y="341"/>
                                  </a:lnTo>
                                  <a:lnTo>
                                    <a:pt x="97" y="332"/>
                                  </a:lnTo>
                                  <a:lnTo>
                                    <a:pt x="92" y="323"/>
                                  </a:lnTo>
                                  <a:close/>
                                  <a:moveTo>
                                    <a:pt x="90" y="305"/>
                                  </a:moveTo>
                                  <a:lnTo>
                                    <a:pt x="90" y="305"/>
                                  </a:lnTo>
                                  <a:lnTo>
                                    <a:pt x="90" y="301"/>
                                  </a:lnTo>
                                  <a:lnTo>
                                    <a:pt x="90" y="186"/>
                                  </a:lnTo>
                                  <a:lnTo>
                                    <a:pt x="92" y="191"/>
                                  </a:lnTo>
                                  <a:lnTo>
                                    <a:pt x="97" y="205"/>
                                  </a:lnTo>
                                  <a:lnTo>
                                    <a:pt x="102" y="218"/>
                                  </a:lnTo>
                                  <a:lnTo>
                                    <a:pt x="106" y="229"/>
                                  </a:lnTo>
                                  <a:lnTo>
                                    <a:pt x="97" y="267"/>
                                  </a:lnTo>
                                  <a:lnTo>
                                    <a:pt x="92" y="286"/>
                                  </a:lnTo>
                                  <a:lnTo>
                                    <a:pt x="90" y="305"/>
                                  </a:lnTo>
                                  <a:close/>
                                  <a:moveTo>
                                    <a:pt x="90" y="168"/>
                                  </a:moveTo>
                                  <a:lnTo>
                                    <a:pt x="90" y="168"/>
                                  </a:lnTo>
                                  <a:close/>
                                  <a:moveTo>
                                    <a:pt x="133" y="455"/>
                                  </a:moveTo>
                                  <a:lnTo>
                                    <a:pt x="133" y="455"/>
                                  </a:lnTo>
                                  <a:lnTo>
                                    <a:pt x="131" y="458"/>
                                  </a:lnTo>
                                  <a:lnTo>
                                    <a:pt x="128" y="461"/>
                                  </a:lnTo>
                                  <a:lnTo>
                                    <a:pt x="122" y="468"/>
                                  </a:lnTo>
                                  <a:lnTo>
                                    <a:pt x="115" y="473"/>
                                  </a:lnTo>
                                  <a:lnTo>
                                    <a:pt x="107" y="478"/>
                                  </a:lnTo>
                                  <a:lnTo>
                                    <a:pt x="91" y="487"/>
                                  </a:lnTo>
                                  <a:lnTo>
                                    <a:pt x="89" y="487"/>
                                  </a:lnTo>
                                  <a:lnTo>
                                    <a:pt x="90" y="459"/>
                                  </a:lnTo>
                                  <a:lnTo>
                                    <a:pt x="99" y="417"/>
                                  </a:lnTo>
                                  <a:lnTo>
                                    <a:pt x="107" y="375"/>
                                  </a:lnTo>
                                  <a:lnTo>
                                    <a:pt x="108" y="371"/>
                                  </a:lnTo>
                                  <a:lnTo>
                                    <a:pt x="115" y="393"/>
                                  </a:lnTo>
                                  <a:lnTo>
                                    <a:pt x="127" y="433"/>
                                  </a:lnTo>
                                  <a:lnTo>
                                    <a:pt x="132" y="450"/>
                                  </a:lnTo>
                                  <a:lnTo>
                                    <a:pt x="134" y="454"/>
                                  </a:lnTo>
                                  <a:lnTo>
                                    <a:pt x="133" y="455"/>
                                  </a:lnTo>
                                  <a:close/>
                                  <a:moveTo>
                                    <a:pt x="125" y="294"/>
                                  </a:moveTo>
                                  <a:lnTo>
                                    <a:pt x="125" y="294"/>
                                  </a:lnTo>
                                  <a:lnTo>
                                    <a:pt x="128" y="367"/>
                                  </a:lnTo>
                                  <a:lnTo>
                                    <a:pt x="134" y="441"/>
                                  </a:lnTo>
                                  <a:lnTo>
                                    <a:pt x="121" y="405"/>
                                  </a:lnTo>
                                  <a:lnTo>
                                    <a:pt x="109" y="365"/>
                                  </a:lnTo>
                                  <a:lnTo>
                                    <a:pt x="120" y="314"/>
                                  </a:lnTo>
                                  <a:lnTo>
                                    <a:pt x="124" y="294"/>
                                  </a:lnTo>
                                  <a:lnTo>
                                    <a:pt x="125" y="294"/>
                                  </a:lnTo>
                                  <a:close/>
                                  <a:moveTo>
                                    <a:pt x="124" y="285"/>
                                  </a:moveTo>
                                  <a:lnTo>
                                    <a:pt x="124" y="285"/>
                                  </a:lnTo>
                                  <a:lnTo>
                                    <a:pt x="124" y="286"/>
                                  </a:lnTo>
                                  <a:lnTo>
                                    <a:pt x="119" y="292"/>
                                  </a:lnTo>
                                  <a:lnTo>
                                    <a:pt x="114" y="297"/>
                                  </a:lnTo>
                                  <a:lnTo>
                                    <a:pt x="103" y="307"/>
                                  </a:lnTo>
                                  <a:lnTo>
                                    <a:pt x="92" y="317"/>
                                  </a:lnTo>
                                  <a:lnTo>
                                    <a:pt x="99" y="275"/>
                                  </a:lnTo>
                                  <a:lnTo>
                                    <a:pt x="108" y="234"/>
                                  </a:lnTo>
                                  <a:lnTo>
                                    <a:pt x="110" y="244"/>
                                  </a:lnTo>
                                  <a:lnTo>
                                    <a:pt x="114" y="255"/>
                                  </a:lnTo>
                                  <a:lnTo>
                                    <a:pt x="119" y="264"/>
                                  </a:lnTo>
                                  <a:lnTo>
                                    <a:pt x="124" y="274"/>
                                  </a:lnTo>
                                  <a:lnTo>
                                    <a:pt x="124" y="285"/>
                                  </a:lnTo>
                                  <a:close/>
                                  <a:moveTo>
                                    <a:pt x="118" y="175"/>
                                  </a:moveTo>
                                  <a:lnTo>
                                    <a:pt x="118" y="175"/>
                                  </a:lnTo>
                                  <a:lnTo>
                                    <a:pt x="122" y="244"/>
                                  </a:lnTo>
                                  <a:lnTo>
                                    <a:pt x="123" y="268"/>
                                  </a:lnTo>
                                  <a:lnTo>
                                    <a:pt x="119" y="258"/>
                                  </a:lnTo>
                                  <a:lnTo>
                                    <a:pt x="115" y="248"/>
                                  </a:lnTo>
                                  <a:lnTo>
                                    <a:pt x="108" y="228"/>
                                  </a:lnTo>
                                  <a:lnTo>
                                    <a:pt x="116" y="190"/>
                                  </a:lnTo>
                                  <a:lnTo>
                                    <a:pt x="118" y="176"/>
                                  </a:lnTo>
                                  <a:lnTo>
                                    <a:pt x="118" y="175"/>
                                  </a:lnTo>
                                  <a:close/>
                                  <a:moveTo>
                                    <a:pt x="115" y="184"/>
                                  </a:moveTo>
                                  <a:lnTo>
                                    <a:pt x="115" y="184"/>
                                  </a:lnTo>
                                  <a:lnTo>
                                    <a:pt x="111" y="204"/>
                                  </a:lnTo>
                                  <a:lnTo>
                                    <a:pt x="107" y="223"/>
                                  </a:lnTo>
                                  <a:lnTo>
                                    <a:pt x="107" y="222"/>
                                  </a:lnTo>
                                  <a:lnTo>
                                    <a:pt x="97" y="197"/>
                                  </a:lnTo>
                                  <a:lnTo>
                                    <a:pt x="93" y="189"/>
                                  </a:lnTo>
                                  <a:lnTo>
                                    <a:pt x="90" y="180"/>
                                  </a:lnTo>
                                  <a:lnTo>
                                    <a:pt x="90" y="173"/>
                                  </a:lnTo>
                                  <a:lnTo>
                                    <a:pt x="98" y="170"/>
                                  </a:lnTo>
                                  <a:lnTo>
                                    <a:pt x="107" y="167"/>
                                  </a:lnTo>
                                  <a:lnTo>
                                    <a:pt x="112" y="164"/>
                                  </a:lnTo>
                                  <a:lnTo>
                                    <a:pt x="117" y="161"/>
                                  </a:lnTo>
                                  <a:lnTo>
                                    <a:pt x="117" y="162"/>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 name="Freeform 2981"/>
                          <wps:cNvSpPr>
                            <a:spLocks/>
                          </wps:cNvSpPr>
                          <wps:spPr bwMode="auto">
                            <a:xfrm>
                              <a:off x="3860" y="1750"/>
                              <a:ext cx="15" cy="127"/>
                            </a:xfrm>
                            <a:custGeom>
                              <a:avLst/>
                              <a:gdLst>
                                <a:gd name="T0" fmla="*/ 2 w 15"/>
                                <a:gd name="T1" fmla="*/ 21 h 127"/>
                                <a:gd name="T2" fmla="*/ 2 w 15"/>
                                <a:gd name="T3" fmla="*/ 21 h 127"/>
                                <a:gd name="T4" fmla="*/ 2 w 15"/>
                                <a:gd name="T5" fmla="*/ 43 h 127"/>
                                <a:gd name="T6" fmla="*/ 2 w 15"/>
                                <a:gd name="T7" fmla="*/ 70 h 127"/>
                                <a:gd name="T8" fmla="*/ 0 w 15"/>
                                <a:gd name="T9" fmla="*/ 117 h 127"/>
                                <a:gd name="T10" fmla="*/ 0 w 15"/>
                                <a:gd name="T11" fmla="*/ 124 h 127"/>
                                <a:gd name="T12" fmla="*/ 0 w 15"/>
                                <a:gd name="T13" fmla="*/ 124 h 127"/>
                                <a:gd name="T14" fmla="*/ 4 w 15"/>
                                <a:gd name="T15" fmla="*/ 126 h 127"/>
                                <a:gd name="T16" fmla="*/ 7 w 15"/>
                                <a:gd name="T17" fmla="*/ 127 h 127"/>
                                <a:gd name="T18" fmla="*/ 11 w 15"/>
                                <a:gd name="T19" fmla="*/ 126 h 127"/>
                                <a:gd name="T20" fmla="*/ 11 w 15"/>
                                <a:gd name="T21" fmla="*/ 112 h 127"/>
                                <a:gd name="T22" fmla="*/ 11 w 15"/>
                                <a:gd name="T23" fmla="*/ 94 h 127"/>
                                <a:gd name="T24" fmla="*/ 11 w 15"/>
                                <a:gd name="T25" fmla="*/ 77 h 127"/>
                                <a:gd name="T26" fmla="*/ 11 w 15"/>
                                <a:gd name="T27" fmla="*/ 62 h 127"/>
                                <a:gd name="T28" fmla="*/ 14 w 15"/>
                                <a:gd name="T29" fmla="*/ 33 h 127"/>
                                <a:gd name="T30" fmla="*/ 14 w 15"/>
                                <a:gd name="T31" fmla="*/ 20 h 127"/>
                                <a:gd name="T32" fmla="*/ 15 w 15"/>
                                <a:gd name="T33" fmla="*/ 13 h 127"/>
                                <a:gd name="T34" fmla="*/ 15 w 15"/>
                                <a:gd name="T35" fmla="*/ 7 h 127"/>
                                <a:gd name="T36" fmla="*/ 14 w 15"/>
                                <a:gd name="T37" fmla="*/ 1 h 127"/>
                                <a:gd name="T38" fmla="*/ 14 w 15"/>
                                <a:gd name="T39" fmla="*/ 1 h 127"/>
                                <a:gd name="T40" fmla="*/ 9 w 15"/>
                                <a:gd name="T41" fmla="*/ 1 h 127"/>
                                <a:gd name="T42" fmla="*/ 7 w 15"/>
                                <a:gd name="T43" fmla="*/ 0 h 127"/>
                                <a:gd name="T44" fmla="*/ 5 w 15"/>
                                <a:gd name="T45" fmla="*/ 1 h 127"/>
                                <a:gd name="T46" fmla="*/ 4 w 15"/>
                                <a:gd name="T47" fmla="*/ 2 h 127"/>
                                <a:gd name="T48" fmla="*/ 3 w 15"/>
                                <a:gd name="T49" fmla="*/ 5 h 127"/>
                                <a:gd name="T50" fmla="*/ 1 w 15"/>
                                <a:gd name="T51" fmla="*/ 11 h 127"/>
                                <a:gd name="T52" fmla="*/ 0 w 15"/>
                                <a:gd name="T53" fmla="*/ 21 h 127"/>
                                <a:gd name="T54" fmla="*/ 2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2" y="21"/>
                                  </a:moveTo>
                                  <a:lnTo>
                                    <a:pt x="2" y="21"/>
                                  </a:lnTo>
                                  <a:lnTo>
                                    <a:pt x="2" y="43"/>
                                  </a:lnTo>
                                  <a:lnTo>
                                    <a:pt x="2" y="70"/>
                                  </a:lnTo>
                                  <a:lnTo>
                                    <a:pt x="0" y="117"/>
                                  </a:lnTo>
                                  <a:lnTo>
                                    <a:pt x="0" y="124"/>
                                  </a:lnTo>
                                  <a:lnTo>
                                    <a:pt x="4" y="126"/>
                                  </a:lnTo>
                                  <a:lnTo>
                                    <a:pt x="7" y="127"/>
                                  </a:lnTo>
                                  <a:lnTo>
                                    <a:pt x="11" y="126"/>
                                  </a:lnTo>
                                  <a:lnTo>
                                    <a:pt x="11" y="112"/>
                                  </a:lnTo>
                                  <a:lnTo>
                                    <a:pt x="11" y="94"/>
                                  </a:lnTo>
                                  <a:lnTo>
                                    <a:pt x="11" y="77"/>
                                  </a:lnTo>
                                  <a:lnTo>
                                    <a:pt x="11" y="62"/>
                                  </a:lnTo>
                                  <a:lnTo>
                                    <a:pt x="14" y="33"/>
                                  </a:lnTo>
                                  <a:lnTo>
                                    <a:pt x="14" y="20"/>
                                  </a:lnTo>
                                  <a:lnTo>
                                    <a:pt x="15" y="13"/>
                                  </a:lnTo>
                                  <a:lnTo>
                                    <a:pt x="15" y="7"/>
                                  </a:lnTo>
                                  <a:lnTo>
                                    <a:pt x="14" y="1"/>
                                  </a:lnTo>
                                  <a:lnTo>
                                    <a:pt x="9" y="1"/>
                                  </a:lnTo>
                                  <a:lnTo>
                                    <a:pt x="7" y="0"/>
                                  </a:lnTo>
                                  <a:lnTo>
                                    <a:pt x="5" y="1"/>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 name="Freeform 2982"/>
                          <wps:cNvSpPr>
                            <a:spLocks/>
                          </wps:cNvSpPr>
                          <wps:spPr bwMode="auto">
                            <a:xfrm>
                              <a:off x="3857" y="1748"/>
                              <a:ext cx="20" cy="131"/>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6 w 20"/>
                                <a:gd name="T11" fmla="*/ 130 h 131"/>
                                <a:gd name="T12" fmla="*/ 11 w 20"/>
                                <a:gd name="T13" fmla="*/ 131 h 131"/>
                                <a:gd name="T14" fmla="*/ 17 w 20"/>
                                <a:gd name="T15" fmla="*/ 130 h 131"/>
                                <a:gd name="T16" fmla="*/ 17 w 20"/>
                                <a:gd name="T17" fmla="*/ 117 h 131"/>
                                <a:gd name="T18" fmla="*/ 17 w 20"/>
                                <a:gd name="T19" fmla="*/ 76 h 131"/>
                                <a:gd name="T20" fmla="*/ 18 w 20"/>
                                <a:gd name="T21" fmla="*/ 37 h 131"/>
                                <a:gd name="T22" fmla="*/ 20 w 20"/>
                                <a:gd name="T23" fmla="*/ 18 h 131"/>
                                <a:gd name="T24" fmla="*/ 20 w 20"/>
                                <a:gd name="T25" fmla="*/ 6 h 131"/>
                                <a:gd name="T26" fmla="*/ 16 w 20"/>
                                <a:gd name="T27" fmla="*/ 1 h 131"/>
                                <a:gd name="T28" fmla="*/ 10 w 20"/>
                                <a:gd name="T29" fmla="*/ 1 h 131"/>
                                <a:gd name="T30" fmla="*/ 5 w 20"/>
                                <a:gd name="T31" fmla="*/ 3 h 131"/>
                                <a:gd name="T32" fmla="*/ 2 w 20"/>
                                <a:gd name="T33" fmla="*/ 9 h 131"/>
                                <a:gd name="T34" fmla="*/ 2 w 20"/>
                                <a:gd name="T35" fmla="*/ 23 h 131"/>
                                <a:gd name="T36" fmla="*/ 4 w 20"/>
                                <a:gd name="T37" fmla="*/ 26 h 131"/>
                                <a:gd name="T38" fmla="*/ 7 w 20"/>
                                <a:gd name="T39" fmla="*/ 26 h 131"/>
                                <a:gd name="T40" fmla="*/ 7 w 20"/>
                                <a:gd name="T41" fmla="*/ 25 h 131"/>
                                <a:gd name="T42" fmla="*/ 7 w 20"/>
                                <a:gd name="T43" fmla="*/ 23 h 131"/>
                                <a:gd name="T44" fmla="*/ 7 w 20"/>
                                <a:gd name="T45" fmla="*/ 22 h 131"/>
                                <a:gd name="T46" fmla="*/ 8 w 20"/>
                                <a:gd name="T47" fmla="*/ 14 h 131"/>
                                <a:gd name="T48" fmla="*/ 11 w 20"/>
                                <a:gd name="T49" fmla="*/ 6 h 131"/>
                                <a:gd name="T50" fmla="*/ 13 w 20"/>
                                <a:gd name="T51" fmla="*/ 6 h 131"/>
                                <a:gd name="T52" fmla="*/ 14 w 20"/>
                                <a:gd name="T53" fmla="*/ 8 h 131"/>
                                <a:gd name="T54" fmla="*/ 14 w 20"/>
                                <a:gd name="T55" fmla="*/ 21 h 131"/>
                                <a:gd name="T56" fmla="*/ 11 w 20"/>
                                <a:gd name="T57" fmla="*/ 72 h 131"/>
                                <a:gd name="T58" fmla="*/ 11 w 20"/>
                                <a:gd name="T59" fmla="*/ 117 h 131"/>
                                <a:gd name="T60" fmla="*/ 10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6" y="130"/>
                                  </a:lnTo>
                                  <a:lnTo>
                                    <a:pt x="8" y="131"/>
                                  </a:lnTo>
                                  <a:lnTo>
                                    <a:pt x="11" y="131"/>
                                  </a:lnTo>
                                  <a:lnTo>
                                    <a:pt x="14" y="131"/>
                                  </a:lnTo>
                                  <a:lnTo>
                                    <a:pt x="17" y="130"/>
                                  </a:lnTo>
                                  <a:lnTo>
                                    <a:pt x="17" y="117"/>
                                  </a:lnTo>
                                  <a:lnTo>
                                    <a:pt x="17" y="103"/>
                                  </a:lnTo>
                                  <a:lnTo>
                                    <a:pt x="17" y="76"/>
                                  </a:lnTo>
                                  <a:lnTo>
                                    <a:pt x="18" y="50"/>
                                  </a:lnTo>
                                  <a:lnTo>
                                    <a:pt x="18" y="37"/>
                                  </a:lnTo>
                                  <a:lnTo>
                                    <a:pt x="20" y="24"/>
                                  </a:lnTo>
                                  <a:lnTo>
                                    <a:pt x="20" y="18"/>
                                  </a:lnTo>
                                  <a:lnTo>
                                    <a:pt x="20" y="10"/>
                                  </a:lnTo>
                                  <a:lnTo>
                                    <a:pt x="20" y="6"/>
                                  </a:lnTo>
                                  <a:lnTo>
                                    <a:pt x="18" y="4"/>
                                  </a:lnTo>
                                  <a:lnTo>
                                    <a:pt x="16" y="1"/>
                                  </a:lnTo>
                                  <a:lnTo>
                                    <a:pt x="11" y="0"/>
                                  </a:lnTo>
                                  <a:lnTo>
                                    <a:pt x="10" y="1"/>
                                  </a:lnTo>
                                  <a:lnTo>
                                    <a:pt x="7" y="1"/>
                                  </a:lnTo>
                                  <a:lnTo>
                                    <a:pt x="5" y="3"/>
                                  </a:lnTo>
                                  <a:lnTo>
                                    <a:pt x="3" y="5"/>
                                  </a:lnTo>
                                  <a:lnTo>
                                    <a:pt x="2" y="9"/>
                                  </a:lnTo>
                                  <a:lnTo>
                                    <a:pt x="1" y="17"/>
                                  </a:lnTo>
                                  <a:lnTo>
                                    <a:pt x="2" y="23"/>
                                  </a:lnTo>
                                  <a:lnTo>
                                    <a:pt x="3" y="25"/>
                                  </a:lnTo>
                                  <a:lnTo>
                                    <a:pt x="4" y="26"/>
                                  </a:lnTo>
                                  <a:lnTo>
                                    <a:pt x="6" y="26"/>
                                  </a:lnTo>
                                  <a:lnTo>
                                    <a:pt x="7" y="26"/>
                                  </a:lnTo>
                                  <a:lnTo>
                                    <a:pt x="7" y="25"/>
                                  </a:lnTo>
                                  <a:lnTo>
                                    <a:pt x="7" y="24"/>
                                  </a:lnTo>
                                  <a:lnTo>
                                    <a:pt x="7" y="23"/>
                                  </a:lnTo>
                                  <a:lnTo>
                                    <a:pt x="6" y="22"/>
                                  </a:lnTo>
                                  <a:lnTo>
                                    <a:pt x="7" y="22"/>
                                  </a:lnTo>
                                  <a:lnTo>
                                    <a:pt x="7" y="20"/>
                                  </a:lnTo>
                                  <a:lnTo>
                                    <a:pt x="8" y="14"/>
                                  </a:lnTo>
                                  <a:lnTo>
                                    <a:pt x="10" y="8"/>
                                  </a:lnTo>
                                  <a:lnTo>
                                    <a:pt x="11" y="6"/>
                                  </a:lnTo>
                                  <a:lnTo>
                                    <a:pt x="12" y="6"/>
                                  </a:lnTo>
                                  <a:lnTo>
                                    <a:pt x="13" y="6"/>
                                  </a:lnTo>
                                  <a:lnTo>
                                    <a:pt x="14" y="6"/>
                                  </a:lnTo>
                                  <a:lnTo>
                                    <a:pt x="14" y="8"/>
                                  </a:lnTo>
                                  <a:lnTo>
                                    <a:pt x="14" y="11"/>
                                  </a:lnTo>
                                  <a:lnTo>
                                    <a:pt x="14" y="21"/>
                                  </a:lnTo>
                                  <a:lnTo>
                                    <a:pt x="12" y="39"/>
                                  </a:lnTo>
                                  <a:lnTo>
                                    <a:pt x="11" y="72"/>
                                  </a:lnTo>
                                  <a:lnTo>
                                    <a:pt x="11" y="104"/>
                                  </a:lnTo>
                                  <a:lnTo>
                                    <a:pt x="11" y="117"/>
                                  </a:lnTo>
                                  <a:lnTo>
                                    <a:pt x="11" y="123"/>
                                  </a:lnTo>
                                  <a:lnTo>
                                    <a:pt x="10" y="125"/>
                                  </a:lnTo>
                                  <a:lnTo>
                                    <a:pt x="8" y="126"/>
                                  </a:lnTo>
                                  <a:lnTo>
                                    <a:pt x="7" y="125"/>
                                  </a:lnTo>
                                  <a:lnTo>
                                    <a:pt x="6" y="124"/>
                                  </a:lnTo>
                                  <a:lnTo>
                                    <a:pt x="7" y="93"/>
                                  </a:lnTo>
                                  <a:lnTo>
                                    <a:pt x="8" y="59"/>
                                  </a:lnTo>
                                  <a:lnTo>
                                    <a:pt x="8" y="42"/>
                                  </a:lnTo>
                                  <a:lnTo>
                                    <a:pt x="7" y="25"/>
                                  </a:lnTo>
                                  <a:lnTo>
                                    <a:pt x="7" y="24"/>
                                  </a:lnTo>
                                  <a:lnTo>
                                    <a:pt x="6"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 name="Freeform 2983"/>
                          <wps:cNvSpPr>
                            <a:spLocks/>
                          </wps:cNvSpPr>
                          <wps:spPr bwMode="auto">
                            <a:xfrm>
                              <a:off x="3971" y="1772"/>
                              <a:ext cx="13" cy="127"/>
                            </a:xfrm>
                            <a:custGeom>
                              <a:avLst/>
                              <a:gdLst>
                                <a:gd name="T0" fmla="*/ 2 w 13"/>
                                <a:gd name="T1" fmla="*/ 22 h 127"/>
                                <a:gd name="T2" fmla="*/ 2 w 13"/>
                                <a:gd name="T3" fmla="*/ 22 h 127"/>
                                <a:gd name="T4" fmla="*/ 2 w 13"/>
                                <a:gd name="T5" fmla="*/ 43 h 127"/>
                                <a:gd name="T6" fmla="*/ 2 w 13"/>
                                <a:gd name="T7" fmla="*/ 70 h 127"/>
                                <a:gd name="T8" fmla="*/ 0 w 13"/>
                                <a:gd name="T9" fmla="*/ 117 h 127"/>
                                <a:gd name="T10" fmla="*/ 0 w 13"/>
                                <a:gd name="T11" fmla="*/ 124 h 127"/>
                                <a:gd name="T12" fmla="*/ 1 w 13"/>
                                <a:gd name="T13" fmla="*/ 124 h 127"/>
                                <a:gd name="T14" fmla="*/ 3 w 13"/>
                                <a:gd name="T15" fmla="*/ 126 h 127"/>
                                <a:gd name="T16" fmla="*/ 6 w 13"/>
                                <a:gd name="T17" fmla="*/ 127 h 127"/>
                                <a:gd name="T18" fmla="*/ 9 w 13"/>
                                <a:gd name="T19" fmla="*/ 126 h 127"/>
                                <a:gd name="T20" fmla="*/ 9 w 13"/>
                                <a:gd name="T21" fmla="*/ 113 h 127"/>
                                <a:gd name="T22" fmla="*/ 9 w 13"/>
                                <a:gd name="T23" fmla="*/ 94 h 127"/>
                                <a:gd name="T24" fmla="*/ 9 w 13"/>
                                <a:gd name="T25" fmla="*/ 77 h 127"/>
                                <a:gd name="T26" fmla="*/ 9 w 13"/>
                                <a:gd name="T27" fmla="*/ 62 h 127"/>
                                <a:gd name="T28" fmla="*/ 12 w 13"/>
                                <a:gd name="T29" fmla="*/ 33 h 127"/>
                                <a:gd name="T30" fmla="*/ 13 w 13"/>
                                <a:gd name="T31" fmla="*/ 20 h 127"/>
                                <a:gd name="T32" fmla="*/ 13 w 13"/>
                                <a:gd name="T33" fmla="*/ 14 h 127"/>
                                <a:gd name="T34" fmla="*/ 13 w 13"/>
                                <a:gd name="T35" fmla="*/ 8 h 127"/>
                                <a:gd name="T36" fmla="*/ 12 w 13"/>
                                <a:gd name="T37" fmla="*/ 2 h 127"/>
                                <a:gd name="T38" fmla="*/ 12 w 13"/>
                                <a:gd name="T39" fmla="*/ 1 h 127"/>
                                <a:gd name="T40" fmla="*/ 8 w 13"/>
                                <a:gd name="T41" fmla="*/ 1 h 127"/>
                                <a:gd name="T42" fmla="*/ 6 w 13"/>
                                <a:gd name="T43" fmla="*/ 0 h 127"/>
                                <a:gd name="T44" fmla="*/ 4 w 13"/>
                                <a:gd name="T45" fmla="*/ 1 h 127"/>
                                <a:gd name="T46" fmla="*/ 3 w 13"/>
                                <a:gd name="T47" fmla="*/ 3 h 127"/>
                                <a:gd name="T48" fmla="*/ 3 w 13"/>
                                <a:gd name="T49" fmla="*/ 5 h 127"/>
                                <a:gd name="T50" fmla="*/ 1 w 13"/>
                                <a:gd name="T51" fmla="*/ 11 h 127"/>
                                <a:gd name="T52" fmla="*/ 0 w 13"/>
                                <a:gd name="T53" fmla="*/ 22 h 127"/>
                                <a:gd name="T54" fmla="*/ 2 w 13"/>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2"/>
                                  </a:moveTo>
                                  <a:lnTo>
                                    <a:pt x="2" y="22"/>
                                  </a:lnTo>
                                  <a:lnTo>
                                    <a:pt x="2" y="43"/>
                                  </a:lnTo>
                                  <a:lnTo>
                                    <a:pt x="2" y="70"/>
                                  </a:lnTo>
                                  <a:lnTo>
                                    <a:pt x="0" y="117"/>
                                  </a:lnTo>
                                  <a:lnTo>
                                    <a:pt x="0" y="124"/>
                                  </a:lnTo>
                                  <a:lnTo>
                                    <a:pt x="1" y="124"/>
                                  </a:lnTo>
                                  <a:lnTo>
                                    <a:pt x="3" y="126"/>
                                  </a:lnTo>
                                  <a:lnTo>
                                    <a:pt x="6" y="127"/>
                                  </a:lnTo>
                                  <a:lnTo>
                                    <a:pt x="9" y="126"/>
                                  </a:lnTo>
                                  <a:lnTo>
                                    <a:pt x="9" y="113"/>
                                  </a:lnTo>
                                  <a:lnTo>
                                    <a:pt x="9" y="94"/>
                                  </a:lnTo>
                                  <a:lnTo>
                                    <a:pt x="9" y="77"/>
                                  </a:lnTo>
                                  <a:lnTo>
                                    <a:pt x="9" y="62"/>
                                  </a:lnTo>
                                  <a:lnTo>
                                    <a:pt x="12" y="33"/>
                                  </a:lnTo>
                                  <a:lnTo>
                                    <a:pt x="13" y="20"/>
                                  </a:lnTo>
                                  <a:lnTo>
                                    <a:pt x="13" y="14"/>
                                  </a:lnTo>
                                  <a:lnTo>
                                    <a:pt x="13" y="8"/>
                                  </a:lnTo>
                                  <a:lnTo>
                                    <a:pt x="12" y="2"/>
                                  </a:lnTo>
                                  <a:lnTo>
                                    <a:pt x="12" y="1"/>
                                  </a:lnTo>
                                  <a:lnTo>
                                    <a:pt x="8" y="1"/>
                                  </a:lnTo>
                                  <a:lnTo>
                                    <a:pt x="6" y="0"/>
                                  </a:lnTo>
                                  <a:lnTo>
                                    <a:pt x="4" y="1"/>
                                  </a:lnTo>
                                  <a:lnTo>
                                    <a:pt x="3" y="3"/>
                                  </a:lnTo>
                                  <a:lnTo>
                                    <a:pt x="3" y="5"/>
                                  </a:lnTo>
                                  <a:lnTo>
                                    <a:pt x="1" y="11"/>
                                  </a:lnTo>
                                  <a:lnTo>
                                    <a:pt x="0"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 name="Freeform 2984"/>
                          <wps:cNvSpPr>
                            <a:spLocks/>
                          </wps:cNvSpPr>
                          <wps:spPr bwMode="auto">
                            <a:xfrm>
                              <a:off x="3966" y="1768"/>
                              <a:ext cx="20" cy="133"/>
                            </a:xfrm>
                            <a:custGeom>
                              <a:avLst/>
                              <a:gdLst>
                                <a:gd name="T0" fmla="*/ 4 w 20"/>
                                <a:gd name="T1" fmla="*/ 24 h 133"/>
                                <a:gd name="T2" fmla="*/ 4 w 20"/>
                                <a:gd name="T3" fmla="*/ 65 h 133"/>
                                <a:gd name="T4" fmla="*/ 0 w 20"/>
                                <a:gd name="T5" fmla="*/ 113 h 133"/>
                                <a:gd name="T6" fmla="*/ 0 w 20"/>
                                <a:gd name="T7" fmla="*/ 123 h 133"/>
                                <a:gd name="T8" fmla="*/ 2 w 20"/>
                                <a:gd name="T9" fmla="*/ 129 h 133"/>
                                <a:gd name="T10" fmla="*/ 6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20 w 20"/>
                                <a:gd name="T25" fmla="*/ 6 h 133"/>
                                <a:gd name="T26" fmla="*/ 16 w 20"/>
                                <a:gd name="T27" fmla="*/ 2 h 133"/>
                                <a:gd name="T28" fmla="*/ 9 w 20"/>
                                <a:gd name="T29" fmla="*/ 1 h 133"/>
                                <a:gd name="T30" fmla="*/ 5 w 20"/>
                                <a:gd name="T31" fmla="*/ 3 h 133"/>
                                <a:gd name="T32" fmla="*/ 2 w 20"/>
                                <a:gd name="T33" fmla="*/ 10 h 133"/>
                                <a:gd name="T34" fmla="*/ 2 w 20"/>
                                <a:gd name="T35" fmla="*/ 24 h 133"/>
                                <a:gd name="T36" fmla="*/ 4 w 20"/>
                                <a:gd name="T37" fmla="*/ 26 h 133"/>
                                <a:gd name="T38" fmla="*/ 6 w 20"/>
                                <a:gd name="T39" fmla="*/ 26 h 133"/>
                                <a:gd name="T40" fmla="*/ 7 w 20"/>
                                <a:gd name="T41" fmla="*/ 26 h 133"/>
                                <a:gd name="T42" fmla="*/ 6 w 20"/>
                                <a:gd name="T43" fmla="*/ 24 h 133"/>
                                <a:gd name="T44" fmla="*/ 6 w 20"/>
                                <a:gd name="T45" fmla="*/ 22 h 133"/>
                                <a:gd name="T46" fmla="*/ 8 w 20"/>
                                <a:gd name="T47" fmla="*/ 15 h 133"/>
                                <a:gd name="T48" fmla="*/ 11 w 20"/>
                                <a:gd name="T49" fmla="*/ 7 h 133"/>
                                <a:gd name="T50" fmla="*/ 13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4"/>
                                  </a:moveTo>
                                  <a:lnTo>
                                    <a:pt x="4" y="24"/>
                                  </a:lnTo>
                                  <a:lnTo>
                                    <a:pt x="4" y="44"/>
                                  </a:lnTo>
                                  <a:lnTo>
                                    <a:pt x="4" y="65"/>
                                  </a:lnTo>
                                  <a:lnTo>
                                    <a:pt x="2" y="104"/>
                                  </a:lnTo>
                                  <a:lnTo>
                                    <a:pt x="0" y="113"/>
                                  </a:lnTo>
                                  <a:lnTo>
                                    <a:pt x="0" y="118"/>
                                  </a:lnTo>
                                  <a:lnTo>
                                    <a:pt x="0" y="123"/>
                                  </a:lnTo>
                                  <a:lnTo>
                                    <a:pt x="1" y="128"/>
                                  </a:lnTo>
                                  <a:lnTo>
                                    <a:pt x="2" y="129"/>
                                  </a:lnTo>
                                  <a:lnTo>
                                    <a:pt x="4" y="132"/>
                                  </a:lnTo>
                                  <a:lnTo>
                                    <a:pt x="6" y="133"/>
                                  </a:lnTo>
                                  <a:lnTo>
                                    <a:pt x="8" y="133"/>
                                  </a:lnTo>
                                  <a:lnTo>
                                    <a:pt x="11" y="133"/>
                                  </a:lnTo>
                                  <a:lnTo>
                                    <a:pt x="14" y="133"/>
                                  </a:lnTo>
                                  <a:lnTo>
                                    <a:pt x="16" y="133"/>
                                  </a:lnTo>
                                  <a:lnTo>
                                    <a:pt x="16" y="132"/>
                                  </a:lnTo>
                                  <a:lnTo>
                                    <a:pt x="17" y="119"/>
                                  </a:lnTo>
                                  <a:lnTo>
                                    <a:pt x="17" y="105"/>
                                  </a:lnTo>
                                  <a:lnTo>
                                    <a:pt x="18" y="78"/>
                                  </a:lnTo>
                                  <a:lnTo>
                                    <a:pt x="18" y="51"/>
                                  </a:lnTo>
                                  <a:lnTo>
                                    <a:pt x="18" y="38"/>
                                  </a:lnTo>
                                  <a:lnTo>
                                    <a:pt x="20" y="25"/>
                                  </a:lnTo>
                                  <a:lnTo>
                                    <a:pt x="20" y="18"/>
                                  </a:lnTo>
                                  <a:lnTo>
                                    <a:pt x="20" y="11"/>
                                  </a:lnTo>
                                  <a:lnTo>
                                    <a:pt x="20" y="6"/>
                                  </a:lnTo>
                                  <a:lnTo>
                                    <a:pt x="18" y="4"/>
                                  </a:lnTo>
                                  <a:lnTo>
                                    <a:pt x="16" y="2"/>
                                  </a:lnTo>
                                  <a:lnTo>
                                    <a:pt x="11" y="0"/>
                                  </a:lnTo>
                                  <a:lnTo>
                                    <a:pt x="9" y="1"/>
                                  </a:lnTo>
                                  <a:lnTo>
                                    <a:pt x="7" y="1"/>
                                  </a:lnTo>
                                  <a:lnTo>
                                    <a:pt x="5" y="3"/>
                                  </a:lnTo>
                                  <a:lnTo>
                                    <a:pt x="3" y="6"/>
                                  </a:lnTo>
                                  <a:lnTo>
                                    <a:pt x="2" y="10"/>
                                  </a:lnTo>
                                  <a:lnTo>
                                    <a:pt x="1" y="17"/>
                                  </a:lnTo>
                                  <a:lnTo>
                                    <a:pt x="2" y="24"/>
                                  </a:lnTo>
                                  <a:lnTo>
                                    <a:pt x="3" y="26"/>
                                  </a:lnTo>
                                  <a:lnTo>
                                    <a:pt x="4" y="26"/>
                                  </a:lnTo>
                                  <a:lnTo>
                                    <a:pt x="6" y="26"/>
                                  </a:lnTo>
                                  <a:lnTo>
                                    <a:pt x="7" y="26"/>
                                  </a:lnTo>
                                  <a:lnTo>
                                    <a:pt x="7" y="25"/>
                                  </a:lnTo>
                                  <a:lnTo>
                                    <a:pt x="6" y="24"/>
                                  </a:lnTo>
                                  <a:lnTo>
                                    <a:pt x="6" y="23"/>
                                  </a:lnTo>
                                  <a:lnTo>
                                    <a:pt x="6" y="22"/>
                                  </a:lnTo>
                                  <a:lnTo>
                                    <a:pt x="7" y="20"/>
                                  </a:lnTo>
                                  <a:lnTo>
                                    <a:pt x="8" y="15"/>
                                  </a:lnTo>
                                  <a:lnTo>
                                    <a:pt x="10" y="8"/>
                                  </a:lnTo>
                                  <a:lnTo>
                                    <a:pt x="11" y="7"/>
                                  </a:lnTo>
                                  <a:lnTo>
                                    <a:pt x="12" y="6"/>
                                  </a:lnTo>
                                  <a:lnTo>
                                    <a:pt x="13"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6" y="95"/>
                                  </a:lnTo>
                                  <a:lnTo>
                                    <a:pt x="8" y="60"/>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 name="Freeform 2985"/>
                          <wps:cNvSpPr>
                            <a:spLocks/>
                          </wps:cNvSpPr>
                          <wps:spPr bwMode="auto">
                            <a:xfrm>
                              <a:off x="4004" y="1739"/>
                              <a:ext cx="16" cy="127"/>
                            </a:xfrm>
                            <a:custGeom>
                              <a:avLst/>
                              <a:gdLst>
                                <a:gd name="T0" fmla="*/ 3 w 16"/>
                                <a:gd name="T1" fmla="*/ 21 h 127"/>
                                <a:gd name="T2" fmla="*/ 3 w 16"/>
                                <a:gd name="T3" fmla="*/ 21 h 127"/>
                                <a:gd name="T4" fmla="*/ 3 w 16"/>
                                <a:gd name="T5" fmla="*/ 43 h 127"/>
                                <a:gd name="T6" fmla="*/ 3 w 16"/>
                                <a:gd name="T7" fmla="*/ 70 h 127"/>
                                <a:gd name="T8" fmla="*/ 0 w 16"/>
                                <a:gd name="T9" fmla="*/ 117 h 127"/>
                                <a:gd name="T10" fmla="*/ 0 w 16"/>
                                <a:gd name="T11" fmla="*/ 123 h 127"/>
                                <a:gd name="T12" fmla="*/ 2 w 16"/>
                                <a:gd name="T13" fmla="*/ 124 h 127"/>
                                <a:gd name="T14" fmla="*/ 5 w 16"/>
                                <a:gd name="T15" fmla="*/ 126 h 127"/>
                                <a:gd name="T16" fmla="*/ 9 w 16"/>
                                <a:gd name="T17" fmla="*/ 127 h 127"/>
                                <a:gd name="T18" fmla="*/ 11 w 16"/>
                                <a:gd name="T19" fmla="*/ 126 h 127"/>
                                <a:gd name="T20" fmla="*/ 12 w 16"/>
                                <a:gd name="T21" fmla="*/ 113 h 127"/>
                                <a:gd name="T22" fmla="*/ 12 w 16"/>
                                <a:gd name="T23" fmla="*/ 94 h 127"/>
                                <a:gd name="T24" fmla="*/ 11 w 16"/>
                                <a:gd name="T25" fmla="*/ 76 h 127"/>
                                <a:gd name="T26" fmla="*/ 12 w 16"/>
                                <a:gd name="T27" fmla="*/ 62 h 127"/>
                                <a:gd name="T28" fmla="*/ 13 w 16"/>
                                <a:gd name="T29" fmla="*/ 33 h 127"/>
                                <a:gd name="T30" fmla="*/ 16 w 16"/>
                                <a:gd name="T31" fmla="*/ 20 h 127"/>
                                <a:gd name="T32" fmla="*/ 16 w 16"/>
                                <a:gd name="T33" fmla="*/ 14 h 127"/>
                                <a:gd name="T34" fmla="*/ 16 w 16"/>
                                <a:gd name="T35" fmla="*/ 7 h 127"/>
                                <a:gd name="T36" fmla="*/ 16 w 16"/>
                                <a:gd name="T37" fmla="*/ 1 h 127"/>
                                <a:gd name="T38" fmla="*/ 13 w 16"/>
                                <a:gd name="T39" fmla="*/ 1 h 127"/>
                                <a:gd name="T40" fmla="*/ 10 w 16"/>
                                <a:gd name="T41" fmla="*/ 1 h 127"/>
                                <a:gd name="T42" fmla="*/ 9 w 16"/>
                                <a:gd name="T43" fmla="*/ 0 h 127"/>
                                <a:gd name="T44" fmla="*/ 6 w 16"/>
                                <a:gd name="T45" fmla="*/ 1 h 127"/>
                                <a:gd name="T46" fmla="*/ 5 w 16"/>
                                <a:gd name="T47" fmla="*/ 2 h 127"/>
                                <a:gd name="T48" fmla="*/ 3 w 16"/>
                                <a:gd name="T49" fmla="*/ 5 h 127"/>
                                <a:gd name="T50" fmla="*/ 3 w 16"/>
                                <a:gd name="T51" fmla="*/ 11 h 127"/>
                                <a:gd name="T52" fmla="*/ 2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70"/>
                                  </a:lnTo>
                                  <a:lnTo>
                                    <a:pt x="0" y="117"/>
                                  </a:lnTo>
                                  <a:lnTo>
                                    <a:pt x="0" y="123"/>
                                  </a:lnTo>
                                  <a:lnTo>
                                    <a:pt x="2" y="124"/>
                                  </a:lnTo>
                                  <a:lnTo>
                                    <a:pt x="5" y="126"/>
                                  </a:lnTo>
                                  <a:lnTo>
                                    <a:pt x="9" y="127"/>
                                  </a:lnTo>
                                  <a:lnTo>
                                    <a:pt x="11" y="126"/>
                                  </a:lnTo>
                                  <a:lnTo>
                                    <a:pt x="12" y="113"/>
                                  </a:lnTo>
                                  <a:lnTo>
                                    <a:pt x="12" y="94"/>
                                  </a:lnTo>
                                  <a:lnTo>
                                    <a:pt x="11" y="76"/>
                                  </a:lnTo>
                                  <a:lnTo>
                                    <a:pt x="12" y="62"/>
                                  </a:lnTo>
                                  <a:lnTo>
                                    <a:pt x="13" y="33"/>
                                  </a:lnTo>
                                  <a:lnTo>
                                    <a:pt x="16" y="20"/>
                                  </a:lnTo>
                                  <a:lnTo>
                                    <a:pt x="16" y="14"/>
                                  </a:lnTo>
                                  <a:lnTo>
                                    <a:pt x="16" y="7"/>
                                  </a:lnTo>
                                  <a:lnTo>
                                    <a:pt x="16" y="1"/>
                                  </a:lnTo>
                                  <a:lnTo>
                                    <a:pt x="13" y="1"/>
                                  </a:lnTo>
                                  <a:lnTo>
                                    <a:pt x="10" y="1"/>
                                  </a:lnTo>
                                  <a:lnTo>
                                    <a:pt x="9" y="0"/>
                                  </a:lnTo>
                                  <a:lnTo>
                                    <a:pt x="6" y="1"/>
                                  </a:lnTo>
                                  <a:lnTo>
                                    <a:pt x="5" y="2"/>
                                  </a:lnTo>
                                  <a:lnTo>
                                    <a:pt x="3" y="5"/>
                                  </a:lnTo>
                                  <a:lnTo>
                                    <a:pt x="3"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 name="Freeform 2986"/>
                          <wps:cNvSpPr>
                            <a:spLocks/>
                          </wps:cNvSpPr>
                          <wps:spPr bwMode="auto">
                            <a:xfrm>
                              <a:off x="4002" y="1737"/>
                              <a:ext cx="20" cy="131"/>
                            </a:xfrm>
                            <a:custGeom>
                              <a:avLst/>
                              <a:gdLst>
                                <a:gd name="T0" fmla="*/ 3 w 20"/>
                                <a:gd name="T1" fmla="*/ 23 h 131"/>
                                <a:gd name="T2" fmla="*/ 3 w 20"/>
                                <a:gd name="T3" fmla="*/ 63 h 131"/>
                                <a:gd name="T4" fmla="*/ 1 w 20"/>
                                <a:gd name="T5" fmla="*/ 111 h 131"/>
                                <a:gd name="T6" fmla="*/ 0 w 20"/>
                                <a:gd name="T7" fmla="*/ 121 h 131"/>
                                <a:gd name="T8" fmla="*/ 2 w 20"/>
                                <a:gd name="T9" fmla="*/ 127 h 131"/>
                                <a:gd name="T10" fmla="*/ 6 w 20"/>
                                <a:gd name="T11" fmla="*/ 130 h 131"/>
                                <a:gd name="T12" fmla="*/ 11 w 20"/>
                                <a:gd name="T13" fmla="*/ 131 h 131"/>
                                <a:gd name="T14" fmla="*/ 15 w 20"/>
                                <a:gd name="T15" fmla="*/ 130 h 131"/>
                                <a:gd name="T16" fmla="*/ 17 w 20"/>
                                <a:gd name="T17" fmla="*/ 117 h 131"/>
                                <a:gd name="T18" fmla="*/ 17 w 20"/>
                                <a:gd name="T19" fmla="*/ 77 h 131"/>
                                <a:gd name="T20" fmla="*/ 18 w 20"/>
                                <a:gd name="T21" fmla="*/ 37 h 131"/>
                                <a:gd name="T22" fmla="*/ 20 w 20"/>
                                <a:gd name="T23" fmla="*/ 17 h 131"/>
                                <a:gd name="T24" fmla="*/ 20 w 20"/>
                                <a:gd name="T25" fmla="*/ 6 h 131"/>
                                <a:gd name="T26" fmla="*/ 15 w 20"/>
                                <a:gd name="T27" fmla="*/ 1 h 131"/>
                                <a:gd name="T28" fmla="*/ 8 w 20"/>
                                <a:gd name="T29" fmla="*/ 0 h 131"/>
                                <a:gd name="T30" fmla="*/ 5 w 20"/>
                                <a:gd name="T31" fmla="*/ 2 h 131"/>
                                <a:gd name="T32" fmla="*/ 1 w 20"/>
                                <a:gd name="T33" fmla="*/ 9 h 131"/>
                                <a:gd name="T34" fmla="*/ 1 w 20"/>
                                <a:gd name="T35" fmla="*/ 23 h 131"/>
                                <a:gd name="T36" fmla="*/ 4 w 20"/>
                                <a:gd name="T37" fmla="*/ 25 h 131"/>
                                <a:gd name="T38" fmla="*/ 7 w 20"/>
                                <a:gd name="T39" fmla="*/ 25 h 131"/>
                                <a:gd name="T40" fmla="*/ 8 w 20"/>
                                <a:gd name="T41" fmla="*/ 25 h 131"/>
                                <a:gd name="T42" fmla="*/ 6 w 20"/>
                                <a:gd name="T43" fmla="*/ 23 h 131"/>
                                <a:gd name="T44" fmla="*/ 6 w 20"/>
                                <a:gd name="T45" fmla="*/ 21 h 131"/>
                                <a:gd name="T46" fmla="*/ 8 w 20"/>
                                <a:gd name="T47" fmla="*/ 14 h 131"/>
                                <a:gd name="T48" fmla="*/ 11 w 20"/>
                                <a:gd name="T49" fmla="*/ 6 h 131"/>
                                <a:gd name="T50" fmla="*/ 12 w 20"/>
                                <a:gd name="T51" fmla="*/ 6 h 131"/>
                                <a:gd name="T52" fmla="*/ 14 w 20"/>
                                <a:gd name="T53" fmla="*/ 7 h 131"/>
                                <a:gd name="T54" fmla="*/ 14 w 20"/>
                                <a:gd name="T55" fmla="*/ 21 h 131"/>
                                <a:gd name="T56" fmla="*/ 11 w 20"/>
                                <a:gd name="T57" fmla="*/ 72 h 131"/>
                                <a:gd name="T58" fmla="*/ 11 w 20"/>
                                <a:gd name="T59" fmla="*/ 118 h 131"/>
                                <a:gd name="T60" fmla="*/ 11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4" y="43"/>
                                  </a:lnTo>
                                  <a:lnTo>
                                    <a:pt x="3" y="63"/>
                                  </a:lnTo>
                                  <a:lnTo>
                                    <a:pt x="1" y="102"/>
                                  </a:lnTo>
                                  <a:lnTo>
                                    <a:pt x="1" y="111"/>
                                  </a:lnTo>
                                  <a:lnTo>
                                    <a:pt x="0" y="116"/>
                                  </a:lnTo>
                                  <a:lnTo>
                                    <a:pt x="0" y="121"/>
                                  </a:lnTo>
                                  <a:lnTo>
                                    <a:pt x="1" y="125"/>
                                  </a:lnTo>
                                  <a:lnTo>
                                    <a:pt x="2" y="127"/>
                                  </a:lnTo>
                                  <a:lnTo>
                                    <a:pt x="4" y="129"/>
                                  </a:lnTo>
                                  <a:lnTo>
                                    <a:pt x="6" y="130"/>
                                  </a:lnTo>
                                  <a:lnTo>
                                    <a:pt x="8" y="131"/>
                                  </a:lnTo>
                                  <a:lnTo>
                                    <a:pt x="11" y="131"/>
                                  </a:lnTo>
                                  <a:lnTo>
                                    <a:pt x="15" y="131"/>
                                  </a:lnTo>
                                  <a:lnTo>
                                    <a:pt x="15" y="130"/>
                                  </a:lnTo>
                                  <a:lnTo>
                                    <a:pt x="17" y="117"/>
                                  </a:lnTo>
                                  <a:lnTo>
                                    <a:pt x="17" y="103"/>
                                  </a:lnTo>
                                  <a:lnTo>
                                    <a:pt x="17" y="77"/>
                                  </a:lnTo>
                                  <a:lnTo>
                                    <a:pt x="17" y="50"/>
                                  </a:lnTo>
                                  <a:lnTo>
                                    <a:pt x="18" y="37"/>
                                  </a:lnTo>
                                  <a:lnTo>
                                    <a:pt x="19" y="24"/>
                                  </a:lnTo>
                                  <a:lnTo>
                                    <a:pt x="20" y="17"/>
                                  </a:lnTo>
                                  <a:lnTo>
                                    <a:pt x="20" y="10"/>
                                  </a:lnTo>
                                  <a:lnTo>
                                    <a:pt x="20" y="6"/>
                                  </a:lnTo>
                                  <a:lnTo>
                                    <a:pt x="18" y="3"/>
                                  </a:lnTo>
                                  <a:lnTo>
                                    <a:pt x="15" y="1"/>
                                  </a:lnTo>
                                  <a:lnTo>
                                    <a:pt x="11" y="0"/>
                                  </a:lnTo>
                                  <a:lnTo>
                                    <a:pt x="8" y="0"/>
                                  </a:lnTo>
                                  <a:lnTo>
                                    <a:pt x="5" y="2"/>
                                  </a:lnTo>
                                  <a:lnTo>
                                    <a:pt x="3" y="5"/>
                                  </a:lnTo>
                                  <a:lnTo>
                                    <a:pt x="1" y="9"/>
                                  </a:lnTo>
                                  <a:lnTo>
                                    <a:pt x="1" y="16"/>
                                  </a:lnTo>
                                  <a:lnTo>
                                    <a:pt x="1" y="23"/>
                                  </a:lnTo>
                                  <a:lnTo>
                                    <a:pt x="2" y="25"/>
                                  </a:lnTo>
                                  <a:lnTo>
                                    <a:pt x="4" y="25"/>
                                  </a:lnTo>
                                  <a:lnTo>
                                    <a:pt x="5" y="25"/>
                                  </a:lnTo>
                                  <a:lnTo>
                                    <a:pt x="7" y="25"/>
                                  </a:lnTo>
                                  <a:lnTo>
                                    <a:pt x="8" y="25"/>
                                  </a:lnTo>
                                  <a:lnTo>
                                    <a:pt x="8" y="24"/>
                                  </a:lnTo>
                                  <a:lnTo>
                                    <a:pt x="6" y="23"/>
                                  </a:lnTo>
                                  <a:lnTo>
                                    <a:pt x="5" y="22"/>
                                  </a:lnTo>
                                  <a:lnTo>
                                    <a:pt x="6" y="21"/>
                                  </a:lnTo>
                                  <a:lnTo>
                                    <a:pt x="7" y="20"/>
                                  </a:lnTo>
                                  <a:lnTo>
                                    <a:pt x="8" y="14"/>
                                  </a:lnTo>
                                  <a:lnTo>
                                    <a:pt x="9" y="8"/>
                                  </a:lnTo>
                                  <a:lnTo>
                                    <a:pt x="11" y="6"/>
                                  </a:lnTo>
                                  <a:lnTo>
                                    <a:pt x="12" y="6"/>
                                  </a:lnTo>
                                  <a:lnTo>
                                    <a:pt x="13" y="6"/>
                                  </a:lnTo>
                                  <a:lnTo>
                                    <a:pt x="14" y="7"/>
                                  </a:lnTo>
                                  <a:lnTo>
                                    <a:pt x="15" y="11"/>
                                  </a:lnTo>
                                  <a:lnTo>
                                    <a:pt x="14" y="21"/>
                                  </a:lnTo>
                                  <a:lnTo>
                                    <a:pt x="12" y="39"/>
                                  </a:lnTo>
                                  <a:lnTo>
                                    <a:pt x="11" y="72"/>
                                  </a:lnTo>
                                  <a:lnTo>
                                    <a:pt x="11" y="105"/>
                                  </a:lnTo>
                                  <a:lnTo>
                                    <a:pt x="11" y="118"/>
                                  </a:lnTo>
                                  <a:lnTo>
                                    <a:pt x="11" y="123"/>
                                  </a:lnTo>
                                  <a:lnTo>
                                    <a:pt x="11" y="125"/>
                                  </a:lnTo>
                                  <a:lnTo>
                                    <a:pt x="8" y="125"/>
                                  </a:lnTo>
                                  <a:lnTo>
                                    <a:pt x="7" y="125"/>
                                  </a:lnTo>
                                  <a:lnTo>
                                    <a:pt x="6" y="124"/>
                                  </a:lnTo>
                                  <a:lnTo>
                                    <a:pt x="7" y="93"/>
                                  </a:lnTo>
                                  <a:lnTo>
                                    <a:pt x="8" y="59"/>
                                  </a:lnTo>
                                  <a:lnTo>
                                    <a:pt x="8" y="42"/>
                                  </a:lnTo>
                                  <a:lnTo>
                                    <a:pt x="8" y="25"/>
                                  </a:lnTo>
                                  <a:lnTo>
                                    <a:pt x="7" y="24"/>
                                  </a:lnTo>
                                  <a:lnTo>
                                    <a:pt x="6" y="22"/>
                                  </a:lnTo>
                                  <a:lnTo>
                                    <a:pt x="4"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 name="Freeform 2987"/>
                          <wps:cNvSpPr>
                            <a:spLocks/>
                          </wps:cNvSpPr>
                          <wps:spPr bwMode="auto">
                            <a:xfrm>
                              <a:off x="3977" y="2037"/>
                              <a:ext cx="280" cy="358"/>
                            </a:xfrm>
                            <a:custGeom>
                              <a:avLst/>
                              <a:gdLst>
                                <a:gd name="T0" fmla="*/ 278 w 280"/>
                                <a:gd name="T1" fmla="*/ 334 h 358"/>
                                <a:gd name="T2" fmla="*/ 280 w 280"/>
                                <a:gd name="T3" fmla="*/ 331 h 358"/>
                                <a:gd name="T4" fmla="*/ 280 w 280"/>
                                <a:gd name="T5" fmla="*/ 326 h 358"/>
                                <a:gd name="T6" fmla="*/ 280 w 280"/>
                                <a:gd name="T7" fmla="*/ 316 h 358"/>
                                <a:gd name="T8" fmla="*/ 280 w 280"/>
                                <a:gd name="T9" fmla="*/ 138 h 358"/>
                                <a:gd name="T10" fmla="*/ 276 w 280"/>
                                <a:gd name="T11" fmla="*/ 12 h 358"/>
                                <a:gd name="T12" fmla="*/ 274 w 280"/>
                                <a:gd name="T13" fmla="*/ 12 h 358"/>
                                <a:gd name="T14" fmla="*/ 272 w 280"/>
                                <a:gd name="T15" fmla="*/ 13 h 358"/>
                                <a:gd name="T16" fmla="*/ 270 w 280"/>
                                <a:gd name="T17" fmla="*/ 16 h 358"/>
                                <a:gd name="T18" fmla="*/ 268 w 280"/>
                                <a:gd name="T19" fmla="*/ 18 h 358"/>
                                <a:gd name="T20" fmla="*/ 268 w 280"/>
                                <a:gd name="T21" fmla="*/ 19 h 358"/>
                                <a:gd name="T22" fmla="*/ 266 w 280"/>
                                <a:gd name="T23" fmla="*/ 16 h 358"/>
                                <a:gd name="T24" fmla="*/ 268 w 280"/>
                                <a:gd name="T25" fmla="*/ 8 h 358"/>
                                <a:gd name="T26" fmla="*/ 266 w 280"/>
                                <a:gd name="T27" fmla="*/ 8 h 358"/>
                                <a:gd name="T28" fmla="*/ 265 w 280"/>
                                <a:gd name="T29" fmla="*/ 7 h 358"/>
                                <a:gd name="T30" fmla="*/ 264 w 280"/>
                                <a:gd name="T31" fmla="*/ 4 h 358"/>
                                <a:gd name="T32" fmla="*/ 256 w 280"/>
                                <a:gd name="T33" fmla="*/ 2 h 358"/>
                                <a:gd name="T34" fmla="*/ 231 w 280"/>
                                <a:gd name="T35" fmla="*/ 2 h 358"/>
                                <a:gd name="T36" fmla="*/ 149 w 280"/>
                                <a:gd name="T37" fmla="*/ 2 h 358"/>
                                <a:gd name="T38" fmla="*/ 87 w 280"/>
                                <a:gd name="T39" fmla="*/ 2 h 358"/>
                                <a:gd name="T40" fmla="*/ 78 w 280"/>
                                <a:gd name="T41" fmla="*/ 2 h 358"/>
                                <a:gd name="T42" fmla="*/ 71 w 280"/>
                                <a:gd name="T43" fmla="*/ 0 h 358"/>
                                <a:gd name="T44" fmla="*/ 46 w 280"/>
                                <a:gd name="T45" fmla="*/ 0 h 358"/>
                                <a:gd name="T46" fmla="*/ 33 w 280"/>
                                <a:gd name="T47" fmla="*/ 0 h 358"/>
                                <a:gd name="T48" fmla="*/ 29 w 280"/>
                                <a:gd name="T49" fmla="*/ 2 h 358"/>
                                <a:gd name="T50" fmla="*/ 26 w 280"/>
                                <a:gd name="T51" fmla="*/ 4 h 358"/>
                                <a:gd name="T52" fmla="*/ 24 w 280"/>
                                <a:gd name="T53" fmla="*/ 10 h 358"/>
                                <a:gd name="T54" fmla="*/ 11 w 280"/>
                                <a:gd name="T55" fmla="*/ 18 h 358"/>
                                <a:gd name="T56" fmla="*/ 9 w 280"/>
                                <a:gd name="T57" fmla="*/ 21 h 358"/>
                                <a:gd name="T58" fmla="*/ 5 w 280"/>
                                <a:gd name="T59" fmla="*/ 23 h 358"/>
                                <a:gd name="T60" fmla="*/ 3 w 280"/>
                                <a:gd name="T61" fmla="*/ 26 h 358"/>
                                <a:gd name="T62" fmla="*/ 1 w 280"/>
                                <a:gd name="T63" fmla="*/ 45 h 358"/>
                                <a:gd name="T64" fmla="*/ 2 w 280"/>
                                <a:gd name="T65" fmla="*/ 84 h 358"/>
                                <a:gd name="T66" fmla="*/ 1 w 280"/>
                                <a:gd name="T67" fmla="*/ 193 h 358"/>
                                <a:gd name="T68" fmla="*/ 0 w 280"/>
                                <a:gd name="T69" fmla="*/ 307 h 358"/>
                                <a:gd name="T70" fmla="*/ 3 w 280"/>
                                <a:gd name="T71" fmla="*/ 345 h 358"/>
                                <a:gd name="T72" fmla="*/ 5 w 280"/>
                                <a:gd name="T73" fmla="*/ 346 h 358"/>
                                <a:gd name="T74" fmla="*/ 15 w 280"/>
                                <a:gd name="T75" fmla="*/ 346 h 358"/>
                                <a:gd name="T76" fmla="*/ 20 w 280"/>
                                <a:gd name="T77" fmla="*/ 348 h 358"/>
                                <a:gd name="T78" fmla="*/ 22 w 280"/>
                                <a:gd name="T79" fmla="*/ 350 h 358"/>
                                <a:gd name="T80" fmla="*/ 26 w 280"/>
                                <a:gd name="T81" fmla="*/ 352 h 358"/>
                                <a:gd name="T82" fmla="*/ 30 w 280"/>
                                <a:gd name="T83" fmla="*/ 354 h 358"/>
                                <a:gd name="T84" fmla="*/ 33 w 280"/>
                                <a:gd name="T85" fmla="*/ 355 h 358"/>
                                <a:gd name="T86" fmla="*/ 38 w 280"/>
                                <a:gd name="T87" fmla="*/ 357 h 358"/>
                                <a:gd name="T88" fmla="*/ 40 w 280"/>
                                <a:gd name="T89" fmla="*/ 358 h 358"/>
                                <a:gd name="T90" fmla="*/ 247 w 280"/>
                                <a:gd name="T91" fmla="*/ 358 h 358"/>
                                <a:gd name="T92" fmla="*/ 278 w 280"/>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8">
                                  <a:moveTo>
                                    <a:pt x="278" y="334"/>
                                  </a:moveTo>
                                  <a:lnTo>
                                    <a:pt x="278" y="334"/>
                                  </a:lnTo>
                                  <a:lnTo>
                                    <a:pt x="278" y="332"/>
                                  </a:lnTo>
                                  <a:lnTo>
                                    <a:pt x="280" y="331"/>
                                  </a:lnTo>
                                  <a:lnTo>
                                    <a:pt x="280" y="327"/>
                                  </a:lnTo>
                                  <a:lnTo>
                                    <a:pt x="280" y="326"/>
                                  </a:lnTo>
                                  <a:lnTo>
                                    <a:pt x="280" y="318"/>
                                  </a:lnTo>
                                  <a:lnTo>
                                    <a:pt x="280" y="316"/>
                                  </a:lnTo>
                                  <a:lnTo>
                                    <a:pt x="280" y="240"/>
                                  </a:lnTo>
                                  <a:lnTo>
                                    <a:pt x="280" y="138"/>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85" y="2"/>
                                  </a:lnTo>
                                  <a:lnTo>
                                    <a:pt x="78" y="2"/>
                                  </a:lnTo>
                                  <a:lnTo>
                                    <a:pt x="76" y="0"/>
                                  </a:lnTo>
                                  <a:lnTo>
                                    <a:pt x="71" y="0"/>
                                  </a:lnTo>
                                  <a:lnTo>
                                    <a:pt x="61" y="0"/>
                                  </a:lnTo>
                                  <a:lnTo>
                                    <a:pt x="46" y="0"/>
                                  </a:lnTo>
                                  <a:lnTo>
                                    <a:pt x="40" y="0"/>
                                  </a:lnTo>
                                  <a:lnTo>
                                    <a:pt x="33" y="0"/>
                                  </a:lnTo>
                                  <a:lnTo>
                                    <a:pt x="32" y="2"/>
                                  </a:lnTo>
                                  <a:lnTo>
                                    <a:pt x="29" y="2"/>
                                  </a:lnTo>
                                  <a:lnTo>
                                    <a:pt x="27" y="3"/>
                                  </a:lnTo>
                                  <a:lnTo>
                                    <a:pt x="26" y="4"/>
                                  </a:lnTo>
                                  <a:lnTo>
                                    <a:pt x="26" y="9"/>
                                  </a:lnTo>
                                  <a:lnTo>
                                    <a:pt x="24" y="10"/>
                                  </a:lnTo>
                                  <a:lnTo>
                                    <a:pt x="13" y="16"/>
                                  </a:lnTo>
                                  <a:lnTo>
                                    <a:pt x="11" y="18"/>
                                  </a:lnTo>
                                  <a:lnTo>
                                    <a:pt x="9" y="20"/>
                                  </a:lnTo>
                                  <a:lnTo>
                                    <a:pt x="9" y="21"/>
                                  </a:lnTo>
                                  <a:lnTo>
                                    <a:pt x="5" y="23"/>
                                  </a:lnTo>
                                  <a:lnTo>
                                    <a:pt x="3" y="24"/>
                                  </a:lnTo>
                                  <a:lnTo>
                                    <a:pt x="3" y="26"/>
                                  </a:lnTo>
                                  <a:lnTo>
                                    <a:pt x="1" y="35"/>
                                  </a:lnTo>
                                  <a:lnTo>
                                    <a:pt x="1" y="45"/>
                                  </a:lnTo>
                                  <a:lnTo>
                                    <a:pt x="1" y="64"/>
                                  </a:lnTo>
                                  <a:lnTo>
                                    <a:pt x="2" y="84"/>
                                  </a:lnTo>
                                  <a:lnTo>
                                    <a:pt x="2" y="103"/>
                                  </a:lnTo>
                                  <a:lnTo>
                                    <a:pt x="1" y="193"/>
                                  </a:lnTo>
                                  <a:lnTo>
                                    <a:pt x="0" y="269"/>
                                  </a:lnTo>
                                  <a:lnTo>
                                    <a:pt x="0" y="307"/>
                                  </a:lnTo>
                                  <a:lnTo>
                                    <a:pt x="2" y="345"/>
                                  </a:lnTo>
                                  <a:lnTo>
                                    <a:pt x="3" y="345"/>
                                  </a:lnTo>
                                  <a:lnTo>
                                    <a:pt x="3" y="346"/>
                                  </a:lnTo>
                                  <a:lnTo>
                                    <a:pt x="5" y="346"/>
                                  </a:lnTo>
                                  <a:lnTo>
                                    <a:pt x="15" y="345"/>
                                  </a:lnTo>
                                  <a:lnTo>
                                    <a:pt x="15" y="346"/>
                                  </a:lnTo>
                                  <a:lnTo>
                                    <a:pt x="19" y="348"/>
                                  </a:lnTo>
                                  <a:lnTo>
                                    <a:pt x="20" y="348"/>
                                  </a:lnTo>
                                  <a:lnTo>
                                    <a:pt x="22" y="349"/>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 name="Freeform 2988"/>
                          <wps:cNvSpPr>
                            <a:spLocks/>
                          </wps:cNvSpPr>
                          <wps:spPr bwMode="auto">
                            <a:xfrm>
                              <a:off x="3977" y="2037"/>
                              <a:ext cx="280" cy="358"/>
                            </a:xfrm>
                            <a:custGeom>
                              <a:avLst/>
                              <a:gdLst>
                                <a:gd name="T0" fmla="*/ 264 w 280"/>
                                <a:gd name="T1" fmla="*/ 12 h 358"/>
                                <a:gd name="T2" fmla="*/ 265 w 280"/>
                                <a:gd name="T3" fmla="*/ 5 h 358"/>
                                <a:gd name="T4" fmla="*/ 264 w 280"/>
                                <a:gd name="T5" fmla="*/ 2 h 358"/>
                                <a:gd name="T6" fmla="*/ 247 w 280"/>
                                <a:gd name="T7" fmla="*/ 2 h 358"/>
                                <a:gd name="T8" fmla="*/ 194 w 280"/>
                                <a:gd name="T9" fmla="*/ 2 h 358"/>
                                <a:gd name="T10" fmla="*/ 110 w 280"/>
                                <a:gd name="T11" fmla="*/ 2 h 358"/>
                                <a:gd name="T12" fmla="*/ 78 w 280"/>
                                <a:gd name="T13" fmla="*/ 2 h 358"/>
                                <a:gd name="T14" fmla="*/ 76 w 280"/>
                                <a:gd name="T15" fmla="*/ 0 h 358"/>
                                <a:gd name="T16" fmla="*/ 67 w 280"/>
                                <a:gd name="T17" fmla="*/ 0 h 358"/>
                                <a:gd name="T18" fmla="*/ 42 w 280"/>
                                <a:gd name="T19" fmla="*/ 0 h 358"/>
                                <a:gd name="T20" fmla="*/ 29 w 280"/>
                                <a:gd name="T21" fmla="*/ 2 h 358"/>
                                <a:gd name="T22" fmla="*/ 26 w 280"/>
                                <a:gd name="T23" fmla="*/ 4 h 358"/>
                                <a:gd name="T24" fmla="*/ 18 w 280"/>
                                <a:gd name="T25" fmla="*/ 14 h 358"/>
                                <a:gd name="T26" fmla="*/ 9 w 280"/>
                                <a:gd name="T27" fmla="*/ 20 h 358"/>
                                <a:gd name="T28" fmla="*/ 5 w 280"/>
                                <a:gd name="T29" fmla="*/ 23 h 358"/>
                                <a:gd name="T30" fmla="*/ 3 w 280"/>
                                <a:gd name="T31" fmla="*/ 26 h 358"/>
                                <a:gd name="T32" fmla="*/ 1 w 280"/>
                                <a:gd name="T33" fmla="*/ 45 h 358"/>
                                <a:gd name="T34" fmla="*/ 2 w 280"/>
                                <a:gd name="T35" fmla="*/ 83 h 358"/>
                                <a:gd name="T36" fmla="*/ 1 w 280"/>
                                <a:gd name="T37" fmla="*/ 190 h 358"/>
                                <a:gd name="T38" fmla="*/ 1 w 280"/>
                                <a:gd name="T39" fmla="*/ 306 h 358"/>
                                <a:gd name="T40" fmla="*/ 3 w 280"/>
                                <a:gd name="T41" fmla="*/ 345 h 358"/>
                                <a:gd name="T42" fmla="*/ 5 w 280"/>
                                <a:gd name="T43" fmla="*/ 346 h 358"/>
                                <a:gd name="T44" fmla="*/ 15 w 280"/>
                                <a:gd name="T45" fmla="*/ 346 h 358"/>
                                <a:gd name="T46" fmla="*/ 20 w 280"/>
                                <a:gd name="T47" fmla="*/ 348 h 358"/>
                                <a:gd name="T48" fmla="*/ 24 w 280"/>
                                <a:gd name="T49" fmla="*/ 350 h 358"/>
                                <a:gd name="T50" fmla="*/ 26 w 280"/>
                                <a:gd name="T51" fmla="*/ 352 h 358"/>
                                <a:gd name="T52" fmla="*/ 30 w 280"/>
                                <a:gd name="T53" fmla="*/ 354 h 358"/>
                                <a:gd name="T54" fmla="*/ 33 w 280"/>
                                <a:gd name="T55" fmla="*/ 355 h 358"/>
                                <a:gd name="T56" fmla="*/ 38 w 280"/>
                                <a:gd name="T57" fmla="*/ 357 h 358"/>
                                <a:gd name="T58" fmla="*/ 40 w 280"/>
                                <a:gd name="T59" fmla="*/ 358 h 358"/>
                                <a:gd name="T60" fmla="*/ 247 w 280"/>
                                <a:gd name="T61" fmla="*/ 358 h 358"/>
                                <a:gd name="T62" fmla="*/ 278 w 280"/>
                                <a:gd name="T63" fmla="*/ 336 h 358"/>
                                <a:gd name="T64" fmla="*/ 280 w 280"/>
                                <a:gd name="T65" fmla="*/ 321 h 358"/>
                                <a:gd name="T66" fmla="*/ 280 w 280"/>
                                <a:gd name="T67" fmla="*/ 173 h 358"/>
                                <a:gd name="T68" fmla="*/ 276 w 280"/>
                                <a:gd name="T69" fmla="*/ 12 h 358"/>
                                <a:gd name="T70" fmla="*/ 275 w 280"/>
                                <a:gd name="T71" fmla="*/ 12 h 358"/>
                                <a:gd name="T72" fmla="*/ 272 w 280"/>
                                <a:gd name="T73" fmla="*/ 13 h 358"/>
                                <a:gd name="T74" fmla="*/ 270 w 280"/>
                                <a:gd name="T75" fmla="*/ 16 h 358"/>
                                <a:gd name="T76" fmla="*/ 268 w 280"/>
                                <a:gd name="T77" fmla="*/ 18 h 358"/>
                                <a:gd name="T78" fmla="*/ 268 w 280"/>
                                <a:gd name="T79" fmla="*/ 19 h 358"/>
                                <a:gd name="T80" fmla="*/ 266 w 280"/>
                                <a:gd name="T81" fmla="*/ 16 h 358"/>
                                <a:gd name="T82" fmla="*/ 268 w 280"/>
                                <a:gd name="T83" fmla="*/ 8 h 358"/>
                                <a:gd name="T84" fmla="*/ 266 w 280"/>
                                <a:gd name="T85" fmla="*/ 8 h 358"/>
                                <a:gd name="T86" fmla="*/ 264 w 280"/>
                                <a:gd name="T87" fmla="*/ 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8">
                                  <a:moveTo>
                                    <a:pt x="264" y="12"/>
                                  </a:moveTo>
                                  <a:lnTo>
                                    <a:pt x="264" y="12"/>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15" y="346"/>
                                  </a:lnTo>
                                  <a:lnTo>
                                    <a:pt x="19" y="347"/>
                                  </a:lnTo>
                                  <a:lnTo>
                                    <a:pt x="20" y="348"/>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60" y="349"/>
                                  </a:lnTo>
                                  <a:lnTo>
                                    <a:pt x="278" y="336"/>
                                  </a:lnTo>
                                  <a:lnTo>
                                    <a:pt x="280" y="331"/>
                                  </a:lnTo>
                                  <a:lnTo>
                                    <a:pt x="280" y="321"/>
                                  </a:lnTo>
                                  <a:lnTo>
                                    <a:pt x="280" y="284"/>
                                  </a:lnTo>
                                  <a:lnTo>
                                    <a:pt x="280" y="173"/>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5" y="8"/>
                                  </a:lnTo>
                                  <a:lnTo>
                                    <a:pt x="264"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 name="Freeform 2989"/>
                          <wps:cNvSpPr>
                            <a:spLocks noEditPoints="1"/>
                          </wps:cNvSpPr>
                          <wps:spPr bwMode="auto">
                            <a:xfrm>
                              <a:off x="3977" y="2037"/>
                              <a:ext cx="280" cy="358"/>
                            </a:xfrm>
                            <a:custGeom>
                              <a:avLst/>
                              <a:gdLst>
                                <a:gd name="T0" fmla="*/ 277 w 280"/>
                                <a:gd name="T1" fmla="*/ 12 h 358"/>
                                <a:gd name="T2" fmla="*/ 275 w 280"/>
                                <a:gd name="T3" fmla="*/ 12 h 358"/>
                                <a:gd name="T4" fmla="*/ 270 w 280"/>
                                <a:gd name="T5" fmla="*/ 16 h 358"/>
                                <a:gd name="T6" fmla="*/ 268 w 280"/>
                                <a:gd name="T7" fmla="*/ 18 h 358"/>
                                <a:gd name="T8" fmla="*/ 268 w 280"/>
                                <a:gd name="T9" fmla="*/ 12 h 358"/>
                                <a:gd name="T10" fmla="*/ 268 w 280"/>
                                <a:gd name="T11" fmla="*/ 8 h 358"/>
                                <a:gd name="T12" fmla="*/ 265 w 280"/>
                                <a:gd name="T13" fmla="*/ 8 h 358"/>
                                <a:gd name="T14" fmla="*/ 264 w 280"/>
                                <a:gd name="T15" fmla="*/ 12 h 358"/>
                                <a:gd name="T16" fmla="*/ 259 w 280"/>
                                <a:gd name="T17" fmla="*/ 24 h 358"/>
                                <a:gd name="T18" fmla="*/ 255 w 280"/>
                                <a:gd name="T19" fmla="*/ 26 h 358"/>
                                <a:gd name="T20" fmla="*/ 251 w 280"/>
                                <a:gd name="T21" fmla="*/ 45 h 358"/>
                                <a:gd name="T22" fmla="*/ 251 w 280"/>
                                <a:gd name="T23" fmla="*/ 76 h 358"/>
                                <a:gd name="T24" fmla="*/ 244 w 280"/>
                                <a:gd name="T25" fmla="*/ 274 h 358"/>
                                <a:gd name="T26" fmla="*/ 245 w 280"/>
                                <a:gd name="T27" fmla="*/ 175 h 358"/>
                                <a:gd name="T28" fmla="*/ 246 w 280"/>
                                <a:gd name="T29" fmla="*/ 23 h 358"/>
                                <a:gd name="T30" fmla="*/ 252 w 280"/>
                                <a:gd name="T31" fmla="*/ 17 h 358"/>
                                <a:gd name="T32" fmla="*/ 261 w 280"/>
                                <a:gd name="T33" fmla="*/ 12 h 358"/>
                                <a:gd name="T34" fmla="*/ 263 w 280"/>
                                <a:gd name="T35" fmla="*/ 10 h 358"/>
                                <a:gd name="T36" fmla="*/ 265 w 280"/>
                                <a:gd name="T37" fmla="*/ 7 h 358"/>
                                <a:gd name="T38" fmla="*/ 264 w 280"/>
                                <a:gd name="T39" fmla="*/ 4 h 358"/>
                                <a:gd name="T40" fmla="*/ 256 w 280"/>
                                <a:gd name="T41" fmla="*/ 2 h 358"/>
                                <a:gd name="T42" fmla="*/ 231 w 280"/>
                                <a:gd name="T43" fmla="*/ 2 h 358"/>
                                <a:gd name="T44" fmla="*/ 149 w 280"/>
                                <a:gd name="T45" fmla="*/ 2 h 358"/>
                                <a:gd name="T46" fmla="*/ 87 w 280"/>
                                <a:gd name="T47" fmla="*/ 2 h 358"/>
                                <a:gd name="T48" fmla="*/ 78 w 280"/>
                                <a:gd name="T49" fmla="*/ 2 h 358"/>
                                <a:gd name="T50" fmla="*/ 74 w 280"/>
                                <a:gd name="T51" fmla="*/ 0 h 358"/>
                                <a:gd name="T52" fmla="*/ 56 w 280"/>
                                <a:gd name="T53" fmla="*/ 0 h 358"/>
                                <a:gd name="T54" fmla="*/ 36 w 280"/>
                                <a:gd name="T55" fmla="*/ 0 h 358"/>
                                <a:gd name="T56" fmla="*/ 27 w 280"/>
                                <a:gd name="T57" fmla="*/ 3 h 358"/>
                                <a:gd name="T58" fmla="*/ 26 w 280"/>
                                <a:gd name="T59" fmla="*/ 9 h 358"/>
                                <a:gd name="T60" fmla="*/ 11 w 280"/>
                                <a:gd name="T61" fmla="*/ 18 h 358"/>
                                <a:gd name="T62" fmla="*/ 8 w 280"/>
                                <a:gd name="T63" fmla="*/ 22 h 358"/>
                                <a:gd name="T64" fmla="*/ 3 w 280"/>
                                <a:gd name="T65" fmla="*/ 24 h 358"/>
                                <a:gd name="T66" fmla="*/ 2 w 280"/>
                                <a:gd name="T67" fmla="*/ 35 h 358"/>
                                <a:gd name="T68" fmla="*/ 1 w 280"/>
                                <a:gd name="T69" fmla="*/ 64 h 358"/>
                                <a:gd name="T70" fmla="*/ 2 w 280"/>
                                <a:gd name="T71" fmla="*/ 102 h 358"/>
                                <a:gd name="T72" fmla="*/ 0 w 280"/>
                                <a:gd name="T73" fmla="*/ 268 h 358"/>
                                <a:gd name="T74" fmla="*/ 1 w 280"/>
                                <a:gd name="T75" fmla="*/ 326 h 358"/>
                                <a:gd name="T76" fmla="*/ 3 w 280"/>
                                <a:gd name="T77" fmla="*/ 346 h 358"/>
                                <a:gd name="T78" fmla="*/ 15 w 280"/>
                                <a:gd name="T79" fmla="*/ 345 h 358"/>
                                <a:gd name="T80" fmla="*/ 36 w 280"/>
                                <a:gd name="T81" fmla="*/ 356 h 358"/>
                                <a:gd name="T82" fmla="*/ 45 w 280"/>
                                <a:gd name="T83" fmla="*/ 358 h 358"/>
                                <a:gd name="T84" fmla="*/ 260 w 280"/>
                                <a:gd name="T85" fmla="*/ 349 h 358"/>
                                <a:gd name="T86" fmla="*/ 280 w 280"/>
                                <a:gd name="T87" fmla="*/ 331 h 358"/>
                                <a:gd name="T88" fmla="*/ 280 w 280"/>
                                <a:gd name="T89" fmla="*/ 284 h 358"/>
                                <a:gd name="T90" fmla="*/ 277 w 280"/>
                                <a:gd name="T91" fmla="*/ 12 h 358"/>
                                <a:gd name="T92" fmla="*/ 39 w 280"/>
                                <a:gd name="T93" fmla="*/ 10 h 358"/>
                                <a:gd name="T94" fmla="*/ 56 w 280"/>
                                <a:gd name="T95" fmla="*/ 11 h 358"/>
                                <a:gd name="T96" fmla="*/ 69 w 280"/>
                                <a:gd name="T97" fmla="*/ 11 h 358"/>
                                <a:gd name="T98" fmla="*/ 74 w 280"/>
                                <a:gd name="T99" fmla="*/ 12 h 358"/>
                                <a:gd name="T100" fmla="*/ 79 w 280"/>
                                <a:gd name="T101" fmla="*/ 12 h 358"/>
                                <a:gd name="T102" fmla="*/ 101 w 280"/>
                                <a:gd name="T103" fmla="*/ 12 h 358"/>
                                <a:gd name="T104" fmla="*/ 191 w 280"/>
                                <a:gd name="T105" fmla="*/ 12 h 358"/>
                                <a:gd name="T106" fmla="*/ 237 w 280"/>
                                <a:gd name="T107" fmla="*/ 12 h 358"/>
                                <a:gd name="T108" fmla="*/ 247 w 280"/>
                                <a:gd name="T109" fmla="*/ 15 h 358"/>
                                <a:gd name="T110" fmla="*/ 231 w 280"/>
                                <a:gd name="T111" fmla="*/ 15 h 358"/>
                                <a:gd name="T112" fmla="*/ 174 w 280"/>
                                <a:gd name="T113" fmla="*/ 15 h 358"/>
                                <a:gd name="T114" fmla="*/ 46 w 280"/>
                                <a:gd name="T115" fmla="*/ 14 h 358"/>
                                <a:gd name="T116" fmla="*/ 40 w 280"/>
                                <a:gd name="T117" fmla="*/ 16 h 358"/>
                                <a:gd name="T118" fmla="*/ 22 w 280"/>
                                <a:gd name="T119" fmla="*/ 20 h 358"/>
                                <a:gd name="T120" fmla="*/ 39 w 280"/>
                                <a:gd name="T121" fmla="*/ 1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8">
                                  <a:moveTo>
                                    <a:pt x="277" y="12"/>
                                  </a:moveTo>
                                  <a:lnTo>
                                    <a:pt x="277" y="12"/>
                                  </a:lnTo>
                                  <a:lnTo>
                                    <a:pt x="276" y="12"/>
                                  </a:lnTo>
                                  <a:lnTo>
                                    <a:pt x="275" y="12"/>
                                  </a:lnTo>
                                  <a:lnTo>
                                    <a:pt x="272" y="13"/>
                                  </a:lnTo>
                                  <a:lnTo>
                                    <a:pt x="270" y="16"/>
                                  </a:lnTo>
                                  <a:lnTo>
                                    <a:pt x="268" y="19"/>
                                  </a:lnTo>
                                  <a:lnTo>
                                    <a:pt x="268" y="18"/>
                                  </a:lnTo>
                                  <a:lnTo>
                                    <a:pt x="266" y="16"/>
                                  </a:lnTo>
                                  <a:lnTo>
                                    <a:pt x="268" y="12"/>
                                  </a:lnTo>
                                  <a:lnTo>
                                    <a:pt x="268" y="8"/>
                                  </a:lnTo>
                                  <a:lnTo>
                                    <a:pt x="266" y="8"/>
                                  </a:lnTo>
                                  <a:lnTo>
                                    <a:pt x="265" y="8"/>
                                  </a:lnTo>
                                  <a:lnTo>
                                    <a:pt x="264" y="8"/>
                                  </a:lnTo>
                                  <a:lnTo>
                                    <a:pt x="264" y="12"/>
                                  </a:lnTo>
                                  <a:lnTo>
                                    <a:pt x="263" y="22"/>
                                  </a:lnTo>
                                  <a:lnTo>
                                    <a:pt x="259" y="24"/>
                                  </a:lnTo>
                                  <a:lnTo>
                                    <a:pt x="257" y="24"/>
                                  </a:lnTo>
                                  <a:lnTo>
                                    <a:pt x="255" y="26"/>
                                  </a:lnTo>
                                  <a:lnTo>
                                    <a:pt x="251" y="30"/>
                                  </a:lnTo>
                                  <a:lnTo>
                                    <a:pt x="251" y="45"/>
                                  </a:lnTo>
                                  <a:lnTo>
                                    <a:pt x="251" y="60"/>
                                  </a:lnTo>
                                  <a:lnTo>
                                    <a:pt x="251" y="76"/>
                                  </a:lnTo>
                                  <a:lnTo>
                                    <a:pt x="250" y="198"/>
                                  </a:lnTo>
                                  <a:lnTo>
                                    <a:pt x="244" y="274"/>
                                  </a:lnTo>
                                  <a:lnTo>
                                    <a:pt x="244" y="267"/>
                                  </a:lnTo>
                                  <a:lnTo>
                                    <a:pt x="245" y="175"/>
                                  </a:lnTo>
                                  <a:lnTo>
                                    <a:pt x="245" y="99"/>
                                  </a:lnTo>
                                  <a:lnTo>
                                    <a:pt x="246" y="23"/>
                                  </a:lnTo>
                                  <a:lnTo>
                                    <a:pt x="249" y="20"/>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30" y="354"/>
                                  </a:lnTo>
                                  <a:lnTo>
                                    <a:pt x="36" y="356"/>
                                  </a:lnTo>
                                  <a:lnTo>
                                    <a:pt x="40" y="358"/>
                                  </a:lnTo>
                                  <a:lnTo>
                                    <a:pt x="45" y="358"/>
                                  </a:lnTo>
                                  <a:lnTo>
                                    <a:pt x="247" y="358"/>
                                  </a:lnTo>
                                  <a:lnTo>
                                    <a:pt x="260" y="349"/>
                                  </a:lnTo>
                                  <a:lnTo>
                                    <a:pt x="278" y="336"/>
                                  </a:lnTo>
                                  <a:lnTo>
                                    <a:pt x="280" y="331"/>
                                  </a:lnTo>
                                  <a:lnTo>
                                    <a:pt x="280" y="321"/>
                                  </a:lnTo>
                                  <a:lnTo>
                                    <a:pt x="280" y="284"/>
                                  </a:lnTo>
                                  <a:lnTo>
                                    <a:pt x="280" y="173"/>
                                  </a:lnTo>
                                  <a:lnTo>
                                    <a:pt x="277" y="12"/>
                                  </a:lnTo>
                                  <a:close/>
                                  <a:moveTo>
                                    <a:pt x="39" y="10"/>
                                  </a:moveTo>
                                  <a:lnTo>
                                    <a:pt x="39" y="10"/>
                                  </a:lnTo>
                                  <a:lnTo>
                                    <a:pt x="48" y="10"/>
                                  </a:lnTo>
                                  <a:lnTo>
                                    <a:pt x="56" y="11"/>
                                  </a:lnTo>
                                  <a:lnTo>
                                    <a:pt x="64" y="11"/>
                                  </a:lnTo>
                                  <a:lnTo>
                                    <a:pt x="69" y="11"/>
                                  </a:lnTo>
                                  <a:lnTo>
                                    <a:pt x="74" y="11"/>
                                  </a:lnTo>
                                  <a:lnTo>
                                    <a:pt x="74" y="12"/>
                                  </a:lnTo>
                                  <a:lnTo>
                                    <a:pt x="76" y="12"/>
                                  </a:lnTo>
                                  <a:lnTo>
                                    <a:pt x="79" y="12"/>
                                  </a:lnTo>
                                  <a:lnTo>
                                    <a:pt x="87" y="12"/>
                                  </a:lnTo>
                                  <a:lnTo>
                                    <a:pt x="101" y="12"/>
                                  </a:lnTo>
                                  <a:lnTo>
                                    <a:pt x="140" y="12"/>
                                  </a:lnTo>
                                  <a:lnTo>
                                    <a:pt x="191" y="12"/>
                                  </a:lnTo>
                                  <a:lnTo>
                                    <a:pt x="222" y="12"/>
                                  </a:lnTo>
                                  <a:lnTo>
                                    <a:pt x="237" y="12"/>
                                  </a:lnTo>
                                  <a:lnTo>
                                    <a:pt x="251" y="12"/>
                                  </a:lnTo>
                                  <a:lnTo>
                                    <a:pt x="247" y="15"/>
                                  </a:lnTo>
                                  <a:lnTo>
                                    <a:pt x="243" y="15"/>
                                  </a:lnTo>
                                  <a:lnTo>
                                    <a:pt x="231" y="15"/>
                                  </a:lnTo>
                                  <a:lnTo>
                                    <a:pt x="219" y="15"/>
                                  </a:lnTo>
                                  <a:lnTo>
                                    <a:pt x="174" y="15"/>
                                  </a:lnTo>
                                  <a:lnTo>
                                    <a:pt x="158" y="15"/>
                                  </a:lnTo>
                                  <a:lnTo>
                                    <a:pt x="46" y="14"/>
                                  </a:lnTo>
                                  <a:lnTo>
                                    <a:pt x="45" y="14"/>
                                  </a:lnTo>
                                  <a:lnTo>
                                    <a:pt x="40" y="16"/>
                                  </a:lnTo>
                                  <a:lnTo>
                                    <a:pt x="36" y="19"/>
                                  </a:lnTo>
                                  <a:lnTo>
                                    <a:pt x="22" y="20"/>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 name="Freeform 2990"/>
                          <wps:cNvSpPr>
                            <a:spLocks/>
                          </wps:cNvSpPr>
                          <wps:spPr bwMode="auto">
                            <a:xfrm>
                              <a:off x="3997" y="2068"/>
                              <a:ext cx="220" cy="313"/>
                            </a:xfrm>
                            <a:custGeom>
                              <a:avLst/>
                              <a:gdLst>
                                <a:gd name="T0" fmla="*/ 219 w 220"/>
                                <a:gd name="T1" fmla="*/ 312 h 313"/>
                                <a:gd name="T2" fmla="*/ 219 w 220"/>
                                <a:gd name="T3" fmla="*/ 312 h 313"/>
                                <a:gd name="T4" fmla="*/ 206 w 220"/>
                                <a:gd name="T5" fmla="*/ 313 h 313"/>
                                <a:gd name="T6" fmla="*/ 192 w 220"/>
                                <a:gd name="T7" fmla="*/ 313 h 313"/>
                                <a:gd name="T8" fmla="*/ 159 w 220"/>
                                <a:gd name="T9" fmla="*/ 313 h 313"/>
                                <a:gd name="T10" fmla="*/ 101 w 220"/>
                                <a:gd name="T11" fmla="*/ 313 h 313"/>
                                <a:gd name="T12" fmla="*/ 21 w 220"/>
                                <a:gd name="T13" fmla="*/ 313 h 313"/>
                                <a:gd name="T14" fmla="*/ 3 w 220"/>
                                <a:gd name="T15" fmla="*/ 313 h 313"/>
                                <a:gd name="T16" fmla="*/ 1 w 220"/>
                                <a:gd name="T17" fmla="*/ 292 h 313"/>
                                <a:gd name="T18" fmla="*/ 0 w 220"/>
                                <a:gd name="T19" fmla="*/ 260 h 313"/>
                                <a:gd name="T20" fmla="*/ 0 w 220"/>
                                <a:gd name="T21" fmla="*/ 175 h 313"/>
                                <a:gd name="T22" fmla="*/ 3 w 220"/>
                                <a:gd name="T23" fmla="*/ 37 h 313"/>
                                <a:gd name="T24" fmla="*/ 1 w 220"/>
                                <a:gd name="T25" fmla="*/ 19 h 313"/>
                                <a:gd name="T26" fmla="*/ 1 w 220"/>
                                <a:gd name="T27" fmla="*/ 9 h 313"/>
                                <a:gd name="T28" fmla="*/ 3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20 w 220"/>
                                <a:gd name="T45" fmla="*/ 1 h 313"/>
                                <a:gd name="T46" fmla="*/ 220 w 220"/>
                                <a:gd name="T47" fmla="*/ 281 h 313"/>
                                <a:gd name="T48" fmla="*/ 220 w 220"/>
                                <a:gd name="T49" fmla="*/ 297 h 313"/>
                                <a:gd name="T50" fmla="*/ 220 w 220"/>
                                <a:gd name="T51" fmla="*/ 304 h 313"/>
                                <a:gd name="T52" fmla="*/ 219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9" y="312"/>
                                  </a:moveTo>
                                  <a:lnTo>
                                    <a:pt x="219" y="312"/>
                                  </a:lnTo>
                                  <a:lnTo>
                                    <a:pt x="206" y="313"/>
                                  </a:lnTo>
                                  <a:lnTo>
                                    <a:pt x="192" y="313"/>
                                  </a:lnTo>
                                  <a:lnTo>
                                    <a:pt x="159" y="313"/>
                                  </a:lnTo>
                                  <a:lnTo>
                                    <a:pt x="101" y="313"/>
                                  </a:lnTo>
                                  <a:lnTo>
                                    <a:pt x="21" y="313"/>
                                  </a:lnTo>
                                  <a:lnTo>
                                    <a:pt x="3" y="313"/>
                                  </a:lnTo>
                                  <a:lnTo>
                                    <a:pt x="1" y="292"/>
                                  </a:lnTo>
                                  <a:lnTo>
                                    <a:pt x="0" y="260"/>
                                  </a:lnTo>
                                  <a:lnTo>
                                    <a:pt x="0" y="175"/>
                                  </a:lnTo>
                                  <a:lnTo>
                                    <a:pt x="3" y="37"/>
                                  </a:lnTo>
                                  <a:lnTo>
                                    <a:pt x="1" y="19"/>
                                  </a:lnTo>
                                  <a:lnTo>
                                    <a:pt x="1" y="9"/>
                                  </a:lnTo>
                                  <a:lnTo>
                                    <a:pt x="3" y="1"/>
                                  </a:lnTo>
                                  <a:lnTo>
                                    <a:pt x="13" y="0"/>
                                  </a:lnTo>
                                  <a:lnTo>
                                    <a:pt x="24" y="0"/>
                                  </a:lnTo>
                                  <a:lnTo>
                                    <a:pt x="42" y="0"/>
                                  </a:lnTo>
                                  <a:lnTo>
                                    <a:pt x="60" y="1"/>
                                  </a:lnTo>
                                  <a:lnTo>
                                    <a:pt x="82" y="2"/>
                                  </a:lnTo>
                                  <a:lnTo>
                                    <a:pt x="141" y="1"/>
                                  </a:lnTo>
                                  <a:lnTo>
                                    <a:pt x="200" y="1"/>
                                  </a:lnTo>
                                  <a:lnTo>
                                    <a:pt x="220" y="1"/>
                                  </a:lnTo>
                                  <a:lnTo>
                                    <a:pt x="220" y="281"/>
                                  </a:lnTo>
                                  <a:lnTo>
                                    <a:pt x="220" y="297"/>
                                  </a:lnTo>
                                  <a:lnTo>
                                    <a:pt x="220" y="304"/>
                                  </a:lnTo>
                                  <a:lnTo>
                                    <a:pt x="219"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 name="Freeform 2991"/>
                          <wps:cNvSpPr>
                            <a:spLocks/>
                          </wps:cNvSpPr>
                          <wps:spPr bwMode="auto">
                            <a:xfrm>
                              <a:off x="4009" y="2052"/>
                              <a:ext cx="224" cy="7"/>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0 w 224"/>
                                <a:gd name="T11" fmla="*/ 7 h 7"/>
                                <a:gd name="T12" fmla="*/ 5 w 224"/>
                                <a:gd name="T13" fmla="*/ 7 h 7"/>
                                <a:gd name="T14" fmla="*/ 1 w 224"/>
                                <a:gd name="T15" fmla="*/ 7 h 7"/>
                                <a:gd name="T16" fmla="*/ 0 w 224"/>
                                <a:gd name="T17" fmla="*/ 7 h 7"/>
                                <a:gd name="T18" fmla="*/ 6 w 224"/>
                                <a:gd name="T19" fmla="*/ 3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0" y="7"/>
                                  </a:lnTo>
                                  <a:lnTo>
                                    <a:pt x="5" y="7"/>
                                  </a:lnTo>
                                  <a:lnTo>
                                    <a:pt x="1" y="7"/>
                                  </a:lnTo>
                                  <a:lnTo>
                                    <a:pt x="0" y="7"/>
                                  </a:lnTo>
                                  <a:lnTo>
                                    <a:pt x="6" y="3"/>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 name="Freeform 2992"/>
                          <wps:cNvSpPr>
                            <a:spLocks/>
                          </wps:cNvSpPr>
                          <wps:spPr bwMode="auto">
                            <a:xfrm>
                              <a:off x="3984" y="2050"/>
                              <a:ext cx="273" cy="345"/>
                            </a:xfrm>
                            <a:custGeom>
                              <a:avLst/>
                              <a:gdLst>
                                <a:gd name="T0" fmla="*/ 248 w 273"/>
                                <a:gd name="T1" fmla="*/ 16 h 345"/>
                                <a:gd name="T2" fmla="*/ 248 w 273"/>
                                <a:gd name="T3" fmla="*/ 16 h 345"/>
                                <a:gd name="T4" fmla="*/ 250 w 273"/>
                                <a:gd name="T5" fmla="*/ 16 h 345"/>
                                <a:gd name="T6" fmla="*/ 250 w 273"/>
                                <a:gd name="T7" fmla="*/ 16 h 345"/>
                                <a:gd name="T8" fmla="*/ 253 w 273"/>
                                <a:gd name="T9" fmla="*/ 15 h 345"/>
                                <a:gd name="T10" fmla="*/ 257 w 273"/>
                                <a:gd name="T11" fmla="*/ 11 h 345"/>
                                <a:gd name="T12" fmla="*/ 259 w 273"/>
                                <a:gd name="T13" fmla="*/ 8 h 345"/>
                                <a:gd name="T14" fmla="*/ 262 w 273"/>
                                <a:gd name="T15" fmla="*/ 5 h 345"/>
                                <a:gd name="T16" fmla="*/ 265 w 273"/>
                                <a:gd name="T17" fmla="*/ 1 h 345"/>
                                <a:gd name="T18" fmla="*/ 268 w 273"/>
                                <a:gd name="T19" fmla="*/ 0 h 345"/>
                                <a:gd name="T20" fmla="*/ 269 w 273"/>
                                <a:gd name="T21" fmla="*/ 0 h 345"/>
                                <a:gd name="T22" fmla="*/ 270 w 273"/>
                                <a:gd name="T23" fmla="*/ 0 h 345"/>
                                <a:gd name="T24" fmla="*/ 273 w 273"/>
                                <a:gd name="T25" fmla="*/ 161 h 345"/>
                                <a:gd name="T26" fmla="*/ 273 w 273"/>
                                <a:gd name="T27" fmla="*/ 271 h 345"/>
                                <a:gd name="T28" fmla="*/ 273 w 273"/>
                                <a:gd name="T29" fmla="*/ 309 h 345"/>
                                <a:gd name="T30" fmla="*/ 273 w 273"/>
                                <a:gd name="T31" fmla="*/ 318 h 345"/>
                                <a:gd name="T32" fmla="*/ 271 w 273"/>
                                <a:gd name="T33" fmla="*/ 323 h 345"/>
                                <a:gd name="T34" fmla="*/ 253 w 273"/>
                                <a:gd name="T35" fmla="*/ 336 h 345"/>
                                <a:gd name="T36" fmla="*/ 240 w 273"/>
                                <a:gd name="T37" fmla="*/ 345 h 345"/>
                                <a:gd name="T38" fmla="*/ 38 w 273"/>
                                <a:gd name="T39" fmla="*/ 345 h 345"/>
                                <a:gd name="T40" fmla="*/ 33 w 273"/>
                                <a:gd name="T41" fmla="*/ 345 h 345"/>
                                <a:gd name="T42" fmla="*/ 31 w 273"/>
                                <a:gd name="T43" fmla="*/ 344 h 345"/>
                                <a:gd name="T44" fmla="*/ 27 w 273"/>
                                <a:gd name="T45" fmla="*/ 342 h 345"/>
                                <a:gd name="T46" fmla="*/ 18 w 273"/>
                                <a:gd name="T47" fmla="*/ 338 h 345"/>
                                <a:gd name="T48" fmla="*/ 0 w 273"/>
                                <a:gd name="T49" fmla="*/ 327 h 345"/>
                                <a:gd name="T50" fmla="*/ 228 w 273"/>
                                <a:gd name="T51" fmla="*/ 330 h 345"/>
                                <a:gd name="T52" fmla="*/ 244 w 273"/>
                                <a:gd name="T53" fmla="*/ 321 h 345"/>
                                <a:gd name="T54" fmla="*/ 248 w 273"/>
                                <a:gd name="T55" fmla="*/ 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5">
                                  <a:moveTo>
                                    <a:pt x="248" y="16"/>
                                  </a:moveTo>
                                  <a:lnTo>
                                    <a:pt x="248" y="16"/>
                                  </a:lnTo>
                                  <a:lnTo>
                                    <a:pt x="250" y="16"/>
                                  </a:lnTo>
                                  <a:lnTo>
                                    <a:pt x="253" y="15"/>
                                  </a:lnTo>
                                  <a:lnTo>
                                    <a:pt x="257" y="11"/>
                                  </a:lnTo>
                                  <a:lnTo>
                                    <a:pt x="259" y="8"/>
                                  </a:lnTo>
                                  <a:lnTo>
                                    <a:pt x="262" y="5"/>
                                  </a:lnTo>
                                  <a:lnTo>
                                    <a:pt x="265" y="1"/>
                                  </a:lnTo>
                                  <a:lnTo>
                                    <a:pt x="268" y="0"/>
                                  </a:lnTo>
                                  <a:lnTo>
                                    <a:pt x="269" y="0"/>
                                  </a:lnTo>
                                  <a:lnTo>
                                    <a:pt x="270" y="0"/>
                                  </a:lnTo>
                                  <a:lnTo>
                                    <a:pt x="273" y="161"/>
                                  </a:lnTo>
                                  <a:lnTo>
                                    <a:pt x="273" y="271"/>
                                  </a:lnTo>
                                  <a:lnTo>
                                    <a:pt x="273" y="309"/>
                                  </a:lnTo>
                                  <a:lnTo>
                                    <a:pt x="273" y="318"/>
                                  </a:lnTo>
                                  <a:lnTo>
                                    <a:pt x="271" y="323"/>
                                  </a:lnTo>
                                  <a:lnTo>
                                    <a:pt x="253" y="336"/>
                                  </a:lnTo>
                                  <a:lnTo>
                                    <a:pt x="240" y="345"/>
                                  </a:lnTo>
                                  <a:lnTo>
                                    <a:pt x="38" y="345"/>
                                  </a:lnTo>
                                  <a:lnTo>
                                    <a:pt x="33" y="345"/>
                                  </a:lnTo>
                                  <a:lnTo>
                                    <a:pt x="31" y="344"/>
                                  </a:lnTo>
                                  <a:lnTo>
                                    <a:pt x="27" y="342"/>
                                  </a:lnTo>
                                  <a:lnTo>
                                    <a:pt x="18" y="338"/>
                                  </a:lnTo>
                                  <a:lnTo>
                                    <a:pt x="0" y="327"/>
                                  </a:lnTo>
                                  <a:lnTo>
                                    <a:pt x="228" y="330"/>
                                  </a:lnTo>
                                  <a:lnTo>
                                    <a:pt x="244"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Freeform 2993"/>
                          <wps:cNvSpPr>
                            <a:spLocks/>
                          </wps:cNvSpPr>
                          <wps:spPr bwMode="auto">
                            <a:xfrm>
                              <a:off x="4226" y="2057"/>
                              <a:ext cx="16" cy="311"/>
                            </a:xfrm>
                            <a:custGeom>
                              <a:avLst/>
                              <a:gdLst>
                                <a:gd name="T0" fmla="*/ 15 w 16"/>
                                <a:gd name="T1" fmla="*/ 297 h 311"/>
                                <a:gd name="T2" fmla="*/ 15 w 16"/>
                                <a:gd name="T3" fmla="*/ 297 h 311"/>
                                <a:gd name="T4" fmla="*/ 15 w 16"/>
                                <a:gd name="T5" fmla="*/ 299 h 311"/>
                                <a:gd name="T6" fmla="*/ 12 w 16"/>
                                <a:gd name="T7" fmla="*/ 302 h 311"/>
                                <a:gd name="T8" fmla="*/ 8 w 16"/>
                                <a:gd name="T9" fmla="*/ 306 h 311"/>
                                <a:gd name="T10" fmla="*/ 6 w 16"/>
                                <a:gd name="T11" fmla="*/ 309 h 311"/>
                                <a:gd name="T12" fmla="*/ 2 w 16"/>
                                <a:gd name="T13" fmla="*/ 311 h 311"/>
                                <a:gd name="T14" fmla="*/ 1 w 16"/>
                                <a:gd name="T15" fmla="*/ 296 h 311"/>
                                <a:gd name="T16" fmla="*/ 0 w 16"/>
                                <a:gd name="T17" fmla="*/ 267 h 311"/>
                                <a:gd name="T18" fmla="*/ 0 w 16"/>
                                <a:gd name="T19" fmla="*/ 184 h 311"/>
                                <a:gd name="T20" fmla="*/ 2 w 16"/>
                                <a:gd name="T21" fmla="*/ 56 h 311"/>
                                <a:gd name="T22" fmla="*/ 1 w 16"/>
                                <a:gd name="T23" fmla="*/ 40 h 311"/>
                                <a:gd name="T24" fmla="*/ 2 w 16"/>
                                <a:gd name="T25" fmla="*/ 25 h 311"/>
                                <a:gd name="T26" fmla="*/ 2 w 16"/>
                                <a:gd name="T27" fmla="*/ 11 h 311"/>
                                <a:gd name="T28" fmla="*/ 6 w 16"/>
                                <a:gd name="T29" fmla="*/ 6 h 311"/>
                                <a:gd name="T30" fmla="*/ 8 w 16"/>
                                <a:gd name="T31" fmla="*/ 5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6"/>
                                  </a:lnTo>
                                  <a:lnTo>
                                    <a:pt x="6" y="309"/>
                                  </a:lnTo>
                                  <a:lnTo>
                                    <a:pt x="2" y="311"/>
                                  </a:lnTo>
                                  <a:lnTo>
                                    <a:pt x="1" y="296"/>
                                  </a:lnTo>
                                  <a:lnTo>
                                    <a:pt x="0" y="267"/>
                                  </a:lnTo>
                                  <a:lnTo>
                                    <a:pt x="0" y="184"/>
                                  </a:lnTo>
                                  <a:lnTo>
                                    <a:pt x="2" y="56"/>
                                  </a:lnTo>
                                  <a:lnTo>
                                    <a:pt x="1" y="40"/>
                                  </a:lnTo>
                                  <a:lnTo>
                                    <a:pt x="2" y="25"/>
                                  </a:lnTo>
                                  <a:lnTo>
                                    <a:pt x="2" y="11"/>
                                  </a:lnTo>
                                  <a:lnTo>
                                    <a:pt x="6" y="6"/>
                                  </a:lnTo>
                                  <a:lnTo>
                                    <a:pt x="8" y="5"/>
                                  </a:lnTo>
                                  <a:lnTo>
                                    <a:pt x="11" y="3"/>
                                  </a:lnTo>
                                  <a:lnTo>
                                    <a:pt x="16" y="0"/>
                                  </a:lnTo>
                                  <a:lnTo>
                                    <a:pt x="15" y="4"/>
                                  </a:lnTo>
                                  <a:lnTo>
                                    <a:pt x="15" y="8"/>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 name="Freeform 2994"/>
                          <wps:cNvSpPr>
                            <a:spLocks noEditPoints="1"/>
                          </wps:cNvSpPr>
                          <wps:spPr bwMode="auto">
                            <a:xfrm>
                              <a:off x="3977" y="2037"/>
                              <a:ext cx="267" cy="347"/>
                            </a:xfrm>
                            <a:custGeom>
                              <a:avLst/>
                              <a:gdLst>
                                <a:gd name="T0" fmla="*/ 267 w 267"/>
                                <a:gd name="T1" fmla="*/ 206 h 347"/>
                                <a:gd name="T2" fmla="*/ 266 w 267"/>
                                <a:gd name="T3" fmla="*/ 40 h 347"/>
                                <a:gd name="T4" fmla="*/ 267 w 267"/>
                                <a:gd name="T5" fmla="*/ 8 h 347"/>
                                <a:gd name="T6" fmla="*/ 265 w 267"/>
                                <a:gd name="T7" fmla="*/ 8 h 347"/>
                                <a:gd name="T8" fmla="*/ 263 w 267"/>
                                <a:gd name="T9" fmla="*/ 21 h 347"/>
                                <a:gd name="T10" fmla="*/ 263 w 267"/>
                                <a:gd name="T11" fmla="*/ 71 h 347"/>
                                <a:gd name="T12" fmla="*/ 263 w 267"/>
                                <a:gd name="T13" fmla="*/ 316 h 347"/>
                                <a:gd name="T14" fmla="*/ 244 w 267"/>
                                <a:gd name="T15" fmla="*/ 313 h 347"/>
                                <a:gd name="T16" fmla="*/ 244 w 267"/>
                                <a:gd name="T17" fmla="*/ 176 h 347"/>
                                <a:gd name="T18" fmla="*/ 249 w 267"/>
                                <a:gd name="T19" fmla="*/ 19 h 347"/>
                                <a:gd name="T20" fmla="*/ 261 w 267"/>
                                <a:gd name="T21" fmla="*/ 12 h 347"/>
                                <a:gd name="T22" fmla="*/ 264 w 267"/>
                                <a:gd name="T23" fmla="*/ 8 h 347"/>
                                <a:gd name="T24" fmla="*/ 264 w 267"/>
                                <a:gd name="T25" fmla="*/ 4 h 347"/>
                                <a:gd name="T26" fmla="*/ 256 w 267"/>
                                <a:gd name="T27" fmla="*/ 2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1 h 347"/>
                                <a:gd name="T40" fmla="*/ 3 w 267"/>
                                <a:gd name="T41" fmla="*/ 26 h 347"/>
                                <a:gd name="T42" fmla="*/ 1 w 267"/>
                                <a:gd name="T43" fmla="*/ 64 h 347"/>
                                <a:gd name="T44" fmla="*/ 1 w 267"/>
                                <a:gd name="T45" fmla="*/ 192 h 347"/>
                                <a:gd name="T46" fmla="*/ 2 w 267"/>
                                <a:gd name="T47" fmla="*/ 344 h 347"/>
                                <a:gd name="T48" fmla="*/ 61 w 267"/>
                                <a:gd name="T49" fmla="*/ 344 h 347"/>
                                <a:gd name="T50" fmla="*/ 175 w 267"/>
                                <a:gd name="T51" fmla="*/ 347 h 347"/>
                                <a:gd name="T52" fmla="*/ 233 w 267"/>
                                <a:gd name="T53" fmla="*/ 344 h 347"/>
                                <a:gd name="T54" fmla="*/ 244 w 267"/>
                                <a:gd name="T55" fmla="*/ 339 h 347"/>
                                <a:gd name="T56" fmla="*/ 263 w 267"/>
                                <a:gd name="T57" fmla="*/ 326 h 347"/>
                                <a:gd name="T58" fmla="*/ 267 w 267"/>
                                <a:gd name="T59" fmla="*/ 316 h 347"/>
                                <a:gd name="T60" fmla="*/ 74 w 267"/>
                                <a:gd name="T61" fmla="*/ 12 h 347"/>
                                <a:gd name="T62" fmla="*/ 132 w 267"/>
                                <a:gd name="T63" fmla="*/ 12 h 347"/>
                                <a:gd name="T64" fmla="*/ 239 w 267"/>
                                <a:gd name="T65" fmla="*/ 12 h 347"/>
                                <a:gd name="T66" fmla="*/ 241 w 267"/>
                                <a:gd name="T67" fmla="*/ 19 h 347"/>
                                <a:gd name="T68" fmla="*/ 101 w 267"/>
                                <a:gd name="T69" fmla="*/ 19 h 347"/>
                                <a:gd name="T70" fmla="*/ 22 w 267"/>
                                <a:gd name="T71" fmla="*/ 19 h 347"/>
                                <a:gd name="T72" fmla="*/ 48 w 267"/>
                                <a:gd name="T73" fmla="*/ 10 h 347"/>
                                <a:gd name="T74" fmla="*/ 135 w 267"/>
                                <a:gd name="T75" fmla="*/ 338 h 347"/>
                                <a:gd name="T76" fmla="*/ 29 w 267"/>
                                <a:gd name="T77" fmla="*/ 338 h 347"/>
                                <a:gd name="T78" fmla="*/ 20 w 267"/>
                                <a:gd name="T79" fmla="*/ 338 h 347"/>
                                <a:gd name="T80" fmla="*/ 18 w 267"/>
                                <a:gd name="T81" fmla="*/ 334 h 347"/>
                                <a:gd name="T82" fmla="*/ 16 w 267"/>
                                <a:gd name="T83" fmla="*/ 250 h 347"/>
                                <a:gd name="T84" fmla="*/ 17 w 267"/>
                                <a:gd name="T85" fmla="*/ 51 h 347"/>
                                <a:gd name="T86" fmla="*/ 40 w 267"/>
                                <a:gd name="T87" fmla="*/ 24 h 347"/>
                                <a:gd name="T88" fmla="*/ 109 w 267"/>
                                <a:gd name="T89" fmla="*/ 26 h 347"/>
                                <a:gd name="T90" fmla="*/ 222 w 267"/>
                                <a:gd name="T91" fmla="*/ 26 h 347"/>
                                <a:gd name="T92" fmla="*/ 233 w 267"/>
                                <a:gd name="T93" fmla="*/ 26 h 347"/>
                                <a:gd name="T94" fmla="*/ 235 w 267"/>
                                <a:gd name="T95" fmla="*/ 34 h 347"/>
                                <a:gd name="T96" fmla="*/ 233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0"/>
                                  </a:lnTo>
                                  <a:lnTo>
                                    <a:pt x="266" y="26"/>
                                  </a:lnTo>
                                  <a:lnTo>
                                    <a:pt x="267" y="12"/>
                                  </a:lnTo>
                                  <a:lnTo>
                                    <a:pt x="267" y="8"/>
                                  </a:lnTo>
                                  <a:lnTo>
                                    <a:pt x="266" y="8"/>
                                  </a:lnTo>
                                  <a:lnTo>
                                    <a:pt x="265" y="8"/>
                                  </a:lnTo>
                                  <a:lnTo>
                                    <a:pt x="264" y="8"/>
                                  </a:lnTo>
                                  <a:lnTo>
                                    <a:pt x="263" y="12"/>
                                  </a:lnTo>
                                  <a:lnTo>
                                    <a:pt x="263" y="21"/>
                                  </a:lnTo>
                                  <a:lnTo>
                                    <a:pt x="262" y="31"/>
                                  </a:lnTo>
                                  <a:lnTo>
                                    <a:pt x="262" y="51"/>
                                  </a:lnTo>
                                  <a:lnTo>
                                    <a:pt x="263" y="71"/>
                                  </a:lnTo>
                                  <a:lnTo>
                                    <a:pt x="263" y="91"/>
                                  </a:lnTo>
                                  <a:lnTo>
                                    <a:pt x="263" y="174"/>
                                  </a:lnTo>
                                  <a:lnTo>
                                    <a:pt x="263" y="316"/>
                                  </a:lnTo>
                                  <a:lnTo>
                                    <a:pt x="244" y="330"/>
                                  </a:lnTo>
                                  <a:lnTo>
                                    <a:pt x="244" y="321"/>
                                  </a:lnTo>
                                  <a:lnTo>
                                    <a:pt x="244" y="313"/>
                                  </a:lnTo>
                                  <a:lnTo>
                                    <a:pt x="244" y="296"/>
                                  </a:lnTo>
                                  <a:lnTo>
                                    <a:pt x="244" y="266"/>
                                  </a:lnTo>
                                  <a:lnTo>
                                    <a:pt x="244" y="176"/>
                                  </a:lnTo>
                                  <a:lnTo>
                                    <a:pt x="245" y="99"/>
                                  </a:lnTo>
                                  <a:lnTo>
                                    <a:pt x="246" y="23"/>
                                  </a:lnTo>
                                  <a:lnTo>
                                    <a:pt x="249" y="19"/>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36" y="2"/>
                                  </a:lnTo>
                                  <a:lnTo>
                                    <a:pt x="107" y="2"/>
                                  </a:lnTo>
                                  <a:lnTo>
                                    <a:pt x="78" y="2"/>
                                  </a:lnTo>
                                  <a:lnTo>
                                    <a:pt x="66" y="0"/>
                                  </a:lnTo>
                                  <a:lnTo>
                                    <a:pt x="54" y="0"/>
                                  </a:lnTo>
                                  <a:lnTo>
                                    <a:pt x="40" y="0"/>
                                  </a:lnTo>
                                  <a:lnTo>
                                    <a:pt x="34" y="0"/>
                                  </a:lnTo>
                                  <a:lnTo>
                                    <a:pt x="29" y="2"/>
                                  </a:lnTo>
                                  <a:lnTo>
                                    <a:pt x="27" y="3"/>
                                  </a:lnTo>
                                  <a:lnTo>
                                    <a:pt x="26" y="4"/>
                                  </a:lnTo>
                                  <a:lnTo>
                                    <a:pt x="26" y="9"/>
                                  </a:lnTo>
                                  <a:lnTo>
                                    <a:pt x="18" y="14"/>
                                  </a:lnTo>
                                  <a:lnTo>
                                    <a:pt x="11" y="18"/>
                                  </a:lnTo>
                                  <a:lnTo>
                                    <a:pt x="9" y="19"/>
                                  </a:lnTo>
                                  <a:lnTo>
                                    <a:pt x="9" y="21"/>
                                  </a:lnTo>
                                  <a:lnTo>
                                    <a:pt x="5" y="23"/>
                                  </a:lnTo>
                                  <a:lnTo>
                                    <a:pt x="3" y="24"/>
                                  </a:lnTo>
                                  <a:lnTo>
                                    <a:pt x="3" y="26"/>
                                  </a:lnTo>
                                  <a:lnTo>
                                    <a:pt x="1" y="35"/>
                                  </a:lnTo>
                                  <a:lnTo>
                                    <a:pt x="1" y="44"/>
                                  </a:lnTo>
                                  <a:lnTo>
                                    <a:pt x="1" y="64"/>
                                  </a:lnTo>
                                  <a:lnTo>
                                    <a:pt x="2" y="84"/>
                                  </a:lnTo>
                                  <a:lnTo>
                                    <a:pt x="2" y="103"/>
                                  </a:lnTo>
                                  <a:lnTo>
                                    <a:pt x="1" y="192"/>
                                  </a:lnTo>
                                  <a:lnTo>
                                    <a:pt x="0" y="268"/>
                                  </a:lnTo>
                                  <a:lnTo>
                                    <a:pt x="0" y="306"/>
                                  </a:lnTo>
                                  <a:lnTo>
                                    <a:pt x="2" y="344"/>
                                  </a:lnTo>
                                  <a:lnTo>
                                    <a:pt x="3" y="344"/>
                                  </a:lnTo>
                                  <a:lnTo>
                                    <a:pt x="33" y="344"/>
                                  </a:lnTo>
                                  <a:lnTo>
                                    <a:pt x="61" y="344"/>
                                  </a:lnTo>
                                  <a:lnTo>
                                    <a:pt x="117" y="345"/>
                                  </a:lnTo>
                                  <a:lnTo>
                                    <a:pt x="146" y="347"/>
                                  </a:lnTo>
                                  <a:lnTo>
                                    <a:pt x="175" y="347"/>
                                  </a:lnTo>
                                  <a:lnTo>
                                    <a:pt x="203" y="345"/>
                                  </a:lnTo>
                                  <a:lnTo>
                                    <a:pt x="231" y="344"/>
                                  </a:lnTo>
                                  <a:lnTo>
                                    <a:pt x="233" y="344"/>
                                  </a:lnTo>
                                  <a:lnTo>
                                    <a:pt x="237" y="342"/>
                                  </a:lnTo>
                                  <a:lnTo>
                                    <a:pt x="238" y="344"/>
                                  </a:lnTo>
                                  <a:lnTo>
                                    <a:pt x="244" y="339"/>
                                  </a:lnTo>
                                  <a:lnTo>
                                    <a:pt x="250" y="335"/>
                                  </a:lnTo>
                                  <a:lnTo>
                                    <a:pt x="256" y="331"/>
                                  </a:lnTo>
                                  <a:lnTo>
                                    <a:pt x="263" y="326"/>
                                  </a:lnTo>
                                  <a:lnTo>
                                    <a:pt x="264" y="324"/>
                                  </a:lnTo>
                                  <a:lnTo>
                                    <a:pt x="266" y="322"/>
                                  </a:lnTo>
                                  <a:lnTo>
                                    <a:pt x="267" y="316"/>
                                  </a:lnTo>
                                  <a:lnTo>
                                    <a:pt x="267" y="311"/>
                                  </a:lnTo>
                                  <a:lnTo>
                                    <a:pt x="267" y="300"/>
                                  </a:lnTo>
                                  <a:close/>
                                  <a:moveTo>
                                    <a:pt x="74" y="12"/>
                                  </a:moveTo>
                                  <a:lnTo>
                                    <a:pt x="74" y="12"/>
                                  </a:lnTo>
                                  <a:lnTo>
                                    <a:pt x="104" y="12"/>
                                  </a:lnTo>
                                  <a:lnTo>
                                    <a:pt x="132" y="12"/>
                                  </a:lnTo>
                                  <a:lnTo>
                                    <a:pt x="191" y="12"/>
                                  </a:lnTo>
                                  <a:lnTo>
                                    <a:pt x="227" y="12"/>
                                  </a:lnTo>
                                  <a:lnTo>
                                    <a:pt x="239" y="12"/>
                                  </a:lnTo>
                                  <a:lnTo>
                                    <a:pt x="250" y="12"/>
                                  </a:lnTo>
                                  <a:lnTo>
                                    <a:pt x="246" y="16"/>
                                  </a:lnTo>
                                  <a:lnTo>
                                    <a:pt x="241" y="19"/>
                                  </a:lnTo>
                                  <a:lnTo>
                                    <a:pt x="185" y="19"/>
                                  </a:lnTo>
                                  <a:lnTo>
                                    <a:pt x="128" y="19"/>
                                  </a:lnTo>
                                  <a:lnTo>
                                    <a:pt x="101" y="19"/>
                                  </a:lnTo>
                                  <a:lnTo>
                                    <a:pt x="74" y="19"/>
                                  </a:lnTo>
                                  <a:lnTo>
                                    <a:pt x="49" y="19"/>
                                  </a:lnTo>
                                  <a:lnTo>
                                    <a:pt x="22" y="19"/>
                                  </a:lnTo>
                                  <a:lnTo>
                                    <a:pt x="37" y="12"/>
                                  </a:lnTo>
                                  <a:lnTo>
                                    <a:pt x="39" y="10"/>
                                  </a:lnTo>
                                  <a:lnTo>
                                    <a:pt x="48" y="10"/>
                                  </a:lnTo>
                                  <a:lnTo>
                                    <a:pt x="56" y="10"/>
                                  </a:lnTo>
                                  <a:lnTo>
                                    <a:pt x="74" y="12"/>
                                  </a:lnTo>
                                  <a:close/>
                                  <a:moveTo>
                                    <a:pt x="135" y="338"/>
                                  </a:moveTo>
                                  <a:lnTo>
                                    <a:pt x="135" y="338"/>
                                  </a:lnTo>
                                  <a:lnTo>
                                    <a:pt x="81" y="338"/>
                                  </a:lnTo>
                                  <a:lnTo>
                                    <a:pt x="29" y="338"/>
                                  </a:lnTo>
                                  <a:lnTo>
                                    <a:pt x="25" y="338"/>
                                  </a:lnTo>
                                  <a:lnTo>
                                    <a:pt x="20" y="338"/>
                                  </a:lnTo>
                                  <a:lnTo>
                                    <a:pt x="19" y="337"/>
                                  </a:lnTo>
                                  <a:lnTo>
                                    <a:pt x="18" y="335"/>
                                  </a:lnTo>
                                  <a:lnTo>
                                    <a:pt x="18" y="334"/>
                                  </a:lnTo>
                                  <a:lnTo>
                                    <a:pt x="17" y="326"/>
                                  </a:lnTo>
                                  <a:lnTo>
                                    <a:pt x="17" y="307"/>
                                  </a:lnTo>
                                  <a:lnTo>
                                    <a:pt x="16" y="250"/>
                                  </a:lnTo>
                                  <a:lnTo>
                                    <a:pt x="17" y="124"/>
                                  </a:lnTo>
                                  <a:lnTo>
                                    <a:pt x="18" y="77"/>
                                  </a:lnTo>
                                  <a:lnTo>
                                    <a:pt x="17" y="51"/>
                                  </a:lnTo>
                                  <a:lnTo>
                                    <a:pt x="17" y="37"/>
                                  </a:lnTo>
                                  <a:lnTo>
                                    <a:pt x="18" y="24"/>
                                  </a:lnTo>
                                  <a:lnTo>
                                    <a:pt x="40" y="24"/>
                                  </a:lnTo>
                                  <a:lnTo>
                                    <a:pt x="63" y="24"/>
                                  </a:lnTo>
                                  <a:lnTo>
                                    <a:pt x="86" y="26"/>
                                  </a:lnTo>
                                  <a:lnTo>
                                    <a:pt x="109" y="26"/>
                                  </a:lnTo>
                                  <a:lnTo>
                                    <a:pt x="165" y="26"/>
                                  </a:lnTo>
                                  <a:lnTo>
                                    <a:pt x="194" y="26"/>
                                  </a:lnTo>
                                  <a:lnTo>
                                    <a:pt x="222" y="26"/>
                                  </a:lnTo>
                                  <a:lnTo>
                                    <a:pt x="231" y="24"/>
                                  </a:lnTo>
                                  <a:lnTo>
                                    <a:pt x="232" y="24"/>
                                  </a:lnTo>
                                  <a:lnTo>
                                    <a:pt x="233" y="26"/>
                                  </a:lnTo>
                                  <a:lnTo>
                                    <a:pt x="234" y="26"/>
                                  </a:lnTo>
                                  <a:lnTo>
                                    <a:pt x="235" y="27"/>
                                  </a:lnTo>
                                  <a:lnTo>
                                    <a:pt x="235" y="34"/>
                                  </a:lnTo>
                                  <a:lnTo>
                                    <a:pt x="234" y="55"/>
                                  </a:lnTo>
                                  <a:lnTo>
                                    <a:pt x="234" y="111"/>
                                  </a:lnTo>
                                  <a:lnTo>
                                    <a:pt x="233" y="238"/>
                                  </a:lnTo>
                                  <a:lnTo>
                                    <a:pt x="233" y="289"/>
                                  </a:lnTo>
                                  <a:lnTo>
                                    <a:pt x="233" y="301"/>
                                  </a:lnTo>
                                  <a:lnTo>
                                    <a:pt x="233" y="314"/>
                                  </a:lnTo>
                                  <a:lnTo>
                                    <a:pt x="233" y="326"/>
                                  </a:lnTo>
                                  <a:lnTo>
                                    <a:pt x="233" y="338"/>
                                  </a:lnTo>
                                  <a:lnTo>
                                    <a:pt x="208"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 name="Freeform 2995"/>
                          <wps:cNvSpPr>
                            <a:spLocks/>
                          </wps:cNvSpPr>
                          <wps:spPr bwMode="auto">
                            <a:xfrm>
                              <a:off x="4020" y="2141"/>
                              <a:ext cx="160" cy="216"/>
                            </a:xfrm>
                            <a:custGeom>
                              <a:avLst/>
                              <a:gdLst>
                                <a:gd name="T0" fmla="*/ 158 w 160"/>
                                <a:gd name="T1" fmla="*/ 213 h 216"/>
                                <a:gd name="T2" fmla="*/ 158 w 160"/>
                                <a:gd name="T3" fmla="*/ 213 h 216"/>
                                <a:gd name="T4" fmla="*/ 159 w 160"/>
                                <a:gd name="T5" fmla="*/ 201 h 216"/>
                                <a:gd name="T6" fmla="*/ 159 w 160"/>
                                <a:gd name="T7" fmla="*/ 189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2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6 h 216"/>
                                <a:gd name="T54" fmla="*/ 153 w 160"/>
                                <a:gd name="T55" fmla="*/ 7 h 216"/>
                                <a:gd name="T56" fmla="*/ 153 w 160"/>
                                <a:gd name="T57" fmla="*/ 11 h 216"/>
                                <a:gd name="T58" fmla="*/ 153 w 160"/>
                                <a:gd name="T59" fmla="*/ 25 h 216"/>
                                <a:gd name="T60" fmla="*/ 153 w 160"/>
                                <a:gd name="T61" fmla="*/ 63 h 216"/>
                                <a:gd name="T62" fmla="*/ 152 w 160"/>
                                <a:gd name="T63" fmla="*/ 147 h 216"/>
                                <a:gd name="T64" fmla="*/ 152 w 160"/>
                                <a:gd name="T65" fmla="*/ 164 h 216"/>
                                <a:gd name="T66" fmla="*/ 153 w 160"/>
                                <a:gd name="T67" fmla="*/ 182 h 216"/>
                                <a:gd name="T68" fmla="*/ 153 w 160"/>
                                <a:gd name="T69" fmla="*/ 199 h 216"/>
                                <a:gd name="T70" fmla="*/ 152 w 160"/>
                                <a:gd name="T71" fmla="*/ 207 h 216"/>
                                <a:gd name="T72" fmla="*/ 151 w 160"/>
                                <a:gd name="T73" fmla="*/ 215 h 216"/>
                                <a:gd name="T74" fmla="*/ 152 w 160"/>
                                <a:gd name="T75" fmla="*/ 216 h 216"/>
                                <a:gd name="T76" fmla="*/ 154 w 160"/>
                                <a:gd name="T77" fmla="*/ 215 h 216"/>
                                <a:gd name="T78" fmla="*/ 157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9"/>
                                  </a:lnTo>
                                  <a:lnTo>
                                    <a:pt x="159" y="165"/>
                                  </a:lnTo>
                                  <a:lnTo>
                                    <a:pt x="159" y="104"/>
                                  </a:lnTo>
                                  <a:lnTo>
                                    <a:pt x="160" y="1"/>
                                  </a:lnTo>
                                  <a:lnTo>
                                    <a:pt x="160" y="0"/>
                                  </a:lnTo>
                                  <a:lnTo>
                                    <a:pt x="159" y="0"/>
                                  </a:lnTo>
                                  <a:lnTo>
                                    <a:pt x="121" y="1"/>
                                  </a:lnTo>
                                  <a:lnTo>
                                    <a:pt x="82" y="1"/>
                                  </a:lnTo>
                                  <a:lnTo>
                                    <a:pt x="44" y="0"/>
                                  </a:lnTo>
                                  <a:lnTo>
                                    <a:pt x="25" y="0"/>
                                  </a:lnTo>
                                  <a:lnTo>
                                    <a:pt x="6" y="1"/>
                                  </a:lnTo>
                                  <a:lnTo>
                                    <a:pt x="3" y="2"/>
                                  </a:lnTo>
                                  <a:lnTo>
                                    <a:pt x="1" y="3"/>
                                  </a:lnTo>
                                  <a:lnTo>
                                    <a:pt x="0" y="4"/>
                                  </a:lnTo>
                                  <a:lnTo>
                                    <a:pt x="16" y="4"/>
                                  </a:lnTo>
                                  <a:lnTo>
                                    <a:pt x="33" y="4"/>
                                  </a:lnTo>
                                  <a:lnTo>
                                    <a:pt x="66" y="4"/>
                                  </a:lnTo>
                                  <a:lnTo>
                                    <a:pt x="104" y="4"/>
                                  </a:lnTo>
                                  <a:lnTo>
                                    <a:pt x="143" y="4"/>
                                  </a:lnTo>
                                  <a:lnTo>
                                    <a:pt x="149" y="4"/>
                                  </a:lnTo>
                                  <a:lnTo>
                                    <a:pt x="151" y="4"/>
                                  </a:lnTo>
                                  <a:lnTo>
                                    <a:pt x="152" y="5"/>
                                  </a:lnTo>
                                  <a:lnTo>
                                    <a:pt x="153" y="6"/>
                                  </a:lnTo>
                                  <a:lnTo>
                                    <a:pt x="153" y="7"/>
                                  </a:lnTo>
                                  <a:lnTo>
                                    <a:pt x="153" y="11"/>
                                  </a:lnTo>
                                  <a:lnTo>
                                    <a:pt x="153" y="25"/>
                                  </a:lnTo>
                                  <a:lnTo>
                                    <a:pt x="153" y="63"/>
                                  </a:lnTo>
                                  <a:lnTo>
                                    <a:pt x="152" y="147"/>
                                  </a:lnTo>
                                  <a:lnTo>
                                    <a:pt x="152" y="164"/>
                                  </a:lnTo>
                                  <a:lnTo>
                                    <a:pt x="153" y="182"/>
                                  </a:lnTo>
                                  <a:lnTo>
                                    <a:pt x="153" y="199"/>
                                  </a:lnTo>
                                  <a:lnTo>
                                    <a:pt x="152" y="207"/>
                                  </a:lnTo>
                                  <a:lnTo>
                                    <a:pt x="151" y="215"/>
                                  </a:lnTo>
                                  <a:lnTo>
                                    <a:pt x="152" y="216"/>
                                  </a:lnTo>
                                  <a:lnTo>
                                    <a:pt x="154" y="215"/>
                                  </a:lnTo>
                                  <a:lnTo>
                                    <a:pt x="157"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 name="Freeform 2996"/>
                          <wps:cNvSpPr>
                            <a:spLocks/>
                          </wps:cNvSpPr>
                          <wps:spPr bwMode="auto">
                            <a:xfrm>
                              <a:off x="4040" y="2141"/>
                              <a:ext cx="4" cy="200"/>
                            </a:xfrm>
                            <a:custGeom>
                              <a:avLst/>
                              <a:gdLst>
                                <a:gd name="T0" fmla="*/ 1 w 4"/>
                                <a:gd name="T1" fmla="*/ 2 h 200"/>
                                <a:gd name="T2" fmla="*/ 1 w 4"/>
                                <a:gd name="T3" fmla="*/ 2 h 200"/>
                                <a:gd name="T4" fmla="*/ 1 w 4"/>
                                <a:gd name="T5" fmla="*/ 99 h 200"/>
                                <a:gd name="T6" fmla="*/ 0 w 4"/>
                                <a:gd name="T7" fmla="*/ 155 h 200"/>
                                <a:gd name="T8" fmla="*/ 1 w 4"/>
                                <a:gd name="T9" fmla="*/ 177 h 200"/>
                                <a:gd name="T10" fmla="*/ 1 w 4"/>
                                <a:gd name="T11" fmla="*/ 189 h 200"/>
                                <a:gd name="T12" fmla="*/ 0 w 4"/>
                                <a:gd name="T13" fmla="*/ 200 h 200"/>
                                <a:gd name="T14" fmla="*/ 1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1" y="99"/>
                                  </a:lnTo>
                                  <a:lnTo>
                                    <a:pt x="0" y="155"/>
                                  </a:lnTo>
                                  <a:lnTo>
                                    <a:pt x="1" y="177"/>
                                  </a:lnTo>
                                  <a:lnTo>
                                    <a:pt x="1" y="189"/>
                                  </a:lnTo>
                                  <a:lnTo>
                                    <a:pt x="0" y="200"/>
                                  </a:lnTo>
                                  <a:lnTo>
                                    <a:pt x="1"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 name="Freeform 2997"/>
                          <wps:cNvSpPr>
                            <a:spLocks/>
                          </wps:cNvSpPr>
                          <wps:spPr bwMode="auto">
                            <a:xfrm>
                              <a:off x="4037" y="2144"/>
                              <a:ext cx="136" cy="197"/>
                            </a:xfrm>
                            <a:custGeom>
                              <a:avLst/>
                              <a:gdLst>
                                <a:gd name="T0" fmla="*/ 0 w 136"/>
                                <a:gd name="T1" fmla="*/ 2 h 197"/>
                                <a:gd name="T2" fmla="*/ 4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4"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 name="Freeform 2998"/>
                          <wps:cNvSpPr>
                            <a:spLocks/>
                          </wps:cNvSpPr>
                          <wps:spPr bwMode="auto">
                            <a:xfrm>
                              <a:off x="4022" y="2141"/>
                              <a:ext cx="153" cy="216"/>
                            </a:xfrm>
                            <a:custGeom>
                              <a:avLst/>
                              <a:gdLst>
                                <a:gd name="T0" fmla="*/ 18 w 153"/>
                                <a:gd name="T1" fmla="*/ 199 h 216"/>
                                <a:gd name="T2" fmla="*/ 18 w 153"/>
                                <a:gd name="T3" fmla="*/ 199 h 216"/>
                                <a:gd name="T4" fmla="*/ 34 w 153"/>
                                <a:gd name="T5" fmla="*/ 198 h 216"/>
                                <a:gd name="T6" fmla="*/ 47 w 153"/>
                                <a:gd name="T7" fmla="*/ 198 h 216"/>
                                <a:gd name="T8" fmla="*/ 59 w 153"/>
                                <a:gd name="T9" fmla="*/ 199 h 216"/>
                                <a:gd name="T10" fmla="*/ 74 w 153"/>
                                <a:gd name="T11" fmla="*/ 199 h 216"/>
                                <a:gd name="T12" fmla="*/ 149 w 153"/>
                                <a:gd name="T13" fmla="*/ 199 h 216"/>
                                <a:gd name="T14" fmla="*/ 152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2 h 216"/>
                                <a:gd name="T26" fmla="*/ 19 w 153"/>
                                <a:gd name="T27" fmla="*/ 0 h 216"/>
                                <a:gd name="T28" fmla="*/ 19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7" y="198"/>
                                  </a:lnTo>
                                  <a:lnTo>
                                    <a:pt x="59" y="199"/>
                                  </a:lnTo>
                                  <a:lnTo>
                                    <a:pt x="74" y="199"/>
                                  </a:lnTo>
                                  <a:lnTo>
                                    <a:pt x="149" y="199"/>
                                  </a:lnTo>
                                  <a:lnTo>
                                    <a:pt x="152" y="199"/>
                                  </a:lnTo>
                                  <a:lnTo>
                                    <a:pt x="153" y="199"/>
                                  </a:lnTo>
                                  <a:lnTo>
                                    <a:pt x="152" y="216"/>
                                  </a:lnTo>
                                  <a:lnTo>
                                    <a:pt x="0" y="216"/>
                                  </a:lnTo>
                                  <a:lnTo>
                                    <a:pt x="0" y="5"/>
                                  </a:lnTo>
                                  <a:lnTo>
                                    <a:pt x="0" y="2"/>
                                  </a:lnTo>
                                  <a:lnTo>
                                    <a:pt x="19" y="0"/>
                                  </a:lnTo>
                                  <a:lnTo>
                                    <a:pt x="19"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 name="Freeform 2999"/>
                          <wps:cNvSpPr>
                            <a:spLocks/>
                          </wps:cNvSpPr>
                          <wps:spPr bwMode="auto">
                            <a:xfrm>
                              <a:off x="4020" y="2141"/>
                              <a:ext cx="157" cy="216"/>
                            </a:xfrm>
                            <a:custGeom>
                              <a:avLst/>
                              <a:gdLst>
                                <a:gd name="T0" fmla="*/ 21 w 157"/>
                                <a:gd name="T1" fmla="*/ 199 h 216"/>
                                <a:gd name="T2" fmla="*/ 55 w 157"/>
                                <a:gd name="T3" fmla="*/ 198 h 216"/>
                                <a:gd name="T4" fmla="*/ 122 w 157"/>
                                <a:gd name="T5" fmla="*/ 199 h 216"/>
                                <a:gd name="T6" fmla="*/ 154 w 157"/>
                                <a:gd name="T7" fmla="*/ 199 h 216"/>
                                <a:gd name="T8" fmla="*/ 154 w 157"/>
                                <a:gd name="T9" fmla="*/ 198 h 216"/>
                                <a:gd name="T10" fmla="*/ 153 w 157"/>
                                <a:gd name="T11" fmla="*/ 212 h 216"/>
                                <a:gd name="T12" fmla="*/ 51 w 157"/>
                                <a:gd name="T13" fmla="*/ 213 h 216"/>
                                <a:gd name="T14" fmla="*/ 7 w 157"/>
                                <a:gd name="T15" fmla="*/ 213 h 216"/>
                                <a:gd name="T16" fmla="*/ 3 w 157"/>
                                <a:gd name="T17" fmla="*/ 214 h 216"/>
                                <a:gd name="T18" fmla="*/ 3 w 157"/>
                                <a:gd name="T19" fmla="*/ 188 h 216"/>
                                <a:gd name="T20" fmla="*/ 3 w 157"/>
                                <a:gd name="T21" fmla="*/ 16 h 216"/>
                                <a:gd name="T22" fmla="*/ 3 w 157"/>
                                <a:gd name="T23" fmla="*/ 5 h 216"/>
                                <a:gd name="T24" fmla="*/ 6 w 157"/>
                                <a:gd name="T25" fmla="*/ 4 h 216"/>
                                <a:gd name="T26" fmla="*/ 19 w 157"/>
                                <a:gd name="T27" fmla="*/ 4 h 216"/>
                                <a:gd name="T28" fmla="*/ 20 w 157"/>
                                <a:gd name="T29" fmla="*/ 1 h 216"/>
                                <a:gd name="T30" fmla="*/ 20 w 157"/>
                                <a:gd name="T31" fmla="*/ 174 h 216"/>
                                <a:gd name="T32" fmla="*/ 19 w 157"/>
                                <a:gd name="T33" fmla="*/ 195 h 216"/>
                                <a:gd name="T34" fmla="*/ 15 w 157"/>
                                <a:gd name="T35" fmla="*/ 200 h 216"/>
                                <a:gd name="T36" fmla="*/ 7 w 157"/>
                                <a:gd name="T37" fmla="*/ 207 h 216"/>
                                <a:gd name="T38" fmla="*/ 7 w 157"/>
                                <a:gd name="T39" fmla="*/ 209 h 216"/>
                                <a:gd name="T40" fmla="*/ 9 w 157"/>
                                <a:gd name="T41" fmla="*/ 210 h 216"/>
                                <a:gd name="T42" fmla="*/ 18 w 157"/>
                                <a:gd name="T43" fmla="*/ 203 h 216"/>
                                <a:gd name="T44" fmla="*/ 23 w 157"/>
                                <a:gd name="T45" fmla="*/ 198 h 216"/>
                                <a:gd name="T46" fmla="*/ 23 w 157"/>
                                <a:gd name="T47" fmla="*/ 180 h 216"/>
                                <a:gd name="T48" fmla="*/ 23 w 157"/>
                                <a:gd name="T49" fmla="*/ 3 h 216"/>
                                <a:gd name="T50" fmla="*/ 21 w 157"/>
                                <a:gd name="T51" fmla="*/ 0 h 216"/>
                                <a:gd name="T52" fmla="*/ 1 w 157"/>
                                <a:gd name="T53" fmla="*/ 2 h 216"/>
                                <a:gd name="T54" fmla="*/ 0 w 157"/>
                                <a:gd name="T55" fmla="*/ 15 h 216"/>
                                <a:gd name="T56" fmla="*/ 0 w 157"/>
                                <a:gd name="T57" fmla="*/ 54 h 216"/>
                                <a:gd name="T58" fmla="*/ 1 w 157"/>
                                <a:gd name="T59" fmla="*/ 106 h 216"/>
                                <a:gd name="T60" fmla="*/ 1 w 157"/>
                                <a:gd name="T61" fmla="*/ 215 h 216"/>
                                <a:gd name="T62" fmla="*/ 155 w 157"/>
                                <a:gd name="T63" fmla="*/ 216 h 216"/>
                                <a:gd name="T64" fmla="*/ 157 w 157"/>
                                <a:gd name="T65" fmla="*/ 215 h 216"/>
                                <a:gd name="T66" fmla="*/ 157 w 157"/>
                                <a:gd name="T67" fmla="*/ 197 h 216"/>
                                <a:gd name="T68" fmla="*/ 153 w 157"/>
                                <a:gd name="T69" fmla="*/ 196 h 216"/>
                                <a:gd name="T70" fmla="*/ 152 w 157"/>
                                <a:gd name="T71" fmla="*/ 198 h 216"/>
                                <a:gd name="T72" fmla="*/ 148 w 157"/>
                                <a:gd name="T73" fmla="*/ 196 h 216"/>
                                <a:gd name="T74" fmla="*/ 131 w 157"/>
                                <a:gd name="T75" fmla="*/ 196 h 216"/>
                                <a:gd name="T76" fmla="*/ 81 w 157"/>
                                <a:gd name="T77" fmla="*/ 196 h 216"/>
                                <a:gd name="T78" fmla="*/ 35 w 157"/>
                                <a:gd name="T79" fmla="*/ 196 h 216"/>
                                <a:gd name="T80" fmla="*/ 19 w 157"/>
                                <a:gd name="T81" fmla="*/ 197 h 216"/>
                                <a:gd name="T82" fmla="*/ 20 w 157"/>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7" h="216">
                                  <a:moveTo>
                                    <a:pt x="21" y="199"/>
                                  </a:moveTo>
                                  <a:lnTo>
                                    <a:pt x="21" y="199"/>
                                  </a:lnTo>
                                  <a:lnTo>
                                    <a:pt x="38" y="198"/>
                                  </a:lnTo>
                                  <a:lnTo>
                                    <a:pt x="55" y="198"/>
                                  </a:lnTo>
                                  <a:lnTo>
                                    <a:pt x="87" y="199"/>
                                  </a:lnTo>
                                  <a:lnTo>
                                    <a:pt x="122" y="199"/>
                                  </a:lnTo>
                                  <a:lnTo>
                                    <a:pt x="138" y="199"/>
                                  </a:lnTo>
                                  <a:lnTo>
                                    <a:pt x="154" y="199"/>
                                  </a:lnTo>
                                  <a:lnTo>
                                    <a:pt x="154" y="198"/>
                                  </a:lnTo>
                                  <a:lnTo>
                                    <a:pt x="154" y="206"/>
                                  </a:lnTo>
                                  <a:lnTo>
                                    <a:pt x="153" y="212"/>
                                  </a:lnTo>
                                  <a:lnTo>
                                    <a:pt x="131" y="212"/>
                                  </a:lnTo>
                                  <a:lnTo>
                                    <a:pt x="51" y="213"/>
                                  </a:lnTo>
                                  <a:lnTo>
                                    <a:pt x="17" y="213"/>
                                  </a:lnTo>
                                  <a:lnTo>
                                    <a:pt x="7" y="213"/>
                                  </a:lnTo>
                                  <a:lnTo>
                                    <a:pt x="3" y="213"/>
                                  </a:lnTo>
                                  <a:lnTo>
                                    <a:pt x="3" y="214"/>
                                  </a:lnTo>
                                  <a:lnTo>
                                    <a:pt x="3" y="215"/>
                                  </a:lnTo>
                                  <a:lnTo>
                                    <a:pt x="3" y="188"/>
                                  </a:lnTo>
                                  <a:lnTo>
                                    <a:pt x="3" y="63"/>
                                  </a:lnTo>
                                  <a:lnTo>
                                    <a:pt x="3" y="16"/>
                                  </a:lnTo>
                                  <a:lnTo>
                                    <a:pt x="3" y="8"/>
                                  </a:lnTo>
                                  <a:lnTo>
                                    <a:pt x="3" y="5"/>
                                  </a:lnTo>
                                  <a:lnTo>
                                    <a:pt x="3" y="4"/>
                                  </a:lnTo>
                                  <a:lnTo>
                                    <a:pt x="6" y="4"/>
                                  </a:lnTo>
                                  <a:lnTo>
                                    <a:pt x="14" y="4"/>
                                  </a:lnTo>
                                  <a:lnTo>
                                    <a:pt x="19" y="4"/>
                                  </a:lnTo>
                                  <a:lnTo>
                                    <a:pt x="20" y="3"/>
                                  </a:lnTo>
                                  <a:lnTo>
                                    <a:pt x="20" y="1"/>
                                  </a:lnTo>
                                  <a:lnTo>
                                    <a:pt x="20" y="108"/>
                                  </a:lnTo>
                                  <a:lnTo>
                                    <a:pt x="20" y="174"/>
                                  </a:lnTo>
                                  <a:lnTo>
                                    <a:pt x="20" y="193"/>
                                  </a:lnTo>
                                  <a:lnTo>
                                    <a:pt x="19" y="195"/>
                                  </a:lnTo>
                                  <a:lnTo>
                                    <a:pt x="19" y="197"/>
                                  </a:lnTo>
                                  <a:lnTo>
                                    <a:pt x="15" y="200"/>
                                  </a:lnTo>
                                  <a:lnTo>
                                    <a:pt x="11" y="203"/>
                                  </a:lnTo>
                                  <a:lnTo>
                                    <a:pt x="7" y="207"/>
                                  </a:lnTo>
                                  <a:lnTo>
                                    <a:pt x="7" y="208"/>
                                  </a:lnTo>
                                  <a:lnTo>
                                    <a:pt x="7" y="209"/>
                                  </a:lnTo>
                                  <a:lnTo>
                                    <a:pt x="8" y="210"/>
                                  </a:lnTo>
                                  <a:lnTo>
                                    <a:pt x="9" y="210"/>
                                  </a:lnTo>
                                  <a:lnTo>
                                    <a:pt x="13" y="206"/>
                                  </a:lnTo>
                                  <a:lnTo>
                                    <a:pt x="18" y="203"/>
                                  </a:lnTo>
                                  <a:lnTo>
                                    <a:pt x="21" y="200"/>
                                  </a:lnTo>
                                  <a:lnTo>
                                    <a:pt x="23" y="198"/>
                                  </a:lnTo>
                                  <a:lnTo>
                                    <a:pt x="23" y="196"/>
                                  </a:lnTo>
                                  <a:lnTo>
                                    <a:pt x="23" y="180"/>
                                  </a:lnTo>
                                  <a:lnTo>
                                    <a:pt x="23" y="112"/>
                                  </a:lnTo>
                                  <a:lnTo>
                                    <a:pt x="23" y="3"/>
                                  </a:lnTo>
                                  <a:lnTo>
                                    <a:pt x="22" y="1"/>
                                  </a:lnTo>
                                  <a:lnTo>
                                    <a:pt x="21" y="0"/>
                                  </a:lnTo>
                                  <a:lnTo>
                                    <a:pt x="2" y="1"/>
                                  </a:lnTo>
                                  <a:lnTo>
                                    <a:pt x="1" y="2"/>
                                  </a:lnTo>
                                  <a:lnTo>
                                    <a:pt x="1" y="3"/>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7" y="198"/>
                                  </a:lnTo>
                                  <a:lnTo>
                                    <a:pt x="157" y="197"/>
                                  </a:lnTo>
                                  <a:lnTo>
                                    <a:pt x="154" y="196"/>
                                  </a:lnTo>
                                  <a:lnTo>
                                    <a:pt x="153" y="196"/>
                                  </a:lnTo>
                                  <a:lnTo>
                                    <a:pt x="152" y="197"/>
                                  </a:lnTo>
                                  <a:lnTo>
                                    <a:pt x="152" y="198"/>
                                  </a:lnTo>
                                  <a:lnTo>
                                    <a:pt x="151" y="197"/>
                                  </a:lnTo>
                                  <a:lnTo>
                                    <a:pt x="148" y="196"/>
                                  </a:lnTo>
                                  <a:lnTo>
                                    <a:pt x="141" y="196"/>
                                  </a:lnTo>
                                  <a:lnTo>
                                    <a:pt x="131" y="196"/>
                                  </a:lnTo>
                                  <a:lnTo>
                                    <a:pt x="119" y="196"/>
                                  </a:lnTo>
                                  <a:lnTo>
                                    <a:pt x="81" y="196"/>
                                  </a:lnTo>
                                  <a:lnTo>
                                    <a:pt x="51" y="196"/>
                                  </a:lnTo>
                                  <a:lnTo>
                                    <a:pt x="35" y="196"/>
                                  </a:lnTo>
                                  <a:lnTo>
                                    <a:pt x="20" y="197"/>
                                  </a:lnTo>
                                  <a:lnTo>
                                    <a:pt x="19" y="197"/>
                                  </a:lnTo>
                                  <a:lnTo>
                                    <a:pt x="19"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 name="Freeform 3000"/>
                          <wps:cNvSpPr>
                            <a:spLocks/>
                          </wps:cNvSpPr>
                          <wps:spPr bwMode="auto">
                            <a:xfrm>
                              <a:off x="4015" y="2141"/>
                              <a:ext cx="165" cy="218"/>
                            </a:xfrm>
                            <a:custGeom>
                              <a:avLst/>
                              <a:gdLst>
                                <a:gd name="T0" fmla="*/ 164 w 165"/>
                                <a:gd name="T1" fmla="*/ 212 h 218"/>
                                <a:gd name="T2" fmla="*/ 164 w 165"/>
                                <a:gd name="T3" fmla="*/ 212 h 218"/>
                                <a:gd name="T4" fmla="*/ 147 w 165"/>
                                <a:gd name="T5" fmla="*/ 213 h 218"/>
                                <a:gd name="T6" fmla="*/ 129 w 165"/>
                                <a:gd name="T7" fmla="*/ 213 h 218"/>
                                <a:gd name="T8" fmla="*/ 94 w 165"/>
                                <a:gd name="T9" fmla="*/ 213 h 218"/>
                                <a:gd name="T10" fmla="*/ 59 w 165"/>
                                <a:gd name="T11" fmla="*/ 213 h 218"/>
                                <a:gd name="T12" fmla="*/ 24 w 165"/>
                                <a:gd name="T13" fmla="*/ 212 h 218"/>
                                <a:gd name="T14" fmla="*/ 17 w 165"/>
                                <a:gd name="T15" fmla="*/ 212 h 218"/>
                                <a:gd name="T16" fmla="*/ 13 w 165"/>
                                <a:gd name="T17" fmla="*/ 212 h 218"/>
                                <a:gd name="T18" fmla="*/ 12 w 165"/>
                                <a:gd name="T19" fmla="*/ 211 h 218"/>
                                <a:gd name="T20" fmla="*/ 12 w 165"/>
                                <a:gd name="T21" fmla="*/ 209 h 218"/>
                                <a:gd name="T22" fmla="*/ 12 w 165"/>
                                <a:gd name="T23" fmla="*/ 206 h 218"/>
                                <a:gd name="T24" fmla="*/ 11 w 165"/>
                                <a:gd name="T25" fmla="*/ 192 h 218"/>
                                <a:gd name="T26" fmla="*/ 11 w 165"/>
                                <a:gd name="T27" fmla="*/ 155 h 218"/>
                                <a:gd name="T28" fmla="*/ 12 w 165"/>
                                <a:gd name="T29" fmla="*/ 72 h 218"/>
                                <a:gd name="T30" fmla="*/ 11 w 165"/>
                                <a:gd name="T31" fmla="*/ 36 h 218"/>
                                <a:gd name="T32" fmla="*/ 11 w 165"/>
                                <a:gd name="T33" fmla="*/ 19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8 h 218"/>
                                <a:gd name="T50" fmla="*/ 1 w 165"/>
                                <a:gd name="T51" fmla="*/ 30 h 218"/>
                                <a:gd name="T52" fmla="*/ 1 w 165"/>
                                <a:gd name="T53" fmla="*/ 55 h 218"/>
                                <a:gd name="T54" fmla="*/ 1 w 165"/>
                                <a:gd name="T55" fmla="*/ 115 h 218"/>
                                <a:gd name="T56" fmla="*/ 0 w 165"/>
                                <a:gd name="T57" fmla="*/ 166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8 h 218"/>
                                <a:gd name="T72" fmla="*/ 157 w 165"/>
                                <a:gd name="T73" fmla="*/ 217 h 218"/>
                                <a:gd name="T74" fmla="*/ 159 w 165"/>
                                <a:gd name="T75" fmla="*/ 216 h 218"/>
                                <a:gd name="T76" fmla="*/ 162 w 165"/>
                                <a:gd name="T77" fmla="*/ 215 h 218"/>
                                <a:gd name="T78" fmla="*/ 165 w 165"/>
                                <a:gd name="T79" fmla="*/ 213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3"/>
                                  </a:lnTo>
                                  <a:lnTo>
                                    <a:pt x="129" y="213"/>
                                  </a:lnTo>
                                  <a:lnTo>
                                    <a:pt x="94" y="213"/>
                                  </a:lnTo>
                                  <a:lnTo>
                                    <a:pt x="59" y="213"/>
                                  </a:lnTo>
                                  <a:lnTo>
                                    <a:pt x="24" y="212"/>
                                  </a:lnTo>
                                  <a:lnTo>
                                    <a:pt x="17" y="212"/>
                                  </a:lnTo>
                                  <a:lnTo>
                                    <a:pt x="13" y="212"/>
                                  </a:lnTo>
                                  <a:lnTo>
                                    <a:pt x="12" y="211"/>
                                  </a:lnTo>
                                  <a:lnTo>
                                    <a:pt x="12" y="209"/>
                                  </a:lnTo>
                                  <a:lnTo>
                                    <a:pt x="12" y="206"/>
                                  </a:lnTo>
                                  <a:lnTo>
                                    <a:pt x="11" y="192"/>
                                  </a:lnTo>
                                  <a:lnTo>
                                    <a:pt x="11" y="155"/>
                                  </a:lnTo>
                                  <a:lnTo>
                                    <a:pt x="12" y="72"/>
                                  </a:lnTo>
                                  <a:lnTo>
                                    <a:pt x="11" y="36"/>
                                  </a:lnTo>
                                  <a:lnTo>
                                    <a:pt x="11" y="19"/>
                                  </a:lnTo>
                                  <a:lnTo>
                                    <a:pt x="12" y="1"/>
                                  </a:lnTo>
                                  <a:lnTo>
                                    <a:pt x="12" y="0"/>
                                  </a:lnTo>
                                  <a:lnTo>
                                    <a:pt x="10" y="0"/>
                                  </a:lnTo>
                                  <a:lnTo>
                                    <a:pt x="7" y="1"/>
                                  </a:lnTo>
                                  <a:lnTo>
                                    <a:pt x="4" y="3"/>
                                  </a:lnTo>
                                  <a:lnTo>
                                    <a:pt x="2" y="4"/>
                                  </a:lnTo>
                                  <a:lnTo>
                                    <a:pt x="1" y="18"/>
                                  </a:lnTo>
                                  <a:lnTo>
                                    <a:pt x="1" y="30"/>
                                  </a:lnTo>
                                  <a:lnTo>
                                    <a:pt x="1" y="55"/>
                                  </a:lnTo>
                                  <a:lnTo>
                                    <a:pt x="1" y="115"/>
                                  </a:lnTo>
                                  <a:lnTo>
                                    <a:pt x="0" y="166"/>
                                  </a:lnTo>
                                  <a:lnTo>
                                    <a:pt x="0" y="191"/>
                                  </a:lnTo>
                                  <a:lnTo>
                                    <a:pt x="2" y="217"/>
                                  </a:lnTo>
                                  <a:lnTo>
                                    <a:pt x="3" y="217"/>
                                  </a:lnTo>
                                  <a:lnTo>
                                    <a:pt x="42" y="217"/>
                                  </a:lnTo>
                                  <a:lnTo>
                                    <a:pt x="79" y="218"/>
                                  </a:lnTo>
                                  <a:lnTo>
                                    <a:pt x="118" y="218"/>
                                  </a:lnTo>
                                  <a:lnTo>
                                    <a:pt x="137" y="218"/>
                                  </a:lnTo>
                                  <a:lnTo>
                                    <a:pt x="157" y="217"/>
                                  </a:lnTo>
                                  <a:lnTo>
                                    <a:pt x="159" y="216"/>
                                  </a:lnTo>
                                  <a:lnTo>
                                    <a:pt x="162" y="215"/>
                                  </a:lnTo>
                                  <a:lnTo>
                                    <a:pt x="165" y="213"/>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 name="Freeform 3001"/>
                          <wps:cNvSpPr>
                            <a:spLocks/>
                          </wps:cNvSpPr>
                          <wps:spPr bwMode="auto">
                            <a:xfrm>
                              <a:off x="4002" y="2092"/>
                              <a:ext cx="60" cy="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7"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 name="Freeform 3002"/>
                          <wps:cNvSpPr>
                            <a:spLocks/>
                          </wps:cNvSpPr>
                          <wps:spPr bwMode="auto">
                            <a:xfrm>
                              <a:off x="4020" y="2248"/>
                              <a:ext cx="155" cy="4"/>
                            </a:xfrm>
                            <a:custGeom>
                              <a:avLst/>
                              <a:gdLst>
                                <a:gd name="T0" fmla="*/ 1 w 155"/>
                                <a:gd name="T1" fmla="*/ 4 h 4"/>
                                <a:gd name="T2" fmla="*/ 1 w 155"/>
                                <a:gd name="T3" fmla="*/ 4 h 4"/>
                                <a:gd name="T4" fmla="*/ 38 w 155"/>
                                <a:gd name="T5" fmla="*/ 4 h 4"/>
                                <a:gd name="T6" fmla="*/ 75 w 155"/>
                                <a:gd name="T7" fmla="*/ 3 h 4"/>
                                <a:gd name="T8" fmla="*/ 150 w 155"/>
                                <a:gd name="T9" fmla="*/ 4 h 4"/>
                                <a:gd name="T10" fmla="*/ 152 w 155"/>
                                <a:gd name="T11" fmla="*/ 4 h 4"/>
                                <a:gd name="T12" fmla="*/ 154 w 155"/>
                                <a:gd name="T13" fmla="*/ 2 h 4"/>
                                <a:gd name="T14" fmla="*/ 155 w 155"/>
                                <a:gd name="T15" fmla="*/ 1 h 4"/>
                                <a:gd name="T16" fmla="*/ 155 w 155"/>
                                <a:gd name="T17" fmla="*/ 1 h 4"/>
                                <a:gd name="T18" fmla="*/ 154 w 155"/>
                                <a:gd name="T19" fmla="*/ 1 h 4"/>
                                <a:gd name="T20" fmla="*/ 80 w 155"/>
                                <a:gd name="T21" fmla="*/ 0 h 4"/>
                                <a:gd name="T22" fmla="*/ 42 w 155"/>
                                <a:gd name="T23" fmla="*/ 0 h 4"/>
                                <a:gd name="T24" fmla="*/ 4 w 155"/>
                                <a:gd name="T25" fmla="*/ 1 h 4"/>
                                <a:gd name="T26" fmla="*/ 3 w 155"/>
                                <a:gd name="T27" fmla="*/ 1 h 4"/>
                                <a:gd name="T28" fmla="*/ 1 w 155"/>
                                <a:gd name="T29" fmla="*/ 2 h 4"/>
                                <a:gd name="T30" fmla="*/ 0 w 155"/>
                                <a:gd name="T31" fmla="*/ 4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4"/>
                                  </a:lnTo>
                                  <a:lnTo>
                                    <a:pt x="75" y="3"/>
                                  </a:lnTo>
                                  <a:lnTo>
                                    <a:pt x="150" y="4"/>
                                  </a:lnTo>
                                  <a:lnTo>
                                    <a:pt x="152" y="4"/>
                                  </a:lnTo>
                                  <a:lnTo>
                                    <a:pt x="154" y="2"/>
                                  </a:lnTo>
                                  <a:lnTo>
                                    <a:pt x="155" y="1"/>
                                  </a:lnTo>
                                  <a:lnTo>
                                    <a:pt x="154" y="1"/>
                                  </a:lnTo>
                                  <a:lnTo>
                                    <a:pt x="80" y="0"/>
                                  </a:lnTo>
                                  <a:lnTo>
                                    <a:pt x="42" y="0"/>
                                  </a:lnTo>
                                  <a:lnTo>
                                    <a:pt x="4" y="1"/>
                                  </a:lnTo>
                                  <a:lnTo>
                                    <a:pt x="3" y="1"/>
                                  </a:lnTo>
                                  <a:lnTo>
                                    <a:pt x="1"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 name="Freeform 3003"/>
                          <wps:cNvSpPr>
                            <a:spLocks/>
                          </wps:cNvSpPr>
                          <wps:spPr bwMode="auto">
                            <a:xfrm>
                              <a:off x="4055" y="2168"/>
                              <a:ext cx="22" cy="24"/>
                            </a:xfrm>
                            <a:custGeom>
                              <a:avLst/>
                              <a:gdLst>
                                <a:gd name="T0" fmla="*/ 22 w 22"/>
                                <a:gd name="T1" fmla="*/ 14 h 24"/>
                                <a:gd name="T2" fmla="*/ 22 w 22"/>
                                <a:gd name="T3" fmla="*/ 14 h 24"/>
                                <a:gd name="T4" fmla="*/ 22 w 22"/>
                                <a:gd name="T5" fmla="*/ 19 h 24"/>
                                <a:gd name="T6" fmla="*/ 21 w 22"/>
                                <a:gd name="T7" fmla="*/ 22 h 24"/>
                                <a:gd name="T8" fmla="*/ 17 w 22"/>
                                <a:gd name="T9" fmla="*/ 24 h 24"/>
                                <a:gd name="T10" fmla="*/ 14 w 22"/>
                                <a:gd name="T11" fmla="*/ 24 h 24"/>
                                <a:gd name="T12" fmla="*/ 8 w 22"/>
                                <a:gd name="T13" fmla="*/ 24 h 24"/>
                                <a:gd name="T14" fmla="*/ 4 w 22"/>
                                <a:gd name="T15" fmla="*/ 23 h 24"/>
                                <a:gd name="T16" fmla="*/ 3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8 w 22"/>
                                <a:gd name="T29" fmla="*/ 1 h 24"/>
                                <a:gd name="T30" fmla="*/ 9 w 22"/>
                                <a:gd name="T31" fmla="*/ 1 h 24"/>
                                <a:gd name="T32" fmla="*/ 11 w 22"/>
                                <a:gd name="T33" fmla="*/ 0 h 24"/>
                                <a:gd name="T34" fmla="*/ 14 w 22"/>
                                <a:gd name="T35" fmla="*/ 0 h 24"/>
                                <a:gd name="T36" fmla="*/ 16 w 22"/>
                                <a:gd name="T37" fmla="*/ 1 h 24"/>
                                <a:gd name="T38" fmla="*/ 18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1" y="22"/>
                                  </a:lnTo>
                                  <a:lnTo>
                                    <a:pt x="17" y="24"/>
                                  </a:lnTo>
                                  <a:lnTo>
                                    <a:pt x="14" y="24"/>
                                  </a:lnTo>
                                  <a:lnTo>
                                    <a:pt x="8" y="24"/>
                                  </a:lnTo>
                                  <a:lnTo>
                                    <a:pt x="4" y="23"/>
                                  </a:lnTo>
                                  <a:lnTo>
                                    <a:pt x="3" y="21"/>
                                  </a:lnTo>
                                  <a:lnTo>
                                    <a:pt x="1" y="19"/>
                                  </a:lnTo>
                                  <a:lnTo>
                                    <a:pt x="1" y="17"/>
                                  </a:lnTo>
                                  <a:lnTo>
                                    <a:pt x="0" y="14"/>
                                  </a:lnTo>
                                  <a:lnTo>
                                    <a:pt x="1" y="9"/>
                                  </a:lnTo>
                                  <a:lnTo>
                                    <a:pt x="3" y="4"/>
                                  </a:lnTo>
                                  <a:lnTo>
                                    <a:pt x="8" y="1"/>
                                  </a:lnTo>
                                  <a:lnTo>
                                    <a:pt x="9" y="1"/>
                                  </a:lnTo>
                                  <a:lnTo>
                                    <a:pt x="11" y="0"/>
                                  </a:lnTo>
                                  <a:lnTo>
                                    <a:pt x="14" y="0"/>
                                  </a:lnTo>
                                  <a:lnTo>
                                    <a:pt x="16" y="1"/>
                                  </a:lnTo>
                                  <a:lnTo>
                                    <a:pt x="18"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 name="Freeform 3004"/>
                          <wps:cNvSpPr>
                            <a:spLocks/>
                          </wps:cNvSpPr>
                          <wps:spPr bwMode="auto">
                            <a:xfrm>
                              <a:off x="4055" y="2164"/>
                              <a:ext cx="22" cy="35"/>
                            </a:xfrm>
                            <a:custGeom>
                              <a:avLst/>
                              <a:gdLst>
                                <a:gd name="T0" fmla="*/ 21 w 22"/>
                                <a:gd name="T1" fmla="*/ 17 h 35"/>
                                <a:gd name="T2" fmla="*/ 21 w 22"/>
                                <a:gd name="T3" fmla="*/ 17 h 35"/>
                                <a:gd name="T4" fmla="*/ 19 w 22"/>
                                <a:gd name="T5" fmla="*/ 20 h 35"/>
                                <a:gd name="T6" fmla="*/ 18 w 22"/>
                                <a:gd name="T7" fmla="*/ 21 h 35"/>
                                <a:gd name="T8" fmla="*/ 15 w 22"/>
                                <a:gd name="T9" fmla="*/ 21 h 35"/>
                                <a:gd name="T10" fmla="*/ 13 w 22"/>
                                <a:gd name="T11" fmla="*/ 21 h 35"/>
                                <a:gd name="T12" fmla="*/ 9 w 22"/>
                                <a:gd name="T13" fmla="*/ 21 h 35"/>
                                <a:gd name="T14" fmla="*/ 6 w 22"/>
                                <a:gd name="T15" fmla="*/ 21 h 35"/>
                                <a:gd name="T16" fmla="*/ 3 w 22"/>
                                <a:gd name="T17" fmla="*/ 19 h 35"/>
                                <a:gd name="T18" fmla="*/ 2 w 22"/>
                                <a:gd name="T19" fmla="*/ 16 h 35"/>
                                <a:gd name="T20" fmla="*/ 2 w 22"/>
                                <a:gd name="T21" fmla="*/ 20 h 35"/>
                                <a:gd name="T22" fmla="*/ 2 w 22"/>
                                <a:gd name="T23" fmla="*/ 20 h 35"/>
                                <a:gd name="T24" fmla="*/ 2 w 22"/>
                                <a:gd name="T25" fmla="*/ 19 h 35"/>
                                <a:gd name="T26" fmla="*/ 5 w 22"/>
                                <a:gd name="T27" fmla="*/ 16 h 35"/>
                                <a:gd name="T28" fmla="*/ 8 w 22"/>
                                <a:gd name="T29" fmla="*/ 14 h 35"/>
                                <a:gd name="T30" fmla="*/ 11 w 22"/>
                                <a:gd name="T31" fmla="*/ 13 h 35"/>
                                <a:gd name="T32" fmla="*/ 13 w 22"/>
                                <a:gd name="T33" fmla="*/ 13 h 35"/>
                                <a:gd name="T34" fmla="*/ 14 w 22"/>
                                <a:gd name="T35" fmla="*/ 14 h 35"/>
                                <a:gd name="T36" fmla="*/ 18 w 22"/>
                                <a:gd name="T37" fmla="*/ 16 h 35"/>
                                <a:gd name="T38" fmla="*/ 19 w 22"/>
                                <a:gd name="T39" fmla="*/ 19 h 35"/>
                                <a:gd name="T40" fmla="*/ 21 w 22"/>
                                <a:gd name="T41" fmla="*/ 21 h 35"/>
                                <a:gd name="T42" fmla="*/ 21 w 22"/>
                                <a:gd name="T43" fmla="*/ 24 h 35"/>
                                <a:gd name="T44" fmla="*/ 22 w 22"/>
                                <a:gd name="T45" fmla="*/ 26 h 35"/>
                                <a:gd name="T46" fmla="*/ 22 w 22"/>
                                <a:gd name="T47" fmla="*/ 21 h 35"/>
                                <a:gd name="T48" fmla="*/ 22 w 22"/>
                                <a:gd name="T49" fmla="*/ 17 h 35"/>
                                <a:gd name="T50" fmla="*/ 22 w 22"/>
                                <a:gd name="T51" fmla="*/ 12 h 35"/>
                                <a:gd name="T52" fmla="*/ 20 w 22"/>
                                <a:gd name="T53" fmla="*/ 6 h 35"/>
                                <a:gd name="T54" fmla="*/ 19 w 22"/>
                                <a:gd name="T55" fmla="*/ 4 h 35"/>
                                <a:gd name="T56" fmla="*/ 16 w 22"/>
                                <a:gd name="T57" fmla="*/ 1 h 35"/>
                                <a:gd name="T58" fmla="*/ 14 w 22"/>
                                <a:gd name="T59" fmla="*/ 0 h 35"/>
                                <a:gd name="T60" fmla="*/ 11 w 22"/>
                                <a:gd name="T61" fmla="*/ 0 h 35"/>
                                <a:gd name="T62" fmla="*/ 8 w 22"/>
                                <a:gd name="T63" fmla="*/ 0 h 35"/>
                                <a:gd name="T64" fmla="*/ 5 w 22"/>
                                <a:gd name="T65" fmla="*/ 2 h 35"/>
                                <a:gd name="T66" fmla="*/ 3 w 22"/>
                                <a:gd name="T67" fmla="*/ 4 h 35"/>
                                <a:gd name="T68" fmla="*/ 2 w 22"/>
                                <a:gd name="T69" fmla="*/ 7 h 35"/>
                                <a:gd name="T70" fmla="*/ 1 w 22"/>
                                <a:gd name="T71" fmla="*/ 14 h 35"/>
                                <a:gd name="T72" fmla="*/ 0 w 22"/>
                                <a:gd name="T73" fmla="*/ 19 h 35"/>
                                <a:gd name="T74" fmla="*/ 1 w 22"/>
                                <a:gd name="T75" fmla="*/ 24 h 35"/>
                                <a:gd name="T76" fmla="*/ 2 w 22"/>
                                <a:gd name="T77" fmla="*/ 30 h 35"/>
                                <a:gd name="T78" fmla="*/ 3 w 22"/>
                                <a:gd name="T79" fmla="*/ 32 h 35"/>
                                <a:gd name="T80" fmla="*/ 5 w 22"/>
                                <a:gd name="T81" fmla="*/ 34 h 35"/>
                                <a:gd name="T82" fmla="*/ 8 w 22"/>
                                <a:gd name="T83" fmla="*/ 35 h 35"/>
                                <a:gd name="T84" fmla="*/ 11 w 22"/>
                                <a:gd name="T85" fmla="*/ 35 h 35"/>
                                <a:gd name="T86" fmla="*/ 14 w 22"/>
                                <a:gd name="T87" fmla="*/ 35 h 35"/>
                                <a:gd name="T88" fmla="*/ 16 w 22"/>
                                <a:gd name="T89" fmla="*/ 34 h 35"/>
                                <a:gd name="T90" fmla="*/ 19 w 22"/>
                                <a:gd name="T91" fmla="*/ 33 h 35"/>
                                <a:gd name="T92" fmla="*/ 20 w 22"/>
                                <a:gd name="T93" fmla="*/ 30 h 35"/>
                                <a:gd name="T94" fmla="*/ 22 w 22"/>
                                <a:gd name="T95" fmla="*/ 26 h 35"/>
                                <a:gd name="T96" fmla="*/ 22 w 22"/>
                                <a:gd name="T97" fmla="*/ 21 h 35"/>
                                <a:gd name="T98" fmla="*/ 22 w 22"/>
                                <a:gd name="T99" fmla="*/ 17 h 35"/>
                                <a:gd name="T100" fmla="*/ 22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8" y="21"/>
                                  </a:lnTo>
                                  <a:lnTo>
                                    <a:pt x="15" y="21"/>
                                  </a:lnTo>
                                  <a:lnTo>
                                    <a:pt x="13" y="21"/>
                                  </a:lnTo>
                                  <a:lnTo>
                                    <a:pt x="9" y="21"/>
                                  </a:lnTo>
                                  <a:lnTo>
                                    <a:pt x="6" y="21"/>
                                  </a:lnTo>
                                  <a:lnTo>
                                    <a:pt x="3" y="19"/>
                                  </a:lnTo>
                                  <a:lnTo>
                                    <a:pt x="2" y="16"/>
                                  </a:lnTo>
                                  <a:lnTo>
                                    <a:pt x="2" y="20"/>
                                  </a:lnTo>
                                  <a:lnTo>
                                    <a:pt x="2" y="19"/>
                                  </a:lnTo>
                                  <a:lnTo>
                                    <a:pt x="5" y="16"/>
                                  </a:lnTo>
                                  <a:lnTo>
                                    <a:pt x="8" y="14"/>
                                  </a:lnTo>
                                  <a:lnTo>
                                    <a:pt x="11" y="13"/>
                                  </a:lnTo>
                                  <a:lnTo>
                                    <a:pt x="13" y="13"/>
                                  </a:lnTo>
                                  <a:lnTo>
                                    <a:pt x="14" y="14"/>
                                  </a:lnTo>
                                  <a:lnTo>
                                    <a:pt x="18" y="16"/>
                                  </a:lnTo>
                                  <a:lnTo>
                                    <a:pt x="19" y="19"/>
                                  </a:lnTo>
                                  <a:lnTo>
                                    <a:pt x="21" y="21"/>
                                  </a:lnTo>
                                  <a:lnTo>
                                    <a:pt x="21" y="24"/>
                                  </a:lnTo>
                                  <a:lnTo>
                                    <a:pt x="22" y="26"/>
                                  </a:lnTo>
                                  <a:lnTo>
                                    <a:pt x="22" y="21"/>
                                  </a:lnTo>
                                  <a:lnTo>
                                    <a:pt x="22" y="17"/>
                                  </a:lnTo>
                                  <a:lnTo>
                                    <a:pt x="22" y="12"/>
                                  </a:lnTo>
                                  <a:lnTo>
                                    <a:pt x="20" y="6"/>
                                  </a:lnTo>
                                  <a:lnTo>
                                    <a:pt x="19" y="4"/>
                                  </a:lnTo>
                                  <a:lnTo>
                                    <a:pt x="16" y="1"/>
                                  </a:lnTo>
                                  <a:lnTo>
                                    <a:pt x="14" y="0"/>
                                  </a:lnTo>
                                  <a:lnTo>
                                    <a:pt x="11" y="0"/>
                                  </a:lnTo>
                                  <a:lnTo>
                                    <a:pt x="8" y="0"/>
                                  </a:lnTo>
                                  <a:lnTo>
                                    <a:pt x="5" y="2"/>
                                  </a:lnTo>
                                  <a:lnTo>
                                    <a:pt x="3" y="4"/>
                                  </a:lnTo>
                                  <a:lnTo>
                                    <a:pt x="2" y="7"/>
                                  </a:lnTo>
                                  <a:lnTo>
                                    <a:pt x="1" y="14"/>
                                  </a:lnTo>
                                  <a:lnTo>
                                    <a:pt x="0" y="19"/>
                                  </a:lnTo>
                                  <a:lnTo>
                                    <a:pt x="1" y="24"/>
                                  </a:lnTo>
                                  <a:lnTo>
                                    <a:pt x="2" y="30"/>
                                  </a:lnTo>
                                  <a:lnTo>
                                    <a:pt x="3" y="32"/>
                                  </a:lnTo>
                                  <a:lnTo>
                                    <a:pt x="5" y="34"/>
                                  </a:lnTo>
                                  <a:lnTo>
                                    <a:pt x="8" y="35"/>
                                  </a:lnTo>
                                  <a:lnTo>
                                    <a:pt x="11" y="35"/>
                                  </a:lnTo>
                                  <a:lnTo>
                                    <a:pt x="14" y="35"/>
                                  </a:lnTo>
                                  <a:lnTo>
                                    <a:pt x="16" y="34"/>
                                  </a:lnTo>
                                  <a:lnTo>
                                    <a:pt x="19" y="33"/>
                                  </a:lnTo>
                                  <a:lnTo>
                                    <a:pt x="20" y="30"/>
                                  </a:lnTo>
                                  <a:lnTo>
                                    <a:pt x="22" y="26"/>
                                  </a:lnTo>
                                  <a:lnTo>
                                    <a:pt x="22" y="21"/>
                                  </a:lnTo>
                                  <a:lnTo>
                                    <a:pt x="22" y="17"/>
                                  </a:lnTo>
                                  <a:lnTo>
                                    <a:pt x="22"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 name="Freeform 3005"/>
                          <wps:cNvSpPr>
                            <a:spLocks/>
                          </wps:cNvSpPr>
                          <wps:spPr bwMode="auto">
                            <a:xfrm>
                              <a:off x="4093" y="2168"/>
                              <a:ext cx="22" cy="24"/>
                            </a:xfrm>
                            <a:custGeom>
                              <a:avLst/>
                              <a:gdLst>
                                <a:gd name="T0" fmla="*/ 22 w 22"/>
                                <a:gd name="T1" fmla="*/ 14 h 24"/>
                                <a:gd name="T2" fmla="*/ 22 w 22"/>
                                <a:gd name="T3" fmla="*/ 14 h 24"/>
                                <a:gd name="T4" fmla="*/ 21 w 22"/>
                                <a:gd name="T5" fmla="*/ 19 h 24"/>
                                <a:gd name="T6" fmla="*/ 20 w 22"/>
                                <a:gd name="T7" fmla="*/ 22 h 24"/>
                                <a:gd name="T8" fmla="*/ 17 w 22"/>
                                <a:gd name="T9" fmla="*/ 24 h 24"/>
                                <a:gd name="T10" fmla="*/ 12 w 22"/>
                                <a:gd name="T11" fmla="*/ 24 h 24"/>
                                <a:gd name="T12" fmla="*/ 8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2 w 22"/>
                                <a:gd name="T33" fmla="*/ 0 h 24"/>
                                <a:gd name="T34" fmla="*/ 14 w 22"/>
                                <a:gd name="T35" fmla="*/ 0 h 24"/>
                                <a:gd name="T36" fmla="*/ 16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7" y="24"/>
                                  </a:lnTo>
                                  <a:lnTo>
                                    <a:pt x="12" y="24"/>
                                  </a:lnTo>
                                  <a:lnTo>
                                    <a:pt x="8" y="24"/>
                                  </a:lnTo>
                                  <a:lnTo>
                                    <a:pt x="3" y="23"/>
                                  </a:lnTo>
                                  <a:lnTo>
                                    <a:pt x="2" y="21"/>
                                  </a:lnTo>
                                  <a:lnTo>
                                    <a:pt x="1" y="19"/>
                                  </a:lnTo>
                                  <a:lnTo>
                                    <a:pt x="0" y="17"/>
                                  </a:lnTo>
                                  <a:lnTo>
                                    <a:pt x="0" y="14"/>
                                  </a:lnTo>
                                  <a:lnTo>
                                    <a:pt x="1" y="9"/>
                                  </a:lnTo>
                                  <a:lnTo>
                                    <a:pt x="3" y="4"/>
                                  </a:lnTo>
                                  <a:lnTo>
                                    <a:pt x="6" y="1"/>
                                  </a:lnTo>
                                  <a:lnTo>
                                    <a:pt x="9" y="1"/>
                                  </a:lnTo>
                                  <a:lnTo>
                                    <a:pt x="12" y="0"/>
                                  </a:lnTo>
                                  <a:lnTo>
                                    <a:pt x="14" y="0"/>
                                  </a:lnTo>
                                  <a:lnTo>
                                    <a:pt x="16"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 name="Freeform 3006"/>
                          <wps:cNvSpPr>
                            <a:spLocks/>
                          </wps:cNvSpPr>
                          <wps:spPr bwMode="auto">
                            <a:xfrm>
                              <a:off x="4093" y="2164"/>
                              <a:ext cx="22" cy="35"/>
                            </a:xfrm>
                            <a:custGeom>
                              <a:avLst/>
                              <a:gdLst>
                                <a:gd name="T0" fmla="*/ 21 w 22"/>
                                <a:gd name="T1" fmla="*/ 17 h 35"/>
                                <a:gd name="T2" fmla="*/ 21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2 w 22"/>
                                <a:gd name="T19" fmla="*/ 16 h 35"/>
                                <a:gd name="T20" fmla="*/ 2 w 22"/>
                                <a:gd name="T21" fmla="*/ 20 h 35"/>
                                <a:gd name="T22" fmla="*/ 2 w 22"/>
                                <a:gd name="T23" fmla="*/ 19 h 35"/>
                                <a:gd name="T24" fmla="*/ 5 w 22"/>
                                <a:gd name="T25" fmla="*/ 16 h 35"/>
                                <a:gd name="T26" fmla="*/ 8 w 22"/>
                                <a:gd name="T27" fmla="*/ 14 h 35"/>
                                <a:gd name="T28" fmla="*/ 12 w 22"/>
                                <a:gd name="T29" fmla="*/ 13 h 35"/>
                                <a:gd name="T30" fmla="*/ 13 w 22"/>
                                <a:gd name="T31" fmla="*/ 13 h 35"/>
                                <a:gd name="T32" fmla="*/ 14 w 22"/>
                                <a:gd name="T33" fmla="*/ 14 h 35"/>
                                <a:gd name="T34" fmla="*/ 18 w 22"/>
                                <a:gd name="T35" fmla="*/ 16 h 35"/>
                                <a:gd name="T36" fmla="*/ 20 w 22"/>
                                <a:gd name="T37" fmla="*/ 19 h 35"/>
                                <a:gd name="T38" fmla="*/ 21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1 w 22"/>
                                <a:gd name="T51" fmla="*/ 6 h 35"/>
                                <a:gd name="T52" fmla="*/ 19 w 22"/>
                                <a:gd name="T53" fmla="*/ 4 h 35"/>
                                <a:gd name="T54" fmla="*/ 18 w 22"/>
                                <a:gd name="T55" fmla="*/ 1 h 35"/>
                                <a:gd name="T56" fmla="*/ 14 w 22"/>
                                <a:gd name="T57" fmla="*/ 0 h 35"/>
                                <a:gd name="T58" fmla="*/ 12 w 22"/>
                                <a:gd name="T59" fmla="*/ 0 h 35"/>
                                <a:gd name="T60" fmla="*/ 8 w 22"/>
                                <a:gd name="T61" fmla="*/ 0 h 35"/>
                                <a:gd name="T62" fmla="*/ 5 w 22"/>
                                <a:gd name="T63" fmla="*/ 2 h 35"/>
                                <a:gd name="T64" fmla="*/ 2 w 22"/>
                                <a:gd name="T65" fmla="*/ 4 h 35"/>
                                <a:gd name="T66" fmla="*/ 2 w 22"/>
                                <a:gd name="T67" fmla="*/ 7 h 35"/>
                                <a:gd name="T68" fmla="*/ 0 w 22"/>
                                <a:gd name="T69" fmla="*/ 14 h 35"/>
                                <a:gd name="T70" fmla="*/ 0 w 22"/>
                                <a:gd name="T71" fmla="*/ 19 h 35"/>
                                <a:gd name="T72" fmla="*/ 0 w 22"/>
                                <a:gd name="T73" fmla="*/ 24 h 35"/>
                                <a:gd name="T74" fmla="*/ 2 w 22"/>
                                <a:gd name="T75" fmla="*/ 30 h 35"/>
                                <a:gd name="T76" fmla="*/ 2 w 22"/>
                                <a:gd name="T77" fmla="*/ 32 h 35"/>
                                <a:gd name="T78" fmla="*/ 5 w 22"/>
                                <a:gd name="T79" fmla="*/ 34 h 35"/>
                                <a:gd name="T80" fmla="*/ 8 w 22"/>
                                <a:gd name="T81" fmla="*/ 35 h 35"/>
                                <a:gd name="T82" fmla="*/ 12 w 22"/>
                                <a:gd name="T83" fmla="*/ 35 h 35"/>
                                <a:gd name="T84" fmla="*/ 14 w 22"/>
                                <a:gd name="T85" fmla="*/ 35 h 35"/>
                                <a:gd name="T86" fmla="*/ 18 w 22"/>
                                <a:gd name="T87" fmla="*/ 34 h 35"/>
                                <a:gd name="T88" fmla="*/ 20 w 22"/>
                                <a:gd name="T89" fmla="*/ 33 h 35"/>
                                <a:gd name="T90" fmla="*/ 21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1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1" y="17"/>
                                  </a:moveTo>
                                  <a:lnTo>
                                    <a:pt x="21" y="17"/>
                                  </a:lnTo>
                                  <a:lnTo>
                                    <a:pt x="20" y="20"/>
                                  </a:lnTo>
                                  <a:lnTo>
                                    <a:pt x="18" y="21"/>
                                  </a:lnTo>
                                  <a:lnTo>
                                    <a:pt x="14" y="21"/>
                                  </a:lnTo>
                                  <a:lnTo>
                                    <a:pt x="12" y="21"/>
                                  </a:lnTo>
                                  <a:lnTo>
                                    <a:pt x="8" y="21"/>
                                  </a:lnTo>
                                  <a:lnTo>
                                    <a:pt x="6" y="21"/>
                                  </a:lnTo>
                                  <a:lnTo>
                                    <a:pt x="3" y="19"/>
                                  </a:lnTo>
                                  <a:lnTo>
                                    <a:pt x="2" y="16"/>
                                  </a:lnTo>
                                  <a:lnTo>
                                    <a:pt x="2" y="20"/>
                                  </a:lnTo>
                                  <a:lnTo>
                                    <a:pt x="2" y="19"/>
                                  </a:lnTo>
                                  <a:lnTo>
                                    <a:pt x="5" y="16"/>
                                  </a:lnTo>
                                  <a:lnTo>
                                    <a:pt x="8" y="14"/>
                                  </a:lnTo>
                                  <a:lnTo>
                                    <a:pt x="12" y="13"/>
                                  </a:lnTo>
                                  <a:lnTo>
                                    <a:pt x="13" y="13"/>
                                  </a:lnTo>
                                  <a:lnTo>
                                    <a:pt x="14" y="14"/>
                                  </a:lnTo>
                                  <a:lnTo>
                                    <a:pt x="18" y="16"/>
                                  </a:lnTo>
                                  <a:lnTo>
                                    <a:pt x="20" y="19"/>
                                  </a:lnTo>
                                  <a:lnTo>
                                    <a:pt x="21" y="21"/>
                                  </a:lnTo>
                                  <a:lnTo>
                                    <a:pt x="21" y="24"/>
                                  </a:lnTo>
                                  <a:lnTo>
                                    <a:pt x="21" y="26"/>
                                  </a:lnTo>
                                  <a:lnTo>
                                    <a:pt x="22" y="21"/>
                                  </a:lnTo>
                                  <a:lnTo>
                                    <a:pt x="22" y="17"/>
                                  </a:lnTo>
                                  <a:lnTo>
                                    <a:pt x="22" y="12"/>
                                  </a:lnTo>
                                  <a:lnTo>
                                    <a:pt x="21" y="6"/>
                                  </a:lnTo>
                                  <a:lnTo>
                                    <a:pt x="19" y="4"/>
                                  </a:lnTo>
                                  <a:lnTo>
                                    <a:pt x="18" y="1"/>
                                  </a:lnTo>
                                  <a:lnTo>
                                    <a:pt x="14" y="0"/>
                                  </a:lnTo>
                                  <a:lnTo>
                                    <a:pt x="12" y="0"/>
                                  </a:lnTo>
                                  <a:lnTo>
                                    <a:pt x="8" y="0"/>
                                  </a:lnTo>
                                  <a:lnTo>
                                    <a:pt x="5" y="2"/>
                                  </a:lnTo>
                                  <a:lnTo>
                                    <a:pt x="2" y="4"/>
                                  </a:lnTo>
                                  <a:lnTo>
                                    <a:pt x="2" y="7"/>
                                  </a:lnTo>
                                  <a:lnTo>
                                    <a:pt x="0" y="14"/>
                                  </a:lnTo>
                                  <a:lnTo>
                                    <a:pt x="0" y="19"/>
                                  </a:lnTo>
                                  <a:lnTo>
                                    <a:pt x="0" y="24"/>
                                  </a:lnTo>
                                  <a:lnTo>
                                    <a:pt x="2" y="30"/>
                                  </a:lnTo>
                                  <a:lnTo>
                                    <a:pt x="2" y="32"/>
                                  </a:lnTo>
                                  <a:lnTo>
                                    <a:pt x="5" y="34"/>
                                  </a:lnTo>
                                  <a:lnTo>
                                    <a:pt x="8" y="35"/>
                                  </a:lnTo>
                                  <a:lnTo>
                                    <a:pt x="12" y="35"/>
                                  </a:lnTo>
                                  <a:lnTo>
                                    <a:pt x="14" y="35"/>
                                  </a:lnTo>
                                  <a:lnTo>
                                    <a:pt x="18" y="34"/>
                                  </a:lnTo>
                                  <a:lnTo>
                                    <a:pt x="20" y="33"/>
                                  </a:lnTo>
                                  <a:lnTo>
                                    <a:pt x="21" y="30"/>
                                  </a:lnTo>
                                  <a:lnTo>
                                    <a:pt x="22" y="26"/>
                                  </a:lnTo>
                                  <a:lnTo>
                                    <a:pt x="22"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 name="Freeform 3007"/>
                          <wps:cNvSpPr>
                            <a:spLocks/>
                          </wps:cNvSpPr>
                          <wps:spPr bwMode="auto">
                            <a:xfrm>
                              <a:off x="4131" y="2168"/>
                              <a:ext cx="20" cy="24"/>
                            </a:xfrm>
                            <a:custGeom>
                              <a:avLst/>
                              <a:gdLst>
                                <a:gd name="T0" fmla="*/ 20 w 20"/>
                                <a:gd name="T1" fmla="*/ 14 h 24"/>
                                <a:gd name="T2" fmla="*/ 20 w 20"/>
                                <a:gd name="T3" fmla="*/ 14 h 24"/>
                                <a:gd name="T4" fmla="*/ 19 w 20"/>
                                <a:gd name="T5" fmla="*/ 19 h 24"/>
                                <a:gd name="T6" fmla="*/ 18 w 20"/>
                                <a:gd name="T7" fmla="*/ 22 h 24"/>
                                <a:gd name="T8" fmla="*/ 15 w 20"/>
                                <a:gd name="T9" fmla="*/ 24 h 24"/>
                                <a:gd name="T10" fmla="*/ 11 w 20"/>
                                <a:gd name="T11" fmla="*/ 24 h 24"/>
                                <a:gd name="T12" fmla="*/ 10 w 20"/>
                                <a:gd name="T13" fmla="*/ 24 h 24"/>
                                <a:gd name="T14" fmla="*/ 7 w 20"/>
                                <a:gd name="T15" fmla="*/ 21 h 24"/>
                                <a:gd name="T16" fmla="*/ 4 w 20"/>
                                <a:gd name="T17" fmla="*/ 15 h 24"/>
                                <a:gd name="T18" fmla="*/ 0 w 20"/>
                                <a:gd name="T19" fmla="*/ 12 h 24"/>
                                <a:gd name="T20" fmla="*/ 0 w 20"/>
                                <a:gd name="T21" fmla="*/ 12 h 24"/>
                                <a:gd name="T22" fmla="*/ 0 w 20"/>
                                <a:gd name="T23" fmla="*/ 14 h 24"/>
                                <a:gd name="T24" fmla="*/ 0 w 20"/>
                                <a:gd name="T25" fmla="*/ 16 h 24"/>
                                <a:gd name="T26" fmla="*/ 0 w 20"/>
                                <a:gd name="T27" fmla="*/ 15 h 24"/>
                                <a:gd name="T28" fmla="*/ 2 w 20"/>
                                <a:gd name="T29" fmla="*/ 10 h 24"/>
                                <a:gd name="T30" fmla="*/ 6 w 20"/>
                                <a:gd name="T31" fmla="*/ 4 h 24"/>
                                <a:gd name="T32" fmla="*/ 7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5" y="24"/>
                                  </a:lnTo>
                                  <a:lnTo>
                                    <a:pt x="11" y="24"/>
                                  </a:lnTo>
                                  <a:lnTo>
                                    <a:pt x="10" y="24"/>
                                  </a:lnTo>
                                  <a:lnTo>
                                    <a:pt x="7" y="21"/>
                                  </a:lnTo>
                                  <a:lnTo>
                                    <a:pt x="4" y="15"/>
                                  </a:lnTo>
                                  <a:lnTo>
                                    <a:pt x="0" y="12"/>
                                  </a:lnTo>
                                  <a:lnTo>
                                    <a:pt x="0" y="14"/>
                                  </a:lnTo>
                                  <a:lnTo>
                                    <a:pt x="0" y="16"/>
                                  </a:lnTo>
                                  <a:lnTo>
                                    <a:pt x="0" y="15"/>
                                  </a:lnTo>
                                  <a:lnTo>
                                    <a:pt x="2" y="10"/>
                                  </a:lnTo>
                                  <a:lnTo>
                                    <a:pt x="6" y="4"/>
                                  </a:lnTo>
                                  <a:lnTo>
                                    <a:pt x="7"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 name="Freeform 3008"/>
                          <wps:cNvSpPr>
                            <a:spLocks/>
                          </wps:cNvSpPr>
                          <wps:spPr bwMode="auto">
                            <a:xfrm>
                              <a:off x="4131" y="2164"/>
                              <a:ext cx="22" cy="35"/>
                            </a:xfrm>
                            <a:custGeom>
                              <a:avLst/>
                              <a:gdLst>
                                <a:gd name="T0" fmla="*/ 20 w 22"/>
                                <a:gd name="T1" fmla="*/ 17 h 35"/>
                                <a:gd name="T2" fmla="*/ 17 w 22"/>
                                <a:gd name="T3" fmla="*/ 21 h 35"/>
                                <a:gd name="T4" fmla="*/ 12 w 22"/>
                                <a:gd name="T5" fmla="*/ 21 h 35"/>
                                <a:gd name="T6" fmla="*/ 7 w 22"/>
                                <a:gd name="T7" fmla="*/ 19 h 35"/>
                                <a:gd name="T8" fmla="*/ 4 w 22"/>
                                <a:gd name="T9" fmla="*/ 12 h 35"/>
                                <a:gd name="T10" fmla="*/ 1 w 22"/>
                                <a:gd name="T11" fmla="*/ 10 h 35"/>
                                <a:gd name="T12" fmla="*/ 0 w 22"/>
                                <a:gd name="T13" fmla="*/ 10 h 35"/>
                                <a:gd name="T14" fmla="*/ 0 w 22"/>
                                <a:gd name="T15" fmla="*/ 19 h 35"/>
                                <a:gd name="T16" fmla="*/ 0 w 22"/>
                                <a:gd name="T17" fmla="*/ 26 h 35"/>
                                <a:gd name="T18" fmla="*/ 2 w 22"/>
                                <a:gd name="T19" fmla="*/ 25 h 35"/>
                                <a:gd name="T20" fmla="*/ 4 w 22"/>
                                <a:gd name="T21" fmla="*/ 21 h 35"/>
                                <a:gd name="T22" fmla="*/ 7 w 22"/>
                                <a:gd name="T23" fmla="*/ 15 h 35"/>
                                <a:gd name="T24" fmla="*/ 12 w 22"/>
                                <a:gd name="T25" fmla="*/ 12 h 35"/>
                                <a:gd name="T26" fmla="*/ 15 w 22"/>
                                <a:gd name="T27" fmla="*/ 13 h 35"/>
                                <a:gd name="T28" fmla="*/ 19 w 22"/>
                                <a:gd name="T29" fmla="*/ 18 h 35"/>
                                <a:gd name="T30" fmla="*/ 20 w 22"/>
                                <a:gd name="T31" fmla="*/ 24 h 35"/>
                                <a:gd name="T32" fmla="*/ 22 w 22"/>
                                <a:gd name="T33" fmla="*/ 21 h 35"/>
                                <a:gd name="T34" fmla="*/ 20 w 22"/>
                                <a:gd name="T35" fmla="*/ 10 h 35"/>
                                <a:gd name="T36" fmla="*/ 18 w 22"/>
                                <a:gd name="T37" fmla="*/ 2 h 35"/>
                                <a:gd name="T38" fmla="*/ 13 w 22"/>
                                <a:gd name="T39" fmla="*/ 0 h 35"/>
                                <a:gd name="T40" fmla="*/ 10 w 22"/>
                                <a:gd name="T41" fmla="*/ 0 h 35"/>
                                <a:gd name="T42" fmla="*/ 6 w 22"/>
                                <a:gd name="T43" fmla="*/ 4 h 35"/>
                                <a:gd name="T44" fmla="*/ 2 w 22"/>
                                <a:gd name="T45" fmla="*/ 11 h 35"/>
                                <a:gd name="T46" fmla="*/ 0 w 22"/>
                                <a:gd name="T47" fmla="*/ 14 h 35"/>
                                <a:gd name="T48" fmla="*/ 1 w 22"/>
                                <a:gd name="T49" fmla="*/ 23 h 35"/>
                                <a:gd name="T50" fmla="*/ 4 w 22"/>
                                <a:gd name="T51" fmla="*/ 27 h 35"/>
                                <a:gd name="T52" fmla="*/ 10 w 22"/>
                                <a:gd name="T53" fmla="*/ 35 h 35"/>
                                <a:gd name="T54" fmla="*/ 14 w 22"/>
                                <a:gd name="T55" fmla="*/ 35 h 35"/>
                                <a:gd name="T56" fmla="*/ 18 w 22"/>
                                <a:gd name="T57" fmla="*/ 33 h 35"/>
                                <a:gd name="T58" fmla="*/ 20 w 22"/>
                                <a:gd name="T59" fmla="*/ 31 h 35"/>
                                <a:gd name="T60" fmla="*/ 22 w 22"/>
                                <a:gd name="T61" fmla="*/ 21 h 35"/>
                                <a:gd name="T62" fmla="*/ 20 w 22"/>
                                <a:gd name="T63" fmla="*/ 12 h 35"/>
                                <a:gd name="T64" fmla="*/ 20 w 22"/>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5">
                                  <a:moveTo>
                                    <a:pt x="20" y="17"/>
                                  </a:moveTo>
                                  <a:lnTo>
                                    <a:pt x="20" y="17"/>
                                  </a:lnTo>
                                  <a:lnTo>
                                    <a:pt x="19" y="19"/>
                                  </a:lnTo>
                                  <a:lnTo>
                                    <a:pt x="17" y="21"/>
                                  </a:lnTo>
                                  <a:lnTo>
                                    <a:pt x="14" y="21"/>
                                  </a:lnTo>
                                  <a:lnTo>
                                    <a:pt x="12" y="21"/>
                                  </a:lnTo>
                                  <a:lnTo>
                                    <a:pt x="9" y="21"/>
                                  </a:lnTo>
                                  <a:lnTo>
                                    <a:pt x="7" y="19"/>
                                  </a:lnTo>
                                  <a:lnTo>
                                    <a:pt x="6" y="15"/>
                                  </a:lnTo>
                                  <a:lnTo>
                                    <a:pt x="4" y="12"/>
                                  </a:lnTo>
                                  <a:lnTo>
                                    <a:pt x="2" y="10"/>
                                  </a:lnTo>
                                  <a:lnTo>
                                    <a:pt x="1" y="10"/>
                                  </a:lnTo>
                                  <a:lnTo>
                                    <a:pt x="0" y="10"/>
                                  </a:lnTo>
                                  <a:lnTo>
                                    <a:pt x="0" y="14"/>
                                  </a:lnTo>
                                  <a:lnTo>
                                    <a:pt x="0" y="19"/>
                                  </a:lnTo>
                                  <a:lnTo>
                                    <a:pt x="0" y="24"/>
                                  </a:lnTo>
                                  <a:lnTo>
                                    <a:pt x="0" y="26"/>
                                  </a:lnTo>
                                  <a:lnTo>
                                    <a:pt x="0" y="27"/>
                                  </a:lnTo>
                                  <a:lnTo>
                                    <a:pt x="2" y="25"/>
                                  </a:lnTo>
                                  <a:lnTo>
                                    <a:pt x="3" y="24"/>
                                  </a:lnTo>
                                  <a:lnTo>
                                    <a:pt x="4" y="21"/>
                                  </a:lnTo>
                                  <a:lnTo>
                                    <a:pt x="6" y="16"/>
                                  </a:lnTo>
                                  <a:lnTo>
                                    <a:pt x="7" y="15"/>
                                  </a:lnTo>
                                  <a:lnTo>
                                    <a:pt x="10" y="12"/>
                                  </a:lnTo>
                                  <a:lnTo>
                                    <a:pt x="12" y="12"/>
                                  </a:lnTo>
                                  <a:lnTo>
                                    <a:pt x="13" y="12"/>
                                  </a:lnTo>
                                  <a:lnTo>
                                    <a:pt x="15" y="13"/>
                                  </a:lnTo>
                                  <a:lnTo>
                                    <a:pt x="17" y="15"/>
                                  </a:lnTo>
                                  <a:lnTo>
                                    <a:pt x="19" y="18"/>
                                  </a:lnTo>
                                  <a:lnTo>
                                    <a:pt x="20" y="21"/>
                                  </a:lnTo>
                                  <a:lnTo>
                                    <a:pt x="20" y="24"/>
                                  </a:lnTo>
                                  <a:lnTo>
                                    <a:pt x="20" y="25"/>
                                  </a:lnTo>
                                  <a:lnTo>
                                    <a:pt x="22" y="21"/>
                                  </a:lnTo>
                                  <a:lnTo>
                                    <a:pt x="22" y="17"/>
                                  </a:lnTo>
                                  <a:lnTo>
                                    <a:pt x="20" y="10"/>
                                  </a:lnTo>
                                  <a:lnTo>
                                    <a:pt x="20" y="5"/>
                                  </a:lnTo>
                                  <a:lnTo>
                                    <a:pt x="18" y="2"/>
                                  </a:lnTo>
                                  <a:lnTo>
                                    <a:pt x="16" y="1"/>
                                  </a:lnTo>
                                  <a:lnTo>
                                    <a:pt x="13" y="0"/>
                                  </a:lnTo>
                                  <a:lnTo>
                                    <a:pt x="11" y="0"/>
                                  </a:lnTo>
                                  <a:lnTo>
                                    <a:pt x="10" y="0"/>
                                  </a:lnTo>
                                  <a:lnTo>
                                    <a:pt x="8" y="0"/>
                                  </a:lnTo>
                                  <a:lnTo>
                                    <a:pt x="6" y="4"/>
                                  </a:lnTo>
                                  <a:lnTo>
                                    <a:pt x="4" y="7"/>
                                  </a:lnTo>
                                  <a:lnTo>
                                    <a:pt x="2" y="11"/>
                                  </a:lnTo>
                                  <a:lnTo>
                                    <a:pt x="1" y="13"/>
                                  </a:lnTo>
                                  <a:lnTo>
                                    <a:pt x="0" y="14"/>
                                  </a:lnTo>
                                  <a:lnTo>
                                    <a:pt x="0" y="24"/>
                                  </a:lnTo>
                                  <a:lnTo>
                                    <a:pt x="1" y="23"/>
                                  </a:lnTo>
                                  <a:lnTo>
                                    <a:pt x="2" y="24"/>
                                  </a:lnTo>
                                  <a:lnTo>
                                    <a:pt x="4" y="27"/>
                                  </a:lnTo>
                                  <a:lnTo>
                                    <a:pt x="6" y="30"/>
                                  </a:lnTo>
                                  <a:lnTo>
                                    <a:pt x="10" y="35"/>
                                  </a:lnTo>
                                  <a:lnTo>
                                    <a:pt x="12" y="35"/>
                                  </a:lnTo>
                                  <a:lnTo>
                                    <a:pt x="14" y="35"/>
                                  </a:lnTo>
                                  <a:lnTo>
                                    <a:pt x="16" y="35"/>
                                  </a:lnTo>
                                  <a:lnTo>
                                    <a:pt x="18" y="33"/>
                                  </a:lnTo>
                                  <a:lnTo>
                                    <a:pt x="19" y="33"/>
                                  </a:lnTo>
                                  <a:lnTo>
                                    <a:pt x="20" y="31"/>
                                  </a:lnTo>
                                  <a:lnTo>
                                    <a:pt x="20" y="28"/>
                                  </a:lnTo>
                                  <a:lnTo>
                                    <a:pt x="22" y="21"/>
                                  </a:lnTo>
                                  <a:lnTo>
                                    <a:pt x="22" y="16"/>
                                  </a:lnTo>
                                  <a:lnTo>
                                    <a:pt x="20" y="12"/>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 name="Freeform 3009"/>
                          <wps:cNvSpPr>
                            <a:spLocks/>
                          </wps:cNvSpPr>
                          <wps:spPr bwMode="auto">
                            <a:xfrm>
                              <a:off x="4062" y="2208"/>
                              <a:ext cx="13" cy="13"/>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 name="Freeform 3010"/>
                          <wps:cNvSpPr>
                            <a:spLocks/>
                          </wps:cNvSpPr>
                          <wps:spPr bwMode="auto">
                            <a:xfrm>
                              <a:off x="4100" y="2210"/>
                              <a:ext cx="13" cy="14"/>
                            </a:xfrm>
                            <a:custGeom>
                              <a:avLst/>
                              <a:gdLst>
                                <a:gd name="T0" fmla="*/ 1 w 13"/>
                                <a:gd name="T1" fmla="*/ 14 h 14"/>
                                <a:gd name="T2" fmla="*/ 1 w 13"/>
                                <a:gd name="T3" fmla="*/ 14 h 14"/>
                                <a:gd name="T4" fmla="*/ 12 w 13"/>
                                <a:gd name="T5" fmla="*/ 14 h 14"/>
                                <a:gd name="T6" fmla="*/ 13 w 13"/>
                                <a:gd name="T7" fmla="*/ 12 h 14"/>
                                <a:gd name="T8" fmla="*/ 13 w 13"/>
                                <a:gd name="T9" fmla="*/ 7 h 14"/>
                                <a:gd name="T10" fmla="*/ 13 w 13"/>
                                <a:gd name="T11" fmla="*/ 2 h 14"/>
                                <a:gd name="T12" fmla="*/ 12 w 13"/>
                                <a:gd name="T13" fmla="*/ 0 h 14"/>
                                <a:gd name="T14" fmla="*/ 1 w 13"/>
                                <a:gd name="T15" fmla="*/ 0 h 14"/>
                                <a:gd name="T16" fmla="*/ 0 w 13"/>
                                <a:gd name="T17" fmla="*/ 2 h 14"/>
                                <a:gd name="T18" fmla="*/ 0 w 13"/>
                                <a:gd name="T19" fmla="*/ 7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2" y="14"/>
                                  </a:lnTo>
                                  <a:lnTo>
                                    <a:pt x="13" y="12"/>
                                  </a:lnTo>
                                  <a:lnTo>
                                    <a:pt x="13" y="7"/>
                                  </a:lnTo>
                                  <a:lnTo>
                                    <a:pt x="13" y="2"/>
                                  </a:lnTo>
                                  <a:lnTo>
                                    <a:pt x="12"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 name="Freeform 3011"/>
                          <wps:cNvSpPr>
                            <a:spLocks/>
                          </wps:cNvSpPr>
                          <wps:spPr bwMode="auto">
                            <a:xfrm>
                              <a:off x="4133" y="2208"/>
                              <a:ext cx="20" cy="13"/>
                            </a:xfrm>
                            <a:custGeom>
                              <a:avLst/>
                              <a:gdLst>
                                <a:gd name="T0" fmla="*/ 2 w 20"/>
                                <a:gd name="T1" fmla="*/ 12 h 13"/>
                                <a:gd name="T2" fmla="*/ 2 w 20"/>
                                <a:gd name="T3" fmla="*/ 12 h 13"/>
                                <a:gd name="T4" fmla="*/ 5 w 20"/>
                                <a:gd name="T5" fmla="*/ 12 h 13"/>
                                <a:gd name="T6" fmla="*/ 10 w 20"/>
                                <a:gd name="T7" fmla="*/ 12 h 13"/>
                                <a:gd name="T8" fmla="*/ 15 w 20"/>
                                <a:gd name="T9" fmla="*/ 13 h 13"/>
                                <a:gd name="T10" fmla="*/ 18 w 20"/>
                                <a:gd name="T11" fmla="*/ 13 h 13"/>
                                <a:gd name="T12" fmla="*/ 20 w 20"/>
                                <a:gd name="T13" fmla="*/ 11 h 13"/>
                                <a:gd name="T14" fmla="*/ 20 w 20"/>
                                <a:gd name="T15" fmla="*/ 7 h 13"/>
                                <a:gd name="T16" fmla="*/ 20 w 20"/>
                                <a:gd name="T17" fmla="*/ 4 h 13"/>
                                <a:gd name="T18" fmla="*/ 20 w 20"/>
                                <a:gd name="T19" fmla="*/ 3 h 13"/>
                                <a:gd name="T20" fmla="*/ 18 w 20"/>
                                <a:gd name="T21" fmla="*/ 1 h 13"/>
                                <a:gd name="T22" fmla="*/ 15 w 20"/>
                                <a:gd name="T23" fmla="*/ 0 h 13"/>
                                <a:gd name="T24" fmla="*/ 10 w 20"/>
                                <a:gd name="T25" fmla="*/ 0 h 13"/>
                                <a:gd name="T26" fmla="*/ 5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5" y="12"/>
                                  </a:lnTo>
                                  <a:lnTo>
                                    <a:pt x="10" y="12"/>
                                  </a:lnTo>
                                  <a:lnTo>
                                    <a:pt x="15" y="13"/>
                                  </a:lnTo>
                                  <a:lnTo>
                                    <a:pt x="18" y="13"/>
                                  </a:lnTo>
                                  <a:lnTo>
                                    <a:pt x="20" y="11"/>
                                  </a:lnTo>
                                  <a:lnTo>
                                    <a:pt x="20" y="7"/>
                                  </a:lnTo>
                                  <a:lnTo>
                                    <a:pt x="20" y="4"/>
                                  </a:lnTo>
                                  <a:lnTo>
                                    <a:pt x="20" y="3"/>
                                  </a:lnTo>
                                  <a:lnTo>
                                    <a:pt x="18" y="1"/>
                                  </a:lnTo>
                                  <a:lnTo>
                                    <a:pt x="15" y="0"/>
                                  </a:lnTo>
                                  <a:lnTo>
                                    <a:pt x="10" y="0"/>
                                  </a:lnTo>
                                  <a:lnTo>
                                    <a:pt x="5"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 name="Freeform 3012"/>
                          <wps:cNvSpPr>
                            <a:spLocks/>
                          </wps:cNvSpPr>
                          <wps:spPr bwMode="auto">
                            <a:xfrm>
                              <a:off x="4055" y="2268"/>
                              <a:ext cx="22" cy="22"/>
                            </a:xfrm>
                            <a:custGeom>
                              <a:avLst/>
                              <a:gdLst>
                                <a:gd name="T0" fmla="*/ 22 w 22"/>
                                <a:gd name="T1" fmla="*/ 13 h 22"/>
                                <a:gd name="T2" fmla="*/ 22 w 22"/>
                                <a:gd name="T3" fmla="*/ 13 h 22"/>
                                <a:gd name="T4" fmla="*/ 22 w 22"/>
                                <a:gd name="T5" fmla="*/ 16 h 22"/>
                                <a:gd name="T6" fmla="*/ 21 w 22"/>
                                <a:gd name="T7" fmla="*/ 20 h 22"/>
                                <a:gd name="T8" fmla="*/ 17 w 22"/>
                                <a:gd name="T9" fmla="*/ 21 h 22"/>
                                <a:gd name="T10" fmla="*/ 14 w 22"/>
                                <a:gd name="T11" fmla="*/ 22 h 22"/>
                                <a:gd name="T12" fmla="*/ 8 w 22"/>
                                <a:gd name="T13" fmla="*/ 21 h 22"/>
                                <a:gd name="T14" fmla="*/ 4 w 22"/>
                                <a:gd name="T15" fmla="*/ 20 h 22"/>
                                <a:gd name="T16" fmla="*/ 3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8 w 22"/>
                                <a:gd name="T29" fmla="*/ 1 h 22"/>
                                <a:gd name="T30" fmla="*/ 9 w 22"/>
                                <a:gd name="T31" fmla="*/ 0 h 22"/>
                                <a:gd name="T32" fmla="*/ 11 w 22"/>
                                <a:gd name="T33" fmla="*/ 0 h 22"/>
                                <a:gd name="T34" fmla="*/ 14 w 22"/>
                                <a:gd name="T35" fmla="*/ 0 h 22"/>
                                <a:gd name="T36" fmla="*/ 16 w 22"/>
                                <a:gd name="T37" fmla="*/ 1 h 22"/>
                                <a:gd name="T38" fmla="*/ 18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1" y="20"/>
                                  </a:lnTo>
                                  <a:lnTo>
                                    <a:pt x="17" y="21"/>
                                  </a:lnTo>
                                  <a:lnTo>
                                    <a:pt x="14" y="22"/>
                                  </a:lnTo>
                                  <a:lnTo>
                                    <a:pt x="8" y="21"/>
                                  </a:lnTo>
                                  <a:lnTo>
                                    <a:pt x="4" y="20"/>
                                  </a:lnTo>
                                  <a:lnTo>
                                    <a:pt x="3" y="19"/>
                                  </a:lnTo>
                                  <a:lnTo>
                                    <a:pt x="1" y="17"/>
                                  </a:lnTo>
                                  <a:lnTo>
                                    <a:pt x="1" y="15"/>
                                  </a:lnTo>
                                  <a:lnTo>
                                    <a:pt x="0" y="13"/>
                                  </a:lnTo>
                                  <a:lnTo>
                                    <a:pt x="1" y="8"/>
                                  </a:lnTo>
                                  <a:lnTo>
                                    <a:pt x="3" y="4"/>
                                  </a:lnTo>
                                  <a:lnTo>
                                    <a:pt x="8" y="1"/>
                                  </a:lnTo>
                                  <a:lnTo>
                                    <a:pt x="9" y="0"/>
                                  </a:lnTo>
                                  <a:lnTo>
                                    <a:pt x="11" y="0"/>
                                  </a:lnTo>
                                  <a:lnTo>
                                    <a:pt x="14" y="0"/>
                                  </a:lnTo>
                                  <a:lnTo>
                                    <a:pt x="16" y="1"/>
                                  </a:lnTo>
                                  <a:lnTo>
                                    <a:pt x="18"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 name="Freeform 3013"/>
                          <wps:cNvSpPr>
                            <a:spLocks/>
                          </wps:cNvSpPr>
                          <wps:spPr bwMode="auto">
                            <a:xfrm>
                              <a:off x="4055" y="2259"/>
                              <a:ext cx="22" cy="38"/>
                            </a:xfrm>
                            <a:custGeom>
                              <a:avLst/>
                              <a:gdLst>
                                <a:gd name="T0" fmla="*/ 21 w 22"/>
                                <a:gd name="T1" fmla="*/ 19 h 38"/>
                                <a:gd name="T2" fmla="*/ 21 w 22"/>
                                <a:gd name="T3" fmla="*/ 19 h 38"/>
                                <a:gd name="T4" fmla="*/ 19 w 22"/>
                                <a:gd name="T5" fmla="*/ 21 h 38"/>
                                <a:gd name="T6" fmla="*/ 18 w 22"/>
                                <a:gd name="T7" fmla="*/ 22 h 38"/>
                                <a:gd name="T8" fmla="*/ 15 w 22"/>
                                <a:gd name="T9" fmla="*/ 23 h 38"/>
                                <a:gd name="T10" fmla="*/ 13 w 22"/>
                                <a:gd name="T11" fmla="*/ 24 h 38"/>
                                <a:gd name="T12" fmla="*/ 9 w 22"/>
                                <a:gd name="T13" fmla="*/ 24 h 38"/>
                                <a:gd name="T14" fmla="*/ 6 w 22"/>
                                <a:gd name="T15" fmla="*/ 22 h 38"/>
                                <a:gd name="T16" fmla="*/ 3 w 22"/>
                                <a:gd name="T17" fmla="*/ 21 h 38"/>
                                <a:gd name="T18" fmla="*/ 2 w 22"/>
                                <a:gd name="T19" fmla="*/ 18 h 38"/>
                                <a:gd name="T20" fmla="*/ 2 w 22"/>
                                <a:gd name="T21" fmla="*/ 22 h 38"/>
                                <a:gd name="T22" fmla="*/ 2 w 22"/>
                                <a:gd name="T23" fmla="*/ 22 h 38"/>
                                <a:gd name="T24" fmla="*/ 2 w 22"/>
                                <a:gd name="T25" fmla="*/ 21 h 38"/>
                                <a:gd name="T26" fmla="*/ 5 w 22"/>
                                <a:gd name="T27" fmla="*/ 17 h 38"/>
                                <a:gd name="T28" fmla="*/ 8 w 22"/>
                                <a:gd name="T29" fmla="*/ 15 h 38"/>
                                <a:gd name="T30" fmla="*/ 11 w 22"/>
                                <a:gd name="T31" fmla="*/ 14 h 38"/>
                                <a:gd name="T32" fmla="*/ 13 w 22"/>
                                <a:gd name="T33" fmla="*/ 14 h 38"/>
                                <a:gd name="T34" fmla="*/ 14 w 22"/>
                                <a:gd name="T35" fmla="*/ 14 h 38"/>
                                <a:gd name="T36" fmla="*/ 18 w 22"/>
                                <a:gd name="T37" fmla="*/ 17 h 38"/>
                                <a:gd name="T38" fmla="*/ 19 w 22"/>
                                <a:gd name="T39" fmla="*/ 20 h 38"/>
                                <a:gd name="T40" fmla="*/ 21 w 22"/>
                                <a:gd name="T41" fmla="*/ 23 h 38"/>
                                <a:gd name="T42" fmla="*/ 21 w 22"/>
                                <a:gd name="T43" fmla="*/ 26 h 38"/>
                                <a:gd name="T44" fmla="*/ 22 w 22"/>
                                <a:gd name="T45" fmla="*/ 27 h 38"/>
                                <a:gd name="T46" fmla="*/ 22 w 22"/>
                                <a:gd name="T47" fmla="*/ 23 h 38"/>
                                <a:gd name="T48" fmla="*/ 22 w 22"/>
                                <a:gd name="T49" fmla="*/ 19 h 38"/>
                                <a:gd name="T50" fmla="*/ 22 w 22"/>
                                <a:gd name="T51" fmla="*/ 14 h 38"/>
                                <a:gd name="T52" fmla="*/ 20 w 22"/>
                                <a:gd name="T53" fmla="*/ 8 h 38"/>
                                <a:gd name="T54" fmla="*/ 19 w 22"/>
                                <a:gd name="T55" fmla="*/ 4 h 38"/>
                                <a:gd name="T56" fmla="*/ 16 w 22"/>
                                <a:gd name="T57" fmla="*/ 2 h 38"/>
                                <a:gd name="T58" fmla="*/ 14 w 22"/>
                                <a:gd name="T59" fmla="*/ 1 h 38"/>
                                <a:gd name="T60" fmla="*/ 11 w 22"/>
                                <a:gd name="T61" fmla="*/ 0 h 38"/>
                                <a:gd name="T62" fmla="*/ 8 w 22"/>
                                <a:gd name="T63" fmla="*/ 1 h 38"/>
                                <a:gd name="T64" fmla="*/ 5 w 22"/>
                                <a:gd name="T65" fmla="*/ 2 h 38"/>
                                <a:gd name="T66" fmla="*/ 3 w 22"/>
                                <a:gd name="T67" fmla="*/ 5 h 38"/>
                                <a:gd name="T68" fmla="*/ 2 w 22"/>
                                <a:gd name="T69" fmla="*/ 8 h 38"/>
                                <a:gd name="T70" fmla="*/ 1 w 22"/>
                                <a:gd name="T71" fmla="*/ 15 h 38"/>
                                <a:gd name="T72" fmla="*/ 0 w 22"/>
                                <a:gd name="T73" fmla="*/ 21 h 38"/>
                                <a:gd name="T74" fmla="*/ 1 w 22"/>
                                <a:gd name="T75" fmla="*/ 27 h 38"/>
                                <a:gd name="T76" fmla="*/ 2 w 22"/>
                                <a:gd name="T77" fmla="*/ 32 h 38"/>
                                <a:gd name="T78" fmla="*/ 3 w 22"/>
                                <a:gd name="T79" fmla="*/ 34 h 38"/>
                                <a:gd name="T80" fmla="*/ 5 w 22"/>
                                <a:gd name="T81" fmla="*/ 36 h 38"/>
                                <a:gd name="T82" fmla="*/ 8 w 22"/>
                                <a:gd name="T83" fmla="*/ 37 h 38"/>
                                <a:gd name="T84" fmla="*/ 11 w 22"/>
                                <a:gd name="T85" fmla="*/ 38 h 38"/>
                                <a:gd name="T86" fmla="*/ 14 w 22"/>
                                <a:gd name="T87" fmla="*/ 37 h 38"/>
                                <a:gd name="T88" fmla="*/ 16 w 22"/>
                                <a:gd name="T89" fmla="*/ 37 h 38"/>
                                <a:gd name="T90" fmla="*/ 19 w 22"/>
                                <a:gd name="T91" fmla="*/ 35 h 38"/>
                                <a:gd name="T92" fmla="*/ 20 w 22"/>
                                <a:gd name="T93" fmla="*/ 33 h 38"/>
                                <a:gd name="T94" fmla="*/ 22 w 22"/>
                                <a:gd name="T95" fmla="*/ 28 h 38"/>
                                <a:gd name="T96" fmla="*/ 22 w 22"/>
                                <a:gd name="T97" fmla="*/ 23 h 38"/>
                                <a:gd name="T98" fmla="*/ 22 w 22"/>
                                <a:gd name="T99" fmla="*/ 18 h 38"/>
                                <a:gd name="T100" fmla="*/ 22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8" y="22"/>
                                  </a:lnTo>
                                  <a:lnTo>
                                    <a:pt x="15" y="23"/>
                                  </a:lnTo>
                                  <a:lnTo>
                                    <a:pt x="13" y="24"/>
                                  </a:lnTo>
                                  <a:lnTo>
                                    <a:pt x="9" y="24"/>
                                  </a:lnTo>
                                  <a:lnTo>
                                    <a:pt x="6" y="22"/>
                                  </a:lnTo>
                                  <a:lnTo>
                                    <a:pt x="3" y="21"/>
                                  </a:lnTo>
                                  <a:lnTo>
                                    <a:pt x="2" y="18"/>
                                  </a:lnTo>
                                  <a:lnTo>
                                    <a:pt x="2" y="22"/>
                                  </a:lnTo>
                                  <a:lnTo>
                                    <a:pt x="2" y="21"/>
                                  </a:lnTo>
                                  <a:lnTo>
                                    <a:pt x="5" y="17"/>
                                  </a:lnTo>
                                  <a:lnTo>
                                    <a:pt x="8" y="15"/>
                                  </a:lnTo>
                                  <a:lnTo>
                                    <a:pt x="11" y="14"/>
                                  </a:lnTo>
                                  <a:lnTo>
                                    <a:pt x="13" y="14"/>
                                  </a:lnTo>
                                  <a:lnTo>
                                    <a:pt x="14" y="14"/>
                                  </a:lnTo>
                                  <a:lnTo>
                                    <a:pt x="18" y="17"/>
                                  </a:lnTo>
                                  <a:lnTo>
                                    <a:pt x="19" y="20"/>
                                  </a:lnTo>
                                  <a:lnTo>
                                    <a:pt x="21" y="23"/>
                                  </a:lnTo>
                                  <a:lnTo>
                                    <a:pt x="21" y="26"/>
                                  </a:lnTo>
                                  <a:lnTo>
                                    <a:pt x="22" y="27"/>
                                  </a:lnTo>
                                  <a:lnTo>
                                    <a:pt x="22" y="23"/>
                                  </a:lnTo>
                                  <a:lnTo>
                                    <a:pt x="22" y="19"/>
                                  </a:lnTo>
                                  <a:lnTo>
                                    <a:pt x="22" y="14"/>
                                  </a:lnTo>
                                  <a:lnTo>
                                    <a:pt x="20" y="8"/>
                                  </a:lnTo>
                                  <a:lnTo>
                                    <a:pt x="19" y="4"/>
                                  </a:lnTo>
                                  <a:lnTo>
                                    <a:pt x="16" y="2"/>
                                  </a:lnTo>
                                  <a:lnTo>
                                    <a:pt x="14" y="1"/>
                                  </a:lnTo>
                                  <a:lnTo>
                                    <a:pt x="11" y="0"/>
                                  </a:lnTo>
                                  <a:lnTo>
                                    <a:pt x="8" y="1"/>
                                  </a:lnTo>
                                  <a:lnTo>
                                    <a:pt x="5" y="2"/>
                                  </a:lnTo>
                                  <a:lnTo>
                                    <a:pt x="3" y="5"/>
                                  </a:lnTo>
                                  <a:lnTo>
                                    <a:pt x="2" y="8"/>
                                  </a:lnTo>
                                  <a:lnTo>
                                    <a:pt x="1" y="15"/>
                                  </a:lnTo>
                                  <a:lnTo>
                                    <a:pt x="0" y="21"/>
                                  </a:lnTo>
                                  <a:lnTo>
                                    <a:pt x="1" y="27"/>
                                  </a:lnTo>
                                  <a:lnTo>
                                    <a:pt x="2" y="32"/>
                                  </a:lnTo>
                                  <a:lnTo>
                                    <a:pt x="3" y="34"/>
                                  </a:lnTo>
                                  <a:lnTo>
                                    <a:pt x="5" y="36"/>
                                  </a:lnTo>
                                  <a:lnTo>
                                    <a:pt x="8" y="37"/>
                                  </a:lnTo>
                                  <a:lnTo>
                                    <a:pt x="11" y="38"/>
                                  </a:lnTo>
                                  <a:lnTo>
                                    <a:pt x="14" y="37"/>
                                  </a:lnTo>
                                  <a:lnTo>
                                    <a:pt x="16" y="37"/>
                                  </a:lnTo>
                                  <a:lnTo>
                                    <a:pt x="19" y="35"/>
                                  </a:lnTo>
                                  <a:lnTo>
                                    <a:pt x="20" y="33"/>
                                  </a:lnTo>
                                  <a:lnTo>
                                    <a:pt x="22" y="28"/>
                                  </a:lnTo>
                                  <a:lnTo>
                                    <a:pt x="22" y="23"/>
                                  </a:lnTo>
                                  <a:lnTo>
                                    <a:pt x="22" y="18"/>
                                  </a:lnTo>
                                  <a:lnTo>
                                    <a:pt x="22"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 name="Freeform 3014"/>
                          <wps:cNvSpPr>
                            <a:spLocks/>
                          </wps:cNvSpPr>
                          <wps:spPr bwMode="auto">
                            <a:xfrm>
                              <a:off x="4093" y="2268"/>
                              <a:ext cx="22" cy="22"/>
                            </a:xfrm>
                            <a:custGeom>
                              <a:avLst/>
                              <a:gdLst>
                                <a:gd name="T0" fmla="*/ 22 w 22"/>
                                <a:gd name="T1" fmla="*/ 13 h 22"/>
                                <a:gd name="T2" fmla="*/ 22 w 22"/>
                                <a:gd name="T3" fmla="*/ 13 h 22"/>
                                <a:gd name="T4" fmla="*/ 21 w 22"/>
                                <a:gd name="T5" fmla="*/ 16 h 22"/>
                                <a:gd name="T6" fmla="*/ 20 w 22"/>
                                <a:gd name="T7" fmla="*/ 20 h 22"/>
                                <a:gd name="T8" fmla="*/ 17 w 22"/>
                                <a:gd name="T9" fmla="*/ 21 h 22"/>
                                <a:gd name="T10" fmla="*/ 12 w 22"/>
                                <a:gd name="T11" fmla="*/ 22 h 22"/>
                                <a:gd name="T12" fmla="*/ 8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2 w 22"/>
                                <a:gd name="T33" fmla="*/ 0 h 22"/>
                                <a:gd name="T34" fmla="*/ 14 w 22"/>
                                <a:gd name="T35" fmla="*/ 0 h 22"/>
                                <a:gd name="T36" fmla="*/ 16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7" y="21"/>
                                  </a:lnTo>
                                  <a:lnTo>
                                    <a:pt x="12" y="22"/>
                                  </a:lnTo>
                                  <a:lnTo>
                                    <a:pt x="8" y="21"/>
                                  </a:lnTo>
                                  <a:lnTo>
                                    <a:pt x="3" y="20"/>
                                  </a:lnTo>
                                  <a:lnTo>
                                    <a:pt x="2" y="19"/>
                                  </a:lnTo>
                                  <a:lnTo>
                                    <a:pt x="1" y="17"/>
                                  </a:lnTo>
                                  <a:lnTo>
                                    <a:pt x="0" y="15"/>
                                  </a:lnTo>
                                  <a:lnTo>
                                    <a:pt x="0" y="13"/>
                                  </a:lnTo>
                                  <a:lnTo>
                                    <a:pt x="1" y="8"/>
                                  </a:lnTo>
                                  <a:lnTo>
                                    <a:pt x="3" y="4"/>
                                  </a:lnTo>
                                  <a:lnTo>
                                    <a:pt x="6" y="1"/>
                                  </a:lnTo>
                                  <a:lnTo>
                                    <a:pt x="9" y="0"/>
                                  </a:lnTo>
                                  <a:lnTo>
                                    <a:pt x="12" y="0"/>
                                  </a:lnTo>
                                  <a:lnTo>
                                    <a:pt x="14" y="0"/>
                                  </a:lnTo>
                                  <a:lnTo>
                                    <a:pt x="16"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 name="Freeform 3015"/>
                          <wps:cNvSpPr>
                            <a:spLocks/>
                          </wps:cNvSpPr>
                          <wps:spPr bwMode="auto">
                            <a:xfrm>
                              <a:off x="4093" y="2259"/>
                              <a:ext cx="22" cy="38"/>
                            </a:xfrm>
                            <a:custGeom>
                              <a:avLst/>
                              <a:gdLst>
                                <a:gd name="T0" fmla="*/ 21 w 22"/>
                                <a:gd name="T1" fmla="*/ 19 h 38"/>
                                <a:gd name="T2" fmla="*/ 21 w 22"/>
                                <a:gd name="T3" fmla="*/ 19 h 38"/>
                                <a:gd name="T4" fmla="*/ 20 w 22"/>
                                <a:gd name="T5" fmla="*/ 21 h 38"/>
                                <a:gd name="T6" fmla="*/ 18 w 22"/>
                                <a:gd name="T7" fmla="*/ 22 h 38"/>
                                <a:gd name="T8" fmla="*/ 14 w 22"/>
                                <a:gd name="T9" fmla="*/ 23 h 38"/>
                                <a:gd name="T10" fmla="*/ 12 w 22"/>
                                <a:gd name="T11" fmla="*/ 24 h 38"/>
                                <a:gd name="T12" fmla="*/ 8 w 22"/>
                                <a:gd name="T13" fmla="*/ 24 h 38"/>
                                <a:gd name="T14" fmla="*/ 6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2 w 22"/>
                                <a:gd name="T29" fmla="*/ 14 h 38"/>
                                <a:gd name="T30" fmla="*/ 13 w 22"/>
                                <a:gd name="T31" fmla="*/ 14 h 38"/>
                                <a:gd name="T32" fmla="*/ 14 w 22"/>
                                <a:gd name="T33" fmla="*/ 14 h 38"/>
                                <a:gd name="T34" fmla="*/ 18 w 22"/>
                                <a:gd name="T35" fmla="*/ 17 h 38"/>
                                <a:gd name="T36" fmla="*/ 20 w 22"/>
                                <a:gd name="T37" fmla="*/ 20 h 38"/>
                                <a:gd name="T38" fmla="*/ 21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1 w 22"/>
                                <a:gd name="T51" fmla="*/ 8 h 38"/>
                                <a:gd name="T52" fmla="*/ 19 w 22"/>
                                <a:gd name="T53" fmla="*/ 4 h 38"/>
                                <a:gd name="T54" fmla="*/ 18 w 22"/>
                                <a:gd name="T55" fmla="*/ 2 h 38"/>
                                <a:gd name="T56" fmla="*/ 14 w 22"/>
                                <a:gd name="T57" fmla="*/ 1 h 38"/>
                                <a:gd name="T58" fmla="*/ 12 w 22"/>
                                <a:gd name="T59" fmla="*/ 0 h 38"/>
                                <a:gd name="T60" fmla="*/ 8 w 22"/>
                                <a:gd name="T61" fmla="*/ 1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2 h 38"/>
                                <a:gd name="T76" fmla="*/ 2 w 22"/>
                                <a:gd name="T77" fmla="*/ 34 h 38"/>
                                <a:gd name="T78" fmla="*/ 5 w 22"/>
                                <a:gd name="T79" fmla="*/ 36 h 38"/>
                                <a:gd name="T80" fmla="*/ 8 w 22"/>
                                <a:gd name="T81" fmla="*/ 37 h 38"/>
                                <a:gd name="T82" fmla="*/ 12 w 22"/>
                                <a:gd name="T83" fmla="*/ 38 h 38"/>
                                <a:gd name="T84" fmla="*/ 14 w 22"/>
                                <a:gd name="T85" fmla="*/ 37 h 38"/>
                                <a:gd name="T86" fmla="*/ 18 w 22"/>
                                <a:gd name="T87" fmla="*/ 37 h 38"/>
                                <a:gd name="T88" fmla="*/ 20 w 22"/>
                                <a:gd name="T89" fmla="*/ 35 h 38"/>
                                <a:gd name="T90" fmla="*/ 21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1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9"/>
                                  </a:moveTo>
                                  <a:lnTo>
                                    <a:pt x="21" y="19"/>
                                  </a:lnTo>
                                  <a:lnTo>
                                    <a:pt x="20" y="21"/>
                                  </a:lnTo>
                                  <a:lnTo>
                                    <a:pt x="18" y="22"/>
                                  </a:lnTo>
                                  <a:lnTo>
                                    <a:pt x="14" y="23"/>
                                  </a:lnTo>
                                  <a:lnTo>
                                    <a:pt x="12" y="24"/>
                                  </a:lnTo>
                                  <a:lnTo>
                                    <a:pt x="8" y="24"/>
                                  </a:lnTo>
                                  <a:lnTo>
                                    <a:pt x="6" y="22"/>
                                  </a:lnTo>
                                  <a:lnTo>
                                    <a:pt x="3" y="21"/>
                                  </a:lnTo>
                                  <a:lnTo>
                                    <a:pt x="2" y="18"/>
                                  </a:lnTo>
                                  <a:lnTo>
                                    <a:pt x="2" y="22"/>
                                  </a:lnTo>
                                  <a:lnTo>
                                    <a:pt x="2" y="21"/>
                                  </a:lnTo>
                                  <a:lnTo>
                                    <a:pt x="5" y="17"/>
                                  </a:lnTo>
                                  <a:lnTo>
                                    <a:pt x="8" y="15"/>
                                  </a:lnTo>
                                  <a:lnTo>
                                    <a:pt x="12" y="14"/>
                                  </a:lnTo>
                                  <a:lnTo>
                                    <a:pt x="13" y="14"/>
                                  </a:lnTo>
                                  <a:lnTo>
                                    <a:pt x="14" y="14"/>
                                  </a:lnTo>
                                  <a:lnTo>
                                    <a:pt x="18" y="17"/>
                                  </a:lnTo>
                                  <a:lnTo>
                                    <a:pt x="20" y="20"/>
                                  </a:lnTo>
                                  <a:lnTo>
                                    <a:pt x="21" y="23"/>
                                  </a:lnTo>
                                  <a:lnTo>
                                    <a:pt x="21" y="26"/>
                                  </a:lnTo>
                                  <a:lnTo>
                                    <a:pt x="21" y="27"/>
                                  </a:lnTo>
                                  <a:lnTo>
                                    <a:pt x="22" y="23"/>
                                  </a:lnTo>
                                  <a:lnTo>
                                    <a:pt x="22" y="19"/>
                                  </a:lnTo>
                                  <a:lnTo>
                                    <a:pt x="22" y="14"/>
                                  </a:lnTo>
                                  <a:lnTo>
                                    <a:pt x="21" y="8"/>
                                  </a:lnTo>
                                  <a:lnTo>
                                    <a:pt x="19" y="4"/>
                                  </a:lnTo>
                                  <a:lnTo>
                                    <a:pt x="18" y="2"/>
                                  </a:lnTo>
                                  <a:lnTo>
                                    <a:pt x="14" y="1"/>
                                  </a:lnTo>
                                  <a:lnTo>
                                    <a:pt x="12" y="0"/>
                                  </a:lnTo>
                                  <a:lnTo>
                                    <a:pt x="8" y="1"/>
                                  </a:lnTo>
                                  <a:lnTo>
                                    <a:pt x="5" y="2"/>
                                  </a:lnTo>
                                  <a:lnTo>
                                    <a:pt x="2" y="5"/>
                                  </a:lnTo>
                                  <a:lnTo>
                                    <a:pt x="2" y="8"/>
                                  </a:lnTo>
                                  <a:lnTo>
                                    <a:pt x="0" y="15"/>
                                  </a:lnTo>
                                  <a:lnTo>
                                    <a:pt x="0" y="21"/>
                                  </a:lnTo>
                                  <a:lnTo>
                                    <a:pt x="0" y="27"/>
                                  </a:lnTo>
                                  <a:lnTo>
                                    <a:pt x="2" y="32"/>
                                  </a:lnTo>
                                  <a:lnTo>
                                    <a:pt x="2" y="34"/>
                                  </a:lnTo>
                                  <a:lnTo>
                                    <a:pt x="5" y="36"/>
                                  </a:lnTo>
                                  <a:lnTo>
                                    <a:pt x="8" y="37"/>
                                  </a:lnTo>
                                  <a:lnTo>
                                    <a:pt x="12" y="38"/>
                                  </a:lnTo>
                                  <a:lnTo>
                                    <a:pt x="14" y="37"/>
                                  </a:lnTo>
                                  <a:lnTo>
                                    <a:pt x="18" y="37"/>
                                  </a:lnTo>
                                  <a:lnTo>
                                    <a:pt x="20" y="35"/>
                                  </a:lnTo>
                                  <a:lnTo>
                                    <a:pt x="21" y="33"/>
                                  </a:lnTo>
                                  <a:lnTo>
                                    <a:pt x="22" y="28"/>
                                  </a:lnTo>
                                  <a:lnTo>
                                    <a:pt x="22"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 name="Freeform 3016"/>
                          <wps:cNvSpPr>
                            <a:spLocks/>
                          </wps:cNvSpPr>
                          <wps:spPr bwMode="auto">
                            <a:xfrm>
                              <a:off x="4131" y="2268"/>
                              <a:ext cx="20" cy="22"/>
                            </a:xfrm>
                            <a:custGeom>
                              <a:avLst/>
                              <a:gdLst>
                                <a:gd name="T0" fmla="*/ 20 w 20"/>
                                <a:gd name="T1" fmla="*/ 13 h 22"/>
                                <a:gd name="T2" fmla="*/ 20 w 20"/>
                                <a:gd name="T3" fmla="*/ 13 h 22"/>
                                <a:gd name="T4" fmla="*/ 19 w 20"/>
                                <a:gd name="T5" fmla="*/ 16 h 22"/>
                                <a:gd name="T6" fmla="*/ 18 w 20"/>
                                <a:gd name="T7" fmla="*/ 20 h 22"/>
                                <a:gd name="T8" fmla="*/ 15 w 20"/>
                                <a:gd name="T9" fmla="*/ 21 h 22"/>
                                <a:gd name="T10" fmla="*/ 11 w 20"/>
                                <a:gd name="T11" fmla="*/ 22 h 22"/>
                                <a:gd name="T12" fmla="*/ 6 w 20"/>
                                <a:gd name="T13" fmla="*/ 21 h 22"/>
                                <a:gd name="T14" fmla="*/ 3 w 20"/>
                                <a:gd name="T15" fmla="*/ 20 h 22"/>
                                <a:gd name="T16" fmla="*/ 1 w 20"/>
                                <a:gd name="T17" fmla="*/ 19 h 22"/>
                                <a:gd name="T18" fmla="*/ 0 w 20"/>
                                <a:gd name="T19" fmla="*/ 17 h 22"/>
                                <a:gd name="T20" fmla="*/ 0 w 20"/>
                                <a:gd name="T21" fmla="*/ 15 h 22"/>
                                <a:gd name="T22" fmla="*/ 0 w 20"/>
                                <a:gd name="T23" fmla="*/ 13 h 22"/>
                                <a:gd name="T24" fmla="*/ 0 w 20"/>
                                <a:gd name="T25" fmla="*/ 8 h 22"/>
                                <a:gd name="T26" fmla="*/ 2 w 20"/>
                                <a:gd name="T27" fmla="*/ 4 h 22"/>
                                <a:gd name="T28" fmla="*/ 6 w 20"/>
                                <a:gd name="T29" fmla="*/ 1 h 22"/>
                                <a:gd name="T30" fmla="*/ 7 w 20"/>
                                <a:gd name="T31" fmla="*/ 0 h 22"/>
                                <a:gd name="T32" fmla="*/ 10 w 20"/>
                                <a:gd name="T33" fmla="*/ 0 h 22"/>
                                <a:gd name="T34" fmla="*/ 12 w 20"/>
                                <a:gd name="T35" fmla="*/ 0 h 22"/>
                                <a:gd name="T36" fmla="*/ 14 w 20"/>
                                <a:gd name="T37" fmla="*/ 1 h 22"/>
                                <a:gd name="T38" fmla="*/ 16 w 20"/>
                                <a:gd name="T39" fmla="*/ 2 h 22"/>
                                <a:gd name="T40" fmla="*/ 17 w 20"/>
                                <a:gd name="T41" fmla="*/ 3 h 22"/>
                                <a:gd name="T42" fmla="*/ 19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19" y="16"/>
                                  </a:lnTo>
                                  <a:lnTo>
                                    <a:pt x="18" y="20"/>
                                  </a:lnTo>
                                  <a:lnTo>
                                    <a:pt x="15" y="21"/>
                                  </a:lnTo>
                                  <a:lnTo>
                                    <a:pt x="11" y="22"/>
                                  </a:lnTo>
                                  <a:lnTo>
                                    <a:pt x="6" y="21"/>
                                  </a:lnTo>
                                  <a:lnTo>
                                    <a:pt x="3" y="20"/>
                                  </a:lnTo>
                                  <a:lnTo>
                                    <a:pt x="1" y="19"/>
                                  </a:lnTo>
                                  <a:lnTo>
                                    <a:pt x="0" y="17"/>
                                  </a:lnTo>
                                  <a:lnTo>
                                    <a:pt x="0" y="15"/>
                                  </a:lnTo>
                                  <a:lnTo>
                                    <a:pt x="0" y="13"/>
                                  </a:lnTo>
                                  <a:lnTo>
                                    <a:pt x="0" y="8"/>
                                  </a:lnTo>
                                  <a:lnTo>
                                    <a:pt x="2" y="4"/>
                                  </a:lnTo>
                                  <a:lnTo>
                                    <a:pt x="6" y="1"/>
                                  </a:lnTo>
                                  <a:lnTo>
                                    <a:pt x="7" y="0"/>
                                  </a:lnTo>
                                  <a:lnTo>
                                    <a:pt x="10" y="0"/>
                                  </a:lnTo>
                                  <a:lnTo>
                                    <a:pt x="12" y="0"/>
                                  </a:lnTo>
                                  <a:lnTo>
                                    <a:pt x="14" y="1"/>
                                  </a:lnTo>
                                  <a:lnTo>
                                    <a:pt x="16" y="2"/>
                                  </a:lnTo>
                                  <a:lnTo>
                                    <a:pt x="17" y="3"/>
                                  </a:lnTo>
                                  <a:lnTo>
                                    <a:pt x="19"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 name="Freeform 3017"/>
                          <wps:cNvSpPr>
                            <a:spLocks/>
                          </wps:cNvSpPr>
                          <wps:spPr bwMode="auto">
                            <a:xfrm>
                              <a:off x="4131" y="2259"/>
                              <a:ext cx="22" cy="38"/>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4 h 38"/>
                                <a:gd name="T12" fmla="*/ 8 w 22"/>
                                <a:gd name="T13" fmla="*/ 24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7 h 38"/>
                                <a:gd name="T36" fmla="*/ 19 w 22"/>
                                <a:gd name="T37" fmla="*/ 20 h 38"/>
                                <a:gd name="T38" fmla="*/ 20 w 22"/>
                                <a:gd name="T39" fmla="*/ 23 h 38"/>
                                <a:gd name="T40" fmla="*/ 20 w 22"/>
                                <a:gd name="T41" fmla="*/ 26 h 38"/>
                                <a:gd name="T42" fmla="*/ 20 w 22"/>
                                <a:gd name="T43" fmla="*/ 27 h 38"/>
                                <a:gd name="T44" fmla="*/ 22 w 22"/>
                                <a:gd name="T45" fmla="*/ 23 h 38"/>
                                <a:gd name="T46" fmla="*/ 22 w 22"/>
                                <a:gd name="T47" fmla="*/ 19 h 38"/>
                                <a:gd name="T48" fmla="*/ 20 w 22"/>
                                <a:gd name="T49" fmla="*/ 14 h 38"/>
                                <a:gd name="T50" fmla="*/ 20 w 22"/>
                                <a:gd name="T51" fmla="*/ 8 h 38"/>
                                <a:gd name="T52" fmla="*/ 18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7 h 38"/>
                                <a:gd name="T88" fmla="*/ 18 w 22"/>
                                <a:gd name="T89" fmla="*/ 35 h 38"/>
                                <a:gd name="T90" fmla="*/ 20 w 22"/>
                                <a:gd name="T91" fmla="*/ 33 h 38"/>
                                <a:gd name="T92" fmla="*/ 20 w 22"/>
                                <a:gd name="T93" fmla="*/ 28 h 38"/>
                                <a:gd name="T94" fmla="*/ 22 w 22"/>
                                <a:gd name="T95" fmla="*/ 23 h 38"/>
                                <a:gd name="T96" fmla="*/ 22 w 22"/>
                                <a:gd name="T97" fmla="*/ 18 h 38"/>
                                <a:gd name="T98" fmla="*/ 20 w 22"/>
                                <a:gd name="T99" fmla="*/ 14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4"/>
                                  </a:lnTo>
                                  <a:lnTo>
                                    <a:pt x="8" y="24"/>
                                  </a:lnTo>
                                  <a:lnTo>
                                    <a:pt x="5" y="22"/>
                                  </a:lnTo>
                                  <a:lnTo>
                                    <a:pt x="3" y="21"/>
                                  </a:lnTo>
                                  <a:lnTo>
                                    <a:pt x="1" y="18"/>
                                  </a:lnTo>
                                  <a:lnTo>
                                    <a:pt x="1" y="22"/>
                                  </a:lnTo>
                                  <a:lnTo>
                                    <a:pt x="2" y="21"/>
                                  </a:lnTo>
                                  <a:lnTo>
                                    <a:pt x="5" y="17"/>
                                  </a:lnTo>
                                  <a:lnTo>
                                    <a:pt x="7" y="15"/>
                                  </a:lnTo>
                                  <a:lnTo>
                                    <a:pt x="11" y="14"/>
                                  </a:lnTo>
                                  <a:lnTo>
                                    <a:pt x="12" y="14"/>
                                  </a:lnTo>
                                  <a:lnTo>
                                    <a:pt x="14" y="14"/>
                                  </a:lnTo>
                                  <a:lnTo>
                                    <a:pt x="17" y="17"/>
                                  </a:lnTo>
                                  <a:lnTo>
                                    <a:pt x="19" y="20"/>
                                  </a:lnTo>
                                  <a:lnTo>
                                    <a:pt x="20" y="23"/>
                                  </a:lnTo>
                                  <a:lnTo>
                                    <a:pt x="20" y="26"/>
                                  </a:lnTo>
                                  <a:lnTo>
                                    <a:pt x="20" y="27"/>
                                  </a:lnTo>
                                  <a:lnTo>
                                    <a:pt x="22" y="23"/>
                                  </a:lnTo>
                                  <a:lnTo>
                                    <a:pt x="22" y="19"/>
                                  </a:lnTo>
                                  <a:lnTo>
                                    <a:pt x="20" y="14"/>
                                  </a:lnTo>
                                  <a:lnTo>
                                    <a:pt x="20" y="8"/>
                                  </a:lnTo>
                                  <a:lnTo>
                                    <a:pt x="18"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4" y="36"/>
                                  </a:lnTo>
                                  <a:lnTo>
                                    <a:pt x="7" y="37"/>
                                  </a:lnTo>
                                  <a:lnTo>
                                    <a:pt x="11" y="38"/>
                                  </a:lnTo>
                                  <a:lnTo>
                                    <a:pt x="14" y="37"/>
                                  </a:lnTo>
                                  <a:lnTo>
                                    <a:pt x="17" y="37"/>
                                  </a:lnTo>
                                  <a:lnTo>
                                    <a:pt x="18" y="35"/>
                                  </a:lnTo>
                                  <a:lnTo>
                                    <a:pt x="20" y="33"/>
                                  </a:lnTo>
                                  <a:lnTo>
                                    <a:pt x="20" y="28"/>
                                  </a:lnTo>
                                  <a:lnTo>
                                    <a:pt x="22" y="23"/>
                                  </a:lnTo>
                                  <a:lnTo>
                                    <a:pt x="22" y="18"/>
                                  </a:lnTo>
                                  <a:lnTo>
                                    <a:pt x="20"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 name="Freeform 3018"/>
                          <wps:cNvSpPr>
                            <a:spLocks/>
                          </wps:cNvSpPr>
                          <wps:spPr bwMode="auto">
                            <a:xfrm>
                              <a:off x="4062" y="2306"/>
                              <a:ext cx="13" cy="13"/>
                            </a:xfrm>
                            <a:custGeom>
                              <a:avLst/>
                              <a:gdLst>
                                <a:gd name="T0" fmla="*/ 1 w 13"/>
                                <a:gd name="T1" fmla="*/ 13 h 13"/>
                                <a:gd name="T2" fmla="*/ 1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1 w 13"/>
                                <a:gd name="T15" fmla="*/ 0 h 13"/>
                                <a:gd name="T16" fmla="*/ 0 w 13"/>
                                <a:gd name="T17" fmla="*/ 2 h 13"/>
                                <a:gd name="T18" fmla="*/ 0 w 13"/>
                                <a:gd name="T19" fmla="*/ 6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6"/>
                                  </a:lnTo>
                                  <a:lnTo>
                                    <a:pt x="13" y="2"/>
                                  </a:lnTo>
                                  <a:lnTo>
                                    <a:pt x="12" y="0"/>
                                  </a:lnTo>
                                  <a:lnTo>
                                    <a:pt x="1" y="0"/>
                                  </a:lnTo>
                                  <a:lnTo>
                                    <a:pt x="0" y="2"/>
                                  </a:lnTo>
                                  <a:lnTo>
                                    <a:pt x="0" y="6"/>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 name="Freeform 3019"/>
                          <wps:cNvSpPr>
                            <a:spLocks/>
                          </wps:cNvSpPr>
                          <wps:spPr bwMode="auto">
                            <a:xfrm>
                              <a:off x="4100" y="2308"/>
                              <a:ext cx="13" cy="13"/>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 name="Freeform 3020"/>
                          <wps:cNvSpPr>
                            <a:spLocks/>
                          </wps:cNvSpPr>
                          <wps:spPr bwMode="auto">
                            <a:xfrm>
                              <a:off x="4133" y="2306"/>
                              <a:ext cx="20" cy="15"/>
                            </a:xfrm>
                            <a:custGeom>
                              <a:avLst/>
                              <a:gdLst>
                                <a:gd name="T0" fmla="*/ 2 w 20"/>
                                <a:gd name="T1" fmla="*/ 14 h 15"/>
                                <a:gd name="T2" fmla="*/ 2 w 20"/>
                                <a:gd name="T3" fmla="*/ 14 h 15"/>
                                <a:gd name="T4" fmla="*/ 5 w 20"/>
                                <a:gd name="T5" fmla="*/ 14 h 15"/>
                                <a:gd name="T6" fmla="*/ 10 w 20"/>
                                <a:gd name="T7" fmla="*/ 14 h 15"/>
                                <a:gd name="T8" fmla="*/ 15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5 w 20"/>
                                <a:gd name="T23" fmla="*/ 0 h 15"/>
                                <a:gd name="T24" fmla="*/ 10 w 20"/>
                                <a:gd name="T25" fmla="*/ 0 h 15"/>
                                <a:gd name="T26" fmla="*/ 5 w 20"/>
                                <a:gd name="T27" fmla="*/ 0 h 15"/>
                                <a:gd name="T28" fmla="*/ 2 w 20"/>
                                <a:gd name="T29" fmla="*/ 0 h 15"/>
                                <a:gd name="T30" fmla="*/ 0 w 20"/>
                                <a:gd name="T31" fmla="*/ 1 h 15"/>
                                <a:gd name="T32" fmla="*/ 0 w 20"/>
                                <a:gd name="T33" fmla="*/ 2 h 15"/>
                                <a:gd name="T34" fmla="*/ 0 w 20"/>
                                <a:gd name="T35" fmla="*/ 7 h 15"/>
                                <a:gd name="T36" fmla="*/ 2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2" y="14"/>
                                  </a:moveTo>
                                  <a:lnTo>
                                    <a:pt x="2" y="14"/>
                                  </a:lnTo>
                                  <a:lnTo>
                                    <a:pt x="5" y="14"/>
                                  </a:lnTo>
                                  <a:lnTo>
                                    <a:pt x="10" y="14"/>
                                  </a:lnTo>
                                  <a:lnTo>
                                    <a:pt x="15" y="14"/>
                                  </a:lnTo>
                                  <a:lnTo>
                                    <a:pt x="18" y="15"/>
                                  </a:lnTo>
                                  <a:lnTo>
                                    <a:pt x="20" y="12"/>
                                  </a:lnTo>
                                  <a:lnTo>
                                    <a:pt x="20" y="9"/>
                                  </a:lnTo>
                                  <a:lnTo>
                                    <a:pt x="20" y="5"/>
                                  </a:lnTo>
                                  <a:lnTo>
                                    <a:pt x="20" y="2"/>
                                  </a:lnTo>
                                  <a:lnTo>
                                    <a:pt x="18" y="2"/>
                                  </a:lnTo>
                                  <a:lnTo>
                                    <a:pt x="15" y="0"/>
                                  </a:lnTo>
                                  <a:lnTo>
                                    <a:pt x="10" y="0"/>
                                  </a:lnTo>
                                  <a:lnTo>
                                    <a:pt x="5" y="0"/>
                                  </a:lnTo>
                                  <a:lnTo>
                                    <a:pt x="2" y="0"/>
                                  </a:lnTo>
                                  <a:lnTo>
                                    <a:pt x="0" y="1"/>
                                  </a:lnTo>
                                  <a:lnTo>
                                    <a:pt x="0" y="2"/>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 name="Freeform 3021"/>
                          <wps:cNvSpPr>
                            <a:spLocks/>
                          </wps:cNvSpPr>
                          <wps:spPr bwMode="auto">
                            <a:xfrm>
                              <a:off x="4022" y="2239"/>
                              <a:ext cx="153" cy="11"/>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 name="Freeform 3022"/>
                          <wps:cNvSpPr>
                            <a:spLocks/>
                          </wps:cNvSpPr>
                          <wps:spPr bwMode="auto">
                            <a:xfrm>
                              <a:off x="4020" y="2239"/>
                              <a:ext cx="160" cy="13"/>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1 h 13"/>
                                <a:gd name="T22" fmla="*/ 0 w 160"/>
                                <a:gd name="T23" fmla="*/ 12 h 13"/>
                                <a:gd name="T24" fmla="*/ 0 w 160"/>
                                <a:gd name="T25" fmla="*/ 13 h 13"/>
                                <a:gd name="T26" fmla="*/ 1 w 160"/>
                                <a:gd name="T27" fmla="*/ 13 h 13"/>
                                <a:gd name="T28" fmla="*/ 38 w 160"/>
                                <a:gd name="T29" fmla="*/ 13 h 13"/>
                                <a:gd name="T30" fmla="*/ 75 w 160"/>
                                <a:gd name="T31" fmla="*/ 12 h 13"/>
                                <a:gd name="T32" fmla="*/ 150 w 160"/>
                                <a:gd name="T33" fmla="*/ 13 h 13"/>
                                <a:gd name="T34" fmla="*/ 153 w 160"/>
                                <a:gd name="T35" fmla="*/ 13 h 13"/>
                                <a:gd name="T36" fmla="*/ 154 w 160"/>
                                <a:gd name="T37" fmla="*/ 11 h 13"/>
                                <a:gd name="T38" fmla="*/ 156 w 160"/>
                                <a:gd name="T39" fmla="*/ 11 h 13"/>
                                <a:gd name="T40" fmla="*/ 156 w 160"/>
                                <a:gd name="T41" fmla="*/ 10 h 13"/>
                                <a:gd name="T42" fmla="*/ 155 w 160"/>
                                <a:gd name="T43" fmla="*/ 10 h 13"/>
                                <a:gd name="T44" fmla="*/ 110 w 160"/>
                                <a:gd name="T45" fmla="*/ 10 h 13"/>
                                <a:gd name="T46" fmla="*/ 63 w 160"/>
                                <a:gd name="T47" fmla="*/ 9 h 13"/>
                                <a:gd name="T48" fmla="*/ 33 w 160"/>
                                <a:gd name="T49" fmla="*/ 10 h 13"/>
                                <a:gd name="T50" fmla="*/ 13 w 160"/>
                                <a:gd name="T51" fmla="*/ 10 h 13"/>
                                <a:gd name="T52" fmla="*/ 7 w 160"/>
                                <a:gd name="T53" fmla="*/ 11 h 13"/>
                                <a:gd name="T54" fmla="*/ 3 w 160"/>
                                <a:gd name="T55" fmla="*/ 12 h 13"/>
                                <a:gd name="T56" fmla="*/ 4 w 160"/>
                                <a:gd name="T57" fmla="*/ 11 h 13"/>
                                <a:gd name="T58" fmla="*/ 12 w 160"/>
                                <a:gd name="T59" fmla="*/ 8 h 13"/>
                                <a:gd name="T60" fmla="*/ 23 w 160"/>
                                <a:gd name="T61" fmla="*/ 3 h 13"/>
                                <a:gd name="T62" fmla="*/ 26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1"/>
                                  </a:lnTo>
                                  <a:lnTo>
                                    <a:pt x="0" y="12"/>
                                  </a:lnTo>
                                  <a:lnTo>
                                    <a:pt x="0" y="13"/>
                                  </a:lnTo>
                                  <a:lnTo>
                                    <a:pt x="1" y="13"/>
                                  </a:lnTo>
                                  <a:lnTo>
                                    <a:pt x="38" y="13"/>
                                  </a:lnTo>
                                  <a:lnTo>
                                    <a:pt x="75" y="12"/>
                                  </a:lnTo>
                                  <a:lnTo>
                                    <a:pt x="150" y="13"/>
                                  </a:lnTo>
                                  <a:lnTo>
                                    <a:pt x="153" y="13"/>
                                  </a:lnTo>
                                  <a:lnTo>
                                    <a:pt x="154" y="11"/>
                                  </a:lnTo>
                                  <a:lnTo>
                                    <a:pt x="156" y="11"/>
                                  </a:lnTo>
                                  <a:lnTo>
                                    <a:pt x="156" y="10"/>
                                  </a:lnTo>
                                  <a:lnTo>
                                    <a:pt x="155" y="10"/>
                                  </a:lnTo>
                                  <a:lnTo>
                                    <a:pt x="110" y="10"/>
                                  </a:lnTo>
                                  <a:lnTo>
                                    <a:pt x="63" y="9"/>
                                  </a:lnTo>
                                  <a:lnTo>
                                    <a:pt x="33" y="10"/>
                                  </a:lnTo>
                                  <a:lnTo>
                                    <a:pt x="13" y="10"/>
                                  </a:lnTo>
                                  <a:lnTo>
                                    <a:pt x="7" y="11"/>
                                  </a:lnTo>
                                  <a:lnTo>
                                    <a:pt x="3" y="12"/>
                                  </a:lnTo>
                                  <a:lnTo>
                                    <a:pt x="4" y="11"/>
                                  </a:lnTo>
                                  <a:lnTo>
                                    <a:pt x="12" y="8"/>
                                  </a:lnTo>
                                  <a:lnTo>
                                    <a:pt x="23" y="3"/>
                                  </a:lnTo>
                                  <a:lnTo>
                                    <a:pt x="26"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16" name="Group 3023"/>
                        <wpg:cNvGrpSpPr>
                          <a:grpSpLocks/>
                        </wpg:cNvGrpSpPr>
                        <wpg:grpSpPr bwMode="auto">
                          <a:xfrm>
                            <a:off x="3992245" y="913130"/>
                            <a:ext cx="370205" cy="421640"/>
                            <a:chOff x="6287" y="1437"/>
                            <a:chExt cx="583" cy="664"/>
                          </a:xfrm>
                        </wpg:grpSpPr>
                        <wps:wsp>
                          <wps:cNvPr id="417" name="Freeform 3024"/>
                          <wps:cNvSpPr>
                            <a:spLocks/>
                          </wps:cNvSpPr>
                          <wps:spPr bwMode="auto">
                            <a:xfrm>
                              <a:off x="6469" y="1444"/>
                              <a:ext cx="165" cy="587"/>
                            </a:xfrm>
                            <a:custGeom>
                              <a:avLst/>
                              <a:gdLst>
                                <a:gd name="T0" fmla="*/ 37 w 165"/>
                                <a:gd name="T1" fmla="*/ 522 h 587"/>
                                <a:gd name="T2" fmla="*/ 35 w 165"/>
                                <a:gd name="T3" fmla="*/ 525 h 587"/>
                                <a:gd name="T4" fmla="*/ 37 w 165"/>
                                <a:gd name="T5" fmla="*/ 531 h 587"/>
                                <a:gd name="T6" fmla="*/ 44 w 165"/>
                                <a:gd name="T7" fmla="*/ 538 h 587"/>
                                <a:gd name="T8" fmla="*/ 60 w 165"/>
                                <a:gd name="T9" fmla="*/ 551 h 587"/>
                                <a:gd name="T10" fmla="*/ 92 w 165"/>
                                <a:gd name="T11" fmla="*/ 572 h 587"/>
                                <a:gd name="T12" fmla="*/ 95 w 165"/>
                                <a:gd name="T13" fmla="*/ 576 h 587"/>
                                <a:gd name="T14" fmla="*/ 138 w 165"/>
                                <a:gd name="T15" fmla="*/ 332 h 587"/>
                                <a:gd name="T16" fmla="*/ 127 w 165"/>
                                <a:gd name="T17" fmla="*/ 136 h 587"/>
                                <a:gd name="T18" fmla="*/ 138 w 165"/>
                                <a:gd name="T19" fmla="*/ 98 h 587"/>
                                <a:gd name="T20" fmla="*/ 146 w 165"/>
                                <a:gd name="T21" fmla="*/ 110 h 587"/>
                                <a:gd name="T22" fmla="*/ 147 w 165"/>
                                <a:gd name="T23" fmla="*/ 125 h 587"/>
                                <a:gd name="T24" fmla="*/ 151 w 165"/>
                                <a:gd name="T25" fmla="*/ 130 h 587"/>
                                <a:gd name="T26" fmla="*/ 160 w 165"/>
                                <a:gd name="T27" fmla="*/ 130 h 587"/>
                                <a:gd name="T28" fmla="*/ 162 w 165"/>
                                <a:gd name="T29" fmla="*/ 116 h 587"/>
                                <a:gd name="T30" fmla="*/ 163 w 165"/>
                                <a:gd name="T31" fmla="*/ 49 h 587"/>
                                <a:gd name="T32" fmla="*/ 165 w 165"/>
                                <a:gd name="T33" fmla="*/ 17 h 587"/>
                                <a:gd name="T34" fmla="*/ 164 w 165"/>
                                <a:gd name="T35" fmla="*/ 2 h 587"/>
                                <a:gd name="T36" fmla="*/ 154 w 165"/>
                                <a:gd name="T37" fmla="*/ 0 h 587"/>
                                <a:gd name="T38" fmla="*/ 148 w 165"/>
                                <a:gd name="T39" fmla="*/ 5 h 587"/>
                                <a:gd name="T40" fmla="*/ 147 w 165"/>
                                <a:gd name="T41" fmla="*/ 22 h 587"/>
                                <a:gd name="T42" fmla="*/ 148 w 165"/>
                                <a:gd name="T43" fmla="*/ 50 h 587"/>
                                <a:gd name="T44" fmla="*/ 129 w 165"/>
                                <a:gd name="T45" fmla="*/ 56 h 587"/>
                                <a:gd name="T46" fmla="*/ 129 w 165"/>
                                <a:gd name="T47" fmla="*/ 38 h 587"/>
                                <a:gd name="T48" fmla="*/ 120 w 165"/>
                                <a:gd name="T49" fmla="*/ 32 h 587"/>
                                <a:gd name="T50" fmla="*/ 115 w 165"/>
                                <a:gd name="T51" fmla="*/ 34 h 587"/>
                                <a:gd name="T52" fmla="*/ 111 w 165"/>
                                <a:gd name="T53" fmla="*/ 49 h 587"/>
                                <a:gd name="T54" fmla="*/ 114 w 165"/>
                                <a:gd name="T55" fmla="*/ 58 h 587"/>
                                <a:gd name="T56" fmla="*/ 42 w 165"/>
                                <a:gd name="T57" fmla="*/ 80 h 587"/>
                                <a:gd name="T58" fmla="*/ 20 w 165"/>
                                <a:gd name="T59" fmla="*/ 34 h 587"/>
                                <a:gd name="T60" fmla="*/ 20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9 w 165"/>
                                <a:gd name="T83" fmla="*/ 96 h 587"/>
                                <a:gd name="T84" fmla="*/ 53 w 165"/>
                                <a:gd name="T85" fmla="*/ 127 h 587"/>
                                <a:gd name="T86" fmla="*/ 45 w 165"/>
                                <a:gd name="T87" fmla="*/ 302 h 587"/>
                                <a:gd name="T88" fmla="*/ 36 w 165"/>
                                <a:gd name="T89" fmla="*/ 488 h 587"/>
                                <a:gd name="T90" fmla="*/ 37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7" y="522"/>
                                  </a:lnTo>
                                  <a:lnTo>
                                    <a:pt x="36" y="522"/>
                                  </a:lnTo>
                                  <a:lnTo>
                                    <a:pt x="35" y="522"/>
                                  </a:lnTo>
                                  <a:lnTo>
                                    <a:pt x="35" y="525"/>
                                  </a:lnTo>
                                  <a:lnTo>
                                    <a:pt x="35" y="527"/>
                                  </a:lnTo>
                                  <a:lnTo>
                                    <a:pt x="37" y="530"/>
                                  </a:lnTo>
                                  <a:lnTo>
                                    <a:pt x="37" y="531"/>
                                  </a:lnTo>
                                  <a:lnTo>
                                    <a:pt x="38" y="532"/>
                                  </a:lnTo>
                                  <a:lnTo>
                                    <a:pt x="39" y="532"/>
                                  </a:lnTo>
                                  <a:lnTo>
                                    <a:pt x="44" y="538"/>
                                  </a:lnTo>
                                  <a:lnTo>
                                    <a:pt x="47" y="542"/>
                                  </a:lnTo>
                                  <a:lnTo>
                                    <a:pt x="51" y="545"/>
                                  </a:lnTo>
                                  <a:lnTo>
                                    <a:pt x="60" y="551"/>
                                  </a:lnTo>
                                  <a:lnTo>
                                    <a:pt x="81" y="566"/>
                                  </a:lnTo>
                                  <a:lnTo>
                                    <a:pt x="91" y="572"/>
                                  </a:lnTo>
                                  <a:lnTo>
                                    <a:pt x="92" y="572"/>
                                  </a:lnTo>
                                  <a:lnTo>
                                    <a:pt x="92" y="574"/>
                                  </a:lnTo>
                                  <a:lnTo>
                                    <a:pt x="93" y="575"/>
                                  </a:lnTo>
                                  <a:lnTo>
                                    <a:pt x="95" y="576"/>
                                  </a:lnTo>
                                  <a:lnTo>
                                    <a:pt x="104" y="587"/>
                                  </a:lnTo>
                                  <a:lnTo>
                                    <a:pt x="153" y="545"/>
                                  </a:lnTo>
                                  <a:lnTo>
                                    <a:pt x="138" y="332"/>
                                  </a:lnTo>
                                  <a:lnTo>
                                    <a:pt x="132" y="234"/>
                                  </a:lnTo>
                                  <a:lnTo>
                                    <a:pt x="129" y="185"/>
                                  </a:lnTo>
                                  <a:lnTo>
                                    <a:pt x="127" y="136"/>
                                  </a:lnTo>
                                  <a:lnTo>
                                    <a:pt x="127" y="109"/>
                                  </a:lnTo>
                                  <a:lnTo>
                                    <a:pt x="132" y="104"/>
                                  </a:lnTo>
                                  <a:lnTo>
                                    <a:pt x="138" y="98"/>
                                  </a:lnTo>
                                  <a:lnTo>
                                    <a:pt x="148" y="87"/>
                                  </a:lnTo>
                                  <a:lnTo>
                                    <a:pt x="147" y="102"/>
                                  </a:lnTo>
                                  <a:lnTo>
                                    <a:pt x="146" y="110"/>
                                  </a:lnTo>
                                  <a:lnTo>
                                    <a:pt x="145" y="115"/>
                                  </a:lnTo>
                                  <a:lnTo>
                                    <a:pt x="145" y="120"/>
                                  </a:lnTo>
                                  <a:lnTo>
                                    <a:pt x="147" y="125"/>
                                  </a:lnTo>
                                  <a:lnTo>
                                    <a:pt x="148" y="127"/>
                                  </a:lnTo>
                                  <a:lnTo>
                                    <a:pt x="150" y="129"/>
                                  </a:lnTo>
                                  <a:lnTo>
                                    <a:pt x="151" y="130"/>
                                  </a:lnTo>
                                  <a:lnTo>
                                    <a:pt x="153" y="130"/>
                                  </a:lnTo>
                                  <a:lnTo>
                                    <a:pt x="157" y="130"/>
                                  </a:lnTo>
                                  <a:lnTo>
                                    <a:pt x="160" y="130"/>
                                  </a:lnTo>
                                  <a:lnTo>
                                    <a:pt x="160" y="129"/>
                                  </a:lnTo>
                                  <a:lnTo>
                                    <a:pt x="162" y="116"/>
                                  </a:lnTo>
                                  <a:lnTo>
                                    <a:pt x="163" y="103"/>
                                  </a:lnTo>
                                  <a:lnTo>
                                    <a:pt x="163" y="77"/>
                                  </a:lnTo>
                                  <a:lnTo>
                                    <a:pt x="163" y="49"/>
                                  </a:lnTo>
                                  <a:lnTo>
                                    <a:pt x="164" y="37"/>
                                  </a:lnTo>
                                  <a:lnTo>
                                    <a:pt x="164" y="23"/>
                                  </a:lnTo>
                                  <a:lnTo>
                                    <a:pt x="165" y="17"/>
                                  </a:lnTo>
                                  <a:lnTo>
                                    <a:pt x="165" y="10"/>
                                  </a:lnTo>
                                  <a:lnTo>
                                    <a:pt x="165" y="6"/>
                                  </a:lnTo>
                                  <a:lnTo>
                                    <a:pt x="164" y="2"/>
                                  </a:lnTo>
                                  <a:lnTo>
                                    <a:pt x="160" y="1"/>
                                  </a:lnTo>
                                  <a:lnTo>
                                    <a:pt x="157" y="0"/>
                                  </a:lnTo>
                                  <a:lnTo>
                                    <a:pt x="154" y="0"/>
                                  </a:lnTo>
                                  <a:lnTo>
                                    <a:pt x="153" y="0"/>
                                  </a:lnTo>
                                  <a:lnTo>
                                    <a:pt x="150" y="2"/>
                                  </a:lnTo>
                                  <a:lnTo>
                                    <a:pt x="148" y="5"/>
                                  </a:lnTo>
                                  <a:lnTo>
                                    <a:pt x="147" y="9"/>
                                  </a:lnTo>
                                  <a:lnTo>
                                    <a:pt x="147" y="16"/>
                                  </a:lnTo>
                                  <a:lnTo>
                                    <a:pt x="147" y="22"/>
                                  </a:lnTo>
                                  <a:lnTo>
                                    <a:pt x="148" y="24"/>
                                  </a:lnTo>
                                  <a:lnTo>
                                    <a:pt x="148" y="25"/>
                                  </a:lnTo>
                                  <a:lnTo>
                                    <a:pt x="148" y="50"/>
                                  </a:lnTo>
                                  <a:lnTo>
                                    <a:pt x="148" y="77"/>
                                  </a:lnTo>
                                  <a:lnTo>
                                    <a:pt x="127" y="77"/>
                                  </a:lnTo>
                                  <a:lnTo>
                                    <a:pt x="129" y="56"/>
                                  </a:lnTo>
                                  <a:lnTo>
                                    <a:pt x="130" y="49"/>
                                  </a:lnTo>
                                  <a:lnTo>
                                    <a:pt x="130" y="42"/>
                                  </a:lnTo>
                                  <a:lnTo>
                                    <a:pt x="129" y="38"/>
                                  </a:lnTo>
                                  <a:lnTo>
                                    <a:pt x="127" y="35"/>
                                  </a:lnTo>
                                  <a:lnTo>
                                    <a:pt x="125" y="33"/>
                                  </a:lnTo>
                                  <a:lnTo>
                                    <a:pt x="120" y="32"/>
                                  </a:lnTo>
                                  <a:lnTo>
                                    <a:pt x="119" y="33"/>
                                  </a:lnTo>
                                  <a:lnTo>
                                    <a:pt x="117" y="33"/>
                                  </a:lnTo>
                                  <a:lnTo>
                                    <a:pt x="115" y="34"/>
                                  </a:lnTo>
                                  <a:lnTo>
                                    <a:pt x="113" y="38"/>
                                  </a:lnTo>
                                  <a:lnTo>
                                    <a:pt x="111" y="42"/>
                                  </a:lnTo>
                                  <a:lnTo>
                                    <a:pt x="111" y="49"/>
                                  </a:lnTo>
                                  <a:lnTo>
                                    <a:pt x="111" y="55"/>
                                  </a:lnTo>
                                  <a:lnTo>
                                    <a:pt x="111" y="57"/>
                                  </a:lnTo>
                                  <a:lnTo>
                                    <a:pt x="114" y="58"/>
                                  </a:lnTo>
                                  <a:lnTo>
                                    <a:pt x="114" y="78"/>
                                  </a:lnTo>
                                  <a:lnTo>
                                    <a:pt x="65" y="80"/>
                                  </a:lnTo>
                                  <a:lnTo>
                                    <a:pt x="42" y="80"/>
                                  </a:lnTo>
                                  <a:lnTo>
                                    <a:pt x="17" y="80"/>
                                  </a:lnTo>
                                  <a:lnTo>
                                    <a:pt x="18" y="58"/>
                                  </a:lnTo>
                                  <a:lnTo>
                                    <a:pt x="20" y="34"/>
                                  </a:lnTo>
                                  <a:lnTo>
                                    <a:pt x="21" y="29"/>
                                  </a:lnTo>
                                  <a:lnTo>
                                    <a:pt x="21" y="21"/>
                                  </a:lnTo>
                                  <a:lnTo>
                                    <a:pt x="20" y="17"/>
                                  </a:lnTo>
                                  <a:lnTo>
                                    <a:pt x="18" y="15"/>
                                  </a:lnTo>
                                  <a:lnTo>
                                    <a:pt x="16" y="12"/>
                                  </a:lnTo>
                                  <a:lnTo>
                                    <a:pt x="11" y="11"/>
                                  </a:lnTo>
                                  <a:lnTo>
                                    <a:pt x="10" y="11"/>
                                  </a:lnTo>
                                  <a:lnTo>
                                    <a:pt x="7" y="11"/>
                                  </a:lnTo>
                                  <a:lnTo>
                                    <a:pt x="5" y="14"/>
                                  </a:lnTo>
                                  <a:lnTo>
                                    <a:pt x="4" y="16"/>
                                  </a:lnTo>
                                  <a:lnTo>
                                    <a:pt x="2" y="21"/>
                                  </a:lnTo>
                                  <a:lnTo>
                                    <a:pt x="1" y="28"/>
                                  </a:lnTo>
                                  <a:lnTo>
                                    <a:pt x="2" y="34"/>
                                  </a:lnTo>
                                  <a:lnTo>
                                    <a:pt x="2" y="35"/>
                                  </a:lnTo>
                                  <a:lnTo>
                                    <a:pt x="4" y="37"/>
                                  </a:lnTo>
                                  <a:lnTo>
                                    <a:pt x="4" y="56"/>
                                  </a:lnTo>
                                  <a:lnTo>
                                    <a:pt x="4" y="75"/>
                                  </a:lnTo>
                                  <a:lnTo>
                                    <a:pt x="2" y="114"/>
                                  </a:lnTo>
                                  <a:lnTo>
                                    <a:pt x="0" y="122"/>
                                  </a:lnTo>
                                  <a:lnTo>
                                    <a:pt x="0" y="127"/>
                                  </a:lnTo>
                                  <a:lnTo>
                                    <a:pt x="0" y="132"/>
                                  </a:lnTo>
                                  <a:lnTo>
                                    <a:pt x="1" y="137"/>
                                  </a:lnTo>
                                  <a:lnTo>
                                    <a:pt x="2" y="138"/>
                                  </a:lnTo>
                                  <a:lnTo>
                                    <a:pt x="4" y="140"/>
                                  </a:lnTo>
                                  <a:lnTo>
                                    <a:pt x="6" y="142"/>
                                  </a:lnTo>
                                  <a:lnTo>
                                    <a:pt x="8" y="142"/>
                                  </a:lnTo>
                                  <a:lnTo>
                                    <a:pt x="11" y="142"/>
                                  </a:lnTo>
                                  <a:lnTo>
                                    <a:pt x="14" y="142"/>
                                  </a:lnTo>
                                  <a:lnTo>
                                    <a:pt x="16" y="142"/>
                                  </a:lnTo>
                                  <a:lnTo>
                                    <a:pt x="16" y="141"/>
                                  </a:lnTo>
                                  <a:lnTo>
                                    <a:pt x="17" y="128"/>
                                  </a:lnTo>
                                  <a:lnTo>
                                    <a:pt x="17" y="115"/>
                                  </a:lnTo>
                                  <a:lnTo>
                                    <a:pt x="17" y="90"/>
                                  </a:lnTo>
                                  <a:lnTo>
                                    <a:pt x="24" y="92"/>
                                  </a:lnTo>
                                  <a:lnTo>
                                    <a:pt x="32" y="94"/>
                                  </a:lnTo>
                                  <a:lnTo>
                                    <a:pt x="39" y="96"/>
                                  </a:lnTo>
                                  <a:lnTo>
                                    <a:pt x="46" y="98"/>
                                  </a:lnTo>
                                  <a:lnTo>
                                    <a:pt x="56" y="101"/>
                                  </a:lnTo>
                                  <a:lnTo>
                                    <a:pt x="53" y="127"/>
                                  </a:lnTo>
                                  <a:lnTo>
                                    <a:pt x="51" y="151"/>
                                  </a:lnTo>
                                  <a:lnTo>
                                    <a:pt x="49" y="201"/>
                                  </a:lnTo>
                                  <a:lnTo>
                                    <a:pt x="45" y="302"/>
                                  </a:lnTo>
                                  <a:lnTo>
                                    <a:pt x="41" y="408"/>
                                  </a:lnTo>
                                  <a:lnTo>
                                    <a:pt x="38" y="461"/>
                                  </a:lnTo>
                                  <a:lnTo>
                                    <a:pt x="36" y="488"/>
                                  </a:lnTo>
                                  <a:lnTo>
                                    <a:pt x="33" y="515"/>
                                  </a:lnTo>
                                  <a:lnTo>
                                    <a:pt x="34" y="517"/>
                                  </a:lnTo>
                                  <a:lnTo>
                                    <a:pt x="37"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 name="Freeform 3025"/>
                          <wps:cNvSpPr>
                            <a:spLocks/>
                          </wps:cNvSpPr>
                          <wps:spPr bwMode="auto">
                            <a:xfrm>
                              <a:off x="6518" y="1532"/>
                              <a:ext cx="103" cy="499"/>
                            </a:xfrm>
                            <a:custGeom>
                              <a:avLst/>
                              <a:gdLst>
                                <a:gd name="T0" fmla="*/ 0 w 103"/>
                                <a:gd name="T1" fmla="*/ 432 h 499"/>
                                <a:gd name="T2" fmla="*/ 0 w 103"/>
                                <a:gd name="T3" fmla="*/ 432 h 499"/>
                                <a:gd name="T4" fmla="*/ 4 w 103"/>
                                <a:gd name="T5" fmla="*/ 368 h 499"/>
                                <a:gd name="T6" fmla="*/ 10 w 103"/>
                                <a:gd name="T7" fmla="*/ 236 h 499"/>
                                <a:gd name="T8" fmla="*/ 14 w 103"/>
                                <a:gd name="T9" fmla="*/ 104 h 499"/>
                                <a:gd name="T10" fmla="*/ 17 w 103"/>
                                <a:gd name="T11" fmla="*/ 59 h 499"/>
                                <a:gd name="T12" fmla="*/ 19 w 103"/>
                                <a:gd name="T13" fmla="*/ 39 h 499"/>
                                <a:gd name="T14" fmla="*/ 20 w 103"/>
                                <a:gd name="T15" fmla="*/ 34 h 499"/>
                                <a:gd name="T16" fmla="*/ 24 w 103"/>
                                <a:gd name="T17" fmla="*/ 27 h 499"/>
                                <a:gd name="T18" fmla="*/ 29 w 103"/>
                                <a:gd name="T19" fmla="*/ 21 h 499"/>
                                <a:gd name="T20" fmla="*/ 35 w 103"/>
                                <a:gd name="T21" fmla="*/ 15 h 499"/>
                                <a:gd name="T22" fmla="*/ 44 w 103"/>
                                <a:gd name="T23" fmla="*/ 5 h 499"/>
                                <a:gd name="T24" fmla="*/ 50 w 103"/>
                                <a:gd name="T25" fmla="*/ 0 h 499"/>
                                <a:gd name="T26" fmla="*/ 51 w 103"/>
                                <a:gd name="T27" fmla="*/ 0 h 499"/>
                                <a:gd name="T28" fmla="*/ 53 w 103"/>
                                <a:gd name="T29" fmla="*/ 1 h 499"/>
                                <a:gd name="T30" fmla="*/ 55 w 103"/>
                                <a:gd name="T31" fmla="*/ 6 h 499"/>
                                <a:gd name="T32" fmla="*/ 63 w 103"/>
                                <a:gd name="T33" fmla="*/ 21 h 499"/>
                                <a:gd name="T34" fmla="*/ 73 w 103"/>
                                <a:gd name="T35" fmla="*/ 45 h 499"/>
                                <a:gd name="T36" fmla="*/ 103 w 103"/>
                                <a:gd name="T37" fmla="*/ 456 h 499"/>
                                <a:gd name="T38" fmla="*/ 54 w 103"/>
                                <a:gd name="T39" fmla="*/ 499 h 499"/>
                                <a:gd name="T40" fmla="*/ 0 w 103"/>
                                <a:gd name="T41" fmla="*/ 432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9">
                                  <a:moveTo>
                                    <a:pt x="0" y="432"/>
                                  </a:moveTo>
                                  <a:lnTo>
                                    <a:pt x="0" y="432"/>
                                  </a:lnTo>
                                  <a:lnTo>
                                    <a:pt x="4" y="368"/>
                                  </a:lnTo>
                                  <a:lnTo>
                                    <a:pt x="10" y="236"/>
                                  </a:lnTo>
                                  <a:lnTo>
                                    <a:pt x="14" y="104"/>
                                  </a:lnTo>
                                  <a:lnTo>
                                    <a:pt x="17" y="59"/>
                                  </a:lnTo>
                                  <a:lnTo>
                                    <a:pt x="19" y="39"/>
                                  </a:lnTo>
                                  <a:lnTo>
                                    <a:pt x="20" y="34"/>
                                  </a:lnTo>
                                  <a:lnTo>
                                    <a:pt x="24" y="27"/>
                                  </a:lnTo>
                                  <a:lnTo>
                                    <a:pt x="29" y="21"/>
                                  </a:lnTo>
                                  <a:lnTo>
                                    <a:pt x="35" y="15"/>
                                  </a:lnTo>
                                  <a:lnTo>
                                    <a:pt x="44" y="5"/>
                                  </a:lnTo>
                                  <a:lnTo>
                                    <a:pt x="50" y="0"/>
                                  </a:lnTo>
                                  <a:lnTo>
                                    <a:pt x="51" y="0"/>
                                  </a:lnTo>
                                  <a:lnTo>
                                    <a:pt x="53" y="1"/>
                                  </a:lnTo>
                                  <a:lnTo>
                                    <a:pt x="55" y="6"/>
                                  </a:lnTo>
                                  <a:lnTo>
                                    <a:pt x="63" y="21"/>
                                  </a:lnTo>
                                  <a:lnTo>
                                    <a:pt x="73" y="45"/>
                                  </a:lnTo>
                                  <a:lnTo>
                                    <a:pt x="103" y="456"/>
                                  </a:lnTo>
                                  <a:lnTo>
                                    <a:pt x="54" y="499"/>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Freeform 3026"/>
                          <wps:cNvSpPr>
                            <a:spLocks/>
                          </wps:cNvSpPr>
                          <wps:spPr bwMode="auto">
                            <a:xfrm>
                              <a:off x="6287" y="1437"/>
                              <a:ext cx="47" cy="162"/>
                            </a:xfrm>
                            <a:custGeom>
                              <a:avLst/>
                              <a:gdLst>
                                <a:gd name="T0" fmla="*/ 43 w 47"/>
                                <a:gd name="T1" fmla="*/ 5 h 162"/>
                                <a:gd name="T2" fmla="*/ 43 w 47"/>
                                <a:gd name="T3" fmla="*/ 5 h 162"/>
                                <a:gd name="T4" fmla="*/ 40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6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8 w 47"/>
                                <a:gd name="T85" fmla="*/ 14 h 162"/>
                                <a:gd name="T86" fmla="*/ 41 w 47"/>
                                <a:gd name="T87" fmla="*/ 12 h 162"/>
                                <a:gd name="T88" fmla="*/ 42 w 47"/>
                                <a:gd name="T89" fmla="*/ 11 h 162"/>
                                <a:gd name="T90" fmla="*/ 43 w 47"/>
                                <a:gd name="T91" fmla="*/ 11 h 162"/>
                                <a:gd name="T92" fmla="*/ 44 w 47"/>
                                <a:gd name="T93" fmla="*/ 12 h 162"/>
                                <a:gd name="T94" fmla="*/ 47 w 47"/>
                                <a:gd name="T95" fmla="*/ 12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0"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6"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8" y="14"/>
                                  </a:lnTo>
                                  <a:lnTo>
                                    <a:pt x="41" y="12"/>
                                  </a:lnTo>
                                  <a:lnTo>
                                    <a:pt x="42" y="11"/>
                                  </a:lnTo>
                                  <a:lnTo>
                                    <a:pt x="43" y="11"/>
                                  </a:lnTo>
                                  <a:lnTo>
                                    <a:pt x="44" y="12"/>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 name="Freeform 3027"/>
                          <wps:cNvSpPr>
                            <a:spLocks/>
                          </wps:cNvSpPr>
                          <wps:spPr bwMode="auto">
                            <a:xfrm>
                              <a:off x="6354" y="1463"/>
                              <a:ext cx="27" cy="103"/>
                            </a:xfrm>
                            <a:custGeom>
                              <a:avLst/>
                              <a:gdLst>
                                <a:gd name="T0" fmla="*/ 18 w 27"/>
                                <a:gd name="T1" fmla="*/ 1 h 103"/>
                                <a:gd name="T2" fmla="*/ 18 w 27"/>
                                <a:gd name="T3" fmla="*/ 1 h 103"/>
                                <a:gd name="T4" fmla="*/ 13 w 27"/>
                                <a:gd name="T5" fmla="*/ 6 h 103"/>
                                <a:gd name="T6" fmla="*/ 11 w 27"/>
                                <a:gd name="T7" fmla="*/ 11 h 103"/>
                                <a:gd name="T8" fmla="*/ 7 w 27"/>
                                <a:gd name="T9" fmla="*/ 16 h 103"/>
                                <a:gd name="T10" fmla="*/ 4 w 27"/>
                                <a:gd name="T11" fmla="*/ 23 h 103"/>
                                <a:gd name="T12" fmla="*/ 2 w 27"/>
                                <a:gd name="T13" fmla="*/ 29 h 103"/>
                                <a:gd name="T14" fmla="*/ 1 w 27"/>
                                <a:gd name="T15" fmla="*/ 35 h 103"/>
                                <a:gd name="T16" fmla="*/ 0 w 27"/>
                                <a:gd name="T17" fmla="*/ 48 h 103"/>
                                <a:gd name="T18" fmla="*/ 1 w 27"/>
                                <a:gd name="T19" fmla="*/ 61 h 103"/>
                                <a:gd name="T20" fmla="*/ 4 w 27"/>
                                <a:gd name="T21" fmla="*/ 74 h 103"/>
                                <a:gd name="T22" fmla="*/ 7 w 27"/>
                                <a:gd name="T23" fmla="*/ 87 h 103"/>
                                <a:gd name="T24" fmla="*/ 11 w 27"/>
                                <a:gd name="T25" fmla="*/ 97 h 103"/>
                                <a:gd name="T26" fmla="*/ 13 w 27"/>
                                <a:gd name="T27" fmla="*/ 100 h 103"/>
                                <a:gd name="T28" fmla="*/ 17 w 27"/>
                                <a:gd name="T29" fmla="*/ 102 h 103"/>
                                <a:gd name="T30" fmla="*/ 18 w 27"/>
                                <a:gd name="T31" fmla="*/ 103 h 103"/>
                                <a:gd name="T32" fmla="*/ 19 w 27"/>
                                <a:gd name="T33" fmla="*/ 103 h 103"/>
                                <a:gd name="T34" fmla="*/ 19 w 27"/>
                                <a:gd name="T35" fmla="*/ 102 h 103"/>
                                <a:gd name="T36" fmla="*/ 19 w 27"/>
                                <a:gd name="T37" fmla="*/ 100 h 103"/>
                                <a:gd name="T38" fmla="*/ 16 w 27"/>
                                <a:gd name="T39" fmla="*/ 88 h 103"/>
                                <a:gd name="T40" fmla="*/ 12 w 27"/>
                                <a:gd name="T41" fmla="*/ 77 h 103"/>
                                <a:gd name="T42" fmla="*/ 11 w 27"/>
                                <a:gd name="T43" fmla="*/ 65 h 103"/>
                                <a:gd name="T44" fmla="*/ 10 w 27"/>
                                <a:gd name="T45" fmla="*/ 53 h 103"/>
                                <a:gd name="T46" fmla="*/ 11 w 27"/>
                                <a:gd name="T47" fmla="*/ 41 h 103"/>
                                <a:gd name="T48" fmla="*/ 11 w 27"/>
                                <a:gd name="T49" fmla="*/ 36 h 103"/>
                                <a:gd name="T50" fmla="*/ 13 w 27"/>
                                <a:gd name="T51" fmla="*/ 30 h 103"/>
                                <a:gd name="T52" fmla="*/ 16 w 27"/>
                                <a:gd name="T53" fmla="*/ 24 h 103"/>
                                <a:gd name="T54" fmla="*/ 18 w 27"/>
                                <a:gd name="T55" fmla="*/ 19 h 103"/>
                                <a:gd name="T56" fmla="*/ 22 w 27"/>
                                <a:gd name="T57" fmla="*/ 14 h 103"/>
                                <a:gd name="T58" fmla="*/ 26 w 27"/>
                                <a:gd name="T59" fmla="*/ 8 h 103"/>
                                <a:gd name="T60" fmla="*/ 27 w 27"/>
                                <a:gd name="T61" fmla="*/ 8 h 103"/>
                                <a:gd name="T62" fmla="*/ 26 w 27"/>
                                <a:gd name="T63" fmla="*/ 6 h 103"/>
                                <a:gd name="T64" fmla="*/ 24 w 27"/>
                                <a:gd name="T65" fmla="*/ 3 h 103"/>
                                <a:gd name="T66" fmla="*/ 20 w 27"/>
                                <a:gd name="T67" fmla="*/ 0 h 103"/>
                                <a:gd name="T68" fmla="*/ 20 w 27"/>
                                <a:gd name="T69" fmla="*/ 0 h 103"/>
                                <a:gd name="T70" fmla="*/ 18 w 27"/>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3">
                                  <a:moveTo>
                                    <a:pt x="18" y="1"/>
                                  </a:moveTo>
                                  <a:lnTo>
                                    <a:pt x="18" y="1"/>
                                  </a:lnTo>
                                  <a:lnTo>
                                    <a:pt x="13" y="6"/>
                                  </a:lnTo>
                                  <a:lnTo>
                                    <a:pt x="11" y="11"/>
                                  </a:lnTo>
                                  <a:lnTo>
                                    <a:pt x="7" y="16"/>
                                  </a:lnTo>
                                  <a:lnTo>
                                    <a:pt x="4" y="23"/>
                                  </a:lnTo>
                                  <a:lnTo>
                                    <a:pt x="2" y="29"/>
                                  </a:lnTo>
                                  <a:lnTo>
                                    <a:pt x="1" y="35"/>
                                  </a:lnTo>
                                  <a:lnTo>
                                    <a:pt x="0" y="48"/>
                                  </a:lnTo>
                                  <a:lnTo>
                                    <a:pt x="1" y="61"/>
                                  </a:lnTo>
                                  <a:lnTo>
                                    <a:pt x="4" y="74"/>
                                  </a:lnTo>
                                  <a:lnTo>
                                    <a:pt x="7" y="87"/>
                                  </a:lnTo>
                                  <a:lnTo>
                                    <a:pt x="11" y="97"/>
                                  </a:lnTo>
                                  <a:lnTo>
                                    <a:pt x="13" y="100"/>
                                  </a:lnTo>
                                  <a:lnTo>
                                    <a:pt x="17" y="102"/>
                                  </a:lnTo>
                                  <a:lnTo>
                                    <a:pt x="18" y="103"/>
                                  </a:lnTo>
                                  <a:lnTo>
                                    <a:pt x="19" y="103"/>
                                  </a:lnTo>
                                  <a:lnTo>
                                    <a:pt x="19" y="102"/>
                                  </a:lnTo>
                                  <a:lnTo>
                                    <a:pt x="19" y="100"/>
                                  </a:lnTo>
                                  <a:lnTo>
                                    <a:pt x="16" y="88"/>
                                  </a:lnTo>
                                  <a:lnTo>
                                    <a:pt x="12" y="77"/>
                                  </a:lnTo>
                                  <a:lnTo>
                                    <a:pt x="11" y="65"/>
                                  </a:lnTo>
                                  <a:lnTo>
                                    <a:pt x="10" y="53"/>
                                  </a:lnTo>
                                  <a:lnTo>
                                    <a:pt x="11" y="41"/>
                                  </a:lnTo>
                                  <a:lnTo>
                                    <a:pt x="11" y="36"/>
                                  </a:lnTo>
                                  <a:lnTo>
                                    <a:pt x="13" y="30"/>
                                  </a:lnTo>
                                  <a:lnTo>
                                    <a:pt x="16" y="24"/>
                                  </a:lnTo>
                                  <a:lnTo>
                                    <a:pt x="18" y="19"/>
                                  </a:lnTo>
                                  <a:lnTo>
                                    <a:pt x="22" y="14"/>
                                  </a:lnTo>
                                  <a:lnTo>
                                    <a:pt x="26" y="8"/>
                                  </a:lnTo>
                                  <a:lnTo>
                                    <a:pt x="27"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 name="Freeform 3028"/>
                          <wps:cNvSpPr>
                            <a:spLocks/>
                          </wps:cNvSpPr>
                          <wps:spPr bwMode="auto">
                            <a:xfrm>
                              <a:off x="6414" y="1490"/>
                              <a:ext cx="13" cy="53"/>
                            </a:xfrm>
                            <a:custGeom>
                              <a:avLst/>
                              <a:gdLst>
                                <a:gd name="T0" fmla="*/ 6 w 13"/>
                                <a:gd name="T1" fmla="*/ 1 h 53"/>
                                <a:gd name="T2" fmla="*/ 6 w 13"/>
                                <a:gd name="T3" fmla="*/ 1 h 53"/>
                                <a:gd name="T4" fmla="*/ 3 w 13"/>
                                <a:gd name="T5" fmla="*/ 7 h 53"/>
                                <a:gd name="T6" fmla="*/ 1 w 13"/>
                                <a:gd name="T7" fmla="*/ 12 h 53"/>
                                <a:gd name="T8" fmla="*/ 0 w 13"/>
                                <a:gd name="T9" fmla="*/ 18 h 53"/>
                                <a:gd name="T10" fmla="*/ 0 w 13"/>
                                <a:gd name="T11" fmla="*/ 25 h 53"/>
                                <a:gd name="T12" fmla="*/ 0 w 13"/>
                                <a:gd name="T13" fmla="*/ 31 h 53"/>
                                <a:gd name="T14" fmla="*/ 1 w 13"/>
                                <a:gd name="T15" fmla="*/ 37 h 53"/>
                                <a:gd name="T16" fmla="*/ 4 w 13"/>
                                <a:gd name="T17" fmla="*/ 49 h 53"/>
                                <a:gd name="T18" fmla="*/ 6 w 13"/>
                                <a:gd name="T19" fmla="*/ 51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7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7"/>
                                  </a:lnTo>
                                  <a:lnTo>
                                    <a:pt x="1" y="12"/>
                                  </a:lnTo>
                                  <a:lnTo>
                                    <a:pt x="0" y="18"/>
                                  </a:lnTo>
                                  <a:lnTo>
                                    <a:pt x="0" y="25"/>
                                  </a:lnTo>
                                  <a:lnTo>
                                    <a:pt x="0" y="31"/>
                                  </a:lnTo>
                                  <a:lnTo>
                                    <a:pt x="1" y="37"/>
                                  </a:lnTo>
                                  <a:lnTo>
                                    <a:pt x="4" y="49"/>
                                  </a:lnTo>
                                  <a:lnTo>
                                    <a:pt x="6" y="51"/>
                                  </a:lnTo>
                                  <a:lnTo>
                                    <a:pt x="9" y="53"/>
                                  </a:lnTo>
                                  <a:lnTo>
                                    <a:pt x="11" y="53"/>
                                  </a:lnTo>
                                  <a:lnTo>
                                    <a:pt x="11" y="52"/>
                                  </a:lnTo>
                                  <a:lnTo>
                                    <a:pt x="8" y="41"/>
                                  </a:lnTo>
                                  <a:lnTo>
                                    <a:pt x="7" y="30"/>
                                  </a:lnTo>
                                  <a:lnTo>
                                    <a:pt x="7" y="23"/>
                                  </a:lnTo>
                                  <a:lnTo>
                                    <a:pt x="8" y="18"/>
                                  </a:lnTo>
                                  <a:lnTo>
                                    <a:pt x="10" y="13"/>
                                  </a:lnTo>
                                  <a:lnTo>
                                    <a:pt x="13" y="8"/>
                                  </a:lnTo>
                                  <a:lnTo>
                                    <a:pt x="13" y="7"/>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Freeform 3029"/>
                          <wps:cNvSpPr>
                            <a:spLocks/>
                          </wps:cNvSpPr>
                          <wps:spPr bwMode="auto">
                            <a:xfrm>
                              <a:off x="6772" y="1444"/>
                              <a:ext cx="42" cy="162"/>
                            </a:xfrm>
                            <a:custGeom>
                              <a:avLst/>
                              <a:gdLst>
                                <a:gd name="T0" fmla="*/ 8 w 42"/>
                                <a:gd name="T1" fmla="*/ 11 h 162"/>
                                <a:gd name="T2" fmla="*/ 8 w 42"/>
                                <a:gd name="T3" fmla="*/ 11 h 162"/>
                                <a:gd name="T4" fmla="*/ 11 w 42"/>
                                <a:gd name="T5" fmla="*/ 10 h 162"/>
                                <a:gd name="T6" fmla="*/ 13 w 42"/>
                                <a:gd name="T7" fmla="*/ 9 h 162"/>
                                <a:gd name="T8" fmla="*/ 7 w 42"/>
                                <a:gd name="T9" fmla="*/ 6 h 162"/>
                                <a:gd name="T10" fmla="*/ 13 w 42"/>
                                <a:gd name="T11" fmla="*/ 14 h 162"/>
                                <a:gd name="T12" fmla="*/ 19 w 42"/>
                                <a:gd name="T13" fmla="*/ 22 h 162"/>
                                <a:gd name="T14" fmla="*/ 23 w 42"/>
                                <a:gd name="T15" fmla="*/ 32 h 162"/>
                                <a:gd name="T16" fmla="*/ 27 w 42"/>
                                <a:gd name="T17" fmla="*/ 41 h 162"/>
                                <a:gd name="T18" fmla="*/ 30 w 42"/>
                                <a:gd name="T19" fmla="*/ 50 h 162"/>
                                <a:gd name="T20" fmla="*/ 31 w 42"/>
                                <a:gd name="T21" fmla="*/ 59 h 162"/>
                                <a:gd name="T22" fmla="*/ 32 w 42"/>
                                <a:gd name="T23" fmla="*/ 69 h 162"/>
                                <a:gd name="T24" fmla="*/ 32 w 42"/>
                                <a:gd name="T25" fmla="*/ 78 h 162"/>
                                <a:gd name="T26" fmla="*/ 31 w 42"/>
                                <a:gd name="T27" fmla="*/ 88 h 162"/>
                                <a:gd name="T28" fmla="*/ 30 w 42"/>
                                <a:gd name="T29" fmla="*/ 97 h 162"/>
                                <a:gd name="T30" fmla="*/ 28 w 42"/>
                                <a:gd name="T31" fmla="*/ 107 h 162"/>
                                <a:gd name="T32" fmla="*/ 26 w 42"/>
                                <a:gd name="T33" fmla="*/ 116 h 162"/>
                                <a:gd name="T34" fmla="*/ 22 w 42"/>
                                <a:gd name="T35" fmla="*/ 126 h 162"/>
                                <a:gd name="T36" fmla="*/ 19 w 42"/>
                                <a:gd name="T37" fmla="*/ 135 h 162"/>
                                <a:gd name="T38" fmla="*/ 10 w 42"/>
                                <a:gd name="T39" fmla="*/ 153 h 162"/>
                                <a:gd name="T40" fmla="*/ 10 w 42"/>
                                <a:gd name="T41" fmla="*/ 154 h 162"/>
                                <a:gd name="T42" fmla="*/ 10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8 h 162"/>
                                <a:gd name="T74" fmla="*/ 33 w 42"/>
                                <a:gd name="T75" fmla="*/ 39 h 162"/>
                                <a:gd name="T76" fmla="*/ 30 w 42"/>
                                <a:gd name="T77" fmla="*/ 30 h 162"/>
                                <a:gd name="T78" fmla="*/ 24 w 42"/>
                                <a:gd name="T79" fmla="*/ 21 h 162"/>
                                <a:gd name="T80" fmla="*/ 19 w 42"/>
                                <a:gd name="T81" fmla="*/ 11 h 162"/>
                                <a:gd name="T82" fmla="*/ 12 w 42"/>
                                <a:gd name="T83" fmla="*/ 2 h 162"/>
                                <a:gd name="T84" fmla="*/ 10 w 42"/>
                                <a:gd name="T85" fmla="*/ 1 h 162"/>
                                <a:gd name="T86" fmla="*/ 8 w 42"/>
                                <a:gd name="T87" fmla="*/ 0 h 162"/>
                                <a:gd name="T88" fmla="*/ 6 w 42"/>
                                <a:gd name="T89" fmla="*/ 0 h 162"/>
                                <a:gd name="T90" fmla="*/ 2 w 42"/>
                                <a:gd name="T91" fmla="*/ 1 h 162"/>
                                <a:gd name="T92" fmla="*/ 0 w 42"/>
                                <a:gd name="T93" fmla="*/ 2 h 162"/>
                                <a:gd name="T94" fmla="*/ 0 w 42"/>
                                <a:gd name="T95" fmla="*/ 3 h 162"/>
                                <a:gd name="T96" fmla="*/ 0 w 42"/>
                                <a:gd name="T97" fmla="*/ 5 h 162"/>
                                <a:gd name="T98" fmla="*/ 2 w 42"/>
                                <a:gd name="T99" fmla="*/ 8 h 162"/>
                                <a:gd name="T100" fmla="*/ 5 w 42"/>
                                <a:gd name="T101" fmla="*/ 11 h 162"/>
                                <a:gd name="T102" fmla="*/ 6 w 42"/>
                                <a:gd name="T103" fmla="*/ 11 h 162"/>
                                <a:gd name="T104" fmla="*/ 8 w 42"/>
                                <a:gd name="T105" fmla="*/ 1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8" y="11"/>
                                  </a:moveTo>
                                  <a:lnTo>
                                    <a:pt x="8" y="11"/>
                                  </a:lnTo>
                                  <a:lnTo>
                                    <a:pt x="11" y="10"/>
                                  </a:lnTo>
                                  <a:lnTo>
                                    <a:pt x="13" y="9"/>
                                  </a:lnTo>
                                  <a:lnTo>
                                    <a:pt x="7" y="6"/>
                                  </a:lnTo>
                                  <a:lnTo>
                                    <a:pt x="13" y="14"/>
                                  </a:lnTo>
                                  <a:lnTo>
                                    <a:pt x="19" y="22"/>
                                  </a:lnTo>
                                  <a:lnTo>
                                    <a:pt x="23" y="32"/>
                                  </a:lnTo>
                                  <a:lnTo>
                                    <a:pt x="27" y="41"/>
                                  </a:lnTo>
                                  <a:lnTo>
                                    <a:pt x="30" y="50"/>
                                  </a:lnTo>
                                  <a:lnTo>
                                    <a:pt x="31" y="59"/>
                                  </a:lnTo>
                                  <a:lnTo>
                                    <a:pt x="32" y="69"/>
                                  </a:lnTo>
                                  <a:lnTo>
                                    <a:pt x="32" y="78"/>
                                  </a:lnTo>
                                  <a:lnTo>
                                    <a:pt x="31" y="88"/>
                                  </a:lnTo>
                                  <a:lnTo>
                                    <a:pt x="30" y="97"/>
                                  </a:lnTo>
                                  <a:lnTo>
                                    <a:pt x="28" y="107"/>
                                  </a:lnTo>
                                  <a:lnTo>
                                    <a:pt x="26" y="116"/>
                                  </a:lnTo>
                                  <a:lnTo>
                                    <a:pt x="22" y="126"/>
                                  </a:lnTo>
                                  <a:lnTo>
                                    <a:pt x="19" y="135"/>
                                  </a:lnTo>
                                  <a:lnTo>
                                    <a:pt x="10" y="153"/>
                                  </a:lnTo>
                                  <a:lnTo>
                                    <a:pt x="10" y="154"/>
                                  </a:lnTo>
                                  <a:lnTo>
                                    <a:pt x="10"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8"/>
                                  </a:lnTo>
                                  <a:lnTo>
                                    <a:pt x="33" y="39"/>
                                  </a:lnTo>
                                  <a:lnTo>
                                    <a:pt x="30" y="30"/>
                                  </a:lnTo>
                                  <a:lnTo>
                                    <a:pt x="24" y="21"/>
                                  </a:lnTo>
                                  <a:lnTo>
                                    <a:pt x="19" y="11"/>
                                  </a:lnTo>
                                  <a:lnTo>
                                    <a:pt x="12" y="2"/>
                                  </a:lnTo>
                                  <a:lnTo>
                                    <a:pt x="10" y="1"/>
                                  </a:lnTo>
                                  <a:lnTo>
                                    <a:pt x="8" y="0"/>
                                  </a:lnTo>
                                  <a:lnTo>
                                    <a:pt x="6" y="0"/>
                                  </a:lnTo>
                                  <a:lnTo>
                                    <a:pt x="2" y="1"/>
                                  </a:lnTo>
                                  <a:lnTo>
                                    <a:pt x="0" y="2"/>
                                  </a:lnTo>
                                  <a:lnTo>
                                    <a:pt x="0" y="3"/>
                                  </a:lnTo>
                                  <a:lnTo>
                                    <a:pt x="0" y="5"/>
                                  </a:lnTo>
                                  <a:lnTo>
                                    <a:pt x="2" y="8"/>
                                  </a:lnTo>
                                  <a:lnTo>
                                    <a:pt x="5" y="11"/>
                                  </a:lnTo>
                                  <a:lnTo>
                                    <a:pt x="6" y="11"/>
                                  </a:lnTo>
                                  <a:lnTo>
                                    <a:pt x="8" y="1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 name="Freeform 3030"/>
                          <wps:cNvSpPr>
                            <a:spLocks/>
                          </wps:cNvSpPr>
                          <wps:spPr bwMode="auto">
                            <a:xfrm>
                              <a:off x="6725" y="1468"/>
                              <a:ext cx="25" cy="102"/>
                            </a:xfrm>
                            <a:custGeom>
                              <a:avLst/>
                              <a:gdLst>
                                <a:gd name="T0" fmla="*/ 2 w 25"/>
                                <a:gd name="T1" fmla="*/ 7 h 102"/>
                                <a:gd name="T2" fmla="*/ 2 w 25"/>
                                <a:gd name="T3" fmla="*/ 7 h 102"/>
                                <a:gd name="T4" fmla="*/ 7 w 25"/>
                                <a:gd name="T5" fmla="*/ 11 h 102"/>
                                <a:gd name="T6" fmla="*/ 10 w 25"/>
                                <a:gd name="T7" fmla="*/ 17 h 102"/>
                                <a:gd name="T8" fmla="*/ 12 w 25"/>
                                <a:gd name="T9" fmla="*/ 22 h 102"/>
                                <a:gd name="T10" fmla="*/ 14 w 25"/>
                                <a:gd name="T11" fmla="*/ 27 h 102"/>
                                <a:gd name="T12" fmla="*/ 15 w 25"/>
                                <a:gd name="T13" fmla="*/ 33 h 102"/>
                                <a:gd name="T14" fmla="*/ 15 w 25"/>
                                <a:gd name="T15" fmla="*/ 39 h 102"/>
                                <a:gd name="T16" fmla="*/ 14 w 25"/>
                                <a:gd name="T17" fmla="*/ 50 h 102"/>
                                <a:gd name="T18" fmla="*/ 12 w 25"/>
                                <a:gd name="T19" fmla="*/ 62 h 102"/>
                                <a:gd name="T20" fmla="*/ 8 w 25"/>
                                <a:gd name="T21" fmla="*/ 72 h 102"/>
                                <a:gd name="T22" fmla="*/ 1 w 25"/>
                                <a:gd name="T23" fmla="*/ 95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2 h 102"/>
                                <a:gd name="T48" fmla="*/ 20 w 25"/>
                                <a:gd name="T49" fmla="*/ 25 h 102"/>
                                <a:gd name="T50" fmla="*/ 18 w 25"/>
                                <a:gd name="T51" fmla="*/ 19 h 102"/>
                                <a:gd name="T52" fmla="*/ 13 w 25"/>
                                <a:gd name="T53" fmla="*/ 14 h 102"/>
                                <a:gd name="T54" fmla="*/ 10 w 25"/>
                                <a:gd name="T55" fmla="*/ 7 h 102"/>
                                <a:gd name="T56" fmla="*/ 5 w 25"/>
                                <a:gd name="T57" fmla="*/ 2 h 102"/>
                                <a:gd name="T58" fmla="*/ 4 w 25"/>
                                <a:gd name="T59" fmla="*/ 1 h 102"/>
                                <a:gd name="T60" fmla="*/ 2 w 25"/>
                                <a:gd name="T61" fmla="*/ 0 h 102"/>
                                <a:gd name="T62" fmla="*/ 1 w 25"/>
                                <a:gd name="T63" fmla="*/ 0 h 102"/>
                                <a:gd name="T64" fmla="*/ 0 w 25"/>
                                <a:gd name="T65" fmla="*/ 1 h 102"/>
                                <a:gd name="T66" fmla="*/ 0 w 25"/>
                                <a:gd name="T67" fmla="*/ 3 h 102"/>
                                <a:gd name="T68" fmla="*/ 2 w 25"/>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7"/>
                                  </a:moveTo>
                                  <a:lnTo>
                                    <a:pt x="2" y="7"/>
                                  </a:lnTo>
                                  <a:lnTo>
                                    <a:pt x="7" y="11"/>
                                  </a:lnTo>
                                  <a:lnTo>
                                    <a:pt x="10" y="17"/>
                                  </a:lnTo>
                                  <a:lnTo>
                                    <a:pt x="12" y="22"/>
                                  </a:lnTo>
                                  <a:lnTo>
                                    <a:pt x="14" y="27"/>
                                  </a:lnTo>
                                  <a:lnTo>
                                    <a:pt x="15" y="33"/>
                                  </a:lnTo>
                                  <a:lnTo>
                                    <a:pt x="15" y="39"/>
                                  </a:lnTo>
                                  <a:lnTo>
                                    <a:pt x="14" y="50"/>
                                  </a:lnTo>
                                  <a:lnTo>
                                    <a:pt x="12" y="62"/>
                                  </a:lnTo>
                                  <a:lnTo>
                                    <a:pt x="8" y="72"/>
                                  </a:lnTo>
                                  <a:lnTo>
                                    <a:pt x="1" y="95"/>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2"/>
                                  </a:lnTo>
                                  <a:lnTo>
                                    <a:pt x="20" y="25"/>
                                  </a:lnTo>
                                  <a:lnTo>
                                    <a:pt x="18" y="19"/>
                                  </a:lnTo>
                                  <a:lnTo>
                                    <a:pt x="13" y="14"/>
                                  </a:lnTo>
                                  <a:lnTo>
                                    <a:pt x="10" y="7"/>
                                  </a:lnTo>
                                  <a:lnTo>
                                    <a:pt x="5" y="2"/>
                                  </a:lnTo>
                                  <a:lnTo>
                                    <a:pt x="4" y="1"/>
                                  </a:lnTo>
                                  <a:lnTo>
                                    <a:pt x="2" y="0"/>
                                  </a:lnTo>
                                  <a:lnTo>
                                    <a:pt x="1" y="0"/>
                                  </a:lnTo>
                                  <a:lnTo>
                                    <a:pt x="0" y="1"/>
                                  </a:lnTo>
                                  <a:lnTo>
                                    <a:pt x="0" y="3"/>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 name="Freeform 3031"/>
                          <wps:cNvSpPr>
                            <a:spLocks/>
                          </wps:cNvSpPr>
                          <wps:spPr bwMode="auto">
                            <a:xfrm>
                              <a:off x="6676" y="1492"/>
                              <a:ext cx="12" cy="54"/>
                            </a:xfrm>
                            <a:custGeom>
                              <a:avLst/>
                              <a:gdLst>
                                <a:gd name="T0" fmla="*/ 1 w 12"/>
                                <a:gd name="T1" fmla="*/ 4 h 54"/>
                                <a:gd name="T2" fmla="*/ 1 w 12"/>
                                <a:gd name="T3" fmla="*/ 4 h 54"/>
                                <a:gd name="T4" fmla="*/ 4 w 12"/>
                                <a:gd name="T5" fmla="*/ 9 h 54"/>
                                <a:gd name="T6" fmla="*/ 5 w 12"/>
                                <a:gd name="T7" fmla="*/ 15 h 54"/>
                                <a:gd name="T8" fmla="*/ 6 w 12"/>
                                <a:gd name="T9" fmla="*/ 20 h 54"/>
                                <a:gd name="T10" fmla="*/ 5 w 12"/>
                                <a:gd name="T11" fmla="*/ 25 h 54"/>
                                <a:gd name="T12" fmla="*/ 3 w 12"/>
                                <a:gd name="T13" fmla="*/ 37 h 54"/>
                                <a:gd name="T14" fmla="*/ 0 w 12"/>
                                <a:gd name="T15" fmla="*/ 47 h 54"/>
                                <a:gd name="T16" fmla="*/ 1 w 12"/>
                                <a:gd name="T17" fmla="*/ 49 h 54"/>
                                <a:gd name="T18" fmla="*/ 2 w 12"/>
                                <a:gd name="T19" fmla="*/ 52 h 54"/>
                                <a:gd name="T20" fmla="*/ 5 w 12"/>
                                <a:gd name="T21" fmla="*/ 54 h 54"/>
                                <a:gd name="T22" fmla="*/ 6 w 12"/>
                                <a:gd name="T23" fmla="*/ 54 h 54"/>
                                <a:gd name="T24" fmla="*/ 6 w 12"/>
                                <a:gd name="T25" fmla="*/ 53 h 54"/>
                                <a:gd name="T26" fmla="*/ 7 w 12"/>
                                <a:gd name="T27" fmla="*/ 47 h 54"/>
                                <a:gd name="T28" fmla="*/ 9 w 12"/>
                                <a:gd name="T29" fmla="*/ 41 h 54"/>
                                <a:gd name="T30" fmla="*/ 11 w 12"/>
                                <a:gd name="T31" fmla="*/ 35 h 54"/>
                                <a:gd name="T32" fmla="*/ 12 w 12"/>
                                <a:gd name="T33" fmla="*/ 29 h 54"/>
                                <a:gd name="T34" fmla="*/ 11 w 12"/>
                                <a:gd name="T35" fmla="*/ 23 h 54"/>
                                <a:gd name="T36" fmla="*/ 10 w 12"/>
                                <a:gd name="T37" fmla="*/ 16 h 54"/>
                                <a:gd name="T38" fmla="*/ 8 w 12"/>
                                <a:gd name="T39" fmla="*/ 10 h 54"/>
                                <a:gd name="T40" fmla="*/ 6 w 12"/>
                                <a:gd name="T41" fmla="*/ 4 h 54"/>
                                <a:gd name="T42" fmla="*/ 4 w 12"/>
                                <a:gd name="T43" fmla="*/ 2 h 54"/>
                                <a:gd name="T44" fmla="*/ 1 w 12"/>
                                <a:gd name="T45" fmla="*/ 0 h 54"/>
                                <a:gd name="T46" fmla="*/ 1 w 12"/>
                                <a:gd name="T47" fmla="*/ 0 h 54"/>
                                <a:gd name="T48" fmla="*/ 1 w 12"/>
                                <a:gd name="T49" fmla="*/ 1 h 54"/>
                                <a:gd name="T50" fmla="*/ 1 w 12"/>
                                <a:gd name="T51" fmla="*/ 2 h 54"/>
                                <a:gd name="T52" fmla="*/ 1 w 12"/>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 h="54">
                                  <a:moveTo>
                                    <a:pt x="1" y="4"/>
                                  </a:moveTo>
                                  <a:lnTo>
                                    <a:pt x="1" y="4"/>
                                  </a:lnTo>
                                  <a:lnTo>
                                    <a:pt x="4" y="9"/>
                                  </a:lnTo>
                                  <a:lnTo>
                                    <a:pt x="5" y="15"/>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2" y="29"/>
                                  </a:lnTo>
                                  <a:lnTo>
                                    <a:pt x="11" y="23"/>
                                  </a:lnTo>
                                  <a:lnTo>
                                    <a:pt x="10" y="16"/>
                                  </a:lnTo>
                                  <a:lnTo>
                                    <a:pt x="8" y="10"/>
                                  </a:lnTo>
                                  <a:lnTo>
                                    <a:pt x="6" y="4"/>
                                  </a:lnTo>
                                  <a:lnTo>
                                    <a:pt x="4" y="2"/>
                                  </a:lnTo>
                                  <a:lnTo>
                                    <a:pt x="1" y="0"/>
                                  </a:lnTo>
                                  <a:lnTo>
                                    <a:pt x="1" y="1"/>
                                  </a:lnTo>
                                  <a:lnTo>
                                    <a:pt x="1" y="2"/>
                                  </a:lnTo>
                                  <a:lnTo>
                                    <a:pt x="1"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 name="Freeform 3032"/>
                          <wps:cNvSpPr>
                            <a:spLocks noEditPoints="1"/>
                          </wps:cNvSpPr>
                          <wps:spPr bwMode="auto">
                            <a:xfrm>
                              <a:off x="6476" y="1521"/>
                              <a:ext cx="149" cy="500"/>
                            </a:xfrm>
                            <a:custGeom>
                              <a:avLst/>
                              <a:gdLst>
                                <a:gd name="T0" fmla="*/ 1 w 149"/>
                                <a:gd name="T1" fmla="*/ 4 h 500"/>
                                <a:gd name="T2" fmla="*/ 29 w 149"/>
                                <a:gd name="T3" fmla="*/ 19 h 500"/>
                                <a:gd name="T4" fmla="*/ 34 w 149"/>
                                <a:gd name="T5" fmla="*/ 332 h 500"/>
                                <a:gd name="T6" fmla="*/ 32 w 149"/>
                                <a:gd name="T7" fmla="*/ 445 h 500"/>
                                <a:gd name="T8" fmla="*/ 58 w 149"/>
                                <a:gd name="T9" fmla="*/ 368 h 500"/>
                                <a:gd name="T10" fmla="*/ 29 w 149"/>
                                <a:gd name="T11" fmla="*/ 447 h 500"/>
                                <a:gd name="T12" fmla="*/ 37 w 149"/>
                                <a:gd name="T13" fmla="*/ 463 h 500"/>
                                <a:gd name="T14" fmla="*/ 86 w 149"/>
                                <a:gd name="T15" fmla="*/ 499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4 w 149"/>
                                <a:gd name="T43" fmla="*/ 165 h 500"/>
                                <a:gd name="T44" fmla="*/ 54 w 149"/>
                                <a:gd name="T45" fmla="*/ 136 h 500"/>
                                <a:gd name="T46" fmla="*/ 84 w 149"/>
                                <a:gd name="T47" fmla="*/ 48 h 500"/>
                                <a:gd name="T48" fmla="*/ 78 w 149"/>
                                <a:gd name="T49" fmla="*/ 184 h 500"/>
                                <a:gd name="T50" fmla="*/ 84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9 h 500"/>
                                <a:gd name="T62" fmla="*/ 43 w 149"/>
                                <a:gd name="T63" fmla="*/ 461 h 500"/>
                                <a:gd name="T64" fmla="*/ 38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3 h 500"/>
                                <a:gd name="T78" fmla="*/ 113 w 149"/>
                                <a:gd name="T79" fmla="*/ 44 h 500"/>
                                <a:gd name="T80" fmla="*/ 89 w 149"/>
                                <a:gd name="T81" fmla="*/ 68 h 500"/>
                                <a:gd name="T82" fmla="*/ 107 w 149"/>
                                <a:gd name="T83" fmla="*/ 365 h 500"/>
                                <a:gd name="T84" fmla="*/ 92 w 149"/>
                                <a:gd name="T85" fmla="*/ 323 h 500"/>
                                <a:gd name="T86" fmla="*/ 108 w 149"/>
                                <a:gd name="T87" fmla="*/ 359 h 500"/>
                                <a:gd name="T88" fmla="*/ 91 w 149"/>
                                <a:gd name="T89" fmla="*/ 186 h 500"/>
                                <a:gd name="T90" fmla="*/ 91 w 149"/>
                                <a:gd name="T91" fmla="*/ 305 h 500"/>
                                <a:gd name="T92" fmla="*/ 123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4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10" y="2"/>
                                  </a:lnTo>
                                  <a:lnTo>
                                    <a:pt x="73" y="3"/>
                                  </a:lnTo>
                                  <a:lnTo>
                                    <a:pt x="37" y="4"/>
                                  </a:lnTo>
                                  <a:lnTo>
                                    <a:pt x="20" y="4"/>
                                  </a:lnTo>
                                  <a:lnTo>
                                    <a:pt x="1" y="4"/>
                                  </a:lnTo>
                                  <a:lnTo>
                                    <a:pt x="0" y="4"/>
                                  </a:lnTo>
                                  <a:lnTo>
                                    <a:pt x="0" y="6"/>
                                  </a:lnTo>
                                  <a:lnTo>
                                    <a:pt x="4" y="9"/>
                                  </a:lnTo>
                                  <a:lnTo>
                                    <a:pt x="7" y="12"/>
                                  </a:lnTo>
                                  <a:lnTo>
                                    <a:pt x="13" y="14"/>
                                  </a:lnTo>
                                  <a:lnTo>
                                    <a:pt x="18" y="16"/>
                                  </a:lnTo>
                                  <a:lnTo>
                                    <a:pt x="29" y="19"/>
                                  </a:lnTo>
                                  <a:lnTo>
                                    <a:pt x="40" y="22"/>
                                  </a:lnTo>
                                  <a:lnTo>
                                    <a:pt x="49" y="25"/>
                                  </a:lnTo>
                                  <a:lnTo>
                                    <a:pt x="47" y="51"/>
                                  </a:lnTo>
                                  <a:lnTo>
                                    <a:pt x="45" y="75"/>
                                  </a:lnTo>
                                  <a:lnTo>
                                    <a:pt x="42" y="125"/>
                                  </a:lnTo>
                                  <a:lnTo>
                                    <a:pt x="38" y="226"/>
                                  </a:lnTo>
                                  <a:lnTo>
                                    <a:pt x="34" y="332"/>
                                  </a:lnTo>
                                  <a:lnTo>
                                    <a:pt x="31" y="386"/>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1" y="378"/>
                                  </a:lnTo>
                                  <a:lnTo>
                                    <a:pt x="54" y="393"/>
                                  </a:lnTo>
                                  <a:lnTo>
                                    <a:pt x="38" y="435"/>
                                  </a:lnTo>
                                  <a:lnTo>
                                    <a:pt x="32" y="449"/>
                                  </a:lnTo>
                                  <a:lnTo>
                                    <a:pt x="30" y="447"/>
                                  </a:lnTo>
                                  <a:lnTo>
                                    <a:pt x="29" y="447"/>
                                  </a:lnTo>
                                  <a:lnTo>
                                    <a:pt x="29" y="449"/>
                                  </a:lnTo>
                                  <a:lnTo>
                                    <a:pt x="29" y="451"/>
                                  </a:lnTo>
                                  <a:lnTo>
                                    <a:pt x="31" y="455"/>
                                  </a:lnTo>
                                  <a:lnTo>
                                    <a:pt x="31" y="456"/>
                                  </a:lnTo>
                                  <a:lnTo>
                                    <a:pt x="32" y="456"/>
                                  </a:lnTo>
                                  <a:lnTo>
                                    <a:pt x="37" y="463"/>
                                  </a:lnTo>
                                  <a:lnTo>
                                    <a:pt x="41" y="466"/>
                                  </a:lnTo>
                                  <a:lnTo>
                                    <a:pt x="45" y="469"/>
                                  </a:lnTo>
                                  <a:lnTo>
                                    <a:pt x="53" y="475"/>
                                  </a:lnTo>
                                  <a:lnTo>
                                    <a:pt x="75" y="490"/>
                                  </a:lnTo>
                                  <a:lnTo>
                                    <a:pt x="84" y="496"/>
                                  </a:lnTo>
                                  <a:lnTo>
                                    <a:pt x="85" y="496"/>
                                  </a:lnTo>
                                  <a:lnTo>
                                    <a:pt x="86" y="499"/>
                                  </a:lnTo>
                                  <a:lnTo>
                                    <a:pt x="87" y="499"/>
                                  </a:lnTo>
                                  <a:lnTo>
                                    <a:pt x="89" y="500"/>
                                  </a:lnTo>
                                  <a:lnTo>
                                    <a:pt x="89" y="499"/>
                                  </a:lnTo>
                                  <a:lnTo>
                                    <a:pt x="91" y="498"/>
                                  </a:lnTo>
                                  <a:lnTo>
                                    <a:pt x="89" y="498"/>
                                  </a:lnTo>
                                  <a:lnTo>
                                    <a:pt x="89" y="497"/>
                                  </a:lnTo>
                                  <a:lnTo>
                                    <a:pt x="91" y="497"/>
                                  </a:lnTo>
                                  <a:lnTo>
                                    <a:pt x="93" y="496"/>
                                  </a:lnTo>
                                  <a:lnTo>
                                    <a:pt x="98" y="494"/>
                                  </a:lnTo>
                                  <a:lnTo>
                                    <a:pt x="116" y="482"/>
                                  </a:lnTo>
                                  <a:lnTo>
                                    <a:pt x="127" y="475"/>
                                  </a:lnTo>
                                  <a:lnTo>
                                    <a:pt x="132" y="471"/>
                                  </a:lnTo>
                                  <a:lnTo>
                                    <a:pt x="137" y="466"/>
                                  </a:lnTo>
                                  <a:lnTo>
                                    <a:pt x="137" y="467"/>
                                  </a:lnTo>
                                  <a:lnTo>
                                    <a:pt x="139" y="468"/>
                                  </a:lnTo>
                                  <a:lnTo>
                                    <a:pt x="140" y="468"/>
                                  </a:lnTo>
                                  <a:lnTo>
                                    <a:pt x="140" y="467"/>
                                  </a:lnTo>
                                  <a:lnTo>
                                    <a:pt x="143" y="468"/>
                                  </a:lnTo>
                                  <a:lnTo>
                                    <a:pt x="143" y="466"/>
                                  </a:lnTo>
                                  <a:lnTo>
                                    <a:pt x="143" y="463"/>
                                  </a:lnTo>
                                  <a:lnTo>
                                    <a:pt x="141" y="447"/>
                                  </a:lnTo>
                                  <a:lnTo>
                                    <a:pt x="140" y="432"/>
                                  </a:lnTo>
                                  <a:lnTo>
                                    <a:pt x="139" y="402"/>
                                  </a:lnTo>
                                  <a:lnTo>
                                    <a:pt x="132" y="271"/>
                                  </a:lnTo>
                                  <a:lnTo>
                                    <a:pt x="125" y="158"/>
                                  </a:lnTo>
                                  <a:lnTo>
                                    <a:pt x="121" y="101"/>
                                  </a:lnTo>
                                  <a:lnTo>
                                    <a:pt x="120" y="46"/>
                                  </a:lnTo>
                                  <a:lnTo>
                                    <a:pt x="120" y="41"/>
                                  </a:lnTo>
                                  <a:lnTo>
                                    <a:pt x="119" y="39"/>
                                  </a:lnTo>
                                  <a:lnTo>
                                    <a:pt x="117" y="37"/>
                                  </a:lnTo>
                                  <a:lnTo>
                                    <a:pt x="125"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2" y="4"/>
                                  </a:lnTo>
                                  <a:lnTo>
                                    <a:pt x="128" y="17"/>
                                  </a:lnTo>
                                  <a:lnTo>
                                    <a:pt x="121" y="24"/>
                                  </a:lnTo>
                                  <a:lnTo>
                                    <a:pt x="116" y="30"/>
                                  </a:lnTo>
                                  <a:lnTo>
                                    <a:pt x="113" y="34"/>
                                  </a:lnTo>
                                  <a:lnTo>
                                    <a:pt x="110" y="36"/>
                                  </a:lnTo>
                                  <a:lnTo>
                                    <a:pt x="108" y="37"/>
                                  </a:lnTo>
                                  <a:lnTo>
                                    <a:pt x="105" y="37"/>
                                  </a:lnTo>
                                  <a:lnTo>
                                    <a:pt x="100" y="36"/>
                                  </a:lnTo>
                                  <a:lnTo>
                                    <a:pt x="86" y="33"/>
                                  </a:lnTo>
                                  <a:lnTo>
                                    <a:pt x="73" y="29"/>
                                  </a:lnTo>
                                  <a:lnTo>
                                    <a:pt x="52" y="22"/>
                                  </a:lnTo>
                                  <a:lnTo>
                                    <a:pt x="31" y="15"/>
                                  </a:lnTo>
                                  <a:close/>
                                  <a:moveTo>
                                    <a:pt x="103" y="107"/>
                                  </a:moveTo>
                                  <a:lnTo>
                                    <a:pt x="103" y="107"/>
                                  </a:lnTo>
                                  <a:lnTo>
                                    <a:pt x="113" y="53"/>
                                  </a:lnTo>
                                  <a:lnTo>
                                    <a:pt x="114" y="97"/>
                                  </a:lnTo>
                                  <a:lnTo>
                                    <a:pt x="116" y="142"/>
                                  </a:lnTo>
                                  <a:lnTo>
                                    <a:pt x="110" y="125"/>
                                  </a:lnTo>
                                  <a:lnTo>
                                    <a:pt x="103" y="107"/>
                                  </a:lnTo>
                                  <a:close/>
                                  <a:moveTo>
                                    <a:pt x="116" y="148"/>
                                  </a:moveTo>
                                  <a:lnTo>
                                    <a:pt x="116" y="148"/>
                                  </a:lnTo>
                                  <a:lnTo>
                                    <a:pt x="117" y="153"/>
                                  </a:lnTo>
                                  <a:lnTo>
                                    <a:pt x="110" y="158"/>
                                  </a:lnTo>
                                  <a:lnTo>
                                    <a:pt x="103" y="162"/>
                                  </a:lnTo>
                                  <a:lnTo>
                                    <a:pt x="97" y="165"/>
                                  </a:lnTo>
                                  <a:lnTo>
                                    <a:pt x="91" y="167"/>
                                  </a:lnTo>
                                  <a:lnTo>
                                    <a:pt x="93" y="161"/>
                                  </a:lnTo>
                                  <a:lnTo>
                                    <a:pt x="96" y="153"/>
                                  </a:lnTo>
                                  <a:lnTo>
                                    <a:pt x="98" y="140"/>
                                  </a:lnTo>
                                  <a:lnTo>
                                    <a:pt x="103" y="114"/>
                                  </a:lnTo>
                                  <a:lnTo>
                                    <a:pt x="109" y="131"/>
                                  </a:lnTo>
                                  <a:lnTo>
                                    <a:pt x="116" y="148"/>
                                  </a:lnTo>
                                  <a:close/>
                                  <a:moveTo>
                                    <a:pt x="54" y="38"/>
                                  </a:moveTo>
                                  <a:lnTo>
                                    <a:pt x="54" y="38"/>
                                  </a:lnTo>
                                  <a:lnTo>
                                    <a:pt x="55" y="52"/>
                                  </a:lnTo>
                                  <a:lnTo>
                                    <a:pt x="59" y="66"/>
                                  </a:lnTo>
                                  <a:lnTo>
                                    <a:pt x="65" y="92"/>
                                  </a:lnTo>
                                  <a:lnTo>
                                    <a:pt x="61" y="104"/>
                                  </a:lnTo>
                                  <a:lnTo>
                                    <a:pt x="54" y="124"/>
                                  </a:lnTo>
                                  <a:lnTo>
                                    <a:pt x="50" y="135"/>
                                  </a:lnTo>
                                  <a:lnTo>
                                    <a:pt x="48" y="146"/>
                                  </a:lnTo>
                                  <a:lnTo>
                                    <a:pt x="49" y="91"/>
                                  </a:lnTo>
                                  <a:lnTo>
                                    <a:pt x="50" y="65"/>
                                  </a:lnTo>
                                  <a:lnTo>
                                    <a:pt x="54" y="38"/>
                                  </a:lnTo>
                                  <a:close/>
                                  <a:moveTo>
                                    <a:pt x="71" y="110"/>
                                  </a:moveTo>
                                  <a:lnTo>
                                    <a:pt x="71" y="110"/>
                                  </a:lnTo>
                                  <a:lnTo>
                                    <a:pt x="80" y="152"/>
                                  </a:lnTo>
                                  <a:lnTo>
                                    <a:pt x="83" y="161"/>
                                  </a:lnTo>
                                  <a:lnTo>
                                    <a:pt x="84" y="165"/>
                                  </a:lnTo>
                                  <a:lnTo>
                                    <a:pt x="86" y="169"/>
                                  </a:lnTo>
                                  <a:lnTo>
                                    <a:pt x="86" y="170"/>
                                  </a:lnTo>
                                  <a:lnTo>
                                    <a:pt x="77" y="165"/>
                                  </a:lnTo>
                                  <a:lnTo>
                                    <a:pt x="68" y="159"/>
                                  </a:lnTo>
                                  <a:lnTo>
                                    <a:pt x="58" y="153"/>
                                  </a:lnTo>
                                  <a:lnTo>
                                    <a:pt x="50" y="147"/>
                                  </a:lnTo>
                                  <a:lnTo>
                                    <a:pt x="54" y="136"/>
                                  </a:lnTo>
                                  <a:lnTo>
                                    <a:pt x="57" y="124"/>
                                  </a:lnTo>
                                  <a:lnTo>
                                    <a:pt x="65" y="101"/>
                                  </a:lnTo>
                                  <a:lnTo>
                                    <a:pt x="66" y="99"/>
                                  </a:lnTo>
                                  <a:lnTo>
                                    <a:pt x="71" y="110"/>
                                  </a:lnTo>
                                  <a:close/>
                                  <a:moveTo>
                                    <a:pt x="68" y="92"/>
                                  </a:moveTo>
                                  <a:lnTo>
                                    <a:pt x="68" y="92"/>
                                  </a:lnTo>
                                  <a:lnTo>
                                    <a:pt x="84" y="48"/>
                                  </a:lnTo>
                                  <a:lnTo>
                                    <a:pt x="86" y="156"/>
                                  </a:lnTo>
                                  <a:lnTo>
                                    <a:pt x="81" y="143"/>
                                  </a:lnTo>
                                  <a:lnTo>
                                    <a:pt x="71" y="104"/>
                                  </a:lnTo>
                                  <a:lnTo>
                                    <a:pt x="68" y="92"/>
                                  </a:lnTo>
                                  <a:close/>
                                  <a:moveTo>
                                    <a:pt x="84" y="173"/>
                                  </a:moveTo>
                                  <a:lnTo>
                                    <a:pt x="84" y="173"/>
                                  </a:lnTo>
                                  <a:lnTo>
                                    <a:pt x="78" y="184"/>
                                  </a:lnTo>
                                  <a:lnTo>
                                    <a:pt x="73" y="195"/>
                                  </a:lnTo>
                                  <a:lnTo>
                                    <a:pt x="65" y="218"/>
                                  </a:lnTo>
                                  <a:lnTo>
                                    <a:pt x="50" y="152"/>
                                  </a:lnTo>
                                  <a:lnTo>
                                    <a:pt x="54" y="155"/>
                                  </a:lnTo>
                                  <a:lnTo>
                                    <a:pt x="58" y="158"/>
                                  </a:lnTo>
                                  <a:lnTo>
                                    <a:pt x="66" y="163"/>
                                  </a:lnTo>
                                  <a:lnTo>
                                    <a:pt x="84" y="173"/>
                                  </a:lnTo>
                                  <a:close/>
                                  <a:moveTo>
                                    <a:pt x="45" y="234"/>
                                  </a:moveTo>
                                  <a:lnTo>
                                    <a:pt x="45" y="234"/>
                                  </a:lnTo>
                                  <a:lnTo>
                                    <a:pt x="47" y="162"/>
                                  </a:lnTo>
                                  <a:lnTo>
                                    <a:pt x="48" y="162"/>
                                  </a:lnTo>
                                  <a:lnTo>
                                    <a:pt x="49" y="153"/>
                                  </a:lnTo>
                                  <a:lnTo>
                                    <a:pt x="62" y="224"/>
                                  </a:lnTo>
                                  <a:lnTo>
                                    <a:pt x="52" y="250"/>
                                  </a:lnTo>
                                  <a:lnTo>
                                    <a:pt x="48" y="263"/>
                                  </a:lnTo>
                                  <a:lnTo>
                                    <a:pt x="43" y="276"/>
                                  </a:lnTo>
                                  <a:lnTo>
                                    <a:pt x="45" y="234"/>
                                  </a:lnTo>
                                  <a:close/>
                                  <a:moveTo>
                                    <a:pt x="42" y="285"/>
                                  </a:moveTo>
                                  <a:lnTo>
                                    <a:pt x="42" y="285"/>
                                  </a:lnTo>
                                  <a:lnTo>
                                    <a:pt x="64" y="231"/>
                                  </a:lnTo>
                                  <a:lnTo>
                                    <a:pt x="80" y="315"/>
                                  </a:lnTo>
                                  <a:lnTo>
                                    <a:pt x="73" y="309"/>
                                  </a:lnTo>
                                  <a:lnTo>
                                    <a:pt x="66" y="305"/>
                                  </a:lnTo>
                                  <a:lnTo>
                                    <a:pt x="50" y="294"/>
                                  </a:lnTo>
                                  <a:lnTo>
                                    <a:pt x="47" y="291"/>
                                  </a:lnTo>
                                  <a:lnTo>
                                    <a:pt x="42" y="289"/>
                                  </a:lnTo>
                                  <a:lnTo>
                                    <a:pt x="42" y="285"/>
                                  </a:lnTo>
                                  <a:close/>
                                  <a:moveTo>
                                    <a:pt x="50" y="322"/>
                                  </a:moveTo>
                                  <a:lnTo>
                                    <a:pt x="50" y="322"/>
                                  </a:lnTo>
                                  <a:lnTo>
                                    <a:pt x="46" y="308"/>
                                  </a:lnTo>
                                  <a:lnTo>
                                    <a:pt x="44" y="300"/>
                                  </a:lnTo>
                                  <a:lnTo>
                                    <a:pt x="44" y="294"/>
                                  </a:lnTo>
                                  <a:lnTo>
                                    <a:pt x="50" y="299"/>
                                  </a:lnTo>
                                  <a:lnTo>
                                    <a:pt x="58" y="304"/>
                                  </a:lnTo>
                                  <a:lnTo>
                                    <a:pt x="71" y="313"/>
                                  </a:lnTo>
                                  <a:lnTo>
                                    <a:pt x="81" y="322"/>
                                  </a:lnTo>
                                  <a:lnTo>
                                    <a:pt x="84" y="327"/>
                                  </a:lnTo>
                                  <a:lnTo>
                                    <a:pt x="72" y="351"/>
                                  </a:lnTo>
                                  <a:lnTo>
                                    <a:pt x="62" y="373"/>
                                  </a:lnTo>
                                  <a:lnTo>
                                    <a:pt x="50" y="322"/>
                                  </a:lnTo>
                                  <a:close/>
                                  <a:moveTo>
                                    <a:pt x="84" y="489"/>
                                  </a:moveTo>
                                  <a:lnTo>
                                    <a:pt x="84" y="489"/>
                                  </a:lnTo>
                                  <a:lnTo>
                                    <a:pt x="80" y="485"/>
                                  </a:lnTo>
                                  <a:lnTo>
                                    <a:pt x="75" y="482"/>
                                  </a:lnTo>
                                  <a:lnTo>
                                    <a:pt x="66" y="478"/>
                                  </a:lnTo>
                                  <a:lnTo>
                                    <a:pt x="56" y="471"/>
                                  </a:lnTo>
                                  <a:lnTo>
                                    <a:pt x="46" y="464"/>
                                  </a:lnTo>
                                  <a:lnTo>
                                    <a:pt x="43" y="461"/>
                                  </a:lnTo>
                                  <a:lnTo>
                                    <a:pt x="41" y="459"/>
                                  </a:lnTo>
                                  <a:lnTo>
                                    <a:pt x="37" y="454"/>
                                  </a:lnTo>
                                  <a:lnTo>
                                    <a:pt x="36" y="452"/>
                                  </a:lnTo>
                                  <a:lnTo>
                                    <a:pt x="34" y="451"/>
                                  </a:lnTo>
                                  <a:lnTo>
                                    <a:pt x="34" y="450"/>
                                  </a:lnTo>
                                  <a:lnTo>
                                    <a:pt x="36" y="444"/>
                                  </a:lnTo>
                                  <a:lnTo>
                                    <a:pt x="38" y="436"/>
                                  </a:lnTo>
                                  <a:lnTo>
                                    <a:pt x="44" y="423"/>
                                  </a:lnTo>
                                  <a:lnTo>
                                    <a:pt x="56" y="394"/>
                                  </a:lnTo>
                                  <a:lnTo>
                                    <a:pt x="61" y="383"/>
                                  </a:lnTo>
                                  <a:lnTo>
                                    <a:pt x="73" y="432"/>
                                  </a:lnTo>
                                  <a:lnTo>
                                    <a:pt x="78" y="455"/>
                                  </a:lnTo>
                                  <a:lnTo>
                                    <a:pt x="83" y="480"/>
                                  </a:lnTo>
                                  <a:lnTo>
                                    <a:pt x="84" y="481"/>
                                  </a:lnTo>
                                  <a:lnTo>
                                    <a:pt x="84" y="483"/>
                                  </a:lnTo>
                                  <a:lnTo>
                                    <a:pt x="84" y="484"/>
                                  </a:lnTo>
                                  <a:lnTo>
                                    <a:pt x="84" y="489"/>
                                  </a:lnTo>
                                  <a:close/>
                                  <a:moveTo>
                                    <a:pt x="84" y="474"/>
                                  </a:moveTo>
                                  <a:lnTo>
                                    <a:pt x="84" y="474"/>
                                  </a:lnTo>
                                  <a:lnTo>
                                    <a:pt x="80" y="450"/>
                                  </a:lnTo>
                                  <a:lnTo>
                                    <a:pt x="74" y="426"/>
                                  </a:lnTo>
                                  <a:lnTo>
                                    <a:pt x="63" y="378"/>
                                  </a:lnTo>
                                  <a:lnTo>
                                    <a:pt x="73" y="354"/>
                                  </a:lnTo>
                                  <a:lnTo>
                                    <a:pt x="79" y="341"/>
                                  </a:lnTo>
                                  <a:lnTo>
                                    <a:pt x="85" y="329"/>
                                  </a:lnTo>
                                  <a:lnTo>
                                    <a:pt x="84" y="474"/>
                                  </a:lnTo>
                                  <a:close/>
                                  <a:moveTo>
                                    <a:pt x="85" y="317"/>
                                  </a:moveTo>
                                  <a:lnTo>
                                    <a:pt x="85" y="317"/>
                                  </a:lnTo>
                                  <a:lnTo>
                                    <a:pt x="83" y="299"/>
                                  </a:lnTo>
                                  <a:lnTo>
                                    <a:pt x="78" y="280"/>
                                  </a:lnTo>
                                  <a:lnTo>
                                    <a:pt x="71" y="243"/>
                                  </a:lnTo>
                                  <a:lnTo>
                                    <a:pt x="66" y="224"/>
                                  </a:lnTo>
                                  <a:lnTo>
                                    <a:pt x="77"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75" y="64"/>
                                  </a:lnTo>
                                  <a:lnTo>
                                    <a:pt x="66" y="87"/>
                                  </a:lnTo>
                                  <a:lnTo>
                                    <a:pt x="60" y="58"/>
                                  </a:lnTo>
                                  <a:lnTo>
                                    <a:pt x="57" y="43"/>
                                  </a:lnTo>
                                  <a:lnTo>
                                    <a:pt x="54" y="28"/>
                                  </a:lnTo>
                                  <a:lnTo>
                                    <a:pt x="69" y="33"/>
                                  </a:lnTo>
                                  <a:lnTo>
                                    <a:pt x="84" y="36"/>
                                  </a:lnTo>
                                  <a:lnTo>
                                    <a:pt x="98" y="40"/>
                                  </a:lnTo>
                                  <a:lnTo>
                                    <a:pt x="107" y="42"/>
                                  </a:lnTo>
                                  <a:lnTo>
                                    <a:pt x="113" y="43"/>
                                  </a:lnTo>
                                  <a:lnTo>
                                    <a:pt x="113" y="44"/>
                                  </a:lnTo>
                                  <a:lnTo>
                                    <a:pt x="107" y="72"/>
                                  </a:lnTo>
                                  <a:lnTo>
                                    <a:pt x="102" y="100"/>
                                  </a:lnTo>
                                  <a:lnTo>
                                    <a:pt x="95" y="76"/>
                                  </a:lnTo>
                                  <a:lnTo>
                                    <a:pt x="91" y="61"/>
                                  </a:lnTo>
                                  <a:lnTo>
                                    <a:pt x="89" y="56"/>
                                  </a:lnTo>
                                  <a:close/>
                                  <a:moveTo>
                                    <a:pt x="89" y="68"/>
                                  </a:moveTo>
                                  <a:lnTo>
                                    <a:pt x="89" y="68"/>
                                  </a:lnTo>
                                  <a:lnTo>
                                    <a:pt x="93" y="85"/>
                                  </a:lnTo>
                                  <a:lnTo>
                                    <a:pt x="99" y="104"/>
                                  </a:lnTo>
                                  <a:lnTo>
                                    <a:pt x="100" y="106"/>
                                  </a:lnTo>
                                  <a:lnTo>
                                    <a:pt x="91" y="160"/>
                                  </a:lnTo>
                                  <a:lnTo>
                                    <a:pt x="89" y="68"/>
                                  </a:lnTo>
                                  <a:close/>
                                  <a:moveTo>
                                    <a:pt x="107" y="365"/>
                                  </a:moveTo>
                                  <a:lnTo>
                                    <a:pt x="107" y="365"/>
                                  </a:lnTo>
                                  <a:lnTo>
                                    <a:pt x="105" y="373"/>
                                  </a:lnTo>
                                  <a:lnTo>
                                    <a:pt x="91" y="441"/>
                                  </a:lnTo>
                                  <a:lnTo>
                                    <a:pt x="91" y="383"/>
                                  </a:lnTo>
                                  <a:lnTo>
                                    <a:pt x="91" y="324"/>
                                  </a:lnTo>
                                  <a:lnTo>
                                    <a:pt x="99" y="345"/>
                                  </a:lnTo>
                                  <a:lnTo>
                                    <a:pt x="107" y="365"/>
                                  </a:lnTo>
                                  <a:close/>
                                  <a:moveTo>
                                    <a:pt x="92" y="323"/>
                                  </a:moveTo>
                                  <a:lnTo>
                                    <a:pt x="92" y="323"/>
                                  </a:lnTo>
                                  <a:lnTo>
                                    <a:pt x="105" y="312"/>
                                  </a:lnTo>
                                  <a:lnTo>
                                    <a:pt x="117" y="300"/>
                                  </a:lnTo>
                                  <a:lnTo>
                                    <a:pt x="120" y="299"/>
                                  </a:lnTo>
                                  <a:lnTo>
                                    <a:pt x="116" y="314"/>
                                  </a:lnTo>
                                  <a:lnTo>
                                    <a:pt x="113" y="328"/>
                                  </a:lnTo>
                                  <a:lnTo>
                                    <a:pt x="108" y="359"/>
                                  </a:lnTo>
                                  <a:lnTo>
                                    <a:pt x="101" y="341"/>
                                  </a:lnTo>
                                  <a:lnTo>
                                    <a:pt x="97" y="332"/>
                                  </a:lnTo>
                                  <a:lnTo>
                                    <a:pt x="92" y="323"/>
                                  </a:lnTo>
                                  <a:close/>
                                  <a:moveTo>
                                    <a:pt x="91" y="305"/>
                                  </a:moveTo>
                                  <a:lnTo>
                                    <a:pt x="91" y="305"/>
                                  </a:lnTo>
                                  <a:lnTo>
                                    <a:pt x="91" y="300"/>
                                  </a:lnTo>
                                  <a:lnTo>
                                    <a:pt x="91" y="186"/>
                                  </a:lnTo>
                                  <a:lnTo>
                                    <a:pt x="92" y="190"/>
                                  </a:lnTo>
                                  <a:lnTo>
                                    <a:pt x="97" y="204"/>
                                  </a:lnTo>
                                  <a:lnTo>
                                    <a:pt x="103" y="218"/>
                                  </a:lnTo>
                                  <a:lnTo>
                                    <a:pt x="107" y="228"/>
                                  </a:lnTo>
                                  <a:lnTo>
                                    <a:pt x="97" y="266"/>
                                  </a:lnTo>
                                  <a:lnTo>
                                    <a:pt x="93" y="286"/>
                                  </a:lnTo>
                                  <a:lnTo>
                                    <a:pt x="91" y="305"/>
                                  </a:lnTo>
                                  <a:close/>
                                  <a:moveTo>
                                    <a:pt x="91" y="168"/>
                                  </a:moveTo>
                                  <a:lnTo>
                                    <a:pt x="91" y="168"/>
                                  </a:lnTo>
                                  <a:close/>
                                  <a:moveTo>
                                    <a:pt x="133" y="455"/>
                                  </a:moveTo>
                                  <a:lnTo>
                                    <a:pt x="133" y="455"/>
                                  </a:lnTo>
                                  <a:lnTo>
                                    <a:pt x="132" y="458"/>
                                  </a:lnTo>
                                  <a:lnTo>
                                    <a:pt x="128" y="461"/>
                                  </a:lnTo>
                                  <a:lnTo>
                                    <a:pt x="123" y="468"/>
                                  </a:lnTo>
                                  <a:lnTo>
                                    <a:pt x="115" y="473"/>
                                  </a:lnTo>
                                  <a:lnTo>
                                    <a:pt x="107" y="478"/>
                                  </a:lnTo>
                                  <a:lnTo>
                                    <a:pt x="91" y="487"/>
                                  </a:lnTo>
                                  <a:lnTo>
                                    <a:pt x="89" y="487"/>
                                  </a:lnTo>
                                  <a:lnTo>
                                    <a:pt x="91" y="459"/>
                                  </a:lnTo>
                                  <a:lnTo>
                                    <a:pt x="99" y="417"/>
                                  </a:lnTo>
                                  <a:lnTo>
                                    <a:pt x="107" y="375"/>
                                  </a:lnTo>
                                  <a:lnTo>
                                    <a:pt x="108" y="371"/>
                                  </a:lnTo>
                                  <a:lnTo>
                                    <a:pt x="115" y="393"/>
                                  </a:lnTo>
                                  <a:lnTo>
                                    <a:pt x="127" y="433"/>
                                  </a:lnTo>
                                  <a:lnTo>
                                    <a:pt x="132" y="450"/>
                                  </a:lnTo>
                                  <a:lnTo>
                                    <a:pt x="134" y="454"/>
                                  </a:lnTo>
                                  <a:lnTo>
                                    <a:pt x="133" y="455"/>
                                  </a:lnTo>
                                  <a:close/>
                                  <a:moveTo>
                                    <a:pt x="126" y="294"/>
                                  </a:moveTo>
                                  <a:lnTo>
                                    <a:pt x="126" y="294"/>
                                  </a:lnTo>
                                  <a:lnTo>
                                    <a:pt x="128" y="367"/>
                                  </a:lnTo>
                                  <a:lnTo>
                                    <a:pt x="134" y="440"/>
                                  </a:lnTo>
                                  <a:lnTo>
                                    <a:pt x="121" y="404"/>
                                  </a:lnTo>
                                  <a:lnTo>
                                    <a:pt x="110"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4"/>
                                  </a:lnTo>
                                  <a:lnTo>
                                    <a:pt x="110" y="244"/>
                                  </a:lnTo>
                                  <a:lnTo>
                                    <a:pt x="114" y="255"/>
                                  </a:lnTo>
                                  <a:lnTo>
                                    <a:pt x="119" y="264"/>
                                  </a:lnTo>
                                  <a:lnTo>
                                    <a:pt x="125" y="274"/>
                                  </a:lnTo>
                                  <a:lnTo>
                                    <a:pt x="125" y="284"/>
                                  </a:lnTo>
                                  <a:close/>
                                  <a:moveTo>
                                    <a:pt x="119" y="175"/>
                                  </a:moveTo>
                                  <a:lnTo>
                                    <a:pt x="119" y="175"/>
                                  </a:lnTo>
                                  <a:lnTo>
                                    <a:pt x="123"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1" y="179"/>
                                  </a:lnTo>
                                  <a:lnTo>
                                    <a:pt x="91" y="172"/>
                                  </a:lnTo>
                                  <a:lnTo>
                                    <a:pt x="98" y="170"/>
                                  </a:lnTo>
                                  <a:lnTo>
                                    <a:pt x="107" y="167"/>
                                  </a:lnTo>
                                  <a:lnTo>
                                    <a:pt x="112" y="163"/>
                                  </a:lnTo>
                                  <a:lnTo>
                                    <a:pt x="117" y="161"/>
                                  </a:lnTo>
                                  <a:lnTo>
                                    <a:pt x="117" y="162"/>
                                  </a:lnTo>
                                  <a:lnTo>
                                    <a:pt x="116" y="167"/>
                                  </a:lnTo>
                                  <a:lnTo>
                                    <a:pt x="116"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 name="Freeform 3033"/>
                          <wps:cNvSpPr>
                            <a:spLocks/>
                          </wps:cNvSpPr>
                          <wps:spPr bwMode="auto">
                            <a:xfrm>
                              <a:off x="6472" y="1457"/>
                              <a:ext cx="15" cy="126"/>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4 h 126"/>
                                <a:gd name="T12" fmla="*/ 1 w 15"/>
                                <a:gd name="T13" fmla="*/ 124 h 126"/>
                                <a:gd name="T14" fmla="*/ 4 w 15"/>
                                <a:gd name="T15" fmla="*/ 125 h 126"/>
                                <a:gd name="T16" fmla="*/ 8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20 h 126"/>
                                <a:gd name="T32" fmla="*/ 15 w 15"/>
                                <a:gd name="T33" fmla="*/ 13 h 126"/>
                                <a:gd name="T34" fmla="*/ 15 w 15"/>
                                <a:gd name="T35" fmla="*/ 6 h 126"/>
                                <a:gd name="T36" fmla="*/ 14 w 15"/>
                                <a:gd name="T37" fmla="*/ 1 h 126"/>
                                <a:gd name="T38" fmla="*/ 13 w 15"/>
                                <a:gd name="T39" fmla="*/ 0 h 126"/>
                                <a:gd name="T40" fmla="*/ 9 w 15"/>
                                <a:gd name="T41" fmla="*/ 0 h 126"/>
                                <a:gd name="T42" fmla="*/ 8 w 15"/>
                                <a:gd name="T43" fmla="*/ 0 h 126"/>
                                <a:gd name="T44" fmla="*/ 5 w 15"/>
                                <a:gd name="T45" fmla="*/ 0 h 126"/>
                                <a:gd name="T46" fmla="*/ 4 w 15"/>
                                <a:gd name="T47" fmla="*/ 2 h 126"/>
                                <a:gd name="T48" fmla="*/ 3 w 15"/>
                                <a:gd name="T49" fmla="*/ 5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4"/>
                                  </a:lnTo>
                                  <a:lnTo>
                                    <a:pt x="1" y="124"/>
                                  </a:lnTo>
                                  <a:lnTo>
                                    <a:pt x="4" y="125"/>
                                  </a:lnTo>
                                  <a:lnTo>
                                    <a:pt x="8" y="126"/>
                                  </a:lnTo>
                                  <a:lnTo>
                                    <a:pt x="11" y="126"/>
                                  </a:lnTo>
                                  <a:lnTo>
                                    <a:pt x="11" y="112"/>
                                  </a:lnTo>
                                  <a:lnTo>
                                    <a:pt x="11" y="94"/>
                                  </a:lnTo>
                                  <a:lnTo>
                                    <a:pt x="11" y="76"/>
                                  </a:lnTo>
                                  <a:lnTo>
                                    <a:pt x="11" y="62"/>
                                  </a:lnTo>
                                  <a:lnTo>
                                    <a:pt x="13" y="33"/>
                                  </a:lnTo>
                                  <a:lnTo>
                                    <a:pt x="14" y="20"/>
                                  </a:lnTo>
                                  <a:lnTo>
                                    <a:pt x="15" y="13"/>
                                  </a:lnTo>
                                  <a:lnTo>
                                    <a:pt x="15" y="6"/>
                                  </a:lnTo>
                                  <a:lnTo>
                                    <a:pt x="14" y="1"/>
                                  </a:lnTo>
                                  <a:lnTo>
                                    <a:pt x="13" y="0"/>
                                  </a:lnTo>
                                  <a:lnTo>
                                    <a:pt x="9" y="0"/>
                                  </a:lnTo>
                                  <a:lnTo>
                                    <a:pt x="8" y="0"/>
                                  </a:lnTo>
                                  <a:lnTo>
                                    <a:pt x="5" y="0"/>
                                  </a:lnTo>
                                  <a:lnTo>
                                    <a:pt x="4" y="2"/>
                                  </a:lnTo>
                                  <a:lnTo>
                                    <a:pt x="3" y="5"/>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 name="Freeform 3034"/>
                          <wps:cNvSpPr>
                            <a:spLocks/>
                          </wps:cNvSpPr>
                          <wps:spPr bwMode="auto">
                            <a:xfrm>
                              <a:off x="6469" y="1454"/>
                              <a:ext cx="20" cy="132"/>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7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3 h 132"/>
                                <a:gd name="T46" fmla="*/ 8 w 20"/>
                                <a:gd name="T47" fmla="*/ 15 h 132"/>
                                <a:gd name="T48" fmla="*/ 11 w 20"/>
                                <a:gd name="T49" fmla="*/ 7 h 132"/>
                                <a:gd name="T50" fmla="*/ 13 w 20"/>
                                <a:gd name="T51" fmla="*/ 7 h 132"/>
                                <a:gd name="T52" fmla="*/ 13 w 20"/>
                                <a:gd name="T53" fmla="*/ 8 h 132"/>
                                <a:gd name="T54" fmla="*/ 14 w 20"/>
                                <a:gd name="T55" fmla="*/ 21 h 132"/>
                                <a:gd name="T56" fmla="*/ 11 w 20"/>
                                <a:gd name="T57" fmla="*/ 72 h 132"/>
                                <a:gd name="T58" fmla="*/ 11 w 20"/>
                                <a:gd name="T59" fmla="*/ 118 h 132"/>
                                <a:gd name="T60" fmla="*/ 11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7" y="131"/>
                                  </a:lnTo>
                                  <a:lnTo>
                                    <a:pt x="17" y="117"/>
                                  </a:lnTo>
                                  <a:lnTo>
                                    <a:pt x="17" y="104"/>
                                  </a:lnTo>
                                  <a:lnTo>
                                    <a:pt x="17" y="77"/>
                                  </a:lnTo>
                                  <a:lnTo>
                                    <a:pt x="18" y="51"/>
                                  </a:lnTo>
                                  <a:lnTo>
                                    <a:pt x="18" y="38"/>
                                  </a:lnTo>
                                  <a:lnTo>
                                    <a:pt x="20" y="24"/>
                                  </a:lnTo>
                                  <a:lnTo>
                                    <a:pt x="20" y="18"/>
                                  </a:lnTo>
                                  <a:lnTo>
                                    <a:pt x="20" y="11"/>
                                  </a:lnTo>
                                  <a:lnTo>
                                    <a:pt x="20" y="7"/>
                                  </a:lnTo>
                                  <a:lnTo>
                                    <a:pt x="18" y="4"/>
                                  </a:lnTo>
                                  <a:lnTo>
                                    <a:pt x="16" y="2"/>
                                  </a:lnTo>
                                  <a:lnTo>
                                    <a:pt x="11" y="0"/>
                                  </a:lnTo>
                                  <a:lnTo>
                                    <a:pt x="10" y="1"/>
                                  </a:lnTo>
                                  <a:lnTo>
                                    <a:pt x="7" y="1"/>
                                  </a:lnTo>
                                  <a:lnTo>
                                    <a:pt x="5" y="4"/>
                                  </a:lnTo>
                                  <a:lnTo>
                                    <a:pt x="4" y="6"/>
                                  </a:lnTo>
                                  <a:lnTo>
                                    <a:pt x="2" y="10"/>
                                  </a:lnTo>
                                  <a:lnTo>
                                    <a:pt x="1" y="18"/>
                                  </a:lnTo>
                                  <a:lnTo>
                                    <a:pt x="2" y="24"/>
                                  </a:lnTo>
                                  <a:lnTo>
                                    <a:pt x="4" y="25"/>
                                  </a:lnTo>
                                  <a:lnTo>
                                    <a:pt x="4" y="27"/>
                                  </a:lnTo>
                                  <a:lnTo>
                                    <a:pt x="6" y="27"/>
                                  </a:lnTo>
                                  <a:lnTo>
                                    <a:pt x="7" y="27"/>
                                  </a:lnTo>
                                  <a:lnTo>
                                    <a:pt x="7" y="25"/>
                                  </a:lnTo>
                                  <a:lnTo>
                                    <a:pt x="7" y="24"/>
                                  </a:lnTo>
                                  <a:lnTo>
                                    <a:pt x="6" y="23"/>
                                  </a:lnTo>
                                  <a:lnTo>
                                    <a:pt x="7" y="23"/>
                                  </a:lnTo>
                                  <a:lnTo>
                                    <a:pt x="7" y="20"/>
                                  </a:lnTo>
                                  <a:lnTo>
                                    <a:pt x="8" y="15"/>
                                  </a:lnTo>
                                  <a:lnTo>
                                    <a:pt x="11" y="9"/>
                                  </a:lnTo>
                                  <a:lnTo>
                                    <a:pt x="11" y="7"/>
                                  </a:lnTo>
                                  <a:lnTo>
                                    <a:pt x="12" y="7"/>
                                  </a:lnTo>
                                  <a:lnTo>
                                    <a:pt x="13" y="7"/>
                                  </a:lnTo>
                                  <a:lnTo>
                                    <a:pt x="13" y="8"/>
                                  </a:lnTo>
                                  <a:lnTo>
                                    <a:pt x="14" y="11"/>
                                  </a:lnTo>
                                  <a:lnTo>
                                    <a:pt x="14" y="21"/>
                                  </a:lnTo>
                                  <a:lnTo>
                                    <a:pt x="12" y="40"/>
                                  </a:lnTo>
                                  <a:lnTo>
                                    <a:pt x="11" y="72"/>
                                  </a:lnTo>
                                  <a:lnTo>
                                    <a:pt x="11" y="105"/>
                                  </a:lnTo>
                                  <a:lnTo>
                                    <a:pt x="11" y="118"/>
                                  </a:lnTo>
                                  <a:lnTo>
                                    <a:pt x="11" y="123"/>
                                  </a:lnTo>
                                  <a:lnTo>
                                    <a:pt x="11"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 name="Freeform 3035"/>
                          <wps:cNvSpPr>
                            <a:spLocks/>
                          </wps:cNvSpPr>
                          <wps:spPr bwMode="auto">
                            <a:xfrm>
                              <a:off x="6583" y="1479"/>
                              <a:ext cx="13" cy="127"/>
                            </a:xfrm>
                            <a:custGeom>
                              <a:avLst/>
                              <a:gdLst>
                                <a:gd name="T0" fmla="*/ 2 w 13"/>
                                <a:gd name="T1" fmla="*/ 21 h 127"/>
                                <a:gd name="T2" fmla="*/ 2 w 13"/>
                                <a:gd name="T3" fmla="*/ 21 h 127"/>
                                <a:gd name="T4" fmla="*/ 2 w 13"/>
                                <a:gd name="T5" fmla="*/ 43 h 127"/>
                                <a:gd name="T6" fmla="*/ 2 w 13"/>
                                <a:gd name="T7" fmla="*/ 70 h 127"/>
                                <a:gd name="T8" fmla="*/ 1 w 13"/>
                                <a:gd name="T9" fmla="*/ 117 h 127"/>
                                <a:gd name="T10" fmla="*/ 0 w 13"/>
                                <a:gd name="T11" fmla="*/ 123 h 127"/>
                                <a:gd name="T12" fmla="*/ 1 w 13"/>
                                <a:gd name="T13" fmla="*/ 124 h 127"/>
                                <a:gd name="T14" fmla="*/ 4 w 13"/>
                                <a:gd name="T15" fmla="*/ 126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1" y="117"/>
                                  </a:lnTo>
                                  <a:lnTo>
                                    <a:pt x="0" y="123"/>
                                  </a:lnTo>
                                  <a:lnTo>
                                    <a:pt x="1" y="124"/>
                                  </a:lnTo>
                                  <a:lnTo>
                                    <a:pt x="4" y="126"/>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 name="Freeform 3036"/>
                          <wps:cNvSpPr>
                            <a:spLocks/>
                          </wps:cNvSpPr>
                          <wps:spPr bwMode="auto">
                            <a:xfrm>
                              <a:off x="6578" y="1474"/>
                              <a:ext cx="20" cy="134"/>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7 w 20"/>
                                <a:gd name="T39" fmla="*/ 27 h 134"/>
                                <a:gd name="T40" fmla="*/ 7 w 20"/>
                                <a:gd name="T41" fmla="*/ 27 h 134"/>
                                <a:gd name="T42" fmla="*/ 7 w 20"/>
                                <a:gd name="T43" fmla="*/ 24 h 134"/>
                                <a:gd name="T44" fmla="*/ 7 w 20"/>
                                <a:gd name="T45" fmla="*/ 23 h 134"/>
                                <a:gd name="T46" fmla="*/ 8 w 20"/>
                                <a:gd name="T47" fmla="*/ 16 h 134"/>
                                <a:gd name="T48" fmla="*/ 11 w 20"/>
                                <a:gd name="T49" fmla="*/ 8 h 134"/>
                                <a:gd name="T50" fmla="*/ 13 w 20"/>
                                <a:gd name="T51" fmla="*/ 7 h 134"/>
                                <a:gd name="T52" fmla="*/ 14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4"/>
                                  </a:lnTo>
                                  <a:lnTo>
                                    <a:pt x="3" y="7"/>
                                  </a:lnTo>
                                  <a:lnTo>
                                    <a:pt x="2" y="11"/>
                                  </a:lnTo>
                                  <a:lnTo>
                                    <a:pt x="1" y="18"/>
                                  </a:lnTo>
                                  <a:lnTo>
                                    <a:pt x="2" y="24"/>
                                  </a:lnTo>
                                  <a:lnTo>
                                    <a:pt x="3" y="27"/>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4"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7"/>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3037"/>
                          <wps:cNvSpPr>
                            <a:spLocks/>
                          </wps:cNvSpPr>
                          <wps:spPr bwMode="auto">
                            <a:xfrm>
                              <a:off x="6616" y="1446"/>
                              <a:ext cx="16" cy="126"/>
                            </a:xfrm>
                            <a:custGeom>
                              <a:avLst/>
                              <a:gdLst>
                                <a:gd name="T0" fmla="*/ 4 w 16"/>
                                <a:gd name="T1" fmla="*/ 21 h 126"/>
                                <a:gd name="T2" fmla="*/ 4 w 16"/>
                                <a:gd name="T3" fmla="*/ 21 h 126"/>
                                <a:gd name="T4" fmla="*/ 4 w 16"/>
                                <a:gd name="T5" fmla="*/ 43 h 126"/>
                                <a:gd name="T6" fmla="*/ 3 w 16"/>
                                <a:gd name="T7" fmla="*/ 69 h 126"/>
                                <a:gd name="T8" fmla="*/ 0 w 16"/>
                                <a:gd name="T9" fmla="*/ 117 h 126"/>
                                <a:gd name="T10" fmla="*/ 0 w 16"/>
                                <a:gd name="T11" fmla="*/ 123 h 126"/>
                                <a:gd name="T12" fmla="*/ 2 w 16"/>
                                <a:gd name="T13" fmla="*/ 124 h 126"/>
                                <a:gd name="T14" fmla="*/ 4 w 16"/>
                                <a:gd name="T15" fmla="*/ 125 h 126"/>
                                <a:gd name="T16" fmla="*/ 9 w 16"/>
                                <a:gd name="T17" fmla="*/ 126 h 126"/>
                                <a:gd name="T18" fmla="*/ 11 w 16"/>
                                <a:gd name="T19" fmla="*/ 126 h 126"/>
                                <a:gd name="T20" fmla="*/ 12 w 16"/>
                                <a:gd name="T21" fmla="*/ 112 h 126"/>
                                <a:gd name="T22" fmla="*/ 12 w 16"/>
                                <a:gd name="T23" fmla="*/ 94 h 126"/>
                                <a:gd name="T24" fmla="*/ 11 w 16"/>
                                <a:gd name="T25" fmla="*/ 76 h 126"/>
                                <a:gd name="T26" fmla="*/ 12 w 16"/>
                                <a:gd name="T27" fmla="*/ 62 h 126"/>
                                <a:gd name="T28" fmla="*/ 13 w 16"/>
                                <a:gd name="T29" fmla="*/ 32 h 126"/>
                                <a:gd name="T30" fmla="*/ 16 w 16"/>
                                <a:gd name="T31" fmla="*/ 20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7 w 16"/>
                                <a:gd name="T45" fmla="*/ 0 h 126"/>
                                <a:gd name="T46" fmla="*/ 5 w 16"/>
                                <a:gd name="T47" fmla="*/ 2 h 126"/>
                                <a:gd name="T48" fmla="*/ 4 w 16"/>
                                <a:gd name="T49" fmla="*/ 5 h 126"/>
                                <a:gd name="T50" fmla="*/ 3 w 16"/>
                                <a:gd name="T51" fmla="*/ 11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3"/>
                                  </a:lnTo>
                                  <a:lnTo>
                                    <a:pt x="3" y="69"/>
                                  </a:lnTo>
                                  <a:lnTo>
                                    <a:pt x="0" y="117"/>
                                  </a:lnTo>
                                  <a:lnTo>
                                    <a:pt x="0" y="123"/>
                                  </a:lnTo>
                                  <a:lnTo>
                                    <a:pt x="2" y="124"/>
                                  </a:lnTo>
                                  <a:lnTo>
                                    <a:pt x="4" y="125"/>
                                  </a:lnTo>
                                  <a:lnTo>
                                    <a:pt x="9" y="126"/>
                                  </a:lnTo>
                                  <a:lnTo>
                                    <a:pt x="11" y="126"/>
                                  </a:lnTo>
                                  <a:lnTo>
                                    <a:pt x="12" y="112"/>
                                  </a:lnTo>
                                  <a:lnTo>
                                    <a:pt x="12" y="94"/>
                                  </a:lnTo>
                                  <a:lnTo>
                                    <a:pt x="11" y="76"/>
                                  </a:lnTo>
                                  <a:lnTo>
                                    <a:pt x="12" y="62"/>
                                  </a:lnTo>
                                  <a:lnTo>
                                    <a:pt x="13" y="32"/>
                                  </a:lnTo>
                                  <a:lnTo>
                                    <a:pt x="16" y="20"/>
                                  </a:lnTo>
                                  <a:lnTo>
                                    <a:pt x="16" y="13"/>
                                  </a:lnTo>
                                  <a:lnTo>
                                    <a:pt x="16" y="7"/>
                                  </a:lnTo>
                                  <a:lnTo>
                                    <a:pt x="16" y="1"/>
                                  </a:lnTo>
                                  <a:lnTo>
                                    <a:pt x="13" y="0"/>
                                  </a:lnTo>
                                  <a:lnTo>
                                    <a:pt x="11" y="0"/>
                                  </a:lnTo>
                                  <a:lnTo>
                                    <a:pt x="9" y="0"/>
                                  </a:lnTo>
                                  <a:lnTo>
                                    <a:pt x="7" y="0"/>
                                  </a:lnTo>
                                  <a:lnTo>
                                    <a:pt x="5" y="2"/>
                                  </a:lnTo>
                                  <a:lnTo>
                                    <a:pt x="4" y="5"/>
                                  </a:lnTo>
                                  <a:lnTo>
                                    <a:pt x="3" y="11"/>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 name="Freeform 3038"/>
                          <wps:cNvSpPr>
                            <a:spLocks/>
                          </wps:cNvSpPr>
                          <wps:spPr bwMode="auto">
                            <a:xfrm>
                              <a:off x="6614" y="1444"/>
                              <a:ext cx="20" cy="130"/>
                            </a:xfrm>
                            <a:custGeom>
                              <a:avLst/>
                              <a:gdLst>
                                <a:gd name="T0" fmla="*/ 3 w 20"/>
                                <a:gd name="T1" fmla="*/ 22 h 130"/>
                                <a:gd name="T2" fmla="*/ 3 w 20"/>
                                <a:gd name="T3" fmla="*/ 63 h 130"/>
                                <a:gd name="T4" fmla="*/ 1 w 20"/>
                                <a:gd name="T5" fmla="*/ 110 h 130"/>
                                <a:gd name="T6" fmla="*/ 0 w 20"/>
                                <a:gd name="T7" fmla="*/ 120 h 130"/>
                                <a:gd name="T8" fmla="*/ 2 w 20"/>
                                <a:gd name="T9" fmla="*/ 127 h 130"/>
                                <a:gd name="T10" fmla="*/ 6 w 20"/>
                                <a:gd name="T11" fmla="*/ 130 h 130"/>
                                <a:gd name="T12" fmla="*/ 12 w 20"/>
                                <a:gd name="T13" fmla="*/ 130 h 130"/>
                                <a:gd name="T14" fmla="*/ 15 w 20"/>
                                <a:gd name="T15" fmla="*/ 130 h 130"/>
                                <a:gd name="T16" fmla="*/ 17 w 20"/>
                                <a:gd name="T17" fmla="*/ 117 h 130"/>
                                <a:gd name="T18" fmla="*/ 18 w 20"/>
                                <a:gd name="T19" fmla="*/ 77 h 130"/>
                                <a:gd name="T20" fmla="*/ 19 w 20"/>
                                <a:gd name="T21" fmla="*/ 37 h 130"/>
                                <a:gd name="T22" fmla="*/ 20 w 20"/>
                                <a:gd name="T23" fmla="*/ 17 h 130"/>
                                <a:gd name="T24" fmla="*/ 20 w 20"/>
                                <a:gd name="T25" fmla="*/ 6 h 130"/>
                                <a:gd name="T26" fmla="*/ 15 w 20"/>
                                <a:gd name="T27" fmla="*/ 1 h 130"/>
                                <a:gd name="T28" fmla="*/ 9 w 20"/>
                                <a:gd name="T29" fmla="*/ 0 h 130"/>
                                <a:gd name="T30" fmla="*/ 5 w 20"/>
                                <a:gd name="T31" fmla="*/ 2 h 130"/>
                                <a:gd name="T32" fmla="*/ 2 w 20"/>
                                <a:gd name="T33" fmla="*/ 9 h 130"/>
                                <a:gd name="T34" fmla="*/ 2 w 20"/>
                                <a:gd name="T35" fmla="*/ 22 h 130"/>
                                <a:gd name="T36" fmla="*/ 5 w 20"/>
                                <a:gd name="T37" fmla="*/ 25 h 130"/>
                                <a:gd name="T38" fmla="*/ 7 w 20"/>
                                <a:gd name="T39" fmla="*/ 25 h 130"/>
                                <a:gd name="T40" fmla="*/ 8 w 20"/>
                                <a:gd name="T41" fmla="*/ 25 h 130"/>
                                <a:gd name="T42" fmla="*/ 6 w 20"/>
                                <a:gd name="T43" fmla="*/ 22 h 130"/>
                                <a:gd name="T44" fmla="*/ 6 w 20"/>
                                <a:gd name="T45" fmla="*/ 21 h 130"/>
                                <a:gd name="T46" fmla="*/ 8 w 20"/>
                                <a:gd name="T47" fmla="*/ 14 h 130"/>
                                <a:gd name="T48" fmla="*/ 11 w 20"/>
                                <a:gd name="T49" fmla="*/ 6 h 130"/>
                                <a:gd name="T50" fmla="*/ 12 w 20"/>
                                <a:gd name="T51" fmla="*/ 6 h 130"/>
                                <a:gd name="T52" fmla="*/ 14 w 20"/>
                                <a:gd name="T53" fmla="*/ 7 h 130"/>
                                <a:gd name="T54" fmla="*/ 14 w 20"/>
                                <a:gd name="T55" fmla="*/ 21 h 130"/>
                                <a:gd name="T56" fmla="*/ 12 w 20"/>
                                <a:gd name="T57" fmla="*/ 72 h 130"/>
                                <a:gd name="T58" fmla="*/ 12 w 20"/>
                                <a:gd name="T59" fmla="*/ 118 h 130"/>
                                <a:gd name="T60" fmla="*/ 11 w 20"/>
                                <a:gd name="T61" fmla="*/ 125 h 130"/>
                                <a:gd name="T62" fmla="*/ 7 w 20"/>
                                <a:gd name="T63" fmla="*/ 125 h 130"/>
                                <a:gd name="T64" fmla="*/ 7 w 20"/>
                                <a:gd name="T65" fmla="*/ 93 h 130"/>
                                <a:gd name="T66" fmla="*/ 8 w 20"/>
                                <a:gd name="T67" fmla="*/ 42 h 130"/>
                                <a:gd name="T68" fmla="*/ 7 w 20"/>
                                <a:gd name="T69" fmla="*/ 23 h 130"/>
                                <a:gd name="T70" fmla="*/ 5 w 20"/>
                                <a:gd name="T71" fmla="*/ 22 h 130"/>
                                <a:gd name="T72" fmla="*/ 3 w 20"/>
                                <a:gd name="T73" fmla="*/ 22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0">
                                  <a:moveTo>
                                    <a:pt x="3" y="22"/>
                                  </a:moveTo>
                                  <a:lnTo>
                                    <a:pt x="3" y="22"/>
                                  </a:lnTo>
                                  <a:lnTo>
                                    <a:pt x="5" y="42"/>
                                  </a:lnTo>
                                  <a:lnTo>
                                    <a:pt x="3" y="63"/>
                                  </a:lnTo>
                                  <a:lnTo>
                                    <a:pt x="2" y="102"/>
                                  </a:lnTo>
                                  <a:lnTo>
                                    <a:pt x="1" y="110"/>
                                  </a:lnTo>
                                  <a:lnTo>
                                    <a:pt x="0" y="116"/>
                                  </a:lnTo>
                                  <a:lnTo>
                                    <a:pt x="0" y="120"/>
                                  </a:lnTo>
                                  <a:lnTo>
                                    <a:pt x="2" y="125"/>
                                  </a:lnTo>
                                  <a:lnTo>
                                    <a:pt x="2" y="127"/>
                                  </a:lnTo>
                                  <a:lnTo>
                                    <a:pt x="5" y="129"/>
                                  </a:lnTo>
                                  <a:lnTo>
                                    <a:pt x="6" y="130"/>
                                  </a:lnTo>
                                  <a:lnTo>
                                    <a:pt x="8" y="130"/>
                                  </a:lnTo>
                                  <a:lnTo>
                                    <a:pt x="12" y="130"/>
                                  </a:lnTo>
                                  <a:lnTo>
                                    <a:pt x="15" y="130"/>
                                  </a:lnTo>
                                  <a:lnTo>
                                    <a:pt x="15" y="129"/>
                                  </a:lnTo>
                                  <a:lnTo>
                                    <a:pt x="17" y="117"/>
                                  </a:lnTo>
                                  <a:lnTo>
                                    <a:pt x="18" y="103"/>
                                  </a:lnTo>
                                  <a:lnTo>
                                    <a:pt x="18" y="77"/>
                                  </a:lnTo>
                                  <a:lnTo>
                                    <a:pt x="18" y="49"/>
                                  </a:lnTo>
                                  <a:lnTo>
                                    <a:pt x="19" y="37"/>
                                  </a:lnTo>
                                  <a:lnTo>
                                    <a:pt x="19" y="23"/>
                                  </a:lnTo>
                                  <a:lnTo>
                                    <a:pt x="20" y="17"/>
                                  </a:lnTo>
                                  <a:lnTo>
                                    <a:pt x="20" y="10"/>
                                  </a:lnTo>
                                  <a:lnTo>
                                    <a:pt x="20" y="6"/>
                                  </a:lnTo>
                                  <a:lnTo>
                                    <a:pt x="19" y="2"/>
                                  </a:lnTo>
                                  <a:lnTo>
                                    <a:pt x="15" y="1"/>
                                  </a:lnTo>
                                  <a:lnTo>
                                    <a:pt x="12" y="0"/>
                                  </a:lnTo>
                                  <a:lnTo>
                                    <a:pt x="9" y="0"/>
                                  </a:lnTo>
                                  <a:lnTo>
                                    <a:pt x="8" y="0"/>
                                  </a:lnTo>
                                  <a:lnTo>
                                    <a:pt x="5" y="2"/>
                                  </a:lnTo>
                                  <a:lnTo>
                                    <a:pt x="3" y="5"/>
                                  </a:lnTo>
                                  <a:lnTo>
                                    <a:pt x="2" y="9"/>
                                  </a:lnTo>
                                  <a:lnTo>
                                    <a:pt x="2" y="16"/>
                                  </a:lnTo>
                                  <a:lnTo>
                                    <a:pt x="2" y="22"/>
                                  </a:lnTo>
                                  <a:lnTo>
                                    <a:pt x="2" y="25"/>
                                  </a:lnTo>
                                  <a:lnTo>
                                    <a:pt x="5" y="25"/>
                                  </a:lnTo>
                                  <a:lnTo>
                                    <a:pt x="7" y="25"/>
                                  </a:lnTo>
                                  <a:lnTo>
                                    <a:pt x="8" y="25"/>
                                  </a:lnTo>
                                  <a:lnTo>
                                    <a:pt x="8" y="24"/>
                                  </a:lnTo>
                                  <a:lnTo>
                                    <a:pt x="6" y="22"/>
                                  </a:lnTo>
                                  <a:lnTo>
                                    <a:pt x="5" y="22"/>
                                  </a:lnTo>
                                  <a:lnTo>
                                    <a:pt x="6" y="21"/>
                                  </a:lnTo>
                                  <a:lnTo>
                                    <a:pt x="7" y="19"/>
                                  </a:lnTo>
                                  <a:lnTo>
                                    <a:pt x="8" y="14"/>
                                  </a:lnTo>
                                  <a:lnTo>
                                    <a:pt x="9" y="7"/>
                                  </a:lnTo>
                                  <a:lnTo>
                                    <a:pt x="11" y="6"/>
                                  </a:lnTo>
                                  <a:lnTo>
                                    <a:pt x="12" y="6"/>
                                  </a:lnTo>
                                  <a:lnTo>
                                    <a:pt x="13" y="6"/>
                                  </a:lnTo>
                                  <a:lnTo>
                                    <a:pt x="14" y="7"/>
                                  </a:lnTo>
                                  <a:lnTo>
                                    <a:pt x="15" y="10"/>
                                  </a:lnTo>
                                  <a:lnTo>
                                    <a:pt x="14" y="21"/>
                                  </a:lnTo>
                                  <a:lnTo>
                                    <a:pt x="12" y="39"/>
                                  </a:lnTo>
                                  <a:lnTo>
                                    <a:pt x="12" y="72"/>
                                  </a:lnTo>
                                  <a:lnTo>
                                    <a:pt x="12" y="104"/>
                                  </a:lnTo>
                                  <a:lnTo>
                                    <a:pt x="12" y="118"/>
                                  </a:lnTo>
                                  <a:lnTo>
                                    <a:pt x="12" y="123"/>
                                  </a:lnTo>
                                  <a:lnTo>
                                    <a:pt x="11" y="125"/>
                                  </a:lnTo>
                                  <a:lnTo>
                                    <a:pt x="9" y="125"/>
                                  </a:lnTo>
                                  <a:lnTo>
                                    <a:pt x="7" y="125"/>
                                  </a:lnTo>
                                  <a:lnTo>
                                    <a:pt x="6" y="124"/>
                                  </a:lnTo>
                                  <a:lnTo>
                                    <a:pt x="7" y="93"/>
                                  </a:lnTo>
                                  <a:lnTo>
                                    <a:pt x="8" y="58"/>
                                  </a:lnTo>
                                  <a:lnTo>
                                    <a:pt x="8" y="42"/>
                                  </a:lnTo>
                                  <a:lnTo>
                                    <a:pt x="8" y="25"/>
                                  </a:lnTo>
                                  <a:lnTo>
                                    <a:pt x="7" y="23"/>
                                  </a:lnTo>
                                  <a:lnTo>
                                    <a:pt x="6" y="22"/>
                                  </a:lnTo>
                                  <a:lnTo>
                                    <a:pt x="5"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 name="Freeform 3039"/>
                          <wps:cNvSpPr>
                            <a:spLocks/>
                          </wps:cNvSpPr>
                          <wps:spPr bwMode="auto">
                            <a:xfrm>
                              <a:off x="6589" y="1744"/>
                              <a:ext cx="281" cy="357"/>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1 h 357"/>
                                <a:gd name="T12" fmla="*/ 274 w 281"/>
                                <a:gd name="T13" fmla="*/ 11 h 357"/>
                                <a:gd name="T14" fmla="*/ 273 w 281"/>
                                <a:gd name="T15" fmla="*/ 13 h 357"/>
                                <a:gd name="T16" fmla="*/ 270 w 281"/>
                                <a:gd name="T17" fmla="*/ 16 h 357"/>
                                <a:gd name="T18" fmla="*/ 268 w 281"/>
                                <a:gd name="T19" fmla="*/ 18 h 357"/>
                                <a:gd name="T20" fmla="*/ 268 w 281"/>
                                <a:gd name="T21" fmla="*/ 19 h 357"/>
                                <a:gd name="T22" fmla="*/ 266 w 281"/>
                                <a:gd name="T23" fmla="*/ 16 h 357"/>
                                <a:gd name="T24" fmla="*/ 268 w 281"/>
                                <a:gd name="T25" fmla="*/ 8 h 357"/>
                                <a:gd name="T26" fmla="*/ 266 w 281"/>
                                <a:gd name="T27" fmla="*/ 8 h 357"/>
                                <a:gd name="T28" fmla="*/ 266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2 w 281"/>
                                <a:gd name="T63" fmla="*/ 44 h 357"/>
                                <a:gd name="T64" fmla="*/ 2 w 281"/>
                                <a:gd name="T65" fmla="*/ 84 h 357"/>
                                <a:gd name="T66" fmla="*/ 2 w 281"/>
                                <a:gd name="T67" fmla="*/ 193 h 357"/>
                                <a:gd name="T68" fmla="*/ 0 w 281"/>
                                <a:gd name="T69" fmla="*/ 307 h 357"/>
                                <a:gd name="T70" fmla="*/ 3 w 281"/>
                                <a:gd name="T71" fmla="*/ 345 h 357"/>
                                <a:gd name="T72" fmla="*/ 5 w 281"/>
                                <a:gd name="T73" fmla="*/ 346 h 357"/>
                                <a:gd name="T74" fmla="*/ 15 w 281"/>
                                <a:gd name="T75" fmla="*/ 346 h 357"/>
                                <a:gd name="T76" fmla="*/ 20 w 281"/>
                                <a:gd name="T77" fmla="*/ 348 h 357"/>
                                <a:gd name="T78" fmla="*/ 22 w 281"/>
                                <a:gd name="T79" fmla="*/ 349 h 357"/>
                                <a:gd name="T80" fmla="*/ 27 w 281"/>
                                <a:gd name="T81" fmla="*/ 352 h 357"/>
                                <a:gd name="T82" fmla="*/ 30 w 281"/>
                                <a:gd name="T83" fmla="*/ 353 h 357"/>
                                <a:gd name="T84" fmla="*/ 34 w 281"/>
                                <a:gd name="T85" fmla="*/ 355 h 357"/>
                                <a:gd name="T86" fmla="*/ 38 w 281"/>
                                <a:gd name="T87" fmla="*/ 357 h 357"/>
                                <a:gd name="T88" fmla="*/ 40 w 281"/>
                                <a:gd name="T89" fmla="*/ 357 h 357"/>
                                <a:gd name="T90" fmla="*/ 247 w 281"/>
                                <a:gd name="T91" fmla="*/ 357 h 357"/>
                                <a:gd name="T92" fmla="*/ 278 w 281"/>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1"/>
                                  </a:lnTo>
                                  <a:lnTo>
                                    <a:pt x="276" y="11"/>
                                  </a:lnTo>
                                  <a:lnTo>
                                    <a:pt x="275" y="11"/>
                                  </a:lnTo>
                                  <a:lnTo>
                                    <a:pt x="274"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6" y="0"/>
                                  </a:lnTo>
                                  <a:lnTo>
                                    <a:pt x="71" y="0"/>
                                  </a:lnTo>
                                  <a:lnTo>
                                    <a:pt x="61" y="0"/>
                                  </a:lnTo>
                                  <a:lnTo>
                                    <a:pt x="46" y="0"/>
                                  </a:lnTo>
                                  <a:lnTo>
                                    <a:pt x="39" y="0"/>
                                  </a:lnTo>
                                  <a:lnTo>
                                    <a:pt x="33" y="0"/>
                                  </a:lnTo>
                                  <a:lnTo>
                                    <a:pt x="32" y="1"/>
                                  </a:lnTo>
                                  <a:lnTo>
                                    <a:pt x="30" y="1"/>
                                  </a:lnTo>
                                  <a:lnTo>
                                    <a:pt x="28" y="3"/>
                                  </a:lnTo>
                                  <a:lnTo>
                                    <a:pt x="27" y="4"/>
                                  </a:lnTo>
                                  <a:lnTo>
                                    <a:pt x="26" y="9"/>
                                  </a:lnTo>
                                  <a:lnTo>
                                    <a:pt x="24" y="10"/>
                                  </a:lnTo>
                                  <a:lnTo>
                                    <a:pt x="14" y="16"/>
                                  </a:lnTo>
                                  <a:lnTo>
                                    <a:pt x="11" y="18"/>
                                  </a:lnTo>
                                  <a:lnTo>
                                    <a:pt x="9" y="19"/>
                                  </a:lnTo>
                                  <a:lnTo>
                                    <a:pt x="9" y="20"/>
                                  </a:lnTo>
                                  <a:lnTo>
                                    <a:pt x="9" y="21"/>
                                  </a:lnTo>
                                  <a:lnTo>
                                    <a:pt x="5" y="23"/>
                                  </a:lnTo>
                                  <a:lnTo>
                                    <a:pt x="3" y="24"/>
                                  </a:lnTo>
                                  <a:lnTo>
                                    <a:pt x="3" y="25"/>
                                  </a:lnTo>
                                  <a:lnTo>
                                    <a:pt x="2" y="35"/>
                                  </a:lnTo>
                                  <a:lnTo>
                                    <a:pt x="2" y="44"/>
                                  </a:lnTo>
                                  <a:lnTo>
                                    <a:pt x="2" y="64"/>
                                  </a:lnTo>
                                  <a:lnTo>
                                    <a:pt x="2" y="84"/>
                                  </a:lnTo>
                                  <a:lnTo>
                                    <a:pt x="2" y="103"/>
                                  </a:lnTo>
                                  <a:lnTo>
                                    <a:pt x="2" y="193"/>
                                  </a:lnTo>
                                  <a:lnTo>
                                    <a:pt x="0" y="268"/>
                                  </a:lnTo>
                                  <a:lnTo>
                                    <a:pt x="0" y="307"/>
                                  </a:lnTo>
                                  <a:lnTo>
                                    <a:pt x="2" y="345"/>
                                  </a:lnTo>
                                  <a:lnTo>
                                    <a:pt x="3" y="345"/>
                                  </a:lnTo>
                                  <a:lnTo>
                                    <a:pt x="3" y="346"/>
                                  </a:lnTo>
                                  <a:lnTo>
                                    <a:pt x="5" y="346"/>
                                  </a:lnTo>
                                  <a:lnTo>
                                    <a:pt x="15" y="345"/>
                                  </a:lnTo>
                                  <a:lnTo>
                                    <a:pt x="15" y="346"/>
                                  </a:lnTo>
                                  <a:lnTo>
                                    <a:pt x="19" y="348"/>
                                  </a:lnTo>
                                  <a:lnTo>
                                    <a:pt x="20" y="348"/>
                                  </a:lnTo>
                                  <a:lnTo>
                                    <a:pt x="22" y="349"/>
                                  </a:lnTo>
                                  <a:lnTo>
                                    <a:pt x="23" y="349"/>
                                  </a:lnTo>
                                  <a:lnTo>
                                    <a:pt x="27" y="352"/>
                                  </a:lnTo>
                                  <a:lnTo>
                                    <a:pt x="30" y="353"/>
                                  </a:lnTo>
                                  <a:lnTo>
                                    <a:pt x="33" y="354"/>
                                  </a:lnTo>
                                  <a:lnTo>
                                    <a:pt x="34" y="355"/>
                                  </a:lnTo>
                                  <a:lnTo>
                                    <a:pt x="37" y="356"/>
                                  </a:lnTo>
                                  <a:lnTo>
                                    <a:pt x="38" y="357"/>
                                  </a:lnTo>
                                  <a:lnTo>
                                    <a:pt x="39" y="357"/>
                                  </a:lnTo>
                                  <a:lnTo>
                                    <a:pt x="40" y="357"/>
                                  </a:lnTo>
                                  <a:lnTo>
                                    <a:pt x="45" y="357"/>
                                  </a:lnTo>
                                  <a:lnTo>
                                    <a:pt x="247" y="357"/>
                                  </a:lnTo>
                                  <a:lnTo>
                                    <a:pt x="252" y="354"/>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 name="Freeform 3040"/>
                          <wps:cNvSpPr>
                            <a:spLocks/>
                          </wps:cNvSpPr>
                          <wps:spPr bwMode="auto">
                            <a:xfrm>
                              <a:off x="6589" y="1744"/>
                              <a:ext cx="281" cy="357"/>
                            </a:xfrm>
                            <a:custGeom>
                              <a:avLst/>
                              <a:gdLst>
                                <a:gd name="T0" fmla="*/ 264 w 281"/>
                                <a:gd name="T1" fmla="*/ 11 h 357"/>
                                <a:gd name="T2" fmla="*/ 266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2 w 281"/>
                                <a:gd name="T33" fmla="*/ 44 h 357"/>
                                <a:gd name="T34" fmla="*/ 2 w 281"/>
                                <a:gd name="T35" fmla="*/ 83 h 357"/>
                                <a:gd name="T36" fmla="*/ 2 w 281"/>
                                <a:gd name="T37" fmla="*/ 189 h 357"/>
                                <a:gd name="T38" fmla="*/ 2 w 281"/>
                                <a:gd name="T39" fmla="*/ 306 h 357"/>
                                <a:gd name="T40" fmla="*/ 3 w 281"/>
                                <a:gd name="T41" fmla="*/ 345 h 357"/>
                                <a:gd name="T42" fmla="*/ 5 w 281"/>
                                <a:gd name="T43" fmla="*/ 346 h 357"/>
                                <a:gd name="T44" fmla="*/ 15 w 281"/>
                                <a:gd name="T45" fmla="*/ 346 h 357"/>
                                <a:gd name="T46" fmla="*/ 20 w 281"/>
                                <a:gd name="T47" fmla="*/ 348 h 357"/>
                                <a:gd name="T48" fmla="*/ 23 w 281"/>
                                <a:gd name="T49" fmla="*/ 349 h 357"/>
                                <a:gd name="T50" fmla="*/ 27 w 281"/>
                                <a:gd name="T51" fmla="*/ 352 h 357"/>
                                <a:gd name="T52" fmla="*/ 30 w 281"/>
                                <a:gd name="T53" fmla="*/ 353 h 357"/>
                                <a:gd name="T54" fmla="*/ 34 w 281"/>
                                <a:gd name="T55" fmla="*/ 355 h 357"/>
                                <a:gd name="T56" fmla="*/ 38 w 281"/>
                                <a:gd name="T57" fmla="*/ 357 h 357"/>
                                <a:gd name="T58" fmla="*/ 40 w 281"/>
                                <a:gd name="T59" fmla="*/ 357 h 357"/>
                                <a:gd name="T60" fmla="*/ 247 w 281"/>
                                <a:gd name="T61" fmla="*/ 357 h 357"/>
                                <a:gd name="T62" fmla="*/ 278 w 281"/>
                                <a:gd name="T63" fmla="*/ 336 h 357"/>
                                <a:gd name="T64" fmla="*/ 280 w 281"/>
                                <a:gd name="T65" fmla="*/ 321 h 357"/>
                                <a:gd name="T66" fmla="*/ 280 w 281"/>
                                <a:gd name="T67" fmla="*/ 172 h 357"/>
                                <a:gd name="T68" fmla="*/ 276 w 281"/>
                                <a:gd name="T69" fmla="*/ 11 h 357"/>
                                <a:gd name="T70" fmla="*/ 275 w 281"/>
                                <a:gd name="T71" fmla="*/ 11 h 357"/>
                                <a:gd name="T72" fmla="*/ 273 w 281"/>
                                <a:gd name="T73" fmla="*/ 13 h 357"/>
                                <a:gd name="T74" fmla="*/ 270 w 281"/>
                                <a:gd name="T75" fmla="*/ 16 h 357"/>
                                <a:gd name="T76" fmla="*/ 268 w 281"/>
                                <a:gd name="T77" fmla="*/ 18 h 357"/>
                                <a:gd name="T78" fmla="*/ 268 w 281"/>
                                <a:gd name="T79" fmla="*/ 19 h 357"/>
                                <a:gd name="T80" fmla="*/ 266 w 281"/>
                                <a:gd name="T81" fmla="*/ 16 h 357"/>
                                <a:gd name="T82" fmla="*/ 268 w 281"/>
                                <a:gd name="T83" fmla="*/ 8 h 357"/>
                                <a:gd name="T84" fmla="*/ 266 w 281"/>
                                <a:gd name="T85" fmla="*/ 8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1"/>
                                  </a:moveTo>
                                  <a:lnTo>
                                    <a:pt x="264" y="11"/>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15" y="346"/>
                                  </a:lnTo>
                                  <a:lnTo>
                                    <a:pt x="19" y="347"/>
                                  </a:lnTo>
                                  <a:lnTo>
                                    <a:pt x="20" y="348"/>
                                  </a:lnTo>
                                  <a:lnTo>
                                    <a:pt x="22" y="349"/>
                                  </a:lnTo>
                                  <a:lnTo>
                                    <a:pt x="23" y="349"/>
                                  </a:lnTo>
                                  <a:lnTo>
                                    <a:pt x="26" y="352"/>
                                  </a:lnTo>
                                  <a:lnTo>
                                    <a:pt x="27" y="352"/>
                                  </a:lnTo>
                                  <a:lnTo>
                                    <a:pt x="30" y="353"/>
                                  </a:lnTo>
                                  <a:lnTo>
                                    <a:pt x="33" y="354"/>
                                  </a:lnTo>
                                  <a:lnTo>
                                    <a:pt x="34" y="355"/>
                                  </a:lnTo>
                                  <a:lnTo>
                                    <a:pt x="37" y="356"/>
                                  </a:lnTo>
                                  <a:lnTo>
                                    <a:pt x="38" y="357"/>
                                  </a:lnTo>
                                  <a:lnTo>
                                    <a:pt x="39" y="357"/>
                                  </a:lnTo>
                                  <a:lnTo>
                                    <a:pt x="40" y="357"/>
                                  </a:lnTo>
                                  <a:lnTo>
                                    <a:pt x="45" y="357"/>
                                  </a:lnTo>
                                  <a:lnTo>
                                    <a:pt x="247" y="357"/>
                                  </a:lnTo>
                                  <a:lnTo>
                                    <a:pt x="260" y="348"/>
                                  </a:lnTo>
                                  <a:lnTo>
                                    <a:pt x="278" y="336"/>
                                  </a:lnTo>
                                  <a:lnTo>
                                    <a:pt x="280" y="331"/>
                                  </a:lnTo>
                                  <a:lnTo>
                                    <a:pt x="280" y="321"/>
                                  </a:lnTo>
                                  <a:lnTo>
                                    <a:pt x="281" y="283"/>
                                  </a:lnTo>
                                  <a:lnTo>
                                    <a:pt x="280" y="172"/>
                                  </a:lnTo>
                                  <a:lnTo>
                                    <a:pt x="278" y="11"/>
                                  </a:lnTo>
                                  <a:lnTo>
                                    <a:pt x="276" y="11"/>
                                  </a:lnTo>
                                  <a:lnTo>
                                    <a:pt x="275"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Freeform 3041"/>
                          <wps:cNvSpPr>
                            <a:spLocks noEditPoints="1"/>
                          </wps:cNvSpPr>
                          <wps:spPr bwMode="auto">
                            <a:xfrm>
                              <a:off x="6589" y="1744"/>
                              <a:ext cx="281" cy="357"/>
                            </a:xfrm>
                            <a:custGeom>
                              <a:avLst/>
                              <a:gdLst>
                                <a:gd name="T0" fmla="*/ 278 w 281"/>
                                <a:gd name="T1" fmla="*/ 11 h 357"/>
                                <a:gd name="T2" fmla="*/ 275 w 281"/>
                                <a:gd name="T3" fmla="*/ 11 h 357"/>
                                <a:gd name="T4" fmla="*/ 270 w 281"/>
                                <a:gd name="T5" fmla="*/ 16 h 357"/>
                                <a:gd name="T6" fmla="*/ 268 w 281"/>
                                <a:gd name="T7" fmla="*/ 18 h 357"/>
                                <a:gd name="T8" fmla="*/ 268 w 281"/>
                                <a:gd name="T9" fmla="*/ 11 h 357"/>
                                <a:gd name="T10" fmla="*/ 268 w 281"/>
                                <a:gd name="T11" fmla="*/ 8 h 357"/>
                                <a:gd name="T12" fmla="*/ 266 w 281"/>
                                <a:gd name="T13" fmla="*/ 8 h 357"/>
                                <a:gd name="T14" fmla="*/ 264 w 281"/>
                                <a:gd name="T15" fmla="*/ 11 h 357"/>
                                <a:gd name="T16" fmla="*/ 259 w 281"/>
                                <a:gd name="T17" fmla="*/ 24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1 h 357"/>
                                <a:gd name="T34" fmla="*/ 263 w 281"/>
                                <a:gd name="T35" fmla="*/ 10 h 357"/>
                                <a:gd name="T36" fmla="*/ 266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8 w 281"/>
                                <a:gd name="T57" fmla="*/ 3 h 357"/>
                                <a:gd name="T58" fmla="*/ 26 w 281"/>
                                <a:gd name="T59" fmla="*/ 9 h 357"/>
                                <a:gd name="T60" fmla="*/ 11 w 281"/>
                                <a:gd name="T61" fmla="*/ 18 h 357"/>
                                <a:gd name="T62" fmla="*/ 8 w 281"/>
                                <a:gd name="T63" fmla="*/ 22 h 357"/>
                                <a:gd name="T64" fmla="*/ 3 w 281"/>
                                <a:gd name="T65" fmla="*/ 24 h 357"/>
                                <a:gd name="T66" fmla="*/ 2 w 281"/>
                                <a:gd name="T67" fmla="*/ 35 h 357"/>
                                <a:gd name="T68" fmla="*/ 2 w 281"/>
                                <a:gd name="T69" fmla="*/ 64 h 357"/>
                                <a:gd name="T70" fmla="*/ 2 w 281"/>
                                <a:gd name="T71" fmla="*/ 102 h 357"/>
                                <a:gd name="T72" fmla="*/ 0 w 281"/>
                                <a:gd name="T73" fmla="*/ 267 h 357"/>
                                <a:gd name="T74" fmla="*/ 2 w 281"/>
                                <a:gd name="T75" fmla="*/ 325 h 357"/>
                                <a:gd name="T76" fmla="*/ 3 w 281"/>
                                <a:gd name="T77" fmla="*/ 346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1 h 357"/>
                                <a:gd name="T92" fmla="*/ 39 w 281"/>
                                <a:gd name="T93" fmla="*/ 10 h 357"/>
                                <a:gd name="T94" fmla="*/ 56 w 281"/>
                                <a:gd name="T95" fmla="*/ 11 h 357"/>
                                <a:gd name="T96" fmla="*/ 69 w 281"/>
                                <a:gd name="T97" fmla="*/ 11 h 357"/>
                                <a:gd name="T98" fmla="*/ 74 w 281"/>
                                <a:gd name="T99" fmla="*/ 11 h 357"/>
                                <a:gd name="T100" fmla="*/ 79 w 281"/>
                                <a:gd name="T101" fmla="*/ 12 h 357"/>
                                <a:gd name="T102" fmla="*/ 101 w 281"/>
                                <a:gd name="T103" fmla="*/ 11 h 357"/>
                                <a:gd name="T104" fmla="*/ 191 w 281"/>
                                <a:gd name="T105" fmla="*/ 11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1"/>
                                  </a:moveTo>
                                  <a:lnTo>
                                    <a:pt x="278" y="11"/>
                                  </a:lnTo>
                                  <a:lnTo>
                                    <a:pt x="276" y="11"/>
                                  </a:lnTo>
                                  <a:lnTo>
                                    <a:pt x="275" y="11"/>
                                  </a:lnTo>
                                  <a:lnTo>
                                    <a:pt x="273" y="13"/>
                                  </a:lnTo>
                                  <a:lnTo>
                                    <a:pt x="270" y="16"/>
                                  </a:lnTo>
                                  <a:lnTo>
                                    <a:pt x="268" y="19"/>
                                  </a:lnTo>
                                  <a:lnTo>
                                    <a:pt x="268" y="18"/>
                                  </a:lnTo>
                                  <a:lnTo>
                                    <a:pt x="266" y="16"/>
                                  </a:lnTo>
                                  <a:lnTo>
                                    <a:pt x="268" y="11"/>
                                  </a:lnTo>
                                  <a:lnTo>
                                    <a:pt x="268" y="8"/>
                                  </a:lnTo>
                                  <a:lnTo>
                                    <a:pt x="266" y="8"/>
                                  </a:lnTo>
                                  <a:lnTo>
                                    <a:pt x="265" y="8"/>
                                  </a:lnTo>
                                  <a:lnTo>
                                    <a:pt x="264" y="11"/>
                                  </a:lnTo>
                                  <a:lnTo>
                                    <a:pt x="263" y="22"/>
                                  </a:lnTo>
                                  <a:lnTo>
                                    <a:pt x="259" y="24"/>
                                  </a:lnTo>
                                  <a:lnTo>
                                    <a:pt x="258" y="24"/>
                                  </a:lnTo>
                                  <a:lnTo>
                                    <a:pt x="255" y="26"/>
                                  </a:lnTo>
                                  <a:lnTo>
                                    <a:pt x="252" y="30"/>
                                  </a:lnTo>
                                  <a:lnTo>
                                    <a:pt x="252" y="44"/>
                                  </a:lnTo>
                                  <a:lnTo>
                                    <a:pt x="251" y="60"/>
                                  </a:lnTo>
                                  <a:lnTo>
                                    <a:pt x="252" y="76"/>
                                  </a:lnTo>
                                  <a:lnTo>
                                    <a:pt x="250" y="198"/>
                                  </a:lnTo>
                                  <a:lnTo>
                                    <a:pt x="244" y="273"/>
                                  </a:lnTo>
                                  <a:lnTo>
                                    <a:pt x="244" y="267"/>
                                  </a:lnTo>
                                  <a:lnTo>
                                    <a:pt x="245" y="175"/>
                                  </a:lnTo>
                                  <a:lnTo>
                                    <a:pt x="245" y="99"/>
                                  </a:lnTo>
                                  <a:lnTo>
                                    <a:pt x="246" y="22"/>
                                  </a:lnTo>
                                  <a:lnTo>
                                    <a:pt x="249" y="19"/>
                                  </a:lnTo>
                                  <a:lnTo>
                                    <a:pt x="252" y="17"/>
                                  </a:lnTo>
                                  <a:lnTo>
                                    <a:pt x="260" y="11"/>
                                  </a:lnTo>
                                  <a:lnTo>
                                    <a:pt x="261" y="11"/>
                                  </a:lnTo>
                                  <a:lnTo>
                                    <a:pt x="263" y="11"/>
                                  </a:lnTo>
                                  <a:lnTo>
                                    <a:pt x="263" y="10"/>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30" y="353"/>
                                  </a:lnTo>
                                  <a:lnTo>
                                    <a:pt x="37" y="356"/>
                                  </a:lnTo>
                                  <a:lnTo>
                                    <a:pt x="40" y="357"/>
                                  </a:lnTo>
                                  <a:lnTo>
                                    <a:pt x="45" y="357"/>
                                  </a:lnTo>
                                  <a:lnTo>
                                    <a:pt x="247" y="357"/>
                                  </a:lnTo>
                                  <a:lnTo>
                                    <a:pt x="260" y="348"/>
                                  </a:lnTo>
                                  <a:lnTo>
                                    <a:pt x="278" y="336"/>
                                  </a:lnTo>
                                  <a:lnTo>
                                    <a:pt x="280" y="331"/>
                                  </a:lnTo>
                                  <a:lnTo>
                                    <a:pt x="280" y="321"/>
                                  </a:lnTo>
                                  <a:lnTo>
                                    <a:pt x="281" y="283"/>
                                  </a:lnTo>
                                  <a:lnTo>
                                    <a:pt x="280" y="172"/>
                                  </a:lnTo>
                                  <a:lnTo>
                                    <a:pt x="278" y="11"/>
                                  </a:lnTo>
                                  <a:close/>
                                  <a:moveTo>
                                    <a:pt x="39" y="10"/>
                                  </a:moveTo>
                                  <a:lnTo>
                                    <a:pt x="39" y="10"/>
                                  </a:lnTo>
                                  <a:lnTo>
                                    <a:pt x="48" y="10"/>
                                  </a:lnTo>
                                  <a:lnTo>
                                    <a:pt x="56" y="11"/>
                                  </a:lnTo>
                                  <a:lnTo>
                                    <a:pt x="64" y="11"/>
                                  </a:lnTo>
                                  <a:lnTo>
                                    <a:pt x="69" y="11"/>
                                  </a:lnTo>
                                  <a:lnTo>
                                    <a:pt x="74" y="11"/>
                                  </a:lnTo>
                                  <a:lnTo>
                                    <a:pt x="76" y="12"/>
                                  </a:lnTo>
                                  <a:lnTo>
                                    <a:pt x="79" y="12"/>
                                  </a:lnTo>
                                  <a:lnTo>
                                    <a:pt x="87" y="12"/>
                                  </a:lnTo>
                                  <a:lnTo>
                                    <a:pt x="101" y="11"/>
                                  </a:lnTo>
                                  <a:lnTo>
                                    <a:pt x="141" y="11"/>
                                  </a:lnTo>
                                  <a:lnTo>
                                    <a:pt x="191" y="11"/>
                                  </a:lnTo>
                                  <a:lnTo>
                                    <a:pt x="222" y="11"/>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9"/>
                                  </a:lnTo>
                                  <a:lnTo>
                                    <a:pt x="22" y="19"/>
                                  </a:lnTo>
                                  <a:lnTo>
                                    <a:pt x="37" y="11"/>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 name="Freeform 3042"/>
                          <wps:cNvSpPr>
                            <a:spLocks/>
                          </wps:cNvSpPr>
                          <wps:spPr bwMode="auto">
                            <a:xfrm>
                              <a:off x="6610" y="1774"/>
                              <a:ext cx="220" cy="314"/>
                            </a:xfrm>
                            <a:custGeom>
                              <a:avLst/>
                              <a:gdLst>
                                <a:gd name="T0" fmla="*/ 218 w 220"/>
                                <a:gd name="T1" fmla="*/ 313 h 314"/>
                                <a:gd name="T2" fmla="*/ 218 w 220"/>
                                <a:gd name="T3" fmla="*/ 313 h 314"/>
                                <a:gd name="T4" fmla="*/ 205 w 220"/>
                                <a:gd name="T5" fmla="*/ 314 h 314"/>
                                <a:gd name="T6" fmla="*/ 191 w 220"/>
                                <a:gd name="T7" fmla="*/ 314 h 314"/>
                                <a:gd name="T8" fmla="*/ 159 w 220"/>
                                <a:gd name="T9" fmla="*/ 314 h 314"/>
                                <a:gd name="T10" fmla="*/ 99 w 220"/>
                                <a:gd name="T11" fmla="*/ 314 h 314"/>
                                <a:gd name="T12" fmla="*/ 20 w 220"/>
                                <a:gd name="T13" fmla="*/ 314 h 314"/>
                                <a:gd name="T14" fmla="*/ 2 w 220"/>
                                <a:gd name="T15" fmla="*/ 314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2 h 314"/>
                                <a:gd name="T30" fmla="*/ 13 w 220"/>
                                <a:gd name="T31" fmla="*/ 0 h 314"/>
                                <a:gd name="T32" fmla="*/ 23 w 220"/>
                                <a:gd name="T33" fmla="*/ 0 h 314"/>
                                <a:gd name="T34" fmla="*/ 42 w 220"/>
                                <a:gd name="T35" fmla="*/ 0 h 314"/>
                                <a:gd name="T36" fmla="*/ 59 w 220"/>
                                <a:gd name="T37" fmla="*/ 2 h 314"/>
                                <a:gd name="T38" fmla="*/ 81 w 220"/>
                                <a:gd name="T39" fmla="*/ 3 h 314"/>
                                <a:gd name="T40" fmla="*/ 140 w 220"/>
                                <a:gd name="T41" fmla="*/ 2 h 314"/>
                                <a:gd name="T42" fmla="*/ 199 w 220"/>
                                <a:gd name="T43" fmla="*/ 2 h 314"/>
                                <a:gd name="T44" fmla="*/ 219 w 220"/>
                                <a:gd name="T45" fmla="*/ 2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4"/>
                                  </a:lnTo>
                                  <a:lnTo>
                                    <a:pt x="191" y="314"/>
                                  </a:lnTo>
                                  <a:lnTo>
                                    <a:pt x="159" y="314"/>
                                  </a:lnTo>
                                  <a:lnTo>
                                    <a:pt x="99" y="314"/>
                                  </a:lnTo>
                                  <a:lnTo>
                                    <a:pt x="20" y="314"/>
                                  </a:lnTo>
                                  <a:lnTo>
                                    <a:pt x="2" y="314"/>
                                  </a:lnTo>
                                  <a:lnTo>
                                    <a:pt x="0" y="293"/>
                                  </a:lnTo>
                                  <a:lnTo>
                                    <a:pt x="0" y="261"/>
                                  </a:lnTo>
                                  <a:lnTo>
                                    <a:pt x="0" y="175"/>
                                  </a:lnTo>
                                  <a:lnTo>
                                    <a:pt x="2" y="38"/>
                                  </a:lnTo>
                                  <a:lnTo>
                                    <a:pt x="0" y="20"/>
                                  </a:lnTo>
                                  <a:lnTo>
                                    <a:pt x="0" y="10"/>
                                  </a:lnTo>
                                  <a:lnTo>
                                    <a:pt x="2" y="2"/>
                                  </a:lnTo>
                                  <a:lnTo>
                                    <a:pt x="13" y="0"/>
                                  </a:lnTo>
                                  <a:lnTo>
                                    <a:pt x="23" y="0"/>
                                  </a:lnTo>
                                  <a:lnTo>
                                    <a:pt x="42" y="0"/>
                                  </a:lnTo>
                                  <a:lnTo>
                                    <a:pt x="59" y="2"/>
                                  </a:lnTo>
                                  <a:lnTo>
                                    <a:pt x="81" y="3"/>
                                  </a:lnTo>
                                  <a:lnTo>
                                    <a:pt x="140" y="2"/>
                                  </a:lnTo>
                                  <a:lnTo>
                                    <a:pt x="199" y="2"/>
                                  </a:lnTo>
                                  <a:lnTo>
                                    <a:pt x="219" y="2"/>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 name="Freeform 3043"/>
                          <wps:cNvSpPr>
                            <a:spLocks/>
                          </wps:cNvSpPr>
                          <wps:spPr bwMode="auto">
                            <a:xfrm>
                              <a:off x="6621" y="1759"/>
                              <a:ext cx="224" cy="7"/>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1 w 224"/>
                                <a:gd name="T11" fmla="*/ 7 h 7"/>
                                <a:gd name="T12" fmla="*/ 5 w 224"/>
                                <a:gd name="T13" fmla="*/ 6 h 7"/>
                                <a:gd name="T14" fmla="*/ 2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1" y="7"/>
                                  </a:lnTo>
                                  <a:lnTo>
                                    <a:pt x="5" y="6"/>
                                  </a:lnTo>
                                  <a:lnTo>
                                    <a:pt x="2" y="6"/>
                                  </a:lnTo>
                                  <a:lnTo>
                                    <a:pt x="0" y="7"/>
                                  </a:lnTo>
                                  <a:lnTo>
                                    <a:pt x="7" y="2"/>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 name="Freeform 3044"/>
                          <wps:cNvSpPr>
                            <a:spLocks/>
                          </wps:cNvSpPr>
                          <wps:spPr bwMode="auto">
                            <a:xfrm>
                              <a:off x="6596" y="1757"/>
                              <a:ext cx="274" cy="344"/>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6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3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6" y="1"/>
                                  </a:lnTo>
                                  <a:lnTo>
                                    <a:pt x="268" y="0"/>
                                  </a:lnTo>
                                  <a:lnTo>
                                    <a:pt x="269" y="0"/>
                                  </a:lnTo>
                                  <a:lnTo>
                                    <a:pt x="271" y="0"/>
                                  </a:lnTo>
                                  <a:lnTo>
                                    <a:pt x="273" y="160"/>
                                  </a:lnTo>
                                  <a:lnTo>
                                    <a:pt x="274" y="271"/>
                                  </a:lnTo>
                                  <a:lnTo>
                                    <a:pt x="273" y="308"/>
                                  </a:lnTo>
                                  <a:lnTo>
                                    <a:pt x="273" y="318"/>
                                  </a:lnTo>
                                  <a:lnTo>
                                    <a:pt x="271" y="323"/>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045"/>
                          <wps:cNvSpPr>
                            <a:spLocks/>
                          </wps:cNvSpPr>
                          <wps:spPr bwMode="auto">
                            <a:xfrm>
                              <a:off x="6839" y="1764"/>
                              <a:ext cx="15" cy="311"/>
                            </a:xfrm>
                            <a:custGeom>
                              <a:avLst/>
                              <a:gdLst>
                                <a:gd name="T0" fmla="*/ 15 w 15"/>
                                <a:gd name="T1" fmla="*/ 296 h 311"/>
                                <a:gd name="T2" fmla="*/ 15 w 15"/>
                                <a:gd name="T3" fmla="*/ 296 h 311"/>
                                <a:gd name="T4" fmla="*/ 15 w 15"/>
                                <a:gd name="T5" fmla="*/ 299 h 311"/>
                                <a:gd name="T6" fmla="*/ 11 w 15"/>
                                <a:gd name="T7" fmla="*/ 302 h 311"/>
                                <a:gd name="T8" fmla="*/ 8 w 15"/>
                                <a:gd name="T9" fmla="*/ 305 h 311"/>
                                <a:gd name="T10" fmla="*/ 5 w 15"/>
                                <a:gd name="T11" fmla="*/ 309 h 311"/>
                                <a:gd name="T12" fmla="*/ 1 w 15"/>
                                <a:gd name="T13" fmla="*/ 311 h 311"/>
                                <a:gd name="T14" fmla="*/ 0 w 15"/>
                                <a:gd name="T15" fmla="*/ 296 h 311"/>
                                <a:gd name="T16" fmla="*/ 0 w 15"/>
                                <a:gd name="T17" fmla="*/ 267 h 311"/>
                                <a:gd name="T18" fmla="*/ 0 w 15"/>
                                <a:gd name="T19" fmla="*/ 183 h 311"/>
                                <a:gd name="T20" fmla="*/ 1 w 15"/>
                                <a:gd name="T21" fmla="*/ 56 h 311"/>
                                <a:gd name="T22" fmla="*/ 0 w 15"/>
                                <a:gd name="T23" fmla="*/ 40 h 311"/>
                                <a:gd name="T24" fmla="*/ 1 w 15"/>
                                <a:gd name="T25" fmla="*/ 24 h 311"/>
                                <a:gd name="T26" fmla="*/ 1 w 15"/>
                                <a:gd name="T27" fmla="*/ 10 h 311"/>
                                <a:gd name="T28" fmla="*/ 5 w 15"/>
                                <a:gd name="T29" fmla="*/ 6 h 311"/>
                                <a:gd name="T30" fmla="*/ 8 w 15"/>
                                <a:gd name="T31" fmla="*/ 5 h 311"/>
                                <a:gd name="T32" fmla="*/ 10 w 15"/>
                                <a:gd name="T33" fmla="*/ 3 h 311"/>
                                <a:gd name="T34" fmla="*/ 15 w 15"/>
                                <a:gd name="T35" fmla="*/ 0 h 311"/>
                                <a:gd name="T36" fmla="*/ 15 w 15"/>
                                <a:gd name="T37" fmla="*/ 4 h 311"/>
                                <a:gd name="T38" fmla="*/ 15 w 15"/>
                                <a:gd name="T39" fmla="*/ 8 h 311"/>
                                <a:gd name="T40" fmla="*/ 15 w 15"/>
                                <a:gd name="T41" fmla="*/ 16 h 311"/>
                                <a:gd name="T42" fmla="*/ 15 w 15"/>
                                <a:gd name="T43" fmla="*/ 41 h 311"/>
                                <a:gd name="T44" fmla="*/ 15 w 15"/>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311">
                                  <a:moveTo>
                                    <a:pt x="15" y="296"/>
                                  </a:moveTo>
                                  <a:lnTo>
                                    <a:pt x="15" y="296"/>
                                  </a:lnTo>
                                  <a:lnTo>
                                    <a:pt x="15" y="299"/>
                                  </a:lnTo>
                                  <a:lnTo>
                                    <a:pt x="11" y="302"/>
                                  </a:lnTo>
                                  <a:lnTo>
                                    <a:pt x="8" y="305"/>
                                  </a:lnTo>
                                  <a:lnTo>
                                    <a:pt x="5" y="309"/>
                                  </a:lnTo>
                                  <a:lnTo>
                                    <a:pt x="1" y="311"/>
                                  </a:lnTo>
                                  <a:lnTo>
                                    <a:pt x="0" y="296"/>
                                  </a:lnTo>
                                  <a:lnTo>
                                    <a:pt x="0" y="267"/>
                                  </a:lnTo>
                                  <a:lnTo>
                                    <a:pt x="0" y="183"/>
                                  </a:lnTo>
                                  <a:lnTo>
                                    <a:pt x="1" y="56"/>
                                  </a:lnTo>
                                  <a:lnTo>
                                    <a:pt x="0" y="40"/>
                                  </a:lnTo>
                                  <a:lnTo>
                                    <a:pt x="1" y="24"/>
                                  </a:lnTo>
                                  <a:lnTo>
                                    <a:pt x="1" y="10"/>
                                  </a:lnTo>
                                  <a:lnTo>
                                    <a:pt x="5" y="6"/>
                                  </a:lnTo>
                                  <a:lnTo>
                                    <a:pt x="8" y="5"/>
                                  </a:lnTo>
                                  <a:lnTo>
                                    <a:pt x="10" y="3"/>
                                  </a:lnTo>
                                  <a:lnTo>
                                    <a:pt x="15" y="0"/>
                                  </a:lnTo>
                                  <a:lnTo>
                                    <a:pt x="15" y="4"/>
                                  </a:lnTo>
                                  <a:lnTo>
                                    <a:pt x="15" y="8"/>
                                  </a:lnTo>
                                  <a:lnTo>
                                    <a:pt x="15" y="16"/>
                                  </a:lnTo>
                                  <a:lnTo>
                                    <a:pt x="15"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Freeform 3046"/>
                          <wps:cNvSpPr>
                            <a:spLocks noEditPoints="1"/>
                          </wps:cNvSpPr>
                          <wps:spPr bwMode="auto">
                            <a:xfrm>
                              <a:off x="6589" y="1744"/>
                              <a:ext cx="267" cy="346"/>
                            </a:xfrm>
                            <a:custGeom>
                              <a:avLst/>
                              <a:gdLst>
                                <a:gd name="T0" fmla="*/ 267 w 267"/>
                                <a:gd name="T1" fmla="*/ 205 h 346"/>
                                <a:gd name="T2" fmla="*/ 266 w 267"/>
                                <a:gd name="T3" fmla="*/ 40 h 346"/>
                                <a:gd name="T4" fmla="*/ 267 w 267"/>
                                <a:gd name="T5" fmla="*/ 8 h 346"/>
                                <a:gd name="T6" fmla="*/ 265 w 267"/>
                                <a:gd name="T7" fmla="*/ 8 h 346"/>
                                <a:gd name="T8" fmla="*/ 263 w 267"/>
                                <a:gd name="T9" fmla="*/ 21 h 346"/>
                                <a:gd name="T10" fmla="*/ 263 w 267"/>
                                <a:gd name="T11" fmla="*/ 71 h 346"/>
                                <a:gd name="T12" fmla="*/ 263 w 267"/>
                                <a:gd name="T13" fmla="*/ 315 h 346"/>
                                <a:gd name="T14" fmla="*/ 244 w 267"/>
                                <a:gd name="T15" fmla="*/ 313 h 346"/>
                                <a:gd name="T16" fmla="*/ 244 w 267"/>
                                <a:gd name="T17" fmla="*/ 176 h 346"/>
                                <a:gd name="T18" fmla="*/ 249 w 267"/>
                                <a:gd name="T19" fmla="*/ 19 h 346"/>
                                <a:gd name="T20" fmla="*/ 261 w 267"/>
                                <a:gd name="T21" fmla="*/ 11 h 346"/>
                                <a:gd name="T22" fmla="*/ 265 w 267"/>
                                <a:gd name="T23" fmla="*/ 8 h 346"/>
                                <a:gd name="T24" fmla="*/ 265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3 h 346"/>
                                <a:gd name="T36" fmla="*/ 18 w 267"/>
                                <a:gd name="T37" fmla="*/ 13 h 346"/>
                                <a:gd name="T38" fmla="*/ 9 w 267"/>
                                <a:gd name="T39" fmla="*/ 21 h 346"/>
                                <a:gd name="T40" fmla="*/ 3 w 267"/>
                                <a:gd name="T41" fmla="*/ 25 h 346"/>
                                <a:gd name="T42" fmla="*/ 2 w 267"/>
                                <a:gd name="T43" fmla="*/ 64 h 346"/>
                                <a:gd name="T44" fmla="*/ 2 w 267"/>
                                <a:gd name="T45" fmla="*/ 192 h 346"/>
                                <a:gd name="T46" fmla="*/ 2 w 267"/>
                                <a:gd name="T47" fmla="*/ 344 h 346"/>
                                <a:gd name="T48" fmla="*/ 61 w 267"/>
                                <a:gd name="T49" fmla="*/ 344 h 346"/>
                                <a:gd name="T50" fmla="*/ 175 w 267"/>
                                <a:gd name="T51" fmla="*/ 346 h 346"/>
                                <a:gd name="T52" fmla="*/ 234 w 267"/>
                                <a:gd name="T53" fmla="*/ 344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2 w 267"/>
                                <a:gd name="T67" fmla="*/ 19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8 w 267"/>
                                <a:gd name="T85" fmla="*/ 51 h 346"/>
                                <a:gd name="T86" fmla="*/ 40 w 267"/>
                                <a:gd name="T87" fmla="*/ 24 h 346"/>
                                <a:gd name="T88" fmla="*/ 109 w 267"/>
                                <a:gd name="T89" fmla="*/ 25 h 346"/>
                                <a:gd name="T90" fmla="*/ 222 w 267"/>
                                <a:gd name="T91" fmla="*/ 25 h 346"/>
                                <a:gd name="T92" fmla="*/ 234 w 267"/>
                                <a:gd name="T93" fmla="*/ 25 h 346"/>
                                <a:gd name="T94" fmla="*/ 235 w 267"/>
                                <a:gd name="T95" fmla="*/ 34 h 346"/>
                                <a:gd name="T96" fmla="*/ 233 w 267"/>
                                <a:gd name="T97" fmla="*/ 238 h 346"/>
                                <a:gd name="T98" fmla="*/ 234 w 267"/>
                                <a:gd name="T99" fmla="*/ 314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6" y="8"/>
                                  </a:lnTo>
                                  <a:lnTo>
                                    <a:pt x="265" y="8"/>
                                  </a:lnTo>
                                  <a:lnTo>
                                    <a:pt x="263" y="11"/>
                                  </a:lnTo>
                                  <a:lnTo>
                                    <a:pt x="263" y="21"/>
                                  </a:lnTo>
                                  <a:lnTo>
                                    <a:pt x="262" y="31"/>
                                  </a:lnTo>
                                  <a:lnTo>
                                    <a:pt x="262" y="51"/>
                                  </a:lnTo>
                                  <a:lnTo>
                                    <a:pt x="263" y="71"/>
                                  </a:lnTo>
                                  <a:lnTo>
                                    <a:pt x="263" y="91"/>
                                  </a:lnTo>
                                  <a:lnTo>
                                    <a:pt x="263" y="173"/>
                                  </a:lnTo>
                                  <a:lnTo>
                                    <a:pt x="263" y="315"/>
                                  </a:lnTo>
                                  <a:lnTo>
                                    <a:pt x="244" y="330"/>
                                  </a:lnTo>
                                  <a:lnTo>
                                    <a:pt x="244" y="321"/>
                                  </a:lnTo>
                                  <a:lnTo>
                                    <a:pt x="244" y="313"/>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5" y="8"/>
                                  </a:lnTo>
                                  <a:lnTo>
                                    <a:pt x="265" y="7"/>
                                  </a:lnTo>
                                  <a:lnTo>
                                    <a:pt x="265" y="5"/>
                                  </a:lnTo>
                                  <a:lnTo>
                                    <a:pt x="265" y="4"/>
                                  </a:lnTo>
                                  <a:lnTo>
                                    <a:pt x="265" y="2"/>
                                  </a:lnTo>
                                  <a:lnTo>
                                    <a:pt x="265" y="1"/>
                                  </a:lnTo>
                                  <a:lnTo>
                                    <a:pt x="256" y="2"/>
                                  </a:lnTo>
                                  <a:lnTo>
                                    <a:pt x="247" y="2"/>
                                  </a:lnTo>
                                  <a:lnTo>
                                    <a:pt x="231" y="1"/>
                                  </a:lnTo>
                                  <a:lnTo>
                                    <a:pt x="194" y="1"/>
                                  </a:lnTo>
                                  <a:lnTo>
                                    <a:pt x="136" y="2"/>
                                  </a:lnTo>
                                  <a:lnTo>
                                    <a:pt x="107" y="2"/>
                                  </a:lnTo>
                                  <a:lnTo>
                                    <a:pt x="78" y="1"/>
                                  </a:lnTo>
                                  <a:lnTo>
                                    <a:pt x="67" y="0"/>
                                  </a:lnTo>
                                  <a:lnTo>
                                    <a:pt x="54" y="0"/>
                                  </a:lnTo>
                                  <a:lnTo>
                                    <a:pt x="40" y="0"/>
                                  </a:lnTo>
                                  <a:lnTo>
                                    <a:pt x="34" y="0"/>
                                  </a:lnTo>
                                  <a:lnTo>
                                    <a:pt x="30" y="1"/>
                                  </a:lnTo>
                                  <a:lnTo>
                                    <a:pt x="27" y="3"/>
                                  </a:lnTo>
                                  <a:lnTo>
                                    <a:pt x="27" y="4"/>
                                  </a:lnTo>
                                  <a:lnTo>
                                    <a:pt x="26" y="9"/>
                                  </a:lnTo>
                                  <a:lnTo>
                                    <a:pt x="18" y="13"/>
                                  </a:lnTo>
                                  <a:lnTo>
                                    <a:pt x="11" y="18"/>
                                  </a:lnTo>
                                  <a:lnTo>
                                    <a:pt x="9" y="19"/>
                                  </a:lnTo>
                                  <a:lnTo>
                                    <a:pt x="9" y="21"/>
                                  </a:lnTo>
                                  <a:lnTo>
                                    <a:pt x="5" y="23"/>
                                  </a:lnTo>
                                  <a:lnTo>
                                    <a:pt x="3" y="24"/>
                                  </a:lnTo>
                                  <a:lnTo>
                                    <a:pt x="3" y="25"/>
                                  </a:lnTo>
                                  <a:lnTo>
                                    <a:pt x="2" y="35"/>
                                  </a:lnTo>
                                  <a:lnTo>
                                    <a:pt x="2" y="44"/>
                                  </a:lnTo>
                                  <a:lnTo>
                                    <a:pt x="2" y="64"/>
                                  </a:lnTo>
                                  <a:lnTo>
                                    <a:pt x="2" y="83"/>
                                  </a:lnTo>
                                  <a:lnTo>
                                    <a:pt x="2" y="102"/>
                                  </a:lnTo>
                                  <a:lnTo>
                                    <a:pt x="2" y="192"/>
                                  </a:lnTo>
                                  <a:lnTo>
                                    <a:pt x="0" y="268"/>
                                  </a:lnTo>
                                  <a:lnTo>
                                    <a:pt x="0" y="306"/>
                                  </a:lnTo>
                                  <a:lnTo>
                                    <a:pt x="2" y="344"/>
                                  </a:lnTo>
                                  <a:lnTo>
                                    <a:pt x="4" y="344"/>
                                  </a:lnTo>
                                  <a:lnTo>
                                    <a:pt x="32" y="344"/>
                                  </a:lnTo>
                                  <a:lnTo>
                                    <a:pt x="61" y="344"/>
                                  </a:lnTo>
                                  <a:lnTo>
                                    <a:pt x="118" y="345"/>
                                  </a:lnTo>
                                  <a:lnTo>
                                    <a:pt x="147" y="346"/>
                                  </a:lnTo>
                                  <a:lnTo>
                                    <a:pt x="175" y="346"/>
                                  </a:lnTo>
                                  <a:lnTo>
                                    <a:pt x="203" y="345"/>
                                  </a:lnTo>
                                  <a:lnTo>
                                    <a:pt x="231" y="344"/>
                                  </a:lnTo>
                                  <a:lnTo>
                                    <a:pt x="234" y="344"/>
                                  </a:lnTo>
                                  <a:lnTo>
                                    <a:pt x="237" y="342"/>
                                  </a:lnTo>
                                  <a:lnTo>
                                    <a:pt x="238" y="344"/>
                                  </a:lnTo>
                                  <a:lnTo>
                                    <a:pt x="244" y="339"/>
                                  </a:lnTo>
                                  <a:lnTo>
                                    <a:pt x="251" y="335"/>
                                  </a:lnTo>
                                  <a:lnTo>
                                    <a:pt x="257" y="331"/>
                                  </a:lnTo>
                                  <a:lnTo>
                                    <a:pt x="263" y="326"/>
                                  </a:lnTo>
                                  <a:lnTo>
                                    <a:pt x="265"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1" y="12"/>
                                  </a:lnTo>
                                  <a:lnTo>
                                    <a:pt x="246" y="16"/>
                                  </a:lnTo>
                                  <a:lnTo>
                                    <a:pt x="242" y="19"/>
                                  </a:lnTo>
                                  <a:lnTo>
                                    <a:pt x="185" y="19"/>
                                  </a:lnTo>
                                  <a:lnTo>
                                    <a:pt x="128" y="19"/>
                                  </a:lnTo>
                                  <a:lnTo>
                                    <a:pt x="101" y="19"/>
                                  </a:lnTo>
                                  <a:lnTo>
                                    <a:pt x="75" y="19"/>
                                  </a:lnTo>
                                  <a:lnTo>
                                    <a:pt x="49" y="19"/>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8" y="326"/>
                                  </a:lnTo>
                                  <a:lnTo>
                                    <a:pt x="18" y="307"/>
                                  </a:lnTo>
                                  <a:lnTo>
                                    <a:pt x="16" y="250"/>
                                  </a:lnTo>
                                  <a:lnTo>
                                    <a:pt x="18" y="123"/>
                                  </a:lnTo>
                                  <a:lnTo>
                                    <a:pt x="18" y="77"/>
                                  </a:lnTo>
                                  <a:lnTo>
                                    <a:pt x="18" y="51"/>
                                  </a:lnTo>
                                  <a:lnTo>
                                    <a:pt x="18" y="37"/>
                                  </a:lnTo>
                                  <a:lnTo>
                                    <a:pt x="18" y="24"/>
                                  </a:lnTo>
                                  <a:lnTo>
                                    <a:pt x="40" y="24"/>
                                  </a:lnTo>
                                  <a:lnTo>
                                    <a:pt x="63" y="24"/>
                                  </a:lnTo>
                                  <a:lnTo>
                                    <a:pt x="86" y="25"/>
                                  </a:lnTo>
                                  <a:lnTo>
                                    <a:pt x="109" y="25"/>
                                  </a:lnTo>
                                  <a:lnTo>
                                    <a:pt x="166" y="25"/>
                                  </a:lnTo>
                                  <a:lnTo>
                                    <a:pt x="194" y="25"/>
                                  </a:lnTo>
                                  <a:lnTo>
                                    <a:pt x="222" y="25"/>
                                  </a:lnTo>
                                  <a:lnTo>
                                    <a:pt x="231" y="24"/>
                                  </a:lnTo>
                                  <a:lnTo>
                                    <a:pt x="232" y="24"/>
                                  </a:lnTo>
                                  <a:lnTo>
                                    <a:pt x="234" y="25"/>
                                  </a:lnTo>
                                  <a:lnTo>
                                    <a:pt x="235" y="26"/>
                                  </a:lnTo>
                                  <a:lnTo>
                                    <a:pt x="235" y="27"/>
                                  </a:lnTo>
                                  <a:lnTo>
                                    <a:pt x="235" y="34"/>
                                  </a:lnTo>
                                  <a:lnTo>
                                    <a:pt x="235" y="55"/>
                                  </a:lnTo>
                                  <a:lnTo>
                                    <a:pt x="235" y="111"/>
                                  </a:lnTo>
                                  <a:lnTo>
                                    <a:pt x="233" y="238"/>
                                  </a:lnTo>
                                  <a:lnTo>
                                    <a:pt x="233" y="289"/>
                                  </a:lnTo>
                                  <a:lnTo>
                                    <a:pt x="233" y="301"/>
                                  </a:lnTo>
                                  <a:lnTo>
                                    <a:pt x="234" y="314"/>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3047"/>
                          <wps:cNvSpPr>
                            <a:spLocks/>
                          </wps:cNvSpPr>
                          <wps:spPr bwMode="auto">
                            <a:xfrm>
                              <a:off x="6632" y="1848"/>
                              <a:ext cx="160" cy="216"/>
                            </a:xfrm>
                            <a:custGeom>
                              <a:avLst/>
                              <a:gdLst>
                                <a:gd name="T0" fmla="*/ 159 w 160"/>
                                <a:gd name="T1" fmla="*/ 213 h 216"/>
                                <a:gd name="T2" fmla="*/ 159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2 w 160"/>
                                <a:gd name="T49" fmla="*/ 4 h 216"/>
                                <a:gd name="T50" fmla="*/ 152 w 160"/>
                                <a:gd name="T51" fmla="*/ 5 h 216"/>
                                <a:gd name="T52" fmla="*/ 153 w 160"/>
                                <a:gd name="T53" fmla="*/ 5 h 216"/>
                                <a:gd name="T54" fmla="*/ 153 w 160"/>
                                <a:gd name="T55" fmla="*/ 7 h 216"/>
                                <a:gd name="T56" fmla="*/ 153 w 160"/>
                                <a:gd name="T57" fmla="*/ 11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9 h 216"/>
                                <a:gd name="T70" fmla="*/ 152 w 160"/>
                                <a:gd name="T71" fmla="*/ 207 h 216"/>
                                <a:gd name="T72" fmla="*/ 152 w 160"/>
                                <a:gd name="T73" fmla="*/ 215 h 216"/>
                                <a:gd name="T74" fmla="*/ 152 w 160"/>
                                <a:gd name="T75" fmla="*/ 216 h 216"/>
                                <a:gd name="T76" fmla="*/ 154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3" y="4"/>
                                  </a:lnTo>
                                  <a:lnTo>
                                    <a:pt x="66" y="4"/>
                                  </a:lnTo>
                                  <a:lnTo>
                                    <a:pt x="104" y="4"/>
                                  </a:lnTo>
                                  <a:lnTo>
                                    <a:pt x="143" y="4"/>
                                  </a:lnTo>
                                  <a:lnTo>
                                    <a:pt x="149" y="4"/>
                                  </a:lnTo>
                                  <a:lnTo>
                                    <a:pt x="152" y="4"/>
                                  </a:lnTo>
                                  <a:lnTo>
                                    <a:pt x="152" y="5"/>
                                  </a:lnTo>
                                  <a:lnTo>
                                    <a:pt x="153" y="5"/>
                                  </a:lnTo>
                                  <a:lnTo>
                                    <a:pt x="153" y="7"/>
                                  </a:lnTo>
                                  <a:lnTo>
                                    <a:pt x="153" y="11"/>
                                  </a:lnTo>
                                  <a:lnTo>
                                    <a:pt x="153" y="25"/>
                                  </a:lnTo>
                                  <a:lnTo>
                                    <a:pt x="153" y="62"/>
                                  </a:lnTo>
                                  <a:lnTo>
                                    <a:pt x="152" y="146"/>
                                  </a:lnTo>
                                  <a:lnTo>
                                    <a:pt x="152" y="163"/>
                                  </a:lnTo>
                                  <a:lnTo>
                                    <a:pt x="153" y="181"/>
                                  </a:lnTo>
                                  <a:lnTo>
                                    <a:pt x="153" y="199"/>
                                  </a:lnTo>
                                  <a:lnTo>
                                    <a:pt x="152" y="207"/>
                                  </a:lnTo>
                                  <a:lnTo>
                                    <a:pt x="152" y="215"/>
                                  </a:lnTo>
                                  <a:lnTo>
                                    <a:pt x="152" y="216"/>
                                  </a:lnTo>
                                  <a:lnTo>
                                    <a:pt x="154"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 name="Freeform 3048"/>
                          <wps:cNvSpPr>
                            <a:spLocks/>
                          </wps:cNvSpPr>
                          <wps:spPr bwMode="auto">
                            <a:xfrm>
                              <a:off x="6652" y="1848"/>
                              <a:ext cx="4" cy="2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Freeform 3049"/>
                          <wps:cNvSpPr>
                            <a:spLocks/>
                          </wps:cNvSpPr>
                          <wps:spPr bwMode="auto">
                            <a:xfrm>
                              <a:off x="6650" y="1850"/>
                              <a:ext cx="135" cy="198"/>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 name="Freeform 3050"/>
                          <wps:cNvSpPr>
                            <a:spLocks/>
                          </wps:cNvSpPr>
                          <wps:spPr bwMode="auto">
                            <a:xfrm>
                              <a:off x="6634" y="1848"/>
                              <a:ext cx="153" cy="216"/>
                            </a:xfrm>
                            <a:custGeom>
                              <a:avLst/>
                              <a:gdLst>
                                <a:gd name="T0" fmla="*/ 18 w 153"/>
                                <a:gd name="T1" fmla="*/ 199 h 216"/>
                                <a:gd name="T2" fmla="*/ 18 w 153"/>
                                <a:gd name="T3" fmla="*/ 199 h 216"/>
                                <a:gd name="T4" fmla="*/ 34 w 153"/>
                                <a:gd name="T5" fmla="*/ 197 h 216"/>
                                <a:gd name="T6" fmla="*/ 47 w 153"/>
                                <a:gd name="T7" fmla="*/ 197 h 216"/>
                                <a:gd name="T8" fmla="*/ 59 w 153"/>
                                <a:gd name="T9" fmla="*/ 199 h 216"/>
                                <a:gd name="T10" fmla="*/ 74 w 153"/>
                                <a:gd name="T11" fmla="*/ 199 h 216"/>
                                <a:gd name="T12" fmla="*/ 150 w 153"/>
                                <a:gd name="T13" fmla="*/ 199 h 216"/>
                                <a:gd name="T14" fmla="*/ 152 w 153"/>
                                <a:gd name="T15" fmla="*/ 199 h 216"/>
                                <a:gd name="T16" fmla="*/ 153 w 153"/>
                                <a:gd name="T17" fmla="*/ 199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3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7" y="197"/>
                                  </a:lnTo>
                                  <a:lnTo>
                                    <a:pt x="59" y="199"/>
                                  </a:lnTo>
                                  <a:lnTo>
                                    <a:pt x="74" y="199"/>
                                  </a:lnTo>
                                  <a:lnTo>
                                    <a:pt x="150" y="199"/>
                                  </a:lnTo>
                                  <a:lnTo>
                                    <a:pt x="152" y="199"/>
                                  </a:lnTo>
                                  <a:lnTo>
                                    <a:pt x="153" y="199"/>
                                  </a:lnTo>
                                  <a:lnTo>
                                    <a:pt x="153" y="216"/>
                                  </a:lnTo>
                                  <a:lnTo>
                                    <a:pt x="0" y="216"/>
                                  </a:lnTo>
                                  <a:lnTo>
                                    <a:pt x="0" y="5"/>
                                  </a:lnTo>
                                  <a:lnTo>
                                    <a:pt x="0" y="1"/>
                                  </a:lnTo>
                                  <a:lnTo>
                                    <a:pt x="19" y="0"/>
                                  </a:lnTo>
                                  <a:lnTo>
                                    <a:pt x="19" y="197"/>
                                  </a:lnTo>
                                  <a:lnTo>
                                    <a:pt x="13"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 name="Freeform 3051"/>
                          <wps:cNvSpPr>
                            <a:spLocks/>
                          </wps:cNvSpPr>
                          <wps:spPr bwMode="auto">
                            <a:xfrm>
                              <a:off x="6632" y="1848"/>
                              <a:ext cx="158" cy="216"/>
                            </a:xfrm>
                            <a:custGeom>
                              <a:avLst/>
                              <a:gdLst>
                                <a:gd name="T0" fmla="*/ 21 w 158"/>
                                <a:gd name="T1" fmla="*/ 199 h 216"/>
                                <a:gd name="T2" fmla="*/ 55 w 158"/>
                                <a:gd name="T3" fmla="*/ 198 h 216"/>
                                <a:gd name="T4" fmla="*/ 122 w 158"/>
                                <a:gd name="T5" fmla="*/ 199 h 216"/>
                                <a:gd name="T6" fmla="*/ 155 w 158"/>
                                <a:gd name="T7" fmla="*/ 199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8 w 158"/>
                                <a:gd name="T39" fmla="*/ 209 h 216"/>
                                <a:gd name="T40" fmla="*/ 9 w 158"/>
                                <a:gd name="T41" fmla="*/ 210 h 216"/>
                                <a:gd name="T42" fmla="*/ 18 w 158"/>
                                <a:gd name="T43" fmla="*/ 203 h 216"/>
                                <a:gd name="T44" fmla="*/ 24 w 158"/>
                                <a:gd name="T45" fmla="*/ 198 h 216"/>
                                <a:gd name="T46" fmla="*/ 24 w 158"/>
                                <a:gd name="T47" fmla="*/ 180 h 216"/>
                                <a:gd name="T48" fmla="*/ 24 w 158"/>
                                <a:gd name="T49" fmla="*/ 2 h 216"/>
                                <a:gd name="T50" fmla="*/ 21 w 158"/>
                                <a:gd name="T51" fmla="*/ 0 h 216"/>
                                <a:gd name="T52" fmla="*/ 1 w 158"/>
                                <a:gd name="T53" fmla="*/ 1 h 216"/>
                                <a:gd name="T54" fmla="*/ 0 w 158"/>
                                <a:gd name="T55" fmla="*/ 15 h 216"/>
                                <a:gd name="T56" fmla="*/ 0 w 158"/>
                                <a:gd name="T57" fmla="*/ 54 h 216"/>
                                <a:gd name="T58" fmla="*/ 1 w 158"/>
                                <a:gd name="T59" fmla="*/ 106 h 216"/>
                                <a:gd name="T60" fmla="*/ 1 w 158"/>
                                <a:gd name="T61" fmla="*/ 215 h 216"/>
                                <a:gd name="T62" fmla="*/ 155 w 158"/>
                                <a:gd name="T63" fmla="*/ 216 h 216"/>
                                <a:gd name="T64" fmla="*/ 157 w 158"/>
                                <a:gd name="T65" fmla="*/ 215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8" y="199"/>
                                  </a:lnTo>
                                  <a:lnTo>
                                    <a:pt x="122" y="199"/>
                                  </a:lnTo>
                                  <a:lnTo>
                                    <a:pt x="138" y="199"/>
                                  </a:lnTo>
                                  <a:lnTo>
                                    <a:pt x="155"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6"/>
                                  </a:lnTo>
                                  <a:lnTo>
                                    <a:pt x="3" y="8"/>
                                  </a:lnTo>
                                  <a:lnTo>
                                    <a:pt x="4" y="5"/>
                                  </a:lnTo>
                                  <a:lnTo>
                                    <a:pt x="4" y="4"/>
                                  </a:lnTo>
                                  <a:lnTo>
                                    <a:pt x="6" y="4"/>
                                  </a:lnTo>
                                  <a:lnTo>
                                    <a:pt x="15" y="4"/>
                                  </a:lnTo>
                                  <a:lnTo>
                                    <a:pt x="20" y="4"/>
                                  </a:lnTo>
                                  <a:lnTo>
                                    <a:pt x="20" y="3"/>
                                  </a:lnTo>
                                  <a:lnTo>
                                    <a:pt x="20" y="1"/>
                                  </a:lnTo>
                                  <a:lnTo>
                                    <a:pt x="20" y="108"/>
                                  </a:lnTo>
                                  <a:lnTo>
                                    <a:pt x="20" y="173"/>
                                  </a:lnTo>
                                  <a:lnTo>
                                    <a:pt x="20" y="193"/>
                                  </a:lnTo>
                                  <a:lnTo>
                                    <a:pt x="20" y="194"/>
                                  </a:lnTo>
                                  <a:lnTo>
                                    <a:pt x="19" y="197"/>
                                  </a:lnTo>
                                  <a:lnTo>
                                    <a:pt x="15" y="200"/>
                                  </a:lnTo>
                                  <a:lnTo>
                                    <a:pt x="11" y="203"/>
                                  </a:lnTo>
                                  <a:lnTo>
                                    <a:pt x="7" y="207"/>
                                  </a:lnTo>
                                  <a:lnTo>
                                    <a:pt x="7" y="208"/>
                                  </a:lnTo>
                                  <a:lnTo>
                                    <a:pt x="8" y="209"/>
                                  </a:lnTo>
                                  <a:lnTo>
                                    <a:pt x="8" y="210"/>
                                  </a:lnTo>
                                  <a:lnTo>
                                    <a:pt x="9" y="210"/>
                                  </a:lnTo>
                                  <a:lnTo>
                                    <a:pt x="13" y="206"/>
                                  </a:lnTo>
                                  <a:lnTo>
                                    <a:pt x="18" y="203"/>
                                  </a:lnTo>
                                  <a:lnTo>
                                    <a:pt x="21" y="200"/>
                                  </a:lnTo>
                                  <a:lnTo>
                                    <a:pt x="24" y="198"/>
                                  </a:lnTo>
                                  <a:lnTo>
                                    <a:pt x="24" y="196"/>
                                  </a:lnTo>
                                  <a:lnTo>
                                    <a:pt x="24" y="180"/>
                                  </a:lnTo>
                                  <a:lnTo>
                                    <a:pt x="24" y="112"/>
                                  </a:lnTo>
                                  <a:lnTo>
                                    <a:pt x="24" y="2"/>
                                  </a:lnTo>
                                  <a:lnTo>
                                    <a:pt x="22" y="1"/>
                                  </a:lnTo>
                                  <a:lnTo>
                                    <a:pt x="21" y="0"/>
                                  </a:lnTo>
                                  <a:lnTo>
                                    <a:pt x="2" y="1"/>
                                  </a:lnTo>
                                  <a:lnTo>
                                    <a:pt x="1" y="1"/>
                                  </a:lnTo>
                                  <a:lnTo>
                                    <a:pt x="1" y="2"/>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8" y="198"/>
                                  </a:lnTo>
                                  <a:lnTo>
                                    <a:pt x="157" y="197"/>
                                  </a:lnTo>
                                  <a:lnTo>
                                    <a:pt x="155" y="196"/>
                                  </a:lnTo>
                                  <a:lnTo>
                                    <a:pt x="153" y="196"/>
                                  </a:lnTo>
                                  <a:lnTo>
                                    <a:pt x="152" y="197"/>
                                  </a:lnTo>
                                  <a:lnTo>
                                    <a:pt x="148" y="196"/>
                                  </a:lnTo>
                                  <a:lnTo>
                                    <a:pt x="142" y="195"/>
                                  </a:lnTo>
                                  <a:lnTo>
                                    <a:pt x="131" y="195"/>
                                  </a:lnTo>
                                  <a:lnTo>
                                    <a:pt x="119" y="195"/>
                                  </a:lnTo>
                                  <a:lnTo>
                                    <a:pt x="81" y="196"/>
                                  </a:lnTo>
                                  <a:lnTo>
                                    <a:pt x="51" y="196"/>
                                  </a:lnTo>
                                  <a:lnTo>
                                    <a:pt x="36" y="196"/>
                                  </a:lnTo>
                                  <a:lnTo>
                                    <a:pt x="20" y="197"/>
                                  </a:lnTo>
                                  <a:lnTo>
                                    <a:pt x="20"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 name="Freeform 3052"/>
                          <wps:cNvSpPr>
                            <a:spLocks/>
                          </wps:cNvSpPr>
                          <wps:spPr bwMode="auto">
                            <a:xfrm>
                              <a:off x="6627" y="1848"/>
                              <a:ext cx="165" cy="218"/>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4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5 h 218"/>
                                <a:gd name="T56" fmla="*/ 0 w 165"/>
                                <a:gd name="T57" fmla="*/ 165 h 218"/>
                                <a:gd name="T58" fmla="*/ 0 w 165"/>
                                <a:gd name="T59" fmla="*/ 191 h 218"/>
                                <a:gd name="T60" fmla="*/ 2 w 165"/>
                                <a:gd name="T61" fmla="*/ 217 h 218"/>
                                <a:gd name="T62" fmla="*/ 4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5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4" y="211"/>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5"/>
                                  </a:lnTo>
                                  <a:lnTo>
                                    <a:pt x="0" y="165"/>
                                  </a:lnTo>
                                  <a:lnTo>
                                    <a:pt x="0" y="191"/>
                                  </a:lnTo>
                                  <a:lnTo>
                                    <a:pt x="2" y="217"/>
                                  </a:lnTo>
                                  <a:lnTo>
                                    <a:pt x="4" y="217"/>
                                  </a:lnTo>
                                  <a:lnTo>
                                    <a:pt x="42" y="217"/>
                                  </a:lnTo>
                                  <a:lnTo>
                                    <a:pt x="80" y="218"/>
                                  </a:lnTo>
                                  <a:lnTo>
                                    <a:pt x="118" y="218"/>
                                  </a:lnTo>
                                  <a:lnTo>
                                    <a:pt x="137" y="217"/>
                                  </a:lnTo>
                                  <a:lnTo>
                                    <a:pt x="157" y="217"/>
                                  </a:lnTo>
                                  <a:lnTo>
                                    <a:pt x="159" y="216"/>
                                  </a:lnTo>
                                  <a:lnTo>
                                    <a:pt x="163" y="215"/>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3053"/>
                          <wps:cNvSpPr>
                            <a:spLocks/>
                          </wps:cNvSpPr>
                          <wps:spPr bwMode="auto">
                            <a:xfrm>
                              <a:off x="6614" y="1799"/>
                              <a:ext cx="60" cy="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9 w 60"/>
                                <a:gd name="T19" fmla="*/ 0 h 5"/>
                                <a:gd name="T20" fmla="*/ 45 w 60"/>
                                <a:gd name="T21" fmla="*/ 1 h 5"/>
                                <a:gd name="T22" fmla="*/ 33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9" y="0"/>
                                  </a:lnTo>
                                  <a:lnTo>
                                    <a:pt x="45" y="1"/>
                                  </a:lnTo>
                                  <a:lnTo>
                                    <a:pt x="33"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 name="Freeform 3054"/>
                          <wps:cNvSpPr>
                            <a:spLocks/>
                          </wps:cNvSpPr>
                          <wps:spPr bwMode="auto">
                            <a:xfrm>
                              <a:off x="6632" y="1955"/>
                              <a:ext cx="155" cy="4"/>
                            </a:xfrm>
                            <a:custGeom>
                              <a:avLst/>
                              <a:gdLst>
                                <a:gd name="T0" fmla="*/ 1 w 155"/>
                                <a:gd name="T1" fmla="*/ 4 h 4"/>
                                <a:gd name="T2" fmla="*/ 1 w 155"/>
                                <a:gd name="T3" fmla="*/ 4 h 4"/>
                                <a:gd name="T4" fmla="*/ 38 w 155"/>
                                <a:gd name="T5" fmla="*/ 3 h 4"/>
                                <a:gd name="T6" fmla="*/ 75 w 155"/>
                                <a:gd name="T7" fmla="*/ 2 h 4"/>
                                <a:gd name="T8" fmla="*/ 150 w 155"/>
                                <a:gd name="T9" fmla="*/ 4 h 4"/>
                                <a:gd name="T10" fmla="*/ 152 w 155"/>
                                <a:gd name="T11" fmla="*/ 3 h 4"/>
                                <a:gd name="T12" fmla="*/ 154 w 155"/>
                                <a:gd name="T13" fmla="*/ 2 h 4"/>
                                <a:gd name="T14" fmla="*/ 155 w 155"/>
                                <a:gd name="T15" fmla="*/ 1 h 4"/>
                                <a:gd name="T16" fmla="*/ 155 w 155"/>
                                <a:gd name="T17" fmla="*/ 0 h 4"/>
                                <a:gd name="T18" fmla="*/ 155 w 155"/>
                                <a:gd name="T19" fmla="*/ 0 h 4"/>
                                <a:gd name="T20" fmla="*/ 80 w 155"/>
                                <a:gd name="T21" fmla="*/ 0 h 4"/>
                                <a:gd name="T22" fmla="*/ 43 w 155"/>
                                <a:gd name="T23" fmla="*/ 0 h 4"/>
                                <a:gd name="T24" fmla="*/ 4 w 155"/>
                                <a:gd name="T25" fmla="*/ 0 h 4"/>
                                <a:gd name="T26" fmla="*/ 3 w 155"/>
                                <a:gd name="T27" fmla="*/ 1 h 4"/>
                                <a:gd name="T28" fmla="*/ 1 w 155"/>
                                <a:gd name="T29" fmla="*/ 2 h 4"/>
                                <a:gd name="T30" fmla="*/ 0 w 155"/>
                                <a:gd name="T31" fmla="*/ 3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3"/>
                                  </a:lnTo>
                                  <a:lnTo>
                                    <a:pt x="75" y="2"/>
                                  </a:lnTo>
                                  <a:lnTo>
                                    <a:pt x="150" y="4"/>
                                  </a:lnTo>
                                  <a:lnTo>
                                    <a:pt x="152" y="3"/>
                                  </a:lnTo>
                                  <a:lnTo>
                                    <a:pt x="154" y="2"/>
                                  </a:lnTo>
                                  <a:lnTo>
                                    <a:pt x="155" y="1"/>
                                  </a:lnTo>
                                  <a:lnTo>
                                    <a:pt x="155" y="0"/>
                                  </a:lnTo>
                                  <a:lnTo>
                                    <a:pt x="80" y="0"/>
                                  </a:lnTo>
                                  <a:lnTo>
                                    <a:pt x="43" y="0"/>
                                  </a:lnTo>
                                  <a:lnTo>
                                    <a:pt x="4" y="0"/>
                                  </a:lnTo>
                                  <a:lnTo>
                                    <a:pt x="3" y="1"/>
                                  </a:lnTo>
                                  <a:lnTo>
                                    <a:pt x="1" y="2"/>
                                  </a:lnTo>
                                  <a:lnTo>
                                    <a:pt x="0" y="3"/>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3055"/>
                          <wps:cNvSpPr>
                            <a:spLocks/>
                          </wps:cNvSpPr>
                          <wps:spPr bwMode="auto">
                            <a:xfrm>
                              <a:off x="6667" y="1875"/>
                              <a:ext cx="23" cy="24"/>
                            </a:xfrm>
                            <a:custGeom>
                              <a:avLst/>
                              <a:gdLst>
                                <a:gd name="T0" fmla="*/ 23 w 23"/>
                                <a:gd name="T1" fmla="*/ 14 h 24"/>
                                <a:gd name="T2" fmla="*/ 23 w 23"/>
                                <a:gd name="T3" fmla="*/ 14 h 24"/>
                                <a:gd name="T4" fmla="*/ 23 w 23"/>
                                <a:gd name="T5" fmla="*/ 19 h 24"/>
                                <a:gd name="T6" fmla="*/ 21 w 23"/>
                                <a:gd name="T7" fmla="*/ 22 h 24"/>
                                <a:gd name="T8" fmla="*/ 17 w 23"/>
                                <a:gd name="T9" fmla="*/ 24 h 24"/>
                                <a:gd name="T10" fmla="*/ 14 w 23"/>
                                <a:gd name="T11" fmla="*/ 24 h 24"/>
                                <a:gd name="T12" fmla="*/ 9 w 23"/>
                                <a:gd name="T13" fmla="*/ 24 h 24"/>
                                <a:gd name="T14" fmla="*/ 5 w 23"/>
                                <a:gd name="T15" fmla="*/ 23 h 24"/>
                                <a:gd name="T16" fmla="*/ 3 w 23"/>
                                <a:gd name="T17" fmla="*/ 21 h 24"/>
                                <a:gd name="T18" fmla="*/ 1 w 23"/>
                                <a:gd name="T19" fmla="*/ 19 h 24"/>
                                <a:gd name="T20" fmla="*/ 1 w 23"/>
                                <a:gd name="T21" fmla="*/ 16 h 24"/>
                                <a:gd name="T22" fmla="*/ 0 w 23"/>
                                <a:gd name="T23" fmla="*/ 14 h 24"/>
                                <a:gd name="T24" fmla="*/ 1 w 23"/>
                                <a:gd name="T25" fmla="*/ 9 h 24"/>
                                <a:gd name="T26" fmla="*/ 4 w 23"/>
                                <a:gd name="T27" fmla="*/ 4 h 24"/>
                                <a:gd name="T28" fmla="*/ 8 w 23"/>
                                <a:gd name="T29" fmla="*/ 1 h 24"/>
                                <a:gd name="T30" fmla="*/ 9 w 23"/>
                                <a:gd name="T31" fmla="*/ 0 h 24"/>
                                <a:gd name="T32" fmla="*/ 11 w 23"/>
                                <a:gd name="T33" fmla="*/ 0 h 24"/>
                                <a:gd name="T34" fmla="*/ 14 w 23"/>
                                <a:gd name="T35" fmla="*/ 0 h 24"/>
                                <a:gd name="T36" fmla="*/ 16 w 23"/>
                                <a:gd name="T37" fmla="*/ 1 h 24"/>
                                <a:gd name="T38" fmla="*/ 18 w 23"/>
                                <a:gd name="T39" fmla="*/ 2 h 24"/>
                                <a:gd name="T40" fmla="*/ 20 w 23"/>
                                <a:gd name="T41" fmla="*/ 4 h 24"/>
                                <a:gd name="T42" fmla="*/ 23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3" y="19"/>
                                  </a:lnTo>
                                  <a:lnTo>
                                    <a:pt x="21" y="22"/>
                                  </a:lnTo>
                                  <a:lnTo>
                                    <a:pt x="17" y="24"/>
                                  </a:lnTo>
                                  <a:lnTo>
                                    <a:pt x="14" y="24"/>
                                  </a:lnTo>
                                  <a:lnTo>
                                    <a:pt x="9" y="24"/>
                                  </a:lnTo>
                                  <a:lnTo>
                                    <a:pt x="5" y="23"/>
                                  </a:lnTo>
                                  <a:lnTo>
                                    <a:pt x="3" y="21"/>
                                  </a:lnTo>
                                  <a:lnTo>
                                    <a:pt x="1" y="19"/>
                                  </a:lnTo>
                                  <a:lnTo>
                                    <a:pt x="1" y="16"/>
                                  </a:lnTo>
                                  <a:lnTo>
                                    <a:pt x="0" y="14"/>
                                  </a:lnTo>
                                  <a:lnTo>
                                    <a:pt x="1" y="9"/>
                                  </a:lnTo>
                                  <a:lnTo>
                                    <a:pt x="4" y="4"/>
                                  </a:lnTo>
                                  <a:lnTo>
                                    <a:pt x="8" y="1"/>
                                  </a:lnTo>
                                  <a:lnTo>
                                    <a:pt x="9" y="0"/>
                                  </a:lnTo>
                                  <a:lnTo>
                                    <a:pt x="11" y="0"/>
                                  </a:lnTo>
                                  <a:lnTo>
                                    <a:pt x="14" y="0"/>
                                  </a:lnTo>
                                  <a:lnTo>
                                    <a:pt x="16" y="1"/>
                                  </a:lnTo>
                                  <a:lnTo>
                                    <a:pt x="18" y="2"/>
                                  </a:lnTo>
                                  <a:lnTo>
                                    <a:pt x="20" y="4"/>
                                  </a:lnTo>
                                  <a:lnTo>
                                    <a:pt x="23"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 name="Freeform 3056"/>
                          <wps:cNvSpPr>
                            <a:spLocks/>
                          </wps:cNvSpPr>
                          <wps:spPr bwMode="auto">
                            <a:xfrm>
                              <a:off x="6667" y="1870"/>
                              <a:ext cx="23" cy="36"/>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4 w 23"/>
                                <a:gd name="T17" fmla="*/ 20 h 36"/>
                                <a:gd name="T18" fmla="*/ 2 w 23"/>
                                <a:gd name="T19" fmla="*/ 17 h 36"/>
                                <a:gd name="T20" fmla="*/ 2 w 23"/>
                                <a:gd name="T21" fmla="*/ 21 h 36"/>
                                <a:gd name="T22" fmla="*/ 2 w 23"/>
                                <a:gd name="T23" fmla="*/ 21 h 36"/>
                                <a:gd name="T24" fmla="*/ 2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7 h 36"/>
                                <a:gd name="T46" fmla="*/ 23 w 23"/>
                                <a:gd name="T47" fmla="*/ 22 h 36"/>
                                <a:gd name="T48" fmla="*/ 22 w 23"/>
                                <a:gd name="T49" fmla="*/ 18 h 36"/>
                                <a:gd name="T50" fmla="*/ 22 w 23"/>
                                <a:gd name="T51" fmla="*/ 13 h 36"/>
                                <a:gd name="T52" fmla="*/ 21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4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4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4 h 36"/>
                                <a:gd name="T92" fmla="*/ 21 w 23"/>
                                <a:gd name="T93" fmla="*/ 31 h 36"/>
                                <a:gd name="T94" fmla="*/ 22 w 23"/>
                                <a:gd name="T95" fmla="*/ 27 h 36"/>
                                <a:gd name="T96" fmla="*/ 22 w 23"/>
                                <a:gd name="T97" fmla="*/ 22 h 36"/>
                                <a:gd name="T98" fmla="*/ 23 w 23"/>
                                <a:gd name="T99" fmla="*/ 18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4" y="20"/>
                                  </a:lnTo>
                                  <a:lnTo>
                                    <a:pt x="2" y="17"/>
                                  </a:lnTo>
                                  <a:lnTo>
                                    <a:pt x="2" y="21"/>
                                  </a:lnTo>
                                  <a:lnTo>
                                    <a:pt x="2" y="20"/>
                                  </a:lnTo>
                                  <a:lnTo>
                                    <a:pt x="5" y="16"/>
                                  </a:lnTo>
                                  <a:lnTo>
                                    <a:pt x="8" y="14"/>
                                  </a:lnTo>
                                  <a:lnTo>
                                    <a:pt x="11" y="13"/>
                                  </a:lnTo>
                                  <a:lnTo>
                                    <a:pt x="13" y="13"/>
                                  </a:lnTo>
                                  <a:lnTo>
                                    <a:pt x="15" y="14"/>
                                  </a:lnTo>
                                  <a:lnTo>
                                    <a:pt x="18" y="16"/>
                                  </a:lnTo>
                                  <a:lnTo>
                                    <a:pt x="20" y="19"/>
                                  </a:lnTo>
                                  <a:lnTo>
                                    <a:pt x="21" y="22"/>
                                  </a:lnTo>
                                  <a:lnTo>
                                    <a:pt x="21" y="24"/>
                                  </a:lnTo>
                                  <a:lnTo>
                                    <a:pt x="22" y="27"/>
                                  </a:lnTo>
                                  <a:lnTo>
                                    <a:pt x="23" y="22"/>
                                  </a:lnTo>
                                  <a:lnTo>
                                    <a:pt x="22" y="18"/>
                                  </a:lnTo>
                                  <a:lnTo>
                                    <a:pt x="22" y="13"/>
                                  </a:lnTo>
                                  <a:lnTo>
                                    <a:pt x="21" y="7"/>
                                  </a:lnTo>
                                  <a:lnTo>
                                    <a:pt x="20" y="5"/>
                                  </a:lnTo>
                                  <a:lnTo>
                                    <a:pt x="17" y="2"/>
                                  </a:lnTo>
                                  <a:lnTo>
                                    <a:pt x="15" y="1"/>
                                  </a:lnTo>
                                  <a:lnTo>
                                    <a:pt x="11" y="0"/>
                                  </a:lnTo>
                                  <a:lnTo>
                                    <a:pt x="8" y="1"/>
                                  </a:lnTo>
                                  <a:lnTo>
                                    <a:pt x="5" y="3"/>
                                  </a:lnTo>
                                  <a:lnTo>
                                    <a:pt x="4" y="5"/>
                                  </a:lnTo>
                                  <a:lnTo>
                                    <a:pt x="2" y="8"/>
                                  </a:lnTo>
                                  <a:lnTo>
                                    <a:pt x="1" y="14"/>
                                  </a:lnTo>
                                  <a:lnTo>
                                    <a:pt x="0" y="20"/>
                                  </a:lnTo>
                                  <a:lnTo>
                                    <a:pt x="1" y="25"/>
                                  </a:lnTo>
                                  <a:lnTo>
                                    <a:pt x="2" y="30"/>
                                  </a:lnTo>
                                  <a:lnTo>
                                    <a:pt x="4" y="33"/>
                                  </a:lnTo>
                                  <a:lnTo>
                                    <a:pt x="5" y="35"/>
                                  </a:lnTo>
                                  <a:lnTo>
                                    <a:pt x="8" y="35"/>
                                  </a:lnTo>
                                  <a:lnTo>
                                    <a:pt x="11" y="36"/>
                                  </a:lnTo>
                                  <a:lnTo>
                                    <a:pt x="15" y="36"/>
                                  </a:lnTo>
                                  <a:lnTo>
                                    <a:pt x="17" y="35"/>
                                  </a:lnTo>
                                  <a:lnTo>
                                    <a:pt x="20" y="34"/>
                                  </a:lnTo>
                                  <a:lnTo>
                                    <a:pt x="21" y="31"/>
                                  </a:lnTo>
                                  <a:lnTo>
                                    <a:pt x="22" y="27"/>
                                  </a:lnTo>
                                  <a:lnTo>
                                    <a:pt x="22" y="22"/>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 name="Freeform 3057"/>
                          <wps:cNvSpPr>
                            <a:spLocks/>
                          </wps:cNvSpPr>
                          <wps:spPr bwMode="auto">
                            <a:xfrm>
                              <a:off x="6705" y="1875"/>
                              <a:ext cx="23" cy="24"/>
                            </a:xfrm>
                            <a:custGeom>
                              <a:avLst/>
                              <a:gdLst>
                                <a:gd name="T0" fmla="*/ 23 w 23"/>
                                <a:gd name="T1" fmla="*/ 14 h 24"/>
                                <a:gd name="T2" fmla="*/ 23 w 23"/>
                                <a:gd name="T3" fmla="*/ 14 h 24"/>
                                <a:gd name="T4" fmla="*/ 22 w 23"/>
                                <a:gd name="T5" fmla="*/ 19 h 24"/>
                                <a:gd name="T6" fmla="*/ 20 w 23"/>
                                <a:gd name="T7" fmla="*/ 22 h 24"/>
                                <a:gd name="T8" fmla="*/ 17 w 23"/>
                                <a:gd name="T9" fmla="*/ 24 h 24"/>
                                <a:gd name="T10" fmla="*/ 12 w 23"/>
                                <a:gd name="T11" fmla="*/ 24 h 24"/>
                                <a:gd name="T12" fmla="*/ 8 w 23"/>
                                <a:gd name="T13" fmla="*/ 24 h 24"/>
                                <a:gd name="T14" fmla="*/ 3 w 23"/>
                                <a:gd name="T15" fmla="*/ 23 h 24"/>
                                <a:gd name="T16" fmla="*/ 3 w 23"/>
                                <a:gd name="T17" fmla="*/ 21 h 24"/>
                                <a:gd name="T18" fmla="*/ 1 w 23"/>
                                <a:gd name="T19" fmla="*/ 19 h 24"/>
                                <a:gd name="T20" fmla="*/ 0 w 23"/>
                                <a:gd name="T21" fmla="*/ 16 h 24"/>
                                <a:gd name="T22" fmla="*/ 0 w 23"/>
                                <a:gd name="T23" fmla="*/ 14 h 24"/>
                                <a:gd name="T24" fmla="*/ 1 w 23"/>
                                <a:gd name="T25" fmla="*/ 9 h 24"/>
                                <a:gd name="T26" fmla="*/ 3 w 23"/>
                                <a:gd name="T27" fmla="*/ 4 h 24"/>
                                <a:gd name="T28" fmla="*/ 7 w 23"/>
                                <a:gd name="T29" fmla="*/ 1 h 24"/>
                                <a:gd name="T30" fmla="*/ 9 w 23"/>
                                <a:gd name="T31" fmla="*/ 0 h 24"/>
                                <a:gd name="T32" fmla="*/ 12 w 23"/>
                                <a:gd name="T33" fmla="*/ 0 h 24"/>
                                <a:gd name="T34" fmla="*/ 14 w 23"/>
                                <a:gd name="T35" fmla="*/ 0 h 24"/>
                                <a:gd name="T36" fmla="*/ 16 w 23"/>
                                <a:gd name="T37" fmla="*/ 1 h 24"/>
                                <a:gd name="T38" fmla="*/ 18 w 23"/>
                                <a:gd name="T39" fmla="*/ 2 h 24"/>
                                <a:gd name="T40" fmla="*/ 20 w 23"/>
                                <a:gd name="T41" fmla="*/ 4 h 24"/>
                                <a:gd name="T42" fmla="*/ 22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2" y="19"/>
                                  </a:lnTo>
                                  <a:lnTo>
                                    <a:pt x="20" y="22"/>
                                  </a:lnTo>
                                  <a:lnTo>
                                    <a:pt x="17" y="24"/>
                                  </a:lnTo>
                                  <a:lnTo>
                                    <a:pt x="12" y="24"/>
                                  </a:lnTo>
                                  <a:lnTo>
                                    <a:pt x="8" y="24"/>
                                  </a:lnTo>
                                  <a:lnTo>
                                    <a:pt x="3" y="23"/>
                                  </a:lnTo>
                                  <a:lnTo>
                                    <a:pt x="3" y="21"/>
                                  </a:lnTo>
                                  <a:lnTo>
                                    <a:pt x="1" y="19"/>
                                  </a:lnTo>
                                  <a:lnTo>
                                    <a:pt x="0" y="16"/>
                                  </a:lnTo>
                                  <a:lnTo>
                                    <a:pt x="0" y="14"/>
                                  </a:lnTo>
                                  <a:lnTo>
                                    <a:pt x="1" y="9"/>
                                  </a:lnTo>
                                  <a:lnTo>
                                    <a:pt x="3" y="4"/>
                                  </a:lnTo>
                                  <a:lnTo>
                                    <a:pt x="7" y="1"/>
                                  </a:lnTo>
                                  <a:lnTo>
                                    <a:pt x="9" y="0"/>
                                  </a:lnTo>
                                  <a:lnTo>
                                    <a:pt x="12" y="0"/>
                                  </a:lnTo>
                                  <a:lnTo>
                                    <a:pt x="14" y="0"/>
                                  </a:lnTo>
                                  <a:lnTo>
                                    <a:pt x="16" y="1"/>
                                  </a:lnTo>
                                  <a:lnTo>
                                    <a:pt x="18" y="2"/>
                                  </a:lnTo>
                                  <a:lnTo>
                                    <a:pt x="20" y="4"/>
                                  </a:lnTo>
                                  <a:lnTo>
                                    <a:pt x="22"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Freeform 3058"/>
                          <wps:cNvSpPr>
                            <a:spLocks/>
                          </wps:cNvSpPr>
                          <wps:spPr bwMode="auto">
                            <a:xfrm>
                              <a:off x="6705" y="1870"/>
                              <a:ext cx="23" cy="36"/>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2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2 w 23"/>
                                <a:gd name="T23" fmla="*/ 20 h 36"/>
                                <a:gd name="T24" fmla="*/ 6 w 23"/>
                                <a:gd name="T25" fmla="*/ 16 h 36"/>
                                <a:gd name="T26" fmla="*/ 8 w 23"/>
                                <a:gd name="T27" fmla="*/ 14 h 36"/>
                                <a:gd name="T28" fmla="*/ 12 w 23"/>
                                <a:gd name="T29" fmla="*/ 13 h 36"/>
                                <a:gd name="T30" fmla="*/ 13 w 23"/>
                                <a:gd name="T31" fmla="*/ 13 h 36"/>
                                <a:gd name="T32" fmla="*/ 15 w 23"/>
                                <a:gd name="T33" fmla="*/ 14 h 36"/>
                                <a:gd name="T34" fmla="*/ 18 w 23"/>
                                <a:gd name="T35" fmla="*/ 16 h 36"/>
                                <a:gd name="T36" fmla="*/ 20 w 23"/>
                                <a:gd name="T37" fmla="*/ 19 h 36"/>
                                <a:gd name="T38" fmla="*/ 21 w 23"/>
                                <a:gd name="T39" fmla="*/ 22 h 36"/>
                                <a:gd name="T40" fmla="*/ 22 w 23"/>
                                <a:gd name="T41" fmla="*/ 24 h 36"/>
                                <a:gd name="T42" fmla="*/ 22 w 23"/>
                                <a:gd name="T43" fmla="*/ 27 h 36"/>
                                <a:gd name="T44" fmla="*/ 23 w 23"/>
                                <a:gd name="T45" fmla="*/ 22 h 36"/>
                                <a:gd name="T46" fmla="*/ 23 w 23"/>
                                <a:gd name="T47" fmla="*/ 18 h 36"/>
                                <a:gd name="T48" fmla="*/ 23 w 23"/>
                                <a:gd name="T49" fmla="*/ 13 h 36"/>
                                <a:gd name="T50" fmla="*/ 21 w 23"/>
                                <a:gd name="T51" fmla="*/ 7 h 36"/>
                                <a:gd name="T52" fmla="*/ 19 w 23"/>
                                <a:gd name="T53" fmla="*/ 5 h 36"/>
                                <a:gd name="T54" fmla="*/ 18 w 23"/>
                                <a:gd name="T55" fmla="*/ 2 h 36"/>
                                <a:gd name="T56" fmla="*/ 15 w 23"/>
                                <a:gd name="T57" fmla="*/ 1 h 36"/>
                                <a:gd name="T58" fmla="*/ 12 w 23"/>
                                <a:gd name="T59" fmla="*/ 0 h 36"/>
                                <a:gd name="T60" fmla="*/ 8 w 23"/>
                                <a:gd name="T61" fmla="*/ 1 h 36"/>
                                <a:gd name="T62" fmla="*/ 6 w 23"/>
                                <a:gd name="T63" fmla="*/ 3 h 36"/>
                                <a:gd name="T64" fmla="*/ 2 w 23"/>
                                <a:gd name="T65" fmla="*/ 5 h 36"/>
                                <a:gd name="T66" fmla="*/ 2 w 23"/>
                                <a:gd name="T67" fmla="*/ 8 h 36"/>
                                <a:gd name="T68" fmla="*/ 0 w 23"/>
                                <a:gd name="T69" fmla="*/ 14 h 36"/>
                                <a:gd name="T70" fmla="*/ 0 w 23"/>
                                <a:gd name="T71" fmla="*/ 20 h 36"/>
                                <a:gd name="T72" fmla="*/ 0 w 23"/>
                                <a:gd name="T73" fmla="*/ 25 h 36"/>
                                <a:gd name="T74" fmla="*/ 2 w 23"/>
                                <a:gd name="T75" fmla="*/ 30 h 36"/>
                                <a:gd name="T76" fmla="*/ 2 w 23"/>
                                <a:gd name="T77" fmla="*/ 33 h 36"/>
                                <a:gd name="T78" fmla="*/ 6 w 23"/>
                                <a:gd name="T79" fmla="*/ 35 h 36"/>
                                <a:gd name="T80" fmla="*/ 8 w 23"/>
                                <a:gd name="T81" fmla="*/ 35 h 36"/>
                                <a:gd name="T82" fmla="*/ 12 w 23"/>
                                <a:gd name="T83" fmla="*/ 36 h 36"/>
                                <a:gd name="T84" fmla="*/ 15 w 23"/>
                                <a:gd name="T85" fmla="*/ 36 h 36"/>
                                <a:gd name="T86" fmla="*/ 18 w 23"/>
                                <a:gd name="T87" fmla="*/ 35 h 36"/>
                                <a:gd name="T88" fmla="*/ 20 w 23"/>
                                <a:gd name="T89" fmla="*/ 34 h 36"/>
                                <a:gd name="T90" fmla="*/ 21 w 23"/>
                                <a:gd name="T91" fmla="*/ 31 h 36"/>
                                <a:gd name="T92" fmla="*/ 23 w 23"/>
                                <a:gd name="T93" fmla="*/ 27 h 36"/>
                                <a:gd name="T94" fmla="*/ 23 w 23"/>
                                <a:gd name="T95" fmla="*/ 22 h 36"/>
                                <a:gd name="T96" fmla="*/ 23 w 23"/>
                                <a:gd name="T97" fmla="*/ 18 h 36"/>
                                <a:gd name="T98" fmla="*/ 22 w 23"/>
                                <a:gd name="T99" fmla="*/ 13 h 36"/>
                                <a:gd name="T100" fmla="*/ 22 w 23"/>
                                <a:gd name="T101" fmla="*/ 16 h 36"/>
                                <a:gd name="T102" fmla="*/ 21 w 23"/>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7"/>
                                  </a:lnTo>
                                  <a:lnTo>
                                    <a:pt x="23" y="22"/>
                                  </a:lnTo>
                                  <a:lnTo>
                                    <a:pt x="23" y="18"/>
                                  </a:lnTo>
                                  <a:lnTo>
                                    <a:pt x="23" y="13"/>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4"/>
                                  </a:lnTo>
                                  <a:lnTo>
                                    <a:pt x="21" y="31"/>
                                  </a:lnTo>
                                  <a:lnTo>
                                    <a:pt x="23" y="27"/>
                                  </a:lnTo>
                                  <a:lnTo>
                                    <a:pt x="23" y="22"/>
                                  </a:lnTo>
                                  <a:lnTo>
                                    <a:pt x="23"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Freeform 3059"/>
                          <wps:cNvSpPr>
                            <a:spLocks/>
                          </wps:cNvSpPr>
                          <wps:spPr bwMode="auto">
                            <a:xfrm>
                              <a:off x="6743" y="1875"/>
                              <a:ext cx="20" cy="24"/>
                            </a:xfrm>
                            <a:custGeom>
                              <a:avLst/>
                              <a:gdLst>
                                <a:gd name="T0" fmla="*/ 20 w 20"/>
                                <a:gd name="T1" fmla="*/ 14 h 24"/>
                                <a:gd name="T2" fmla="*/ 20 w 20"/>
                                <a:gd name="T3" fmla="*/ 14 h 24"/>
                                <a:gd name="T4" fmla="*/ 19 w 20"/>
                                <a:gd name="T5" fmla="*/ 19 h 24"/>
                                <a:gd name="T6" fmla="*/ 18 w 20"/>
                                <a:gd name="T7" fmla="*/ 22 h 24"/>
                                <a:gd name="T8" fmla="*/ 16 w 20"/>
                                <a:gd name="T9" fmla="*/ 24 h 24"/>
                                <a:gd name="T10" fmla="*/ 11 w 20"/>
                                <a:gd name="T11" fmla="*/ 24 h 24"/>
                                <a:gd name="T12" fmla="*/ 10 w 20"/>
                                <a:gd name="T13" fmla="*/ 24 h 24"/>
                                <a:gd name="T14" fmla="*/ 8 w 20"/>
                                <a:gd name="T15" fmla="*/ 21 h 24"/>
                                <a:gd name="T16" fmla="*/ 4 w 20"/>
                                <a:gd name="T17" fmla="*/ 15 h 24"/>
                                <a:gd name="T18" fmla="*/ 1 w 20"/>
                                <a:gd name="T19" fmla="*/ 11 h 24"/>
                                <a:gd name="T20" fmla="*/ 0 w 20"/>
                                <a:gd name="T21" fmla="*/ 11 h 24"/>
                                <a:gd name="T22" fmla="*/ 0 w 20"/>
                                <a:gd name="T23" fmla="*/ 14 h 24"/>
                                <a:gd name="T24" fmla="*/ 0 w 20"/>
                                <a:gd name="T25" fmla="*/ 16 h 24"/>
                                <a:gd name="T26" fmla="*/ 1 w 20"/>
                                <a:gd name="T27" fmla="*/ 15 h 24"/>
                                <a:gd name="T28" fmla="*/ 2 w 20"/>
                                <a:gd name="T29" fmla="*/ 10 h 24"/>
                                <a:gd name="T30" fmla="*/ 6 w 20"/>
                                <a:gd name="T31" fmla="*/ 3 h 24"/>
                                <a:gd name="T32" fmla="*/ 8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6" y="24"/>
                                  </a:lnTo>
                                  <a:lnTo>
                                    <a:pt x="11" y="24"/>
                                  </a:lnTo>
                                  <a:lnTo>
                                    <a:pt x="10" y="24"/>
                                  </a:lnTo>
                                  <a:lnTo>
                                    <a:pt x="8" y="21"/>
                                  </a:lnTo>
                                  <a:lnTo>
                                    <a:pt x="4" y="15"/>
                                  </a:lnTo>
                                  <a:lnTo>
                                    <a:pt x="1" y="11"/>
                                  </a:lnTo>
                                  <a:lnTo>
                                    <a:pt x="0" y="11"/>
                                  </a:lnTo>
                                  <a:lnTo>
                                    <a:pt x="0" y="14"/>
                                  </a:lnTo>
                                  <a:lnTo>
                                    <a:pt x="0" y="16"/>
                                  </a:lnTo>
                                  <a:lnTo>
                                    <a:pt x="1" y="15"/>
                                  </a:lnTo>
                                  <a:lnTo>
                                    <a:pt x="2" y="10"/>
                                  </a:lnTo>
                                  <a:lnTo>
                                    <a:pt x="6" y="3"/>
                                  </a:lnTo>
                                  <a:lnTo>
                                    <a:pt x="8"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Freeform 3060"/>
                          <wps:cNvSpPr>
                            <a:spLocks/>
                          </wps:cNvSpPr>
                          <wps:spPr bwMode="auto">
                            <a:xfrm>
                              <a:off x="6743" y="1870"/>
                              <a:ext cx="22" cy="36"/>
                            </a:xfrm>
                            <a:custGeom>
                              <a:avLst/>
                              <a:gdLst>
                                <a:gd name="T0" fmla="*/ 20 w 22"/>
                                <a:gd name="T1" fmla="*/ 18 h 36"/>
                                <a:gd name="T2" fmla="*/ 17 w 22"/>
                                <a:gd name="T3" fmla="*/ 21 h 36"/>
                                <a:gd name="T4" fmla="*/ 12 w 22"/>
                                <a:gd name="T5" fmla="*/ 22 h 36"/>
                                <a:gd name="T6" fmla="*/ 8 w 22"/>
                                <a:gd name="T7" fmla="*/ 20 h 36"/>
                                <a:gd name="T8" fmla="*/ 4 w 22"/>
                                <a:gd name="T9" fmla="*/ 12 h 36"/>
                                <a:gd name="T10" fmla="*/ 2 w 22"/>
                                <a:gd name="T11" fmla="*/ 11 h 36"/>
                                <a:gd name="T12" fmla="*/ 1 w 22"/>
                                <a:gd name="T13" fmla="*/ 11 h 36"/>
                                <a:gd name="T14" fmla="*/ 0 w 22"/>
                                <a:gd name="T15" fmla="*/ 20 h 36"/>
                                <a:gd name="T16" fmla="*/ 1 w 22"/>
                                <a:gd name="T17" fmla="*/ 27 h 36"/>
                                <a:gd name="T18" fmla="*/ 2 w 22"/>
                                <a:gd name="T19" fmla="*/ 26 h 36"/>
                                <a:gd name="T20" fmla="*/ 4 w 22"/>
                                <a:gd name="T21" fmla="*/ 21 h 36"/>
                                <a:gd name="T22" fmla="*/ 8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1 h 36"/>
                                <a:gd name="T36" fmla="*/ 18 w 22"/>
                                <a:gd name="T37" fmla="*/ 3 h 36"/>
                                <a:gd name="T38" fmla="*/ 13 w 22"/>
                                <a:gd name="T39" fmla="*/ 0 h 36"/>
                                <a:gd name="T40" fmla="*/ 10 w 22"/>
                                <a:gd name="T41" fmla="*/ 0 h 36"/>
                                <a:gd name="T42" fmla="*/ 6 w 22"/>
                                <a:gd name="T43" fmla="*/ 5 h 36"/>
                                <a:gd name="T44" fmla="*/ 2 w 22"/>
                                <a:gd name="T45" fmla="*/ 12 h 36"/>
                                <a:gd name="T46" fmla="*/ 1 w 22"/>
                                <a:gd name="T47" fmla="*/ 15 h 36"/>
                                <a:gd name="T48" fmla="*/ 2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8" y="20"/>
                                  </a:lnTo>
                                  <a:lnTo>
                                    <a:pt x="6" y="16"/>
                                  </a:lnTo>
                                  <a:lnTo>
                                    <a:pt x="4" y="12"/>
                                  </a:lnTo>
                                  <a:lnTo>
                                    <a:pt x="2" y="11"/>
                                  </a:lnTo>
                                  <a:lnTo>
                                    <a:pt x="1" y="11"/>
                                  </a:lnTo>
                                  <a:lnTo>
                                    <a:pt x="0" y="15"/>
                                  </a:lnTo>
                                  <a:lnTo>
                                    <a:pt x="0" y="20"/>
                                  </a:lnTo>
                                  <a:lnTo>
                                    <a:pt x="0" y="24"/>
                                  </a:lnTo>
                                  <a:lnTo>
                                    <a:pt x="1" y="27"/>
                                  </a:lnTo>
                                  <a:lnTo>
                                    <a:pt x="1" y="28"/>
                                  </a:lnTo>
                                  <a:lnTo>
                                    <a:pt x="2" y="26"/>
                                  </a:lnTo>
                                  <a:lnTo>
                                    <a:pt x="3" y="25"/>
                                  </a:lnTo>
                                  <a:lnTo>
                                    <a:pt x="4" y="21"/>
                                  </a:lnTo>
                                  <a:lnTo>
                                    <a:pt x="7" y="17"/>
                                  </a:lnTo>
                                  <a:lnTo>
                                    <a:pt x="8"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1"/>
                                  </a:lnTo>
                                  <a:lnTo>
                                    <a:pt x="20" y="6"/>
                                  </a:lnTo>
                                  <a:lnTo>
                                    <a:pt x="18" y="3"/>
                                  </a:lnTo>
                                  <a:lnTo>
                                    <a:pt x="16" y="2"/>
                                  </a:lnTo>
                                  <a:lnTo>
                                    <a:pt x="13" y="0"/>
                                  </a:lnTo>
                                  <a:lnTo>
                                    <a:pt x="11" y="0"/>
                                  </a:lnTo>
                                  <a:lnTo>
                                    <a:pt x="10" y="0"/>
                                  </a:lnTo>
                                  <a:lnTo>
                                    <a:pt x="8" y="1"/>
                                  </a:lnTo>
                                  <a:lnTo>
                                    <a:pt x="6" y="5"/>
                                  </a:lnTo>
                                  <a:lnTo>
                                    <a:pt x="4" y="8"/>
                                  </a:lnTo>
                                  <a:lnTo>
                                    <a:pt x="2" y="12"/>
                                  </a:lnTo>
                                  <a:lnTo>
                                    <a:pt x="2" y="14"/>
                                  </a:lnTo>
                                  <a:lnTo>
                                    <a:pt x="1" y="15"/>
                                  </a:lnTo>
                                  <a:lnTo>
                                    <a:pt x="1" y="24"/>
                                  </a:lnTo>
                                  <a:lnTo>
                                    <a:pt x="2" y="24"/>
                                  </a:lnTo>
                                  <a:lnTo>
                                    <a:pt x="4" y="28"/>
                                  </a:lnTo>
                                  <a:lnTo>
                                    <a:pt x="7" y="31"/>
                                  </a:lnTo>
                                  <a:lnTo>
                                    <a:pt x="10" y="35"/>
                                  </a:lnTo>
                                  <a:lnTo>
                                    <a:pt x="12" y="36"/>
                                  </a:lnTo>
                                  <a:lnTo>
                                    <a:pt x="14" y="36"/>
                                  </a:lnTo>
                                  <a:lnTo>
                                    <a:pt x="16" y="35"/>
                                  </a:lnTo>
                                  <a:lnTo>
                                    <a:pt x="19" y="34"/>
                                  </a:lnTo>
                                  <a:lnTo>
                                    <a:pt x="20" y="31"/>
                                  </a:lnTo>
                                  <a:lnTo>
                                    <a:pt x="21" y="29"/>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Freeform 3061"/>
                          <wps:cNvSpPr>
                            <a:spLocks/>
                          </wps:cNvSpPr>
                          <wps:spPr bwMode="auto">
                            <a:xfrm>
                              <a:off x="6674" y="1915"/>
                              <a:ext cx="14" cy="13"/>
                            </a:xfrm>
                            <a:custGeom>
                              <a:avLst/>
                              <a:gdLst>
                                <a:gd name="T0" fmla="*/ 1 w 14"/>
                                <a:gd name="T1" fmla="*/ 13 h 13"/>
                                <a:gd name="T2" fmla="*/ 1 w 14"/>
                                <a:gd name="T3" fmla="*/ 13 h 13"/>
                                <a:gd name="T4" fmla="*/ 13 w 14"/>
                                <a:gd name="T5" fmla="*/ 13 h 13"/>
                                <a:gd name="T6" fmla="*/ 14 w 14"/>
                                <a:gd name="T7" fmla="*/ 11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1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1"/>
                                  </a:lnTo>
                                  <a:lnTo>
                                    <a:pt x="14" y="7"/>
                                  </a:lnTo>
                                  <a:lnTo>
                                    <a:pt x="14" y="2"/>
                                  </a:lnTo>
                                  <a:lnTo>
                                    <a:pt x="13"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Freeform 3062"/>
                          <wps:cNvSpPr>
                            <a:spLocks/>
                          </wps:cNvSpPr>
                          <wps:spPr bwMode="auto">
                            <a:xfrm>
                              <a:off x="6712" y="1917"/>
                              <a:ext cx="13" cy="13"/>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 name="Freeform 3063"/>
                          <wps:cNvSpPr>
                            <a:spLocks/>
                          </wps:cNvSpPr>
                          <wps:spPr bwMode="auto">
                            <a:xfrm>
                              <a:off x="6745" y="1915"/>
                              <a:ext cx="20" cy="13"/>
                            </a:xfrm>
                            <a:custGeom>
                              <a:avLst/>
                              <a:gdLst>
                                <a:gd name="T0" fmla="*/ 2 w 20"/>
                                <a:gd name="T1" fmla="*/ 12 h 13"/>
                                <a:gd name="T2" fmla="*/ 2 w 20"/>
                                <a:gd name="T3" fmla="*/ 12 h 13"/>
                                <a:gd name="T4" fmla="*/ 6 w 20"/>
                                <a:gd name="T5" fmla="*/ 11 h 13"/>
                                <a:gd name="T6" fmla="*/ 10 w 20"/>
                                <a:gd name="T7" fmla="*/ 12 h 13"/>
                                <a:gd name="T8" fmla="*/ 15 w 20"/>
                                <a:gd name="T9" fmla="*/ 13 h 13"/>
                                <a:gd name="T10" fmla="*/ 19 w 20"/>
                                <a:gd name="T11" fmla="*/ 13 h 13"/>
                                <a:gd name="T12" fmla="*/ 20 w 20"/>
                                <a:gd name="T13" fmla="*/ 10 h 13"/>
                                <a:gd name="T14" fmla="*/ 20 w 20"/>
                                <a:gd name="T15" fmla="*/ 7 h 13"/>
                                <a:gd name="T16" fmla="*/ 20 w 20"/>
                                <a:gd name="T17" fmla="*/ 4 h 13"/>
                                <a:gd name="T18" fmla="*/ 20 w 20"/>
                                <a:gd name="T19" fmla="*/ 2 h 13"/>
                                <a:gd name="T20" fmla="*/ 19 w 20"/>
                                <a:gd name="T21" fmla="*/ 1 h 13"/>
                                <a:gd name="T22" fmla="*/ 15 w 20"/>
                                <a:gd name="T23" fmla="*/ 0 h 13"/>
                                <a:gd name="T24" fmla="*/ 10 w 20"/>
                                <a:gd name="T25" fmla="*/ 0 h 13"/>
                                <a:gd name="T26" fmla="*/ 6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6" y="11"/>
                                  </a:lnTo>
                                  <a:lnTo>
                                    <a:pt x="10" y="12"/>
                                  </a:lnTo>
                                  <a:lnTo>
                                    <a:pt x="15" y="13"/>
                                  </a:lnTo>
                                  <a:lnTo>
                                    <a:pt x="19" y="13"/>
                                  </a:lnTo>
                                  <a:lnTo>
                                    <a:pt x="20" y="10"/>
                                  </a:lnTo>
                                  <a:lnTo>
                                    <a:pt x="20" y="7"/>
                                  </a:lnTo>
                                  <a:lnTo>
                                    <a:pt x="20" y="4"/>
                                  </a:lnTo>
                                  <a:lnTo>
                                    <a:pt x="20" y="2"/>
                                  </a:lnTo>
                                  <a:lnTo>
                                    <a:pt x="19" y="1"/>
                                  </a:lnTo>
                                  <a:lnTo>
                                    <a:pt x="15" y="0"/>
                                  </a:lnTo>
                                  <a:lnTo>
                                    <a:pt x="10" y="0"/>
                                  </a:lnTo>
                                  <a:lnTo>
                                    <a:pt x="6"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Freeform 3064"/>
                          <wps:cNvSpPr>
                            <a:spLocks/>
                          </wps:cNvSpPr>
                          <wps:spPr bwMode="auto">
                            <a:xfrm>
                              <a:off x="6667" y="1974"/>
                              <a:ext cx="23" cy="23"/>
                            </a:xfrm>
                            <a:custGeom>
                              <a:avLst/>
                              <a:gdLst>
                                <a:gd name="T0" fmla="*/ 23 w 23"/>
                                <a:gd name="T1" fmla="*/ 14 h 23"/>
                                <a:gd name="T2" fmla="*/ 23 w 23"/>
                                <a:gd name="T3" fmla="*/ 14 h 23"/>
                                <a:gd name="T4" fmla="*/ 23 w 23"/>
                                <a:gd name="T5" fmla="*/ 17 h 23"/>
                                <a:gd name="T6" fmla="*/ 21 w 23"/>
                                <a:gd name="T7" fmla="*/ 21 h 23"/>
                                <a:gd name="T8" fmla="*/ 17 w 23"/>
                                <a:gd name="T9" fmla="*/ 22 h 23"/>
                                <a:gd name="T10" fmla="*/ 14 w 23"/>
                                <a:gd name="T11" fmla="*/ 23 h 23"/>
                                <a:gd name="T12" fmla="*/ 9 w 23"/>
                                <a:gd name="T13" fmla="*/ 22 h 23"/>
                                <a:gd name="T14" fmla="*/ 5 w 23"/>
                                <a:gd name="T15" fmla="*/ 21 h 23"/>
                                <a:gd name="T16" fmla="*/ 3 w 23"/>
                                <a:gd name="T17" fmla="*/ 20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2 h 23"/>
                                <a:gd name="T38" fmla="*/ 18 w 23"/>
                                <a:gd name="T39" fmla="*/ 3 h 23"/>
                                <a:gd name="T40" fmla="*/ 20 w 23"/>
                                <a:gd name="T41" fmla="*/ 4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1"/>
                                  </a:lnTo>
                                  <a:lnTo>
                                    <a:pt x="17" y="22"/>
                                  </a:lnTo>
                                  <a:lnTo>
                                    <a:pt x="14" y="23"/>
                                  </a:lnTo>
                                  <a:lnTo>
                                    <a:pt x="9" y="22"/>
                                  </a:lnTo>
                                  <a:lnTo>
                                    <a:pt x="5" y="21"/>
                                  </a:lnTo>
                                  <a:lnTo>
                                    <a:pt x="3" y="20"/>
                                  </a:lnTo>
                                  <a:lnTo>
                                    <a:pt x="1" y="18"/>
                                  </a:lnTo>
                                  <a:lnTo>
                                    <a:pt x="1" y="16"/>
                                  </a:lnTo>
                                  <a:lnTo>
                                    <a:pt x="0" y="14"/>
                                  </a:lnTo>
                                  <a:lnTo>
                                    <a:pt x="1" y="9"/>
                                  </a:lnTo>
                                  <a:lnTo>
                                    <a:pt x="4" y="5"/>
                                  </a:lnTo>
                                  <a:lnTo>
                                    <a:pt x="8" y="2"/>
                                  </a:lnTo>
                                  <a:lnTo>
                                    <a:pt x="9" y="0"/>
                                  </a:lnTo>
                                  <a:lnTo>
                                    <a:pt x="11" y="0"/>
                                  </a:lnTo>
                                  <a:lnTo>
                                    <a:pt x="14" y="0"/>
                                  </a:lnTo>
                                  <a:lnTo>
                                    <a:pt x="16" y="2"/>
                                  </a:lnTo>
                                  <a:lnTo>
                                    <a:pt x="18" y="3"/>
                                  </a:lnTo>
                                  <a:lnTo>
                                    <a:pt x="20" y="4"/>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 name="Freeform 3065"/>
                          <wps:cNvSpPr>
                            <a:spLocks/>
                          </wps:cNvSpPr>
                          <wps:spPr bwMode="auto">
                            <a:xfrm>
                              <a:off x="6667" y="1966"/>
                              <a:ext cx="23" cy="38"/>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4 w 23"/>
                                <a:gd name="T17" fmla="*/ 21 h 38"/>
                                <a:gd name="T18" fmla="*/ 2 w 23"/>
                                <a:gd name="T19" fmla="*/ 18 h 38"/>
                                <a:gd name="T20" fmla="*/ 2 w 23"/>
                                <a:gd name="T21" fmla="*/ 22 h 38"/>
                                <a:gd name="T22" fmla="*/ 2 w 23"/>
                                <a:gd name="T23" fmla="*/ 22 h 38"/>
                                <a:gd name="T24" fmla="*/ 2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20 h 38"/>
                                <a:gd name="T40" fmla="*/ 21 w 23"/>
                                <a:gd name="T41" fmla="*/ 23 h 38"/>
                                <a:gd name="T42" fmla="*/ 21 w 23"/>
                                <a:gd name="T43" fmla="*/ 26 h 38"/>
                                <a:gd name="T44" fmla="*/ 22 w 23"/>
                                <a:gd name="T45" fmla="*/ 27 h 38"/>
                                <a:gd name="T46" fmla="*/ 23 w 23"/>
                                <a:gd name="T47" fmla="*/ 23 h 38"/>
                                <a:gd name="T48" fmla="*/ 22 w 23"/>
                                <a:gd name="T49" fmla="*/ 19 h 38"/>
                                <a:gd name="T50" fmla="*/ 22 w 23"/>
                                <a:gd name="T51" fmla="*/ 13 h 38"/>
                                <a:gd name="T52" fmla="*/ 21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4 w 23"/>
                                <a:gd name="T67" fmla="*/ 5 h 38"/>
                                <a:gd name="T68" fmla="*/ 2 w 23"/>
                                <a:gd name="T69" fmla="*/ 8 h 38"/>
                                <a:gd name="T70" fmla="*/ 1 w 23"/>
                                <a:gd name="T71" fmla="*/ 15 h 38"/>
                                <a:gd name="T72" fmla="*/ 0 w 23"/>
                                <a:gd name="T73" fmla="*/ 21 h 38"/>
                                <a:gd name="T74" fmla="*/ 1 w 23"/>
                                <a:gd name="T75" fmla="*/ 27 h 38"/>
                                <a:gd name="T76" fmla="*/ 2 w 23"/>
                                <a:gd name="T77" fmla="*/ 31 h 38"/>
                                <a:gd name="T78" fmla="*/ 4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5 h 38"/>
                                <a:gd name="T92" fmla="*/ 21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9"/>
                                  </a:moveTo>
                                  <a:lnTo>
                                    <a:pt x="21" y="19"/>
                                  </a:lnTo>
                                  <a:lnTo>
                                    <a:pt x="20" y="21"/>
                                  </a:lnTo>
                                  <a:lnTo>
                                    <a:pt x="18" y="22"/>
                                  </a:lnTo>
                                  <a:lnTo>
                                    <a:pt x="15" y="23"/>
                                  </a:lnTo>
                                  <a:lnTo>
                                    <a:pt x="13" y="23"/>
                                  </a:lnTo>
                                  <a:lnTo>
                                    <a:pt x="9" y="23"/>
                                  </a:lnTo>
                                  <a:lnTo>
                                    <a:pt x="6" y="22"/>
                                  </a:lnTo>
                                  <a:lnTo>
                                    <a:pt x="4" y="21"/>
                                  </a:lnTo>
                                  <a:lnTo>
                                    <a:pt x="2" y="18"/>
                                  </a:lnTo>
                                  <a:lnTo>
                                    <a:pt x="2" y="22"/>
                                  </a:lnTo>
                                  <a:lnTo>
                                    <a:pt x="2" y="21"/>
                                  </a:lnTo>
                                  <a:lnTo>
                                    <a:pt x="5" y="17"/>
                                  </a:lnTo>
                                  <a:lnTo>
                                    <a:pt x="8" y="15"/>
                                  </a:lnTo>
                                  <a:lnTo>
                                    <a:pt x="11" y="14"/>
                                  </a:lnTo>
                                  <a:lnTo>
                                    <a:pt x="13" y="14"/>
                                  </a:lnTo>
                                  <a:lnTo>
                                    <a:pt x="15" y="14"/>
                                  </a:lnTo>
                                  <a:lnTo>
                                    <a:pt x="18" y="16"/>
                                  </a:lnTo>
                                  <a:lnTo>
                                    <a:pt x="20" y="20"/>
                                  </a:lnTo>
                                  <a:lnTo>
                                    <a:pt x="21" y="23"/>
                                  </a:lnTo>
                                  <a:lnTo>
                                    <a:pt x="21" y="26"/>
                                  </a:lnTo>
                                  <a:lnTo>
                                    <a:pt x="22" y="27"/>
                                  </a:lnTo>
                                  <a:lnTo>
                                    <a:pt x="23" y="23"/>
                                  </a:lnTo>
                                  <a:lnTo>
                                    <a:pt x="22" y="19"/>
                                  </a:lnTo>
                                  <a:lnTo>
                                    <a:pt x="22" y="13"/>
                                  </a:lnTo>
                                  <a:lnTo>
                                    <a:pt x="21" y="7"/>
                                  </a:lnTo>
                                  <a:lnTo>
                                    <a:pt x="20" y="4"/>
                                  </a:lnTo>
                                  <a:lnTo>
                                    <a:pt x="17" y="2"/>
                                  </a:lnTo>
                                  <a:lnTo>
                                    <a:pt x="15" y="0"/>
                                  </a:lnTo>
                                  <a:lnTo>
                                    <a:pt x="11" y="0"/>
                                  </a:lnTo>
                                  <a:lnTo>
                                    <a:pt x="8" y="0"/>
                                  </a:lnTo>
                                  <a:lnTo>
                                    <a:pt x="5" y="2"/>
                                  </a:lnTo>
                                  <a:lnTo>
                                    <a:pt x="4" y="5"/>
                                  </a:lnTo>
                                  <a:lnTo>
                                    <a:pt x="2" y="8"/>
                                  </a:lnTo>
                                  <a:lnTo>
                                    <a:pt x="1" y="15"/>
                                  </a:lnTo>
                                  <a:lnTo>
                                    <a:pt x="0" y="21"/>
                                  </a:lnTo>
                                  <a:lnTo>
                                    <a:pt x="1" y="27"/>
                                  </a:lnTo>
                                  <a:lnTo>
                                    <a:pt x="2" y="31"/>
                                  </a:lnTo>
                                  <a:lnTo>
                                    <a:pt x="4" y="34"/>
                                  </a:lnTo>
                                  <a:lnTo>
                                    <a:pt x="5" y="36"/>
                                  </a:lnTo>
                                  <a:lnTo>
                                    <a:pt x="8" y="37"/>
                                  </a:lnTo>
                                  <a:lnTo>
                                    <a:pt x="11" y="38"/>
                                  </a:lnTo>
                                  <a:lnTo>
                                    <a:pt x="15" y="37"/>
                                  </a:lnTo>
                                  <a:lnTo>
                                    <a:pt x="17" y="36"/>
                                  </a:lnTo>
                                  <a:lnTo>
                                    <a:pt x="20" y="35"/>
                                  </a:lnTo>
                                  <a:lnTo>
                                    <a:pt x="21" y="32"/>
                                  </a:lnTo>
                                  <a:lnTo>
                                    <a:pt x="22" y="28"/>
                                  </a:lnTo>
                                  <a:lnTo>
                                    <a:pt x="22" y="23"/>
                                  </a:lnTo>
                                  <a:lnTo>
                                    <a:pt x="23" y="18"/>
                                  </a:lnTo>
                                  <a:lnTo>
                                    <a:pt x="22" y="13"/>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 name="Freeform 3066"/>
                          <wps:cNvSpPr>
                            <a:spLocks/>
                          </wps:cNvSpPr>
                          <wps:spPr bwMode="auto">
                            <a:xfrm>
                              <a:off x="6705" y="1974"/>
                              <a:ext cx="23" cy="23"/>
                            </a:xfrm>
                            <a:custGeom>
                              <a:avLst/>
                              <a:gdLst>
                                <a:gd name="T0" fmla="*/ 23 w 23"/>
                                <a:gd name="T1" fmla="*/ 14 h 23"/>
                                <a:gd name="T2" fmla="*/ 23 w 23"/>
                                <a:gd name="T3" fmla="*/ 14 h 23"/>
                                <a:gd name="T4" fmla="*/ 22 w 23"/>
                                <a:gd name="T5" fmla="*/ 17 h 23"/>
                                <a:gd name="T6" fmla="*/ 20 w 23"/>
                                <a:gd name="T7" fmla="*/ 21 h 23"/>
                                <a:gd name="T8" fmla="*/ 17 w 23"/>
                                <a:gd name="T9" fmla="*/ 22 h 23"/>
                                <a:gd name="T10" fmla="*/ 12 w 23"/>
                                <a:gd name="T11" fmla="*/ 23 h 23"/>
                                <a:gd name="T12" fmla="*/ 8 w 23"/>
                                <a:gd name="T13" fmla="*/ 22 h 23"/>
                                <a:gd name="T14" fmla="*/ 3 w 23"/>
                                <a:gd name="T15" fmla="*/ 21 h 23"/>
                                <a:gd name="T16" fmla="*/ 3 w 23"/>
                                <a:gd name="T17" fmla="*/ 20 h 23"/>
                                <a:gd name="T18" fmla="*/ 1 w 23"/>
                                <a:gd name="T19" fmla="*/ 18 h 23"/>
                                <a:gd name="T20" fmla="*/ 0 w 23"/>
                                <a:gd name="T21" fmla="*/ 16 h 23"/>
                                <a:gd name="T22" fmla="*/ 0 w 23"/>
                                <a:gd name="T23" fmla="*/ 14 h 23"/>
                                <a:gd name="T24" fmla="*/ 1 w 23"/>
                                <a:gd name="T25" fmla="*/ 9 h 23"/>
                                <a:gd name="T26" fmla="*/ 3 w 23"/>
                                <a:gd name="T27" fmla="*/ 5 h 23"/>
                                <a:gd name="T28" fmla="*/ 7 w 23"/>
                                <a:gd name="T29" fmla="*/ 2 h 23"/>
                                <a:gd name="T30" fmla="*/ 9 w 23"/>
                                <a:gd name="T31" fmla="*/ 0 h 23"/>
                                <a:gd name="T32" fmla="*/ 12 w 23"/>
                                <a:gd name="T33" fmla="*/ 0 h 23"/>
                                <a:gd name="T34" fmla="*/ 14 w 23"/>
                                <a:gd name="T35" fmla="*/ 0 h 23"/>
                                <a:gd name="T36" fmla="*/ 16 w 23"/>
                                <a:gd name="T37" fmla="*/ 2 h 23"/>
                                <a:gd name="T38" fmla="*/ 18 w 23"/>
                                <a:gd name="T39" fmla="*/ 3 h 23"/>
                                <a:gd name="T40" fmla="*/ 20 w 23"/>
                                <a:gd name="T41" fmla="*/ 4 h 23"/>
                                <a:gd name="T42" fmla="*/ 22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2" y="17"/>
                                  </a:lnTo>
                                  <a:lnTo>
                                    <a:pt x="20" y="21"/>
                                  </a:lnTo>
                                  <a:lnTo>
                                    <a:pt x="17" y="22"/>
                                  </a:lnTo>
                                  <a:lnTo>
                                    <a:pt x="12" y="23"/>
                                  </a:lnTo>
                                  <a:lnTo>
                                    <a:pt x="8" y="22"/>
                                  </a:lnTo>
                                  <a:lnTo>
                                    <a:pt x="3" y="21"/>
                                  </a:lnTo>
                                  <a:lnTo>
                                    <a:pt x="3" y="20"/>
                                  </a:lnTo>
                                  <a:lnTo>
                                    <a:pt x="1" y="18"/>
                                  </a:lnTo>
                                  <a:lnTo>
                                    <a:pt x="0" y="16"/>
                                  </a:lnTo>
                                  <a:lnTo>
                                    <a:pt x="0" y="14"/>
                                  </a:lnTo>
                                  <a:lnTo>
                                    <a:pt x="1" y="9"/>
                                  </a:lnTo>
                                  <a:lnTo>
                                    <a:pt x="3" y="5"/>
                                  </a:lnTo>
                                  <a:lnTo>
                                    <a:pt x="7" y="2"/>
                                  </a:lnTo>
                                  <a:lnTo>
                                    <a:pt x="9" y="0"/>
                                  </a:lnTo>
                                  <a:lnTo>
                                    <a:pt x="12" y="0"/>
                                  </a:lnTo>
                                  <a:lnTo>
                                    <a:pt x="14" y="0"/>
                                  </a:lnTo>
                                  <a:lnTo>
                                    <a:pt x="16" y="2"/>
                                  </a:lnTo>
                                  <a:lnTo>
                                    <a:pt x="18" y="3"/>
                                  </a:lnTo>
                                  <a:lnTo>
                                    <a:pt x="20" y="4"/>
                                  </a:lnTo>
                                  <a:lnTo>
                                    <a:pt x="22"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 name="Freeform 3067"/>
                          <wps:cNvSpPr>
                            <a:spLocks/>
                          </wps:cNvSpPr>
                          <wps:spPr bwMode="auto">
                            <a:xfrm>
                              <a:off x="6705" y="1966"/>
                              <a:ext cx="23" cy="38"/>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2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8 w 23"/>
                                <a:gd name="T35" fmla="*/ 16 h 38"/>
                                <a:gd name="T36" fmla="*/ 20 w 23"/>
                                <a:gd name="T37" fmla="*/ 20 h 38"/>
                                <a:gd name="T38" fmla="*/ 21 w 23"/>
                                <a:gd name="T39" fmla="*/ 23 h 38"/>
                                <a:gd name="T40" fmla="*/ 22 w 23"/>
                                <a:gd name="T41" fmla="*/ 26 h 38"/>
                                <a:gd name="T42" fmla="*/ 22 w 23"/>
                                <a:gd name="T43" fmla="*/ 27 h 38"/>
                                <a:gd name="T44" fmla="*/ 23 w 23"/>
                                <a:gd name="T45" fmla="*/ 23 h 38"/>
                                <a:gd name="T46" fmla="*/ 23 w 23"/>
                                <a:gd name="T47" fmla="*/ 19 h 38"/>
                                <a:gd name="T48" fmla="*/ 23 w 23"/>
                                <a:gd name="T49" fmla="*/ 13 h 38"/>
                                <a:gd name="T50" fmla="*/ 21 w 23"/>
                                <a:gd name="T51" fmla="*/ 7 h 38"/>
                                <a:gd name="T52" fmla="*/ 19 w 23"/>
                                <a:gd name="T53" fmla="*/ 4 h 38"/>
                                <a:gd name="T54" fmla="*/ 18 w 23"/>
                                <a:gd name="T55" fmla="*/ 2 h 38"/>
                                <a:gd name="T56" fmla="*/ 15 w 23"/>
                                <a:gd name="T57" fmla="*/ 0 h 38"/>
                                <a:gd name="T58" fmla="*/ 12 w 23"/>
                                <a:gd name="T59" fmla="*/ 0 h 38"/>
                                <a:gd name="T60" fmla="*/ 8 w 23"/>
                                <a:gd name="T61" fmla="*/ 0 h 38"/>
                                <a:gd name="T62" fmla="*/ 6 w 23"/>
                                <a:gd name="T63" fmla="*/ 2 h 38"/>
                                <a:gd name="T64" fmla="*/ 2 w 23"/>
                                <a:gd name="T65" fmla="*/ 5 h 38"/>
                                <a:gd name="T66" fmla="*/ 2 w 23"/>
                                <a:gd name="T67" fmla="*/ 8 h 38"/>
                                <a:gd name="T68" fmla="*/ 0 w 23"/>
                                <a:gd name="T69" fmla="*/ 15 h 38"/>
                                <a:gd name="T70" fmla="*/ 0 w 23"/>
                                <a:gd name="T71" fmla="*/ 21 h 38"/>
                                <a:gd name="T72" fmla="*/ 0 w 23"/>
                                <a:gd name="T73" fmla="*/ 27 h 38"/>
                                <a:gd name="T74" fmla="*/ 2 w 23"/>
                                <a:gd name="T75" fmla="*/ 31 h 38"/>
                                <a:gd name="T76" fmla="*/ 2 w 23"/>
                                <a:gd name="T77" fmla="*/ 34 h 38"/>
                                <a:gd name="T78" fmla="*/ 6 w 23"/>
                                <a:gd name="T79" fmla="*/ 36 h 38"/>
                                <a:gd name="T80" fmla="*/ 8 w 23"/>
                                <a:gd name="T81" fmla="*/ 37 h 38"/>
                                <a:gd name="T82" fmla="*/ 12 w 23"/>
                                <a:gd name="T83" fmla="*/ 38 h 38"/>
                                <a:gd name="T84" fmla="*/ 15 w 23"/>
                                <a:gd name="T85" fmla="*/ 37 h 38"/>
                                <a:gd name="T86" fmla="*/ 18 w 23"/>
                                <a:gd name="T87" fmla="*/ 36 h 38"/>
                                <a:gd name="T88" fmla="*/ 20 w 23"/>
                                <a:gd name="T89" fmla="*/ 35 h 38"/>
                                <a:gd name="T90" fmla="*/ 21 w 23"/>
                                <a:gd name="T91" fmla="*/ 32 h 38"/>
                                <a:gd name="T92" fmla="*/ 23 w 23"/>
                                <a:gd name="T93" fmla="*/ 28 h 38"/>
                                <a:gd name="T94" fmla="*/ 23 w 23"/>
                                <a:gd name="T95" fmla="*/ 23 h 38"/>
                                <a:gd name="T96" fmla="*/ 23 w 23"/>
                                <a:gd name="T97" fmla="*/ 18 h 38"/>
                                <a:gd name="T98" fmla="*/ 22 w 23"/>
                                <a:gd name="T99" fmla="*/ 13 h 38"/>
                                <a:gd name="T100" fmla="*/ 22 w 23"/>
                                <a:gd name="T101" fmla="*/ 16 h 38"/>
                                <a:gd name="T102" fmla="*/ 21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1" y="19"/>
                                  </a:moveTo>
                                  <a:lnTo>
                                    <a:pt x="21" y="19"/>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20"/>
                                  </a:lnTo>
                                  <a:lnTo>
                                    <a:pt x="21" y="23"/>
                                  </a:lnTo>
                                  <a:lnTo>
                                    <a:pt x="22" y="26"/>
                                  </a:lnTo>
                                  <a:lnTo>
                                    <a:pt x="22" y="27"/>
                                  </a:lnTo>
                                  <a:lnTo>
                                    <a:pt x="23" y="23"/>
                                  </a:lnTo>
                                  <a:lnTo>
                                    <a:pt x="23" y="19"/>
                                  </a:lnTo>
                                  <a:lnTo>
                                    <a:pt x="23" y="13"/>
                                  </a:lnTo>
                                  <a:lnTo>
                                    <a:pt x="21" y="7"/>
                                  </a:lnTo>
                                  <a:lnTo>
                                    <a:pt x="19" y="4"/>
                                  </a:lnTo>
                                  <a:lnTo>
                                    <a:pt x="18" y="2"/>
                                  </a:lnTo>
                                  <a:lnTo>
                                    <a:pt x="15" y="0"/>
                                  </a:lnTo>
                                  <a:lnTo>
                                    <a:pt x="12" y="0"/>
                                  </a:lnTo>
                                  <a:lnTo>
                                    <a:pt x="8" y="0"/>
                                  </a:lnTo>
                                  <a:lnTo>
                                    <a:pt x="6" y="2"/>
                                  </a:lnTo>
                                  <a:lnTo>
                                    <a:pt x="2" y="5"/>
                                  </a:lnTo>
                                  <a:lnTo>
                                    <a:pt x="2" y="8"/>
                                  </a:lnTo>
                                  <a:lnTo>
                                    <a:pt x="0" y="15"/>
                                  </a:lnTo>
                                  <a:lnTo>
                                    <a:pt x="0" y="21"/>
                                  </a:lnTo>
                                  <a:lnTo>
                                    <a:pt x="0" y="27"/>
                                  </a:lnTo>
                                  <a:lnTo>
                                    <a:pt x="2" y="31"/>
                                  </a:lnTo>
                                  <a:lnTo>
                                    <a:pt x="2" y="34"/>
                                  </a:lnTo>
                                  <a:lnTo>
                                    <a:pt x="6" y="36"/>
                                  </a:lnTo>
                                  <a:lnTo>
                                    <a:pt x="8" y="37"/>
                                  </a:lnTo>
                                  <a:lnTo>
                                    <a:pt x="12" y="38"/>
                                  </a:lnTo>
                                  <a:lnTo>
                                    <a:pt x="15" y="37"/>
                                  </a:lnTo>
                                  <a:lnTo>
                                    <a:pt x="18" y="36"/>
                                  </a:lnTo>
                                  <a:lnTo>
                                    <a:pt x="20" y="35"/>
                                  </a:lnTo>
                                  <a:lnTo>
                                    <a:pt x="21" y="32"/>
                                  </a:lnTo>
                                  <a:lnTo>
                                    <a:pt x="23" y="28"/>
                                  </a:lnTo>
                                  <a:lnTo>
                                    <a:pt x="23" y="23"/>
                                  </a:lnTo>
                                  <a:lnTo>
                                    <a:pt x="23" y="18"/>
                                  </a:lnTo>
                                  <a:lnTo>
                                    <a:pt x="22" y="13"/>
                                  </a:lnTo>
                                  <a:lnTo>
                                    <a:pt x="22"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 name="Freeform 3068"/>
                          <wps:cNvSpPr>
                            <a:spLocks/>
                          </wps:cNvSpPr>
                          <wps:spPr bwMode="auto">
                            <a:xfrm>
                              <a:off x="6743" y="1974"/>
                              <a:ext cx="20" cy="23"/>
                            </a:xfrm>
                            <a:custGeom>
                              <a:avLst/>
                              <a:gdLst>
                                <a:gd name="T0" fmla="*/ 20 w 20"/>
                                <a:gd name="T1" fmla="*/ 14 h 23"/>
                                <a:gd name="T2" fmla="*/ 20 w 20"/>
                                <a:gd name="T3" fmla="*/ 14 h 23"/>
                                <a:gd name="T4" fmla="*/ 19 w 20"/>
                                <a:gd name="T5" fmla="*/ 17 h 23"/>
                                <a:gd name="T6" fmla="*/ 18 w 20"/>
                                <a:gd name="T7" fmla="*/ 21 h 23"/>
                                <a:gd name="T8" fmla="*/ 16 w 20"/>
                                <a:gd name="T9" fmla="*/ 22 h 23"/>
                                <a:gd name="T10" fmla="*/ 11 w 20"/>
                                <a:gd name="T11" fmla="*/ 23 h 23"/>
                                <a:gd name="T12" fmla="*/ 7 w 20"/>
                                <a:gd name="T13" fmla="*/ 22 h 23"/>
                                <a:gd name="T14" fmla="*/ 4 w 20"/>
                                <a:gd name="T15" fmla="*/ 21 h 23"/>
                                <a:gd name="T16" fmla="*/ 2 w 20"/>
                                <a:gd name="T17" fmla="*/ 20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8 w 20"/>
                                <a:gd name="T31" fmla="*/ 0 h 23"/>
                                <a:gd name="T32" fmla="*/ 10 w 20"/>
                                <a:gd name="T33" fmla="*/ 0 h 23"/>
                                <a:gd name="T34" fmla="*/ 12 w 20"/>
                                <a:gd name="T35" fmla="*/ 0 h 23"/>
                                <a:gd name="T36" fmla="*/ 14 w 20"/>
                                <a:gd name="T37" fmla="*/ 2 h 23"/>
                                <a:gd name="T38" fmla="*/ 16 w 20"/>
                                <a:gd name="T39" fmla="*/ 3 h 23"/>
                                <a:gd name="T40" fmla="*/ 17 w 20"/>
                                <a:gd name="T41" fmla="*/ 4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1"/>
                                  </a:lnTo>
                                  <a:lnTo>
                                    <a:pt x="16" y="22"/>
                                  </a:lnTo>
                                  <a:lnTo>
                                    <a:pt x="11" y="23"/>
                                  </a:lnTo>
                                  <a:lnTo>
                                    <a:pt x="7" y="22"/>
                                  </a:lnTo>
                                  <a:lnTo>
                                    <a:pt x="4" y="21"/>
                                  </a:lnTo>
                                  <a:lnTo>
                                    <a:pt x="2" y="20"/>
                                  </a:lnTo>
                                  <a:lnTo>
                                    <a:pt x="1" y="18"/>
                                  </a:lnTo>
                                  <a:lnTo>
                                    <a:pt x="0" y="16"/>
                                  </a:lnTo>
                                  <a:lnTo>
                                    <a:pt x="0" y="14"/>
                                  </a:lnTo>
                                  <a:lnTo>
                                    <a:pt x="1" y="9"/>
                                  </a:lnTo>
                                  <a:lnTo>
                                    <a:pt x="2" y="5"/>
                                  </a:lnTo>
                                  <a:lnTo>
                                    <a:pt x="6" y="2"/>
                                  </a:lnTo>
                                  <a:lnTo>
                                    <a:pt x="8" y="0"/>
                                  </a:lnTo>
                                  <a:lnTo>
                                    <a:pt x="10" y="0"/>
                                  </a:lnTo>
                                  <a:lnTo>
                                    <a:pt x="12" y="0"/>
                                  </a:lnTo>
                                  <a:lnTo>
                                    <a:pt x="14" y="2"/>
                                  </a:lnTo>
                                  <a:lnTo>
                                    <a:pt x="16" y="3"/>
                                  </a:lnTo>
                                  <a:lnTo>
                                    <a:pt x="17" y="4"/>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 name="Freeform 3069"/>
                          <wps:cNvSpPr>
                            <a:spLocks/>
                          </wps:cNvSpPr>
                          <wps:spPr bwMode="auto">
                            <a:xfrm>
                              <a:off x="6743" y="1966"/>
                              <a:ext cx="22" cy="38"/>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1 w 22"/>
                                <a:gd name="T29" fmla="*/ 14 h 38"/>
                                <a:gd name="T30" fmla="*/ 12 w 22"/>
                                <a:gd name="T31" fmla="*/ 14 h 38"/>
                                <a:gd name="T32" fmla="*/ 14 w 22"/>
                                <a:gd name="T33" fmla="*/ 14 h 38"/>
                                <a:gd name="T34" fmla="*/ 17 w 22"/>
                                <a:gd name="T35" fmla="*/ 16 h 38"/>
                                <a:gd name="T36" fmla="*/ 19 w 22"/>
                                <a:gd name="T37" fmla="*/ 20 h 38"/>
                                <a:gd name="T38" fmla="*/ 20 w 22"/>
                                <a:gd name="T39" fmla="*/ 23 h 38"/>
                                <a:gd name="T40" fmla="*/ 20 w 22"/>
                                <a:gd name="T41" fmla="*/ 26 h 38"/>
                                <a:gd name="T42" fmla="*/ 21 w 22"/>
                                <a:gd name="T43" fmla="*/ 27 h 38"/>
                                <a:gd name="T44" fmla="*/ 22 w 22"/>
                                <a:gd name="T45" fmla="*/ 23 h 38"/>
                                <a:gd name="T46" fmla="*/ 22 w 22"/>
                                <a:gd name="T47" fmla="*/ 19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8 w 22"/>
                                <a:gd name="T61" fmla="*/ 0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1 h 38"/>
                                <a:gd name="T76" fmla="*/ 2 w 22"/>
                                <a:gd name="T77" fmla="*/ 34 h 38"/>
                                <a:gd name="T78" fmla="*/ 4 w 22"/>
                                <a:gd name="T79" fmla="*/ 36 h 38"/>
                                <a:gd name="T80" fmla="*/ 8 w 22"/>
                                <a:gd name="T81" fmla="*/ 37 h 38"/>
                                <a:gd name="T82" fmla="*/ 11 w 22"/>
                                <a:gd name="T83" fmla="*/ 38 h 38"/>
                                <a:gd name="T84" fmla="*/ 14 w 22"/>
                                <a:gd name="T85" fmla="*/ 37 h 38"/>
                                <a:gd name="T86" fmla="*/ 17 w 22"/>
                                <a:gd name="T87" fmla="*/ 36 h 38"/>
                                <a:gd name="T88" fmla="*/ 19 w 22"/>
                                <a:gd name="T89" fmla="*/ 35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3"/>
                                  </a:lnTo>
                                  <a:lnTo>
                                    <a:pt x="8" y="23"/>
                                  </a:lnTo>
                                  <a:lnTo>
                                    <a:pt x="5" y="22"/>
                                  </a:lnTo>
                                  <a:lnTo>
                                    <a:pt x="3" y="21"/>
                                  </a:lnTo>
                                  <a:lnTo>
                                    <a:pt x="2" y="18"/>
                                  </a:lnTo>
                                  <a:lnTo>
                                    <a:pt x="2" y="22"/>
                                  </a:lnTo>
                                  <a:lnTo>
                                    <a:pt x="2" y="21"/>
                                  </a:lnTo>
                                  <a:lnTo>
                                    <a:pt x="5" y="17"/>
                                  </a:lnTo>
                                  <a:lnTo>
                                    <a:pt x="8" y="15"/>
                                  </a:lnTo>
                                  <a:lnTo>
                                    <a:pt x="11" y="14"/>
                                  </a:lnTo>
                                  <a:lnTo>
                                    <a:pt x="12" y="14"/>
                                  </a:lnTo>
                                  <a:lnTo>
                                    <a:pt x="14" y="14"/>
                                  </a:lnTo>
                                  <a:lnTo>
                                    <a:pt x="17" y="16"/>
                                  </a:lnTo>
                                  <a:lnTo>
                                    <a:pt x="19" y="20"/>
                                  </a:lnTo>
                                  <a:lnTo>
                                    <a:pt x="20" y="23"/>
                                  </a:lnTo>
                                  <a:lnTo>
                                    <a:pt x="20" y="26"/>
                                  </a:lnTo>
                                  <a:lnTo>
                                    <a:pt x="21" y="27"/>
                                  </a:lnTo>
                                  <a:lnTo>
                                    <a:pt x="22" y="23"/>
                                  </a:lnTo>
                                  <a:lnTo>
                                    <a:pt x="22" y="19"/>
                                  </a:lnTo>
                                  <a:lnTo>
                                    <a:pt x="21" y="13"/>
                                  </a:lnTo>
                                  <a:lnTo>
                                    <a:pt x="20" y="7"/>
                                  </a:lnTo>
                                  <a:lnTo>
                                    <a:pt x="19" y="4"/>
                                  </a:lnTo>
                                  <a:lnTo>
                                    <a:pt x="17" y="2"/>
                                  </a:lnTo>
                                  <a:lnTo>
                                    <a:pt x="14" y="0"/>
                                  </a:lnTo>
                                  <a:lnTo>
                                    <a:pt x="11" y="0"/>
                                  </a:lnTo>
                                  <a:lnTo>
                                    <a:pt x="8" y="0"/>
                                  </a:lnTo>
                                  <a:lnTo>
                                    <a:pt x="5" y="2"/>
                                  </a:lnTo>
                                  <a:lnTo>
                                    <a:pt x="2" y="5"/>
                                  </a:lnTo>
                                  <a:lnTo>
                                    <a:pt x="2" y="8"/>
                                  </a:lnTo>
                                  <a:lnTo>
                                    <a:pt x="0" y="15"/>
                                  </a:lnTo>
                                  <a:lnTo>
                                    <a:pt x="0" y="21"/>
                                  </a:lnTo>
                                  <a:lnTo>
                                    <a:pt x="0" y="27"/>
                                  </a:lnTo>
                                  <a:lnTo>
                                    <a:pt x="2" y="31"/>
                                  </a:lnTo>
                                  <a:lnTo>
                                    <a:pt x="2" y="34"/>
                                  </a:lnTo>
                                  <a:lnTo>
                                    <a:pt x="4" y="36"/>
                                  </a:lnTo>
                                  <a:lnTo>
                                    <a:pt x="8" y="37"/>
                                  </a:lnTo>
                                  <a:lnTo>
                                    <a:pt x="11" y="38"/>
                                  </a:lnTo>
                                  <a:lnTo>
                                    <a:pt x="14" y="37"/>
                                  </a:lnTo>
                                  <a:lnTo>
                                    <a:pt x="17" y="36"/>
                                  </a:lnTo>
                                  <a:lnTo>
                                    <a:pt x="19" y="35"/>
                                  </a:lnTo>
                                  <a:lnTo>
                                    <a:pt x="20" y="32"/>
                                  </a:lnTo>
                                  <a:lnTo>
                                    <a:pt x="21" y="28"/>
                                  </a:lnTo>
                                  <a:lnTo>
                                    <a:pt x="22" y="23"/>
                                  </a:lnTo>
                                  <a:lnTo>
                                    <a:pt x="22" y="18"/>
                                  </a:lnTo>
                                  <a:lnTo>
                                    <a:pt x="21" y="13"/>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 name="Freeform 3070"/>
                          <wps:cNvSpPr>
                            <a:spLocks/>
                          </wps:cNvSpPr>
                          <wps:spPr bwMode="auto">
                            <a:xfrm>
                              <a:off x="6674" y="2012"/>
                              <a:ext cx="14" cy="14"/>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3 h 14"/>
                                <a:gd name="T12" fmla="*/ 13 w 14"/>
                                <a:gd name="T13" fmla="*/ 0 h 14"/>
                                <a:gd name="T14" fmla="*/ 1 w 14"/>
                                <a:gd name="T15" fmla="*/ 0 h 14"/>
                                <a:gd name="T16" fmla="*/ 0 w 14"/>
                                <a:gd name="T17" fmla="*/ 3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3"/>
                                  </a:lnTo>
                                  <a:lnTo>
                                    <a:pt x="13" y="0"/>
                                  </a:lnTo>
                                  <a:lnTo>
                                    <a:pt x="1" y="0"/>
                                  </a:lnTo>
                                  <a:lnTo>
                                    <a:pt x="0" y="3"/>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3071"/>
                          <wps:cNvSpPr>
                            <a:spLocks/>
                          </wps:cNvSpPr>
                          <wps:spPr bwMode="auto">
                            <a:xfrm>
                              <a:off x="6712" y="2015"/>
                              <a:ext cx="13" cy="13"/>
                            </a:xfrm>
                            <a:custGeom>
                              <a:avLst/>
                              <a:gdLst>
                                <a:gd name="T0" fmla="*/ 1 w 13"/>
                                <a:gd name="T1" fmla="*/ 13 h 13"/>
                                <a:gd name="T2" fmla="*/ 1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7"/>
                                  </a:lnTo>
                                  <a:lnTo>
                                    <a:pt x="13" y="2"/>
                                  </a:lnTo>
                                  <a:lnTo>
                                    <a:pt x="12"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 name="Freeform 3072"/>
                          <wps:cNvSpPr>
                            <a:spLocks/>
                          </wps:cNvSpPr>
                          <wps:spPr bwMode="auto">
                            <a:xfrm>
                              <a:off x="6745" y="2012"/>
                              <a:ext cx="20" cy="16"/>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3 h 16"/>
                                <a:gd name="T14" fmla="*/ 20 w 20"/>
                                <a:gd name="T15" fmla="*/ 9 h 16"/>
                                <a:gd name="T16" fmla="*/ 20 w 20"/>
                                <a:gd name="T17" fmla="*/ 6 h 16"/>
                                <a:gd name="T18" fmla="*/ 20 w 20"/>
                                <a:gd name="T19" fmla="*/ 3 h 16"/>
                                <a:gd name="T20" fmla="*/ 19 w 20"/>
                                <a:gd name="T21" fmla="*/ 3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3"/>
                                  </a:lnTo>
                                  <a:lnTo>
                                    <a:pt x="20" y="9"/>
                                  </a:lnTo>
                                  <a:lnTo>
                                    <a:pt x="20" y="6"/>
                                  </a:lnTo>
                                  <a:lnTo>
                                    <a:pt x="20" y="3"/>
                                  </a:lnTo>
                                  <a:lnTo>
                                    <a:pt x="19" y="3"/>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 name="Freeform 3073"/>
                          <wps:cNvSpPr>
                            <a:spLocks/>
                          </wps:cNvSpPr>
                          <wps:spPr bwMode="auto">
                            <a:xfrm>
                              <a:off x="6634" y="1946"/>
                              <a:ext cx="153" cy="11"/>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 name="Freeform 3074"/>
                          <wps:cNvSpPr>
                            <a:spLocks/>
                          </wps:cNvSpPr>
                          <wps:spPr bwMode="auto">
                            <a:xfrm>
                              <a:off x="6632" y="1946"/>
                              <a:ext cx="160" cy="13"/>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1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4 w 160"/>
                                <a:gd name="T47" fmla="*/ 9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1" y="13"/>
                                  </a:lnTo>
                                  <a:lnTo>
                                    <a:pt x="38" y="12"/>
                                  </a:lnTo>
                                  <a:lnTo>
                                    <a:pt x="76" y="11"/>
                                  </a:lnTo>
                                  <a:lnTo>
                                    <a:pt x="151" y="13"/>
                                  </a:lnTo>
                                  <a:lnTo>
                                    <a:pt x="153" y="12"/>
                                  </a:lnTo>
                                  <a:lnTo>
                                    <a:pt x="154" y="11"/>
                                  </a:lnTo>
                                  <a:lnTo>
                                    <a:pt x="156" y="10"/>
                                  </a:lnTo>
                                  <a:lnTo>
                                    <a:pt x="155" y="10"/>
                                  </a:lnTo>
                                  <a:lnTo>
                                    <a:pt x="110" y="9"/>
                                  </a:lnTo>
                                  <a:lnTo>
                                    <a:pt x="64" y="9"/>
                                  </a:lnTo>
                                  <a:lnTo>
                                    <a:pt x="34" y="9"/>
                                  </a:lnTo>
                                  <a:lnTo>
                                    <a:pt x="13" y="10"/>
                                  </a:lnTo>
                                  <a:lnTo>
                                    <a:pt x="7" y="11"/>
                                  </a:lnTo>
                                  <a:lnTo>
                                    <a:pt x="4" y="11"/>
                                  </a:lnTo>
                                  <a:lnTo>
                                    <a:pt x="12" y="8"/>
                                  </a:lnTo>
                                  <a:lnTo>
                                    <a:pt x="23" y="3"/>
                                  </a:lnTo>
                                  <a:lnTo>
                                    <a:pt x="27" y="3"/>
                                  </a:lnTo>
                                  <a:lnTo>
                                    <a:pt x="32" y="3"/>
                                  </a:lnTo>
                                  <a:lnTo>
                                    <a:pt x="43" y="3"/>
                                  </a:lnTo>
                                  <a:lnTo>
                                    <a:pt x="71"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68" name="Group 3075"/>
                        <wpg:cNvGrpSpPr>
                          <a:grpSpLocks/>
                        </wpg:cNvGrpSpPr>
                        <wpg:grpSpPr bwMode="auto">
                          <a:xfrm>
                            <a:off x="1811655" y="1485900"/>
                            <a:ext cx="407670" cy="245745"/>
                            <a:chOff x="2853" y="2339"/>
                            <a:chExt cx="642" cy="387"/>
                          </a:xfrm>
                        </wpg:grpSpPr>
                        <wps:wsp>
                          <wps:cNvPr id="469" name="Oval 3076"/>
                          <wps:cNvSpPr>
                            <a:spLocks noChangeArrowheads="1"/>
                          </wps:cNvSpPr>
                          <wps:spPr bwMode="auto">
                            <a:xfrm>
                              <a:off x="2853" y="2339"/>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470" name="Oval 3077"/>
                          <wps:cNvSpPr>
                            <a:spLocks noChangeArrowheads="1"/>
                          </wps:cNvSpPr>
                          <wps:spPr bwMode="auto">
                            <a:xfrm>
                              <a:off x="2853" y="2339"/>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71" name="Group 3078"/>
                        <wpg:cNvGrpSpPr>
                          <a:grpSpLocks/>
                        </wpg:cNvGrpSpPr>
                        <wpg:grpSpPr bwMode="auto">
                          <a:xfrm>
                            <a:off x="2776855" y="1549400"/>
                            <a:ext cx="408305" cy="245745"/>
                            <a:chOff x="4373" y="2439"/>
                            <a:chExt cx="643" cy="387"/>
                          </a:xfrm>
                        </wpg:grpSpPr>
                        <wps:wsp>
                          <wps:cNvPr id="472" name="Oval 3079"/>
                          <wps:cNvSpPr>
                            <a:spLocks noChangeArrowheads="1"/>
                          </wps:cNvSpPr>
                          <wps:spPr bwMode="auto">
                            <a:xfrm>
                              <a:off x="4373" y="2439"/>
                              <a:ext cx="643"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473" name="Oval 3080"/>
                          <wps:cNvSpPr>
                            <a:spLocks noChangeArrowheads="1"/>
                          </wps:cNvSpPr>
                          <wps:spPr bwMode="auto">
                            <a:xfrm>
                              <a:off x="4373" y="2439"/>
                              <a:ext cx="643"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74" name="Group 3081"/>
                        <wpg:cNvGrpSpPr>
                          <a:grpSpLocks/>
                        </wpg:cNvGrpSpPr>
                        <wpg:grpSpPr bwMode="auto">
                          <a:xfrm>
                            <a:off x="855980" y="1268730"/>
                            <a:ext cx="407670" cy="245745"/>
                            <a:chOff x="1348" y="1997"/>
                            <a:chExt cx="642" cy="387"/>
                          </a:xfrm>
                        </wpg:grpSpPr>
                        <wps:wsp>
                          <wps:cNvPr id="475" name="Oval 3082"/>
                          <wps:cNvSpPr>
                            <a:spLocks noChangeArrowheads="1"/>
                          </wps:cNvSpPr>
                          <wps:spPr bwMode="auto">
                            <a:xfrm>
                              <a:off x="1348" y="1997"/>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476" name="Oval 3083"/>
                          <wps:cNvSpPr>
                            <a:spLocks noChangeArrowheads="1"/>
                          </wps:cNvSpPr>
                          <wps:spPr bwMode="auto">
                            <a:xfrm>
                              <a:off x="1348" y="1997"/>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77" name="Group 3084"/>
                        <wpg:cNvGrpSpPr>
                          <a:grpSpLocks/>
                        </wpg:cNvGrpSpPr>
                        <wpg:grpSpPr bwMode="auto">
                          <a:xfrm>
                            <a:off x="3609975" y="1332230"/>
                            <a:ext cx="407670" cy="245745"/>
                            <a:chOff x="5685" y="2097"/>
                            <a:chExt cx="642" cy="387"/>
                          </a:xfrm>
                        </wpg:grpSpPr>
                        <wps:wsp>
                          <wps:cNvPr id="478" name="Oval 3085"/>
                          <wps:cNvSpPr>
                            <a:spLocks noChangeArrowheads="1"/>
                          </wps:cNvSpPr>
                          <wps:spPr bwMode="auto">
                            <a:xfrm>
                              <a:off x="5685" y="2097"/>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479" name="Oval 3086"/>
                          <wps:cNvSpPr>
                            <a:spLocks noChangeArrowheads="1"/>
                          </wps:cNvSpPr>
                          <wps:spPr bwMode="auto">
                            <a:xfrm>
                              <a:off x="5685" y="2097"/>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80" name="Group 3087"/>
                        <wpg:cNvGrpSpPr>
                          <a:grpSpLocks/>
                        </wpg:cNvGrpSpPr>
                        <wpg:grpSpPr bwMode="auto">
                          <a:xfrm>
                            <a:off x="975995" y="1090295"/>
                            <a:ext cx="169545" cy="318770"/>
                            <a:chOff x="1537" y="1716"/>
                            <a:chExt cx="267" cy="502"/>
                          </a:xfrm>
                        </wpg:grpSpPr>
                        <wpg:grpSp>
                          <wpg:cNvPr id="481" name="Group 3088"/>
                          <wpg:cNvGrpSpPr>
                            <a:grpSpLocks/>
                          </wpg:cNvGrpSpPr>
                          <wpg:grpSpPr bwMode="auto">
                            <a:xfrm>
                              <a:off x="1568" y="2140"/>
                              <a:ext cx="201" cy="78"/>
                              <a:chOff x="1568" y="2140"/>
                              <a:chExt cx="201" cy="78"/>
                            </a:xfrm>
                          </wpg:grpSpPr>
                          <wps:wsp>
                            <wps:cNvPr id="482" name="Oval 3089"/>
                            <wps:cNvSpPr>
                              <a:spLocks noChangeArrowheads="1"/>
                            </wps:cNvSpPr>
                            <wps:spPr bwMode="auto">
                              <a:xfrm>
                                <a:off x="1568" y="2140"/>
                                <a:ext cx="201" cy="7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483" name="Oval 3090"/>
                            <wps:cNvSpPr>
                              <a:spLocks noChangeArrowheads="1"/>
                            </wps:cNvSpPr>
                            <wps:spPr bwMode="auto">
                              <a:xfrm>
                                <a:off x="1568" y="2140"/>
                                <a:ext cx="201" cy="78"/>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4" name="Group 3091"/>
                          <wpg:cNvGrpSpPr>
                            <a:grpSpLocks/>
                          </wpg:cNvGrpSpPr>
                          <wpg:grpSpPr bwMode="auto">
                            <a:xfrm>
                              <a:off x="1568" y="1964"/>
                              <a:ext cx="201" cy="217"/>
                              <a:chOff x="1568" y="1964"/>
                              <a:chExt cx="201" cy="217"/>
                            </a:xfrm>
                          </wpg:grpSpPr>
                          <wps:wsp>
                            <wps:cNvPr id="485" name="Freeform 3092"/>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 name="Freeform 3093"/>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87" name="Oval 3094"/>
                          <wps:cNvSpPr>
                            <a:spLocks noChangeArrowheads="1"/>
                          </wps:cNvSpPr>
                          <wps:spPr bwMode="auto">
                            <a:xfrm>
                              <a:off x="1621" y="1929"/>
                              <a:ext cx="99" cy="42"/>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88" name="Picture 30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621" y="1736"/>
                              <a:ext cx="136" cy="87"/>
                            </a:xfrm>
                            <a:prstGeom prst="rect">
                              <a:avLst/>
                            </a:prstGeom>
                            <a:noFill/>
                            <a:extLst>
                              <a:ext uri="{909E8E84-426E-40DD-AFC4-6F175D3DCCD1}">
                                <a14:hiddenFill xmlns:a14="http://schemas.microsoft.com/office/drawing/2010/main">
                                  <a:solidFill>
                                    <a:srgbClr val="FFFFFF"/>
                                  </a:solidFill>
                                </a14:hiddenFill>
                              </a:ext>
                            </a:extLst>
                          </pic:spPr>
                        </pic:pic>
                        <wps:wsp>
                          <wps:cNvPr id="489" name="Oval 3096"/>
                          <wps:cNvSpPr>
                            <a:spLocks noChangeArrowheads="1"/>
                          </wps:cNvSpPr>
                          <wps:spPr bwMode="auto">
                            <a:xfrm>
                              <a:off x="1645" y="1757"/>
                              <a:ext cx="51" cy="35"/>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 name="Freeform 3097"/>
                          <wps:cNvSpPr>
                            <a:spLocks noEditPoints="1"/>
                          </wps:cNvSpPr>
                          <wps:spPr bwMode="auto">
                            <a:xfrm>
                              <a:off x="1537" y="1716"/>
                              <a:ext cx="267" cy="118"/>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Line 3098"/>
                          <wps:cNvCnPr>
                            <a:cxnSpLocks noChangeShapeType="1"/>
                          </wps:cNvCnPr>
                          <wps:spPr bwMode="auto">
                            <a:xfrm>
                              <a:off x="1671" y="1792"/>
                              <a:ext cx="1" cy="13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492" name="Group 3099"/>
                          <wpg:cNvGrpSpPr>
                            <a:grpSpLocks/>
                          </wpg:cNvGrpSpPr>
                          <wpg:grpSpPr bwMode="auto">
                            <a:xfrm>
                              <a:off x="1614" y="1933"/>
                              <a:ext cx="109" cy="47"/>
                              <a:chOff x="1614" y="1933"/>
                              <a:chExt cx="109" cy="47"/>
                            </a:xfrm>
                          </wpg:grpSpPr>
                          <wps:wsp>
                            <wps:cNvPr id="493" name="Oval 3100"/>
                            <wps:cNvSpPr>
                              <a:spLocks noChangeArrowheads="1"/>
                            </wps:cNvSpPr>
                            <wps:spPr bwMode="auto">
                              <a:xfrm>
                                <a:off x="1614" y="1933"/>
                                <a:ext cx="109" cy="47"/>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494" name="Oval 3101"/>
                            <wps:cNvSpPr>
                              <a:spLocks noChangeArrowheads="1"/>
                            </wps:cNvSpPr>
                            <wps:spPr bwMode="auto">
                              <a:xfrm>
                                <a:off x="1614" y="1933"/>
                                <a:ext cx="109" cy="47"/>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95" name="Rectangle 3102"/>
                          <wps:cNvSpPr>
                            <a:spLocks noChangeArrowheads="1"/>
                          </wps:cNvSpPr>
                          <wps:spPr bwMode="auto">
                            <a:xfrm>
                              <a:off x="1571" y="2172"/>
                              <a:ext cx="15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3103"/>
                          <wps:cNvSpPr>
                            <a:spLocks noChangeArrowheads="1"/>
                          </wps:cNvSpPr>
                          <wps:spPr bwMode="auto">
                            <a:xfrm>
                              <a:off x="1600" y="2173"/>
                              <a:ext cx="165"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497" name="Group 3104"/>
                          <wpg:cNvGrpSpPr>
                            <a:grpSpLocks/>
                          </wpg:cNvGrpSpPr>
                          <wpg:grpSpPr bwMode="auto">
                            <a:xfrm>
                              <a:off x="1568" y="2140"/>
                              <a:ext cx="201" cy="78"/>
                              <a:chOff x="1568" y="2140"/>
                              <a:chExt cx="201" cy="78"/>
                            </a:xfrm>
                          </wpg:grpSpPr>
                          <wps:wsp>
                            <wps:cNvPr id="498" name="Oval 3105"/>
                            <wps:cNvSpPr>
                              <a:spLocks noChangeArrowheads="1"/>
                            </wps:cNvSpPr>
                            <wps:spPr bwMode="auto">
                              <a:xfrm>
                                <a:off x="1568" y="2140"/>
                                <a:ext cx="201" cy="7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499" name="Oval 3106"/>
                            <wps:cNvSpPr>
                              <a:spLocks noChangeArrowheads="1"/>
                            </wps:cNvSpPr>
                            <wps:spPr bwMode="auto">
                              <a:xfrm>
                                <a:off x="1568" y="2140"/>
                                <a:ext cx="201" cy="78"/>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0" name="Group 3107"/>
                          <wpg:cNvGrpSpPr>
                            <a:grpSpLocks/>
                          </wpg:cNvGrpSpPr>
                          <wpg:grpSpPr bwMode="auto">
                            <a:xfrm>
                              <a:off x="1568" y="1964"/>
                              <a:ext cx="201" cy="217"/>
                              <a:chOff x="1568" y="1964"/>
                              <a:chExt cx="201" cy="217"/>
                            </a:xfrm>
                          </wpg:grpSpPr>
                          <wps:wsp>
                            <wps:cNvPr id="501" name="Freeform 3108"/>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Freeform 3109"/>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03" name="Oval 3110"/>
                          <wps:cNvSpPr>
                            <a:spLocks noChangeArrowheads="1"/>
                          </wps:cNvSpPr>
                          <wps:spPr bwMode="auto">
                            <a:xfrm>
                              <a:off x="1621" y="1929"/>
                              <a:ext cx="99" cy="42"/>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04" name="Picture 3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621" y="1736"/>
                              <a:ext cx="136" cy="87"/>
                            </a:xfrm>
                            <a:prstGeom prst="rect">
                              <a:avLst/>
                            </a:prstGeom>
                            <a:noFill/>
                            <a:extLst>
                              <a:ext uri="{909E8E84-426E-40DD-AFC4-6F175D3DCCD1}">
                                <a14:hiddenFill xmlns:a14="http://schemas.microsoft.com/office/drawing/2010/main">
                                  <a:solidFill>
                                    <a:srgbClr val="FFFFFF"/>
                                  </a:solidFill>
                                </a14:hiddenFill>
                              </a:ext>
                            </a:extLst>
                          </pic:spPr>
                        </pic:pic>
                        <wps:wsp>
                          <wps:cNvPr id="505" name="Oval 3112"/>
                          <wps:cNvSpPr>
                            <a:spLocks noChangeArrowheads="1"/>
                          </wps:cNvSpPr>
                          <wps:spPr bwMode="auto">
                            <a:xfrm>
                              <a:off x="1645" y="1757"/>
                              <a:ext cx="51" cy="35"/>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Freeform 3113"/>
                          <wps:cNvSpPr>
                            <a:spLocks noEditPoints="1"/>
                          </wps:cNvSpPr>
                          <wps:spPr bwMode="auto">
                            <a:xfrm>
                              <a:off x="1537" y="1716"/>
                              <a:ext cx="267" cy="118"/>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Line 3114"/>
                          <wps:cNvCnPr>
                            <a:cxnSpLocks noChangeShapeType="1"/>
                          </wps:cNvCnPr>
                          <wps:spPr bwMode="auto">
                            <a:xfrm>
                              <a:off x="1671" y="1792"/>
                              <a:ext cx="1" cy="13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508" name="Group 3115"/>
                          <wpg:cNvGrpSpPr>
                            <a:grpSpLocks/>
                          </wpg:cNvGrpSpPr>
                          <wpg:grpSpPr bwMode="auto">
                            <a:xfrm>
                              <a:off x="1614" y="1933"/>
                              <a:ext cx="109" cy="47"/>
                              <a:chOff x="1614" y="1933"/>
                              <a:chExt cx="109" cy="47"/>
                            </a:xfrm>
                          </wpg:grpSpPr>
                          <wps:wsp>
                            <wps:cNvPr id="509" name="Oval 3116"/>
                            <wps:cNvSpPr>
                              <a:spLocks noChangeArrowheads="1"/>
                            </wps:cNvSpPr>
                            <wps:spPr bwMode="auto">
                              <a:xfrm>
                                <a:off x="1614" y="1933"/>
                                <a:ext cx="109" cy="47"/>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10" name="Oval 3117"/>
                            <wps:cNvSpPr>
                              <a:spLocks noChangeArrowheads="1"/>
                            </wps:cNvSpPr>
                            <wps:spPr bwMode="auto">
                              <a:xfrm>
                                <a:off x="1614" y="1933"/>
                                <a:ext cx="109" cy="47"/>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11" name="Rectangle 3118"/>
                          <wps:cNvSpPr>
                            <a:spLocks noChangeArrowheads="1"/>
                          </wps:cNvSpPr>
                          <wps:spPr bwMode="auto">
                            <a:xfrm>
                              <a:off x="1571" y="2172"/>
                              <a:ext cx="15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3119"/>
                          <wps:cNvSpPr>
                            <a:spLocks noChangeArrowheads="1"/>
                          </wps:cNvSpPr>
                          <wps:spPr bwMode="auto">
                            <a:xfrm>
                              <a:off x="1600" y="2173"/>
                              <a:ext cx="165"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13" name="Group 3120"/>
                        <wpg:cNvGrpSpPr>
                          <a:grpSpLocks/>
                        </wpg:cNvGrpSpPr>
                        <wpg:grpSpPr bwMode="auto">
                          <a:xfrm>
                            <a:off x="1920875" y="1301750"/>
                            <a:ext cx="179705" cy="339090"/>
                            <a:chOff x="3025" y="2049"/>
                            <a:chExt cx="283" cy="534"/>
                          </a:xfrm>
                        </wpg:grpSpPr>
                        <wpg:grpSp>
                          <wpg:cNvPr id="514" name="Group 3121"/>
                          <wpg:cNvGrpSpPr>
                            <a:grpSpLocks/>
                          </wpg:cNvGrpSpPr>
                          <wpg:grpSpPr bwMode="auto">
                            <a:xfrm>
                              <a:off x="3058" y="2500"/>
                              <a:ext cx="213" cy="83"/>
                              <a:chOff x="3058" y="2500"/>
                              <a:chExt cx="213" cy="83"/>
                            </a:xfrm>
                          </wpg:grpSpPr>
                          <wps:wsp>
                            <wps:cNvPr id="515" name="Oval 3122"/>
                            <wps:cNvSpPr>
                              <a:spLocks noChangeArrowheads="1"/>
                            </wps:cNvSpPr>
                            <wps:spPr bwMode="auto">
                              <a:xfrm>
                                <a:off x="3058" y="2500"/>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16" name="Oval 3123"/>
                            <wps:cNvSpPr>
                              <a:spLocks noChangeArrowheads="1"/>
                            </wps:cNvSpPr>
                            <wps:spPr bwMode="auto">
                              <a:xfrm>
                                <a:off x="3058" y="2500"/>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7" name="Group 3124"/>
                          <wpg:cNvGrpSpPr>
                            <a:grpSpLocks/>
                          </wpg:cNvGrpSpPr>
                          <wpg:grpSpPr bwMode="auto">
                            <a:xfrm>
                              <a:off x="3058" y="2313"/>
                              <a:ext cx="213" cy="231"/>
                              <a:chOff x="3058" y="2313"/>
                              <a:chExt cx="213" cy="231"/>
                            </a:xfrm>
                          </wpg:grpSpPr>
                          <wps:wsp>
                            <wps:cNvPr id="518" name="Freeform 3125"/>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 name="Freeform 3126"/>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20" name="Oval 3127"/>
                          <wps:cNvSpPr>
                            <a:spLocks noChangeArrowheads="1"/>
                          </wps:cNvSpPr>
                          <wps:spPr bwMode="auto">
                            <a:xfrm>
                              <a:off x="3114" y="2276"/>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1" name="Picture 31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114" y="2070"/>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522" name="Oval 3129"/>
                          <wps:cNvSpPr>
                            <a:spLocks noChangeArrowheads="1"/>
                          </wps:cNvSpPr>
                          <wps:spPr bwMode="auto">
                            <a:xfrm>
                              <a:off x="3139" y="2093"/>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 name="Freeform 3130"/>
                          <wps:cNvSpPr>
                            <a:spLocks noEditPoints="1"/>
                          </wps:cNvSpPr>
                          <wps:spPr bwMode="auto">
                            <a:xfrm>
                              <a:off x="3025" y="2049"/>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3131"/>
                          <wps:cNvCnPr>
                            <a:cxnSpLocks noChangeShapeType="1"/>
                          </wps:cNvCnPr>
                          <wps:spPr bwMode="auto">
                            <a:xfrm>
                              <a:off x="3167" y="2129"/>
                              <a:ext cx="1" cy="14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525" name="Group 3132"/>
                          <wpg:cNvGrpSpPr>
                            <a:grpSpLocks/>
                          </wpg:cNvGrpSpPr>
                          <wpg:grpSpPr bwMode="auto">
                            <a:xfrm>
                              <a:off x="3107" y="2280"/>
                              <a:ext cx="115" cy="49"/>
                              <a:chOff x="3107" y="2280"/>
                              <a:chExt cx="115" cy="49"/>
                            </a:xfrm>
                          </wpg:grpSpPr>
                          <wps:wsp>
                            <wps:cNvPr id="526" name="Oval 3133"/>
                            <wps:cNvSpPr>
                              <a:spLocks noChangeArrowheads="1"/>
                            </wps:cNvSpPr>
                            <wps:spPr bwMode="auto">
                              <a:xfrm>
                                <a:off x="3107" y="2280"/>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27" name="Oval 3134"/>
                            <wps:cNvSpPr>
                              <a:spLocks noChangeArrowheads="1"/>
                            </wps:cNvSpPr>
                            <wps:spPr bwMode="auto">
                              <a:xfrm>
                                <a:off x="3107" y="2280"/>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28" name="Rectangle 3135"/>
                          <wps:cNvSpPr>
                            <a:spLocks noChangeArrowheads="1"/>
                          </wps:cNvSpPr>
                          <wps:spPr bwMode="auto">
                            <a:xfrm>
                              <a:off x="3061" y="2534"/>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3136"/>
                          <wps:cNvSpPr>
                            <a:spLocks noChangeArrowheads="1"/>
                          </wps:cNvSpPr>
                          <wps:spPr bwMode="auto">
                            <a:xfrm>
                              <a:off x="3091" y="2535"/>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30" name="Group 3137"/>
                          <wpg:cNvGrpSpPr>
                            <a:grpSpLocks/>
                          </wpg:cNvGrpSpPr>
                          <wpg:grpSpPr bwMode="auto">
                            <a:xfrm>
                              <a:off x="3058" y="2500"/>
                              <a:ext cx="213" cy="83"/>
                              <a:chOff x="3058" y="2500"/>
                              <a:chExt cx="213" cy="83"/>
                            </a:xfrm>
                          </wpg:grpSpPr>
                          <wps:wsp>
                            <wps:cNvPr id="531" name="Oval 3138"/>
                            <wps:cNvSpPr>
                              <a:spLocks noChangeArrowheads="1"/>
                            </wps:cNvSpPr>
                            <wps:spPr bwMode="auto">
                              <a:xfrm>
                                <a:off x="3058" y="2500"/>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32" name="Oval 3139"/>
                            <wps:cNvSpPr>
                              <a:spLocks noChangeArrowheads="1"/>
                            </wps:cNvSpPr>
                            <wps:spPr bwMode="auto">
                              <a:xfrm>
                                <a:off x="3058" y="2500"/>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3" name="Group 3140"/>
                          <wpg:cNvGrpSpPr>
                            <a:grpSpLocks/>
                          </wpg:cNvGrpSpPr>
                          <wpg:grpSpPr bwMode="auto">
                            <a:xfrm>
                              <a:off x="3058" y="2313"/>
                              <a:ext cx="213" cy="231"/>
                              <a:chOff x="3058" y="2313"/>
                              <a:chExt cx="213" cy="231"/>
                            </a:xfrm>
                          </wpg:grpSpPr>
                          <wps:wsp>
                            <wps:cNvPr id="534" name="Freeform 3141"/>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 name="Freeform 3142"/>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36" name="Oval 3143"/>
                          <wps:cNvSpPr>
                            <a:spLocks noChangeArrowheads="1"/>
                          </wps:cNvSpPr>
                          <wps:spPr bwMode="auto">
                            <a:xfrm>
                              <a:off x="3114" y="2276"/>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7" name="Picture 3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114" y="2070"/>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538" name="Oval 3145"/>
                          <wps:cNvSpPr>
                            <a:spLocks noChangeArrowheads="1"/>
                          </wps:cNvSpPr>
                          <wps:spPr bwMode="auto">
                            <a:xfrm>
                              <a:off x="3139" y="2093"/>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 name="Freeform 3146"/>
                          <wps:cNvSpPr>
                            <a:spLocks noEditPoints="1"/>
                          </wps:cNvSpPr>
                          <wps:spPr bwMode="auto">
                            <a:xfrm>
                              <a:off x="3025" y="2049"/>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 name="Line 3147"/>
                          <wps:cNvCnPr>
                            <a:cxnSpLocks noChangeShapeType="1"/>
                          </wps:cNvCnPr>
                          <wps:spPr bwMode="auto">
                            <a:xfrm>
                              <a:off x="3167" y="2129"/>
                              <a:ext cx="1" cy="14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541" name="Group 3148"/>
                          <wpg:cNvGrpSpPr>
                            <a:grpSpLocks/>
                          </wpg:cNvGrpSpPr>
                          <wpg:grpSpPr bwMode="auto">
                            <a:xfrm>
                              <a:off x="3107" y="2280"/>
                              <a:ext cx="115" cy="49"/>
                              <a:chOff x="3107" y="2280"/>
                              <a:chExt cx="115" cy="49"/>
                            </a:xfrm>
                          </wpg:grpSpPr>
                          <wps:wsp>
                            <wps:cNvPr id="542" name="Oval 3149"/>
                            <wps:cNvSpPr>
                              <a:spLocks noChangeArrowheads="1"/>
                            </wps:cNvSpPr>
                            <wps:spPr bwMode="auto">
                              <a:xfrm>
                                <a:off x="3107" y="2280"/>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43" name="Oval 3150"/>
                            <wps:cNvSpPr>
                              <a:spLocks noChangeArrowheads="1"/>
                            </wps:cNvSpPr>
                            <wps:spPr bwMode="auto">
                              <a:xfrm>
                                <a:off x="3107" y="2280"/>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4" name="Rectangle 3151"/>
                          <wps:cNvSpPr>
                            <a:spLocks noChangeArrowheads="1"/>
                          </wps:cNvSpPr>
                          <wps:spPr bwMode="auto">
                            <a:xfrm>
                              <a:off x="3061" y="2534"/>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3152"/>
                          <wps:cNvSpPr>
                            <a:spLocks noChangeArrowheads="1"/>
                          </wps:cNvSpPr>
                          <wps:spPr bwMode="auto">
                            <a:xfrm>
                              <a:off x="3091" y="2535"/>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46" name="Group 3153"/>
                        <wpg:cNvGrpSpPr>
                          <a:grpSpLocks/>
                        </wpg:cNvGrpSpPr>
                        <wpg:grpSpPr bwMode="auto">
                          <a:xfrm>
                            <a:off x="2880360" y="1365250"/>
                            <a:ext cx="180975" cy="339090"/>
                            <a:chOff x="4536" y="2149"/>
                            <a:chExt cx="285" cy="534"/>
                          </a:xfrm>
                        </wpg:grpSpPr>
                        <wpg:grpSp>
                          <wpg:cNvPr id="547" name="Group 3154"/>
                          <wpg:cNvGrpSpPr>
                            <a:grpSpLocks/>
                          </wpg:cNvGrpSpPr>
                          <wpg:grpSpPr bwMode="auto">
                            <a:xfrm>
                              <a:off x="4569" y="2600"/>
                              <a:ext cx="215" cy="83"/>
                              <a:chOff x="4569" y="2600"/>
                              <a:chExt cx="215" cy="83"/>
                            </a:xfrm>
                          </wpg:grpSpPr>
                          <wps:wsp>
                            <wps:cNvPr id="548" name="Oval 3155"/>
                            <wps:cNvSpPr>
                              <a:spLocks noChangeArrowheads="1"/>
                            </wps:cNvSpPr>
                            <wps:spPr bwMode="auto">
                              <a:xfrm>
                                <a:off x="4569" y="2600"/>
                                <a:ext cx="215"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49" name="Oval 3156"/>
                            <wps:cNvSpPr>
                              <a:spLocks noChangeArrowheads="1"/>
                            </wps:cNvSpPr>
                            <wps:spPr bwMode="auto">
                              <a:xfrm>
                                <a:off x="4569" y="2600"/>
                                <a:ext cx="215" cy="83"/>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0" name="Group 3157"/>
                          <wpg:cNvGrpSpPr>
                            <a:grpSpLocks/>
                          </wpg:cNvGrpSpPr>
                          <wpg:grpSpPr bwMode="auto">
                            <a:xfrm>
                              <a:off x="4569" y="2413"/>
                              <a:ext cx="215" cy="231"/>
                              <a:chOff x="4569" y="2413"/>
                              <a:chExt cx="215" cy="231"/>
                            </a:xfrm>
                          </wpg:grpSpPr>
                          <wps:wsp>
                            <wps:cNvPr id="551" name="Freeform 3158"/>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 name="Freeform 3159"/>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53" name="Oval 3160"/>
                          <wps:cNvSpPr>
                            <a:spLocks noChangeArrowheads="1"/>
                          </wps:cNvSpPr>
                          <wps:spPr bwMode="auto">
                            <a:xfrm>
                              <a:off x="4626" y="2376"/>
                              <a:ext cx="105" cy="44"/>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54" name="Picture 31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625" y="2170"/>
                              <a:ext cx="146" cy="93"/>
                            </a:xfrm>
                            <a:prstGeom prst="rect">
                              <a:avLst/>
                            </a:prstGeom>
                            <a:noFill/>
                            <a:extLst>
                              <a:ext uri="{909E8E84-426E-40DD-AFC4-6F175D3DCCD1}">
                                <a14:hiddenFill xmlns:a14="http://schemas.microsoft.com/office/drawing/2010/main">
                                  <a:solidFill>
                                    <a:srgbClr val="FFFFFF"/>
                                  </a:solidFill>
                                </a14:hiddenFill>
                              </a:ext>
                            </a:extLst>
                          </pic:spPr>
                        </pic:pic>
                        <wps:wsp>
                          <wps:cNvPr id="555" name="Oval 3162"/>
                          <wps:cNvSpPr>
                            <a:spLocks noChangeArrowheads="1"/>
                          </wps:cNvSpPr>
                          <wps:spPr bwMode="auto">
                            <a:xfrm>
                              <a:off x="4651" y="2193"/>
                              <a:ext cx="55" cy="3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 name="Freeform 3163"/>
                          <wps:cNvSpPr>
                            <a:spLocks noEditPoints="1"/>
                          </wps:cNvSpPr>
                          <wps:spPr bwMode="auto">
                            <a:xfrm>
                              <a:off x="4536" y="2149"/>
                              <a:ext cx="285"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 name="Line 3164"/>
                          <wps:cNvCnPr>
                            <a:cxnSpLocks noChangeShapeType="1"/>
                          </wps:cNvCnPr>
                          <wps:spPr bwMode="auto">
                            <a:xfrm>
                              <a:off x="4679" y="2230"/>
                              <a:ext cx="1" cy="148"/>
                            </a:xfrm>
                            <a:prstGeom prst="line">
                              <a:avLst/>
                            </a:prstGeom>
                            <a:noFill/>
                            <a:ln w="5715">
                              <a:solidFill>
                                <a:srgbClr val="000000"/>
                              </a:solidFill>
                              <a:round/>
                              <a:headEnd/>
                              <a:tailEnd/>
                            </a:ln>
                            <a:extLst>
                              <a:ext uri="{909E8E84-426E-40DD-AFC4-6F175D3DCCD1}">
                                <a14:hiddenFill xmlns:a14="http://schemas.microsoft.com/office/drawing/2010/main">
                                  <a:noFill/>
                                </a14:hiddenFill>
                              </a:ext>
                            </a:extLst>
                          </wps:spPr>
                          <wps:bodyPr/>
                        </wps:wsp>
                        <wpg:grpSp>
                          <wpg:cNvPr id="558" name="Group 3165"/>
                          <wpg:cNvGrpSpPr>
                            <a:grpSpLocks/>
                          </wpg:cNvGrpSpPr>
                          <wpg:grpSpPr bwMode="auto">
                            <a:xfrm>
                              <a:off x="4618" y="2380"/>
                              <a:ext cx="116" cy="49"/>
                              <a:chOff x="4618" y="2380"/>
                              <a:chExt cx="116" cy="49"/>
                            </a:xfrm>
                          </wpg:grpSpPr>
                          <wps:wsp>
                            <wps:cNvPr id="559" name="Oval 3166"/>
                            <wps:cNvSpPr>
                              <a:spLocks noChangeArrowheads="1"/>
                            </wps:cNvSpPr>
                            <wps:spPr bwMode="auto">
                              <a:xfrm>
                                <a:off x="4618" y="2380"/>
                                <a:ext cx="116"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60" name="Oval 3167"/>
                            <wps:cNvSpPr>
                              <a:spLocks noChangeArrowheads="1"/>
                            </wps:cNvSpPr>
                            <wps:spPr bwMode="auto">
                              <a:xfrm>
                                <a:off x="4618" y="2380"/>
                                <a:ext cx="116" cy="49"/>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1" name="Rectangle 3168"/>
                          <wps:cNvSpPr>
                            <a:spLocks noChangeArrowheads="1"/>
                          </wps:cNvSpPr>
                          <wps:spPr bwMode="auto">
                            <a:xfrm>
                              <a:off x="4572" y="2634"/>
                              <a:ext cx="168"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 name="Rectangle 3169"/>
                          <wps:cNvSpPr>
                            <a:spLocks noChangeArrowheads="1"/>
                          </wps:cNvSpPr>
                          <wps:spPr bwMode="auto">
                            <a:xfrm>
                              <a:off x="4603" y="2635"/>
                              <a:ext cx="176" cy="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63" name="Group 3170"/>
                          <wpg:cNvGrpSpPr>
                            <a:grpSpLocks/>
                          </wpg:cNvGrpSpPr>
                          <wpg:grpSpPr bwMode="auto">
                            <a:xfrm>
                              <a:off x="4569" y="2600"/>
                              <a:ext cx="215" cy="83"/>
                              <a:chOff x="4569" y="2600"/>
                              <a:chExt cx="215" cy="83"/>
                            </a:xfrm>
                          </wpg:grpSpPr>
                          <wps:wsp>
                            <wps:cNvPr id="564" name="Oval 3171"/>
                            <wps:cNvSpPr>
                              <a:spLocks noChangeArrowheads="1"/>
                            </wps:cNvSpPr>
                            <wps:spPr bwMode="auto">
                              <a:xfrm>
                                <a:off x="4569" y="2600"/>
                                <a:ext cx="215"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65" name="Oval 3172"/>
                            <wps:cNvSpPr>
                              <a:spLocks noChangeArrowheads="1"/>
                            </wps:cNvSpPr>
                            <wps:spPr bwMode="auto">
                              <a:xfrm>
                                <a:off x="4569" y="2600"/>
                                <a:ext cx="215" cy="83"/>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6" name="Group 3173"/>
                          <wpg:cNvGrpSpPr>
                            <a:grpSpLocks/>
                          </wpg:cNvGrpSpPr>
                          <wpg:grpSpPr bwMode="auto">
                            <a:xfrm>
                              <a:off x="4569" y="2413"/>
                              <a:ext cx="215" cy="231"/>
                              <a:chOff x="4569" y="2413"/>
                              <a:chExt cx="215" cy="231"/>
                            </a:xfrm>
                          </wpg:grpSpPr>
                          <wps:wsp>
                            <wps:cNvPr id="567" name="Freeform 3174"/>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 name="Freeform 3175"/>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9" name="Oval 3176"/>
                          <wps:cNvSpPr>
                            <a:spLocks noChangeArrowheads="1"/>
                          </wps:cNvSpPr>
                          <wps:spPr bwMode="auto">
                            <a:xfrm>
                              <a:off x="4626" y="2376"/>
                              <a:ext cx="105" cy="44"/>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70" name="Picture 31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625" y="2170"/>
                              <a:ext cx="146" cy="93"/>
                            </a:xfrm>
                            <a:prstGeom prst="rect">
                              <a:avLst/>
                            </a:prstGeom>
                            <a:noFill/>
                            <a:extLst>
                              <a:ext uri="{909E8E84-426E-40DD-AFC4-6F175D3DCCD1}">
                                <a14:hiddenFill xmlns:a14="http://schemas.microsoft.com/office/drawing/2010/main">
                                  <a:solidFill>
                                    <a:srgbClr val="FFFFFF"/>
                                  </a:solidFill>
                                </a14:hiddenFill>
                              </a:ext>
                            </a:extLst>
                          </pic:spPr>
                        </pic:pic>
                        <wps:wsp>
                          <wps:cNvPr id="571" name="Oval 3178"/>
                          <wps:cNvSpPr>
                            <a:spLocks noChangeArrowheads="1"/>
                          </wps:cNvSpPr>
                          <wps:spPr bwMode="auto">
                            <a:xfrm>
                              <a:off x="4651" y="2193"/>
                              <a:ext cx="55" cy="3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Freeform 3179"/>
                          <wps:cNvSpPr>
                            <a:spLocks noEditPoints="1"/>
                          </wps:cNvSpPr>
                          <wps:spPr bwMode="auto">
                            <a:xfrm>
                              <a:off x="4536" y="2149"/>
                              <a:ext cx="285"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 name="Line 3180"/>
                          <wps:cNvCnPr>
                            <a:cxnSpLocks noChangeShapeType="1"/>
                          </wps:cNvCnPr>
                          <wps:spPr bwMode="auto">
                            <a:xfrm>
                              <a:off x="4679" y="2230"/>
                              <a:ext cx="1" cy="148"/>
                            </a:xfrm>
                            <a:prstGeom prst="line">
                              <a:avLst/>
                            </a:prstGeom>
                            <a:noFill/>
                            <a:ln w="5715">
                              <a:solidFill>
                                <a:srgbClr val="000000"/>
                              </a:solidFill>
                              <a:round/>
                              <a:headEnd/>
                              <a:tailEnd/>
                            </a:ln>
                            <a:extLst>
                              <a:ext uri="{909E8E84-426E-40DD-AFC4-6F175D3DCCD1}">
                                <a14:hiddenFill xmlns:a14="http://schemas.microsoft.com/office/drawing/2010/main">
                                  <a:noFill/>
                                </a14:hiddenFill>
                              </a:ext>
                            </a:extLst>
                          </wps:spPr>
                          <wps:bodyPr/>
                        </wps:wsp>
                        <wpg:grpSp>
                          <wpg:cNvPr id="574" name="Group 3181"/>
                          <wpg:cNvGrpSpPr>
                            <a:grpSpLocks/>
                          </wpg:cNvGrpSpPr>
                          <wpg:grpSpPr bwMode="auto">
                            <a:xfrm>
                              <a:off x="4618" y="2380"/>
                              <a:ext cx="116" cy="49"/>
                              <a:chOff x="4618" y="2380"/>
                              <a:chExt cx="116" cy="49"/>
                            </a:xfrm>
                          </wpg:grpSpPr>
                          <wps:wsp>
                            <wps:cNvPr id="575" name="Oval 3182"/>
                            <wps:cNvSpPr>
                              <a:spLocks noChangeArrowheads="1"/>
                            </wps:cNvSpPr>
                            <wps:spPr bwMode="auto">
                              <a:xfrm>
                                <a:off x="4618" y="2380"/>
                                <a:ext cx="116"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76" name="Oval 3183"/>
                            <wps:cNvSpPr>
                              <a:spLocks noChangeArrowheads="1"/>
                            </wps:cNvSpPr>
                            <wps:spPr bwMode="auto">
                              <a:xfrm>
                                <a:off x="4618" y="2380"/>
                                <a:ext cx="116" cy="49"/>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7" name="Rectangle 3184"/>
                          <wps:cNvSpPr>
                            <a:spLocks noChangeArrowheads="1"/>
                          </wps:cNvSpPr>
                          <wps:spPr bwMode="auto">
                            <a:xfrm>
                              <a:off x="4572" y="2634"/>
                              <a:ext cx="168"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3185"/>
                          <wps:cNvSpPr>
                            <a:spLocks noChangeArrowheads="1"/>
                          </wps:cNvSpPr>
                          <wps:spPr bwMode="auto">
                            <a:xfrm>
                              <a:off x="4603" y="2635"/>
                              <a:ext cx="176" cy="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79" name="Group 3186"/>
                        <wpg:cNvGrpSpPr>
                          <a:grpSpLocks/>
                        </wpg:cNvGrpSpPr>
                        <wpg:grpSpPr bwMode="auto">
                          <a:xfrm>
                            <a:off x="3720465" y="1140460"/>
                            <a:ext cx="179705" cy="339090"/>
                            <a:chOff x="5859" y="1795"/>
                            <a:chExt cx="283" cy="534"/>
                          </a:xfrm>
                        </wpg:grpSpPr>
                        <wpg:grpSp>
                          <wpg:cNvPr id="580" name="Group 3187"/>
                          <wpg:cNvGrpSpPr>
                            <a:grpSpLocks/>
                          </wpg:cNvGrpSpPr>
                          <wpg:grpSpPr bwMode="auto">
                            <a:xfrm>
                              <a:off x="5892" y="2246"/>
                              <a:ext cx="213" cy="83"/>
                              <a:chOff x="5892" y="2246"/>
                              <a:chExt cx="213" cy="83"/>
                            </a:xfrm>
                          </wpg:grpSpPr>
                          <wps:wsp>
                            <wps:cNvPr id="581" name="Oval 3188"/>
                            <wps:cNvSpPr>
                              <a:spLocks noChangeArrowheads="1"/>
                            </wps:cNvSpPr>
                            <wps:spPr bwMode="auto">
                              <a:xfrm>
                                <a:off x="5892" y="2246"/>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82" name="Oval 3189"/>
                            <wps:cNvSpPr>
                              <a:spLocks noChangeArrowheads="1"/>
                            </wps:cNvSpPr>
                            <wps:spPr bwMode="auto">
                              <a:xfrm>
                                <a:off x="5892" y="2246"/>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3" name="Group 3190"/>
                          <wpg:cNvGrpSpPr>
                            <a:grpSpLocks/>
                          </wpg:cNvGrpSpPr>
                          <wpg:grpSpPr bwMode="auto">
                            <a:xfrm>
                              <a:off x="5892" y="2059"/>
                              <a:ext cx="213" cy="231"/>
                              <a:chOff x="5892" y="2059"/>
                              <a:chExt cx="213" cy="231"/>
                            </a:xfrm>
                          </wpg:grpSpPr>
                          <wps:wsp>
                            <wps:cNvPr id="584" name="Freeform 3191"/>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 name="Freeform 3192"/>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86" name="Oval 3193"/>
                          <wps:cNvSpPr>
                            <a:spLocks noChangeArrowheads="1"/>
                          </wps:cNvSpPr>
                          <wps:spPr bwMode="auto">
                            <a:xfrm>
                              <a:off x="5948" y="2022"/>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7" name="Picture 31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948" y="1816"/>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588" name="Oval 3195"/>
                          <wps:cNvSpPr>
                            <a:spLocks noChangeArrowheads="1"/>
                          </wps:cNvSpPr>
                          <wps:spPr bwMode="auto">
                            <a:xfrm>
                              <a:off x="5973" y="1839"/>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 name="Freeform 3196"/>
                          <wps:cNvSpPr>
                            <a:spLocks noEditPoints="1"/>
                          </wps:cNvSpPr>
                          <wps:spPr bwMode="auto">
                            <a:xfrm>
                              <a:off x="5859" y="1795"/>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Line 3197"/>
                          <wps:cNvCnPr>
                            <a:cxnSpLocks noChangeShapeType="1"/>
                          </wps:cNvCnPr>
                          <wps:spPr bwMode="auto">
                            <a:xfrm>
                              <a:off x="6001" y="1876"/>
                              <a:ext cx="1" cy="14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591" name="Group 3198"/>
                          <wpg:cNvGrpSpPr>
                            <a:grpSpLocks/>
                          </wpg:cNvGrpSpPr>
                          <wpg:grpSpPr bwMode="auto">
                            <a:xfrm>
                              <a:off x="5941" y="2026"/>
                              <a:ext cx="115" cy="49"/>
                              <a:chOff x="5941" y="2026"/>
                              <a:chExt cx="115" cy="49"/>
                            </a:xfrm>
                          </wpg:grpSpPr>
                          <wps:wsp>
                            <wps:cNvPr id="592" name="Oval 3199"/>
                            <wps:cNvSpPr>
                              <a:spLocks noChangeArrowheads="1"/>
                            </wps:cNvSpPr>
                            <wps:spPr bwMode="auto">
                              <a:xfrm>
                                <a:off x="5941" y="2026"/>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93" name="Oval 3200"/>
                            <wps:cNvSpPr>
                              <a:spLocks noChangeArrowheads="1"/>
                            </wps:cNvSpPr>
                            <wps:spPr bwMode="auto">
                              <a:xfrm>
                                <a:off x="5941" y="2026"/>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94" name="Rectangle 3201"/>
                          <wps:cNvSpPr>
                            <a:spLocks noChangeArrowheads="1"/>
                          </wps:cNvSpPr>
                          <wps:spPr bwMode="auto">
                            <a:xfrm>
                              <a:off x="5895" y="2280"/>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3202"/>
                          <wps:cNvSpPr>
                            <a:spLocks noChangeArrowheads="1"/>
                          </wps:cNvSpPr>
                          <wps:spPr bwMode="auto">
                            <a:xfrm>
                              <a:off x="5925" y="2281"/>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96" name="Group 3203"/>
                          <wpg:cNvGrpSpPr>
                            <a:grpSpLocks/>
                          </wpg:cNvGrpSpPr>
                          <wpg:grpSpPr bwMode="auto">
                            <a:xfrm>
                              <a:off x="5892" y="2246"/>
                              <a:ext cx="213" cy="83"/>
                              <a:chOff x="5892" y="2246"/>
                              <a:chExt cx="213" cy="83"/>
                            </a:xfrm>
                          </wpg:grpSpPr>
                          <wps:wsp>
                            <wps:cNvPr id="597" name="Oval 3204"/>
                            <wps:cNvSpPr>
                              <a:spLocks noChangeArrowheads="1"/>
                            </wps:cNvSpPr>
                            <wps:spPr bwMode="auto">
                              <a:xfrm>
                                <a:off x="5892" y="2246"/>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598" name="Oval 3205"/>
                            <wps:cNvSpPr>
                              <a:spLocks noChangeArrowheads="1"/>
                            </wps:cNvSpPr>
                            <wps:spPr bwMode="auto">
                              <a:xfrm>
                                <a:off x="5892" y="2246"/>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9" name="Group 3206"/>
                          <wpg:cNvGrpSpPr>
                            <a:grpSpLocks/>
                          </wpg:cNvGrpSpPr>
                          <wpg:grpSpPr bwMode="auto">
                            <a:xfrm>
                              <a:off x="5892" y="2059"/>
                              <a:ext cx="213" cy="231"/>
                              <a:chOff x="5892" y="2059"/>
                              <a:chExt cx="213" cy="231"/>
                            </a:xfrm>
                          </wpg:grpSpPr>
                          <wps:wsp>
                            <wps:cNvPr id="600" name="Freeform 3207"/>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 name="Freeform 3208"/>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02" name="Oval 3209"/>
                          <wps:cNvSpPr>
                            <a:spLocks noChangeArrowheads="1"/>
                          </wps:cNvSpPr>
                          <wps:spPr bwMode="auto">
                            <a:xfrm>
                              <a:off x="5948" y="2022"/>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03" name="Picture 32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948" y="1816"/>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604" name="Oval 3211"/>
                          <wps:cNvSpPr>
                            <a:spLocks noChangeArrowheads="1"/>
                          </wps:cNvSpPr>
                          <wps:spPr bwMode="auto">
                            <a:xfrm>
                              <a:off x="5973" y="1839"/>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3212"/>
                          <wps:cNvSpPr>
                            <a:spLocks noEditPoints="1"/>
                          </wps:cNvSpPr>
                          <wps:spPr bwMode="auto">
                            <a:xfrm>
                              <a:off x="5859" y="1795"/>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 name="Line 3213"/>
                          <wps:cNvCnPr>
                            <a:cxnSpLocks noChangeShapeType="1"/>
                          </wps:cNvCnPr>
                          <wps:spPr bwMode="auto">
                            <a:xfrm>
                              <a:off x="6001" y="1876"/>
                              <a:ext cx="1" cy="14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607" name="Group 3214"/>
                          <wpg:cNvGrpSpPr>
                            <a:grpSpLocks/>
                          </wpg:cNvGrpSpPr>
                          <wpg:grpSpPr bwMode="auto">
                            <a:xfrm>
                              <a:off x="5941" y="2026"/>
                              <a:ext cx="115" cy="49"/>
                              <a:chOff x="5941" y="2026"/>
                              <a:chExt cx="115" cy="49"/>
                            </a:xfrm>
                          </wpg:grpSpPr>
                          <wps:wsp>
                            <wps:cNvPr id="608" name="Oval 3215"/>
                            <wps:cNvSpPr>
                              <a:spLocks noChangeArrowheads="1"/>
                            </wps:cNvSpPr>
                            <wps:spPr bwMode="auto">
                              <a:xfrm>
                                <a:off x="5941" y="2026"/>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609" name="Oval 3216"/>
                            <wps:cNvSpPr>
                              <a:spLocks noChangeArrowheads="1"/>
                            </wps:cNvSpPr>
                            <wps:spPr bwMode="auto">
                              <a:xfrm>
                                <a:off x="5941" y="2026"/>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10" name="Rectangle 3217"/>
                          <wps:cNvSpPr>
                            <a:spLocks noChangeArrowheads="1"/>
                          </wps:cNvSpPr>
                          <wps:spPr bwMode="auto">
                            <a:xfrm>
                              <a:off x="5895" y="2280"/>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3218"/>
                          <wps:cNvSpPr>
                            <a:spLocks noChangeArrowheads="1"/>
                          </wps:cNvSpPr>
                          <wps:spPr bwMode="auto">
                            <a:xfrm>
                              <a:off x="5925" y="2281"/>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612" name="Freeform 3219"/>
                        <wps:cNvSpPr>
                          <a:spLocks/>
                        </wps:cNvSpPr>
                        <wps:spPr bwMode="auto">
                          <a:xfrm>
                            <a:off x="1071245" y="957580"/>
                            <a:ext cx="247650" cy="241300"/>
                          </a:xfrm>
                          <a:custGeom>
                            <a:avLst/>
                            <a:gdLst>
                              <a:gd name="T0" fmla="*/ 368 w 390"/>
                              <a:gd name="T1" fmla="*/ 199 h 380"/>
                              <a:gd name="T2" fmla="*/ 390 w 390"/>
                              <a:gd name="T3" fmla="*/ 0 h 380"/>
                              <a:gd name="T4" fmla="*/ 274 w 390"/>
                              <a:gd name="T5" fmla="*/ 142 h 380"/>
                              <a:gd name="T6" fmla="*/ 279 w 390"/>
                              <a:gd name="T7" fmla="*/ 80 h 380"/>
                              <a:gd name="T8" fmla="*/ 170 w 390"/>
                              <a:gd name="T9" fmla="*/ 215 h 380"/>
                              <a:gd name="T10" fmla="*/ 175 w 390"/>
                              <a:gd name="T11" fmla="*/ 163 h 380"/>
                              <a:gd name="T12" fmla="*/ 0 w 390"/>
                              <a:gd name="T13" fmla="*/ 380 h 380"/>
                              <a:gd name="T14" fmla="*/ 161 w 390"/>
                              <a:gd name="T15" fmla="*/ 274 h 380"/>
                              <a:gd name="T16" fmla="*/ 157 w 390"/>
                              <a:gd name="T17" fmla="*/ 317 h 380"/>
                              <a:gd name="T18" fmla="*/ 265 w 390"/>
                              <a:gd name="T19" fmla="*/ 222 h 380"/>
                              <a:gd name="T20" fmla="*/ 259 w 390"/>
                              <a:gd name="T21" fmla="*/ 264 h 380"/>
                              <a:gd name="T22" fmla="*/ 368 w 390"/>
                              <a:gd name="T23" fmla="*/ 199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380">
                                <a:moveTo>
                                  <a:pt x="368" y="199"/>
                                </a:moveTo>
                                <a:lnTo>
                                  <a:pt x="390" y="0"/>
                                </a:lnTo>
                                <a:lnTo>
                                  <a:pt x="274" y="142"/>
                                </a:lnTo>
                                <a:lnTo>
                                  <a:pt x="279" y="80"/>
                                </a:lnTo>
                                <a:lnTo>
                                  <a:pt x="170" y="215"/>
                                </a:lnTo>
                                <a:lnTo>
                                  <a:pt x="175" y="163"/>
                                </a:lnTo>
                                <a:lnTo>
                                  <a:pt x="0" y="380"/>
                                </a:lnTo>
                                <a:lnTo>
                                  <a:pt x="161" y="274"/>
                                </a:lnTo>
                                <a:lnTo>
                                  <a:pt x="157" y="317"/>
                                </a:lnTo>
                                <a:lnTo>
                                  <a:pt x="265" y="222"/>
                                </a:lnTo>
                                <a:lnTo>
                                  <a:pt x="259" y="264"/>
                                </a:lnTo>
                                <a:lnTo>
                                  <a:pt x="368" y="199"/>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3" name="Freeform 3220"/>
                        <wps:cNvSpPr>
                          <a:spLocks/>
                        </wps:cNvSpPr>
                        <wps:spPr bwMode="auto">
                          <a:xfrm>
                            <a:off x="2054860" y="1126490"/>
                            <a:ext cx="428625" cy="186690"/>
                          </a:xfrm>
                          <a:custGeom>
                            <a:avLst/>
                            <a:gdLst>
                              <a:gd name="T0" fmla="*/ 675 w 675"/>
                              <a:gd name="T1" fmla="*/ 220 h 294"/>
                              <a:gd name="T2" fmla="*/ 637 w 675"/>
                              <a:gd name="T3" fmla="*/ 0 h 294"/>
                              <a:gd name="T4" fmla="*/ 459 w 675"/>
                              <a:gd name="T5" fmla="*/ 121 h 294"/>
                              <a:gd name="T6" fmla="*/ 444 w 675"/>
                              <a:gd name="T7" fmla="*/ 52 h 294"/>
                              <a:gd name="T8" fmla="*/ 277 w 675"/>
                              <a:gd name="T9" fmla="*/ 167 h 294"/>
                              <a:gd name="T10" fmla="*/ 267 w 675"/>
                              <a:gd name="T11" fmla="*/ 110 h 294"/>
                              <a:gd name="T12" fmla="*/ 0 w 675"/>
                              <a:gd name="T13" fmla="*/ 294 h 294"/>
                              <a:gd name="T14" fmla="*/ 284 w 675"/>
                              <a:gd name="T15" fmla="*/ 231 h 294"/>
                              <a:gd name="T16" fmla="*/ 293 w 675"/>
                              <a:gd name="T17" fmla="*/ 279 h 294"/>
                              <a:gd name="T18" fmla="*/ 474 w 675"/>
                              <a:gd name="T19" fmla="*/ 210 h 294"/>
                              <a:gd name="T20" fmla="*/ 479 w 675"/>
                              <a:gd name="T21" fmla="*/ 256 h 294"/>
                              <a:gd name="T22" fmla="*/ 675 w 675"/>
                              <a:gd name="T23" fmla="*/ 22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5" h="294">
                                <a:moveTo>
                                  <a:pt x="675" y="220"/>
                                </a:moveTo>
                                <a:lnTo>
                                  <a:pt x="637" y="0"/>
                                </a:lnTo>
                                <a:lnTo>
                                  <a:pt x="459" y="121"/>
                                </a:lnTo>
                                <a:lnTo>
                                  <a:pt x="444" y="52"/>
                                </a:lnTo>
                                <a:lnTo>
                                  <a:pt x="277" y="167"/>
                                </a:lnTo>
                                <a:lnTo>
                                  <a:pt x="267" y="110"/>
                                </a:lnTo>
                                <a:lnTo>
                                  <a:pt x="0" y="294"/>
                                </a:lnTo>
                                <a:lnTo>
                                  <a:pt x="284" y="231"/>
                                </a:lnTo>
                                <a:lnTo>
                                  <a:pt x="293" y="279"/>
                                </a:lnTo>
                                <a:lnTo>
                                  <a:pt x="474" y="210"/>
                                </a:lnTo>
                                <a:lnTo>
                                  <a:pt x="479" y="256"/>
                                </a:lnTo>
                                <a:lnTo>
                                  <a:pt x="675" y="22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 name="Freeform 3221"/>
                        <wps:cNvSpPr>
                          <a:spLocks/>
                        </wps:cNvSpPr>
                        <wps:spPr bwMode="auto">
                          <a:xfrm>
                            <a:off x="2534920" y="1113155"/>
                            <a:ext cx="403860" cy="296545"/>
                          </a:xfrm>
                          <a:custGeom>
                            <a:avLst/>
                            <a:gdLst>
                              <a:gd name="T0" fmla="*/ 143 w 636"/>
                              <a:gd name="T1" fmla="*/ 0 h 467"/>
                              <a:gd name="T2" fmla="*/ 0 w 636"/>
                              <a:gd name="T3" fmla="*/ 170 h 467"/>
                              <a:gd name="T4" fmla="*/ 207 w 636"/>
                              <a:gd name="T5" fmla="*/ 229 h 467"/>
                              <a:gd name="T6" fmla="*/ 164 w 636"/>
                              <a:gd name="T7" fmla="*/ 284 h 467"/>
                              <a:gd name="T8" fmla="*/ 360 w 636"/>
                              <a:gd name="T9" fmla="*/ 338 h 467"/>
                              <a:gd name="T10" fmla="*/ 322 w 636"/>
                              <a:gd name="T11" fmla="*/ 382 h 467"/>
                              <a:gd name="T12" fmla="*/ 636 w 636"/>
                              <a:gd name="T13" fmla="*/ 467 h 467"/>
                              <a:gd name="T14" fmla="*/ 404 w 636"/>
                              <a:gd name="T15" fmla="*/ 291 h 467"/>
                              <a:gd name="T16" fmla="*/ 435 w 636"/>
                              <a:gd name="T17" fmla="*/ 253 h 467"/>
                              <a:gd name="T18" fmla="*/ 265 w 636"/>
                              <a:gd name="T19" fmla="*/ 159 h 467"/>
                              <a:gd name="T20" fmla="*/ 297 w 636"/>
                              <a:gd name="T21" fmla="*/ 126 h 467"/>
                              <a:gd name="T22" fmla="*/ 143 w 636"/>
                              <a:gd name="T23" fmla="*/ 0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36" h="467">
                                <a:moveTo>
                                  <a:pt x="143" y="0"/>
                                </a:moveTo>
                                <a:lnTo>
                                  <a:pt x="0" y="170"/>
                                </a:lnTo>
                                <a:lnTo>
                                  <a:pt x="207" y="229"/>
                                </a:lnTo>
                                <a:lnTo>
                                  <a:pt x="164" y="284"/>
                                </a:lnTo>
                                <a:lnTo>
                                  <a:pt x="360" y="338"/>
                                </a:lnTo>
                                <a:lnTo>
                                  <a:pt x="322" y="382"/>
                                </a:lnTo>
                                <a:lnTo>
                                  <a:pt x="636" y="467"/>
                                </a:lnTo>
                                <a:lnTo>
                                  <a:pt x="404" y="291"/>
                                </a:lnTo>
                                <a:lnTo>
                                  <a:pt x="435" y="253"/>
                                </a:lnTo>
                                <a:lnTo>
                                  <a:pt x="265" y="159"/>
                                </a:lnTo>
                                <a:lnTo>
                                  <a:pt x="297" y="126"/>
                                </a:lnTo>
                                <a:lnTo>
                                  <a:pt x="143"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 name="Freeform 3222"/>
                        <wps:cNvSpPr>
                          <a:spLocks/>
                        </wps:cNvSpPr>
                        <wps:spPr bwMode="auto">
                          <a:xfrm>
                            <a:off x="3788410" y="900430"/>
                            <a:ext cx="364490" cy="345440"/>
                          </a:xfrm>
                          <a:custGeom>
                            <a:avLst/>
                            <a:gdLst>
                              <a:gd name="T0" fmla="*/ 574 w 574"/>
                              <a:gd name="T1" fmla="*/ 181 h 544"/>
                              <a:gd name="T2" fmla="*/ 444 w 574"/>
                              <a:gd name="T3" fmla="*/ 0 h 544"/>
                              <a:gd name="T4" fmla="*/ 337 w 574"/>
                              <a:gd name="T5" fmla="*/ 186 h 544"/>
                              <a:gd name="T6" fmla="*/ 293 w 574"/>
                              <a:gd name="T7" fmla="*/ 132 h 544"/>
                              <a:gd name="T8" fmla="*/ 193 w 574"/>
                              <a:gd name="T9" fmla="*/ 308 h 544"/>
                              <a:gd name="T10" fmla="*/ 159 w 574"/>
                              <a:gd name="T11" fmla="*/ 261 h 544"/>
                              <a:gd name="T12" fmla="*/ 0 w 574"/>
                              <a:gd name="T13" fmla="*/ 544 h 544"/>
                              <a:gd name="T14" fmla="*/ 228 w 574"/>
                              <a:gd name="T15" fmla="*/ 363 h 544"/>
                              <a:gd name="T16" fmla="*/ 257 w 574"/>
                              <a:gd name="T17" fmla="*/ 401 h 544"/>
                              <a:gd name="T18" fmla="*/ 389 w 574"/>
                              <a:gd name="T19" fmla="*/ 260 h 544"/>
                              <a:gd name="T20" fmla="*/ 414 w 574"/>
                              <a:gd name="T21" fmla="*/ 299 h 544"/>
                              <a:gd name="T22" fmla="*/ 574 w 574"/>
                              <a:gd name="T23" fmla="*/ 181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4" h="544">
                                <a:moveTo>
                                  <a:pt x="574" y="181"/>
                                </a:moveTo>
                                <a:lnTo>
                                  <a:pt x="444" y="0"/>
                                </a:lnTo>
                                <a:lnTo>
                                  <a:pt x="337" y="186"/>
                                </a:lnTo>
                                <a:lnTo>
                                  <a:pt x="293" y="132"/>
                                </a:lnTo>
                                <a:lnTo>
                                  <a:pt x="193" y="308"/>
                                </a:lnTo>
                                <a:lnTo>
                                  <a:pt x="159" y="261"/>
                                </a:lnTo>
                                <a:lnTo>
                                  <a:pt x="0" y="544"/>
                                </a:lnTo>
                                <a:lnTo>
                                  <a:pt x="228" y="363"/>
                                </a:lnTo>
                                <a:lnTo>
                                  <a:pt x="257" y="401"/>
                                </a:lnTo>
                                <a:lnTo>
                                  <a:pt x="389" y="260"/>
                                </a:lnTo>
                                <a:lnTo>
                                  <a:pt x="414" y="299"/>
                                </a:lnTo>
                                <a:lnTo>
                                  <a:pt x="574" y="181"/>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616" name="Group 3223"/>
                        <wpg:cNvGrpSpPr>
                          <a:grpSpLocks/>
                        </wpg:cNvGrpSpPr>
                        <wpg:grpSpPr bwMode="auto">
                          <a:xfrm>
                            <a:off x="1561465" y="0"/>
                            <a:ext cx="303530" cy="420370"/>
                            <a:chOff x="2459" y="-1"/>
                            <a:chExt cx="478" cy="662"/>
                          </a:xfrm>
                        </wpg:grpSpPr>
                        <wps:wsp>
                          <wps:cNvPr id="617" name="Freeform 3224"/>
                          <wps:cNvSpPr>
                            <a:spLocks/>
                          </wps:cNvSpPr>
                          <wps:spPr bwMode="auto">
                            <a:xfrm>
                              <a:off x="2459" y="-1"/>
                              <a:ext cx="478" cy="662"/>
                            </a:xfrm>
                            <a:custGeom>
                              <a:avLst/>
                              <a:gdLst>
                                <a:gd name="T0" fmla="*/ 474 w 478"/>
                                <a:gd name="T1" fmla="*/ 33 h 662"/>
                                <a:gd name="T2" fmla="*/ 470 w 478"/>
                                <a:gd name="T3" fmla="*/ 32 h 662"/>
                                <a:gd name="T4" fmla="*/ 465 w 478"/>
                                <a:gd name="T5" fmla="*/ 35 h 662"/>
                                <a:gd name="T6" fmla="*/ 456 w 478"/>
                                <a:gd name="T7" fmla="*/ 54 h 662"/>
                                <a:gd name="T8" fmla="*/ 456 w 478"/>
                                <a:gd name="T9" fmla="*/ 33 h 662"/>
                                <a:gd name="T10" fmla="*/ 456 w 478"/>
                                <a:gd name="T11" fmla="*/ 20 h 662"/>
                                <a:gd name="T12" fmla="*/ 454 w 478"/>
                                <a:gd name="T13" fmla="*/ 17 h 662"/>
                                <a:gd name="T14" fmla="*/ 453 w 478"/>
                                <a:gd name="T15" fmla="*/ 17 h 662"/>
                                <a:gd name="T16" fmla="*/ 453 w 478"/>
                                <a:gd name="T17" fmla="*/ 14 h 662"/>
                                <a:gd name="T18" fmla="*/ 452 w 478"/>
                                <a:gd name="T19" fmla="*/ 5 h 662"/>
                                <a:gd name="T20" fmla="*/ 450 w 478"/>
                                <a:gd name="T21" fmla="*/ 3 h 662"/>
                                <a:gd name="T22" fmla="*/ 434 w 478"/>
                                <a:gd name="T23" fmla="*/ 5 h 662"/>
                                <a:gd name="T24" fmla="*/ 387 w 478"/>
                                <a:gd name="T25" fmla="*/ 3 h 662"/>
                                <a:gd name="T26" fmla="*/ 250 w 478"/>
                                <a:gd name="T27" fmla="*/ 3 h 662"/>
                                <a:gd name="T28" fmla="*/ 156 w 478"/>
                                <a:gd name="T29" fmla="*/ 4 h 662"/>
                                <a:gd name="T30" fmla="*/ 131 w 478"/>
                                <a:gd name="T31" fmla="*/ 3 h 662"/>
                                <a:gd name="T32" fmla="*/ 111 w 478"/>
                                <a:gd name="T33" fmla="*/ 1 h 662"/>
                                <a:gd name="T34" fmla="*/ 79 w 478"/>
                                <a:gd name="T35" fmla="*/ 0 h 662"/>
                                <a:gd name="T36" fmla="*/ 57 w 478"/>
                                <a:gd name="T37" fmla="*/ 0 h 662"/>
                                <a:gd name="T38" fmla="*/ 46 w 478"/>
                                <a:gd name="T39" fmla="*/ 3 h 662"/>
                                <a:gd name="T40" fmla="*/ 44 w 478"/>
                                <a:gd name="T41" fmla="*/ 6 h 662"/>
                                <a:gd name="T42" fmla="*/ 42 w 478"/>
                                <a:gd name="T43" fmla="*/ 17 h 662"/>
                                <a:gd name="T44" fmla="*/ 28 w 478"/>
                                <a:gd name="T45" fmla="*/ 38 h 662"/>
                                <a:gd name="T46" fmla="*/ 12 w 478"/>
                                <a:gd name="T47" fmla="*/ 57 h 662"/>
                                <a:gd name="T48" fmla="*/ 5 w 478"/>
                                <a:gd name="T49" fmla="*/ 66 h 662"/>
                                <a:gd name="T50" fmla="*/ 3 w 478"/>
                                <a:gd name="T51" fmla="*/ 71 h 662"/>
                                <a:gd name="T52" fmla="*/ 1 w 478"/>
                                <a:gd name="T53" fmla="*/ 109 h 662"/>
                                <a:gd name="T54" fmla="*/ 1 w 478"/>
                                <a:gd name="T55" fmla="*/ 147 h 662"/>
                                <a:gd name="T56" fmla="*/ 2 w 478"/>
                                <a:gd name="T57" fmla="*/ 223 h 662"/>
                                <a:gd name="T58" fmla="*/ 0 w 478"/>
                                <a:gd name="T59" fmla="*/ 424 h 662"/>
                                <a:gd name="T60" fmla="*/ 0 w 478"/>
                                <a:gd name="T61" fmla="*/ 559 h 662"/>
                                <a:gd name="T62" fmla="*/ 2 w 478"/>
                                <a:gd name="T63" fmla="*/ 625 h 662"/>
                                <a:gd name="T64" fmla="*/ 5 w 478"/>
                                <a:gd name="T65" fmla="*/ 628 h 662"/>
                                <a:gd name="T66" fmla="*/ 35 w 478"/>
                                <a:gd name="T67" fmla="*/ 639 h 662"/>
                                <a:gd name="T68" fmla="*/ 53 w 478"/>
                                <a:gd name="T69" fmla="*/ 656 h 662"/>
                                <a:gd name="T70" fmla="*/ 63 w 478"/>
                                <a:gd name="T71" fmla="*/ 661 h 662"/>
                                <a:gd name="T72" fmla="*/ 74 w 478"/>
                                <a:gd name="T73" fmla="*/ 662 h 662"/>
                                <a:gd name="T74" fmla="*/ 445 w 478"/>
                                <a:gd name="T75" fmla="*/ 636 h 662"/>
                                <a:gd name="T76" fmla="*/ 475 w 478"/>
                                <a:gd name="T77" fmla="*/ 601 h 662"/>
                                <a:gd name="T78" fmla="*/ 477 w 478"/>
                                <a:gd name="T79" fmla="*/ 592 h 662"/>
                                <a:gd name="T80" fmla="*/ 478 w 478"/>
                                <a:gd name="T81" fmla="*/ 508 h 662"/>
                                <a:gd name="T82" fmla="*/ 477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0"/>
                                  </a:lnTo>
                                  <a:lnTo>
                                    <a:pt x="470" y="32"/>
                                  </a:lnTo>
                                  <a:lnTo>
                                    <a:pt x="467" y="33"/>
                                  </a:lnTo>
                                  <a:lnTo>
                                    <a:pt x="465" y="35"/>
                                  </a:lnTo>
                                  <a:lnTo>
                                    <a:pt x="460" y="43"/>
                                  </a:lnTo>
                                  <a:lnTo>
                                    <a:pt x="456" y="54"/>
                                  </a:lnTo>
                                  <a:lnTo>
                                    <a:pt x="455" y="43"/>
                                  </a:lnTo>
                                  <a:lnTo>
                                    <a:pt x="456" y="33"/>
                                  </a:lnTo>
                                  <a:lnTo>
                                    <a:pt x="456" y="24"/>
                                  </a:lnTo>
                                  <a:lnTo>
                                    <a:pt x="456" y="20"/>
                                  </a:lnTo>
                                  <a:lnTo>
                                    <a:pt x="455" y="19"/>
                                  </a:lnTo>
                                  <a:lnTo>
                                    <a:pt x="454" y="17"/>
                                  </a:lnTo>
                                  <a:lnTo>
                                    <a:pt x="453" y="19"/>
                                  </a:lnTo>
                                  <a:lnTo>
                                    <a:pt x="453" y="17"/>
                                  </a:lnTo>
                                  <a:lnTo>
                                    <a:pt x="453" y="16"/>
                                  </a:lnTo>
                                  <a:lnTo>
                                    <a:pt x="453" y="14"/>
                                  </a:lnTo>
                                  <a:lnTo>
                                    <a:pt x="453" y="11"/>
                                  </a:lnTo>
                                  <a:lnTo>
                                    <a:pt x="452" y="5"/>
                                  </a:lnTo>
                                  <a:lnTo>
                                    <a:pt x="451" y="4"/>
                                  </a:lnTo>
                                  <a:lnTo>
                                    <a:pt x="450" y="3"/>
                                  </a:lnTo>
                                  <a:lnTo>
                                    <a:pt x="443"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6" y="3"/>
                                  </a:lnTo>
                                  <a:lnTo>
                                    <a:pt x="45" y="4"/>
                                  </a:lnTo>
                                  <a:lnTo>
                                    <a:pt x="44" y="6"/>
                                  </a:lnTo>
                                  <a:lnTo>
                                    <a:pt x="42" y="11"/>
                                  </a:lnTo>
                                  <a:lnTo>
                                    <a:pt x="42" y="17"/>
                                  </a:lnTo>
                                  <a:lnTo>
                                    <a:pt x="41" y="24"/>
                                  </a:lnTo>
                                  <a:lnTo>
                                    <a:pt x="28" y="38"/>
                                  </a:lnTo>
                                  <a:lnTo>
                                    <a:pt x="15" y="52"/>
                                  </a:lnTo>
                                  <a:lnTo>
                                    <a:pt x="12" y="57"/>
                                  </a:lnTo>
                                  <a:lnTo>
                                    <a:pt x="11" y="61"/>
                                  </a:lnTo>
                                  <a:lnTo>
                                    <a:pt x="5" y="66"/>
                                  </a:lnTo>
                                  <a:lnTo>
                                    <a:pt x="3" y="69"/>
                                  </a:lnTo>
                                  <a:lnTo>
                                    <a:pt x="3" y="71"/>
                                  </a:lnTo>
                                  <a:lnTo>
                                    <a:pt x="1" y="90"/>
                                  </a:lnTo>
                                  <a:lnTo>
                                    <a:pt x="1" y="109"/>
                                  </a:lnTo>
                                  <a:lnTo>
                                    <a:pt x="0" y="129"/>
                                  </a:lnTo>
                                  <a:lnTo>
                                    <a:pt x="1" y="147"/>
                                  </a:lnTo>
                                  <a:lnTo>
                                    <a:pt x="1" y="185"/>
                                  </a:lnTo>
                                  <a:lnTo>
                                    <a:pt x="2" y="223"/>
                                  </a:lnTo>
                                  <a:lnTo>
                                    <a:pt x="1" y="357"/>
                                  </a:lnTo>
                                  <a:lnTo>
                                    <a:pt x="0" y="424"/>
                                  </a:lnTo>
                                  <a:lnTo>
                                    <a:pt x="0" y="492"/>
                                  </a:lnTo>
                                  <a:lnTo>
                                    <a:pt x="0" y="559"/>
                                  </a:lnTo>
                                  <a:lnTo>
                                    <a:pt x="1" y="592"/>
                                  </a:lnTo>
                                  <a:lnTo>
                                    <a:pt x="2" y="625"/>
                                  </a:lnTo>
                                  <a:lnTo>
                                    <a:pt x="3" y="627"/>
                                  </a:lnTo>
                                  <a:lnTo>
                                    <a:pt x="5" y="628"/>
                                  </a:lnTo>
                                  <a:lnTo>
                                    <a:pt x="22" y="627"/>
                                  </a:lnTo>
                                  <a:lnTo>
                                    <a:pt x="35" y="639"/>
                                  </a:lnTo>
                                  <a:lnTo>
                                    <a:pt x="47" y="651"/>
                                  </a:lnTo>
                                  <a:lnTo>
                                    <a:pt x="53" y="656"/>
                                  </a:lnTo>
                                  <a:lnTo>
                                    <a:pt x="59" y="660"/>
                                  </a:lnTo>
                                  <a:lnTo>
                                    <a:pt x="63" y="661"/>
                                  </a:lnTo>
                                  <a:lnTo>
                                    <a:pt x="67" y="662"/>
                                  </a:lnTo>
                                  <a:lnTo>
                                    <a:pt x="74" y="662"/>
                                  </a:lnTo>
                                  <a:lnTo>
                                    <a:pt x="421" y="662"/>
                                  </a:lnTo>
                                  <a:lnTo>
                                    <a:pt x="445" y="636"/>
                                  </a:lnTo>
                                  <a:lnTo>
                                    <a:pt x="463" y="614"/>
                                  </a:lnTo>
                                  <a:lnTo>
                                    <a:pt x="475" y="601"/>
                                  </a:lnTo>
                                  <a:lnTo>
                                    <a:pt x="476" y="598"/>
                                  </a:lnTo>
                                  <a:lnTo>
                                    <a:pt x="477" y="592"/>
                                  </a:lnTo>
                                  <a:lnTo>
                                    <a:pt x="477" y="573"/>
                                  </a:lnTo>
                                  <a:lnTo>
                                    <a:pt x="478" y="508"/>
                                  </a:lnTo>
                                  <a:lnTo>
                                    <a:pt x="478" y="416"/>
                                  </a:lnTo>
                                  <a:lnTo>
                                    <a:pt x="477" y="313"/>
                                  </a:lnTo>
                                  <a:lnTo>
                                    <a:pt x="475" y="120"/>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 name="Freeform 3225"/>
                          <wps:cNvSpPr>
                            <a:spLocks/>
                          </wps:cNvSpPr>
                          <wps:spPr bwMode="auto">
                            <a:xfrm>
                              <a:off x="2510" y="39"/>
                              <a:ext cx="385" cy="20"/>
                            </a:xfrm>
                            <a:custGeom>
                              <a:avLst/>
                              <a:gdLst>
                                <a:gd name="T0" fmla="*/ 367 w 385"/>
                                <a:gd name="T1" fmla="*/ 18 h 20"/>
                                <a:gd name="T2" fmla="*/ 367 w 385"/>
                                <a:gd name="T3" fmla="*/ 18 h 20"/>
                                <a:gd name="T4" fmla="*/ 364 w 385"/>
                                <a:gd name="T5" fmla="*/ 20 h 20"/>
                                <a:gd name="T6" fmla="*/ 359 w 385"/>
                                <a:gd name="T7" fmla="*/ 20 h 20"/>
                                <a:gd name="T8" fmla="*/ 352 w 385"/>
                                <a:gd name="T9" fmla="*/ 18 h 20"/>
                                <a:gd name="T10" fmla="*/ 321 w 385"/>
                                <a:gd name="T11" fmla="*/ 18 h 20"/>
                                <a:gd name="T12" fmla="*/ 20 w 385"/>
                                <a:gd name="T13" fmla="*/ 18 h 20"/>
                                <a:gd name="T14" fmla="*/ 10 w 385"/>
                                <a:gd name="T15" fmla="*/ 18 h 20"/>
                                <a:gd name="T16" fmla="*/ 4 w 385"/>
                                <a:gd name="T17" fmla="*/ 18 h 20"/>
                                <a:gd name="T18" fmla="*/ 1 w 385"/>
                                <a:gd name="T19" fmla="*/ 18 h 20"/>
                                <a:gd name="T20" fmla="*/ 0 w 385"/>
                                <a:gd name="T21" fmla="*/ 18 h 20"/>
                                <a:gd name="T22" fmla="*/ 8 w 385"/>
                                <a:gd name="T23" fmla="*/ 12 h 20"/>
                                <a:gd name="T24" fmla="*/ 14 w 385"/>
                                <a:gd name="T25" fmla="*/ 6 h 20"/>
                                <a:gd name="T26" fmla="*/ 18 w 385"/>
                                <a:gd name="T27" fmla="*/ 2 h 20"/>
                                <a:gd name="T28" fmla="*/ 21 w 385"/>
                                <a:gd name="T29" fmla="*/ 0 h 20"/>
                                <a:gd name="T30" fmla="*/ 23 w 385"/>
                                <a:gd name="T31" fmla="*/ 0 h 20"/>
                                <a:gd name="T32" fmla="*/ 23 w 385"/>
                                <a:gd name="T33" fmla="*/ 0 h 20"/>
                                <a:gd name="T34" fmla="*/ 216 w 385"/>
                                <a:gd name="T35" fmla="*/ 2 h 20"/>
                                <a:gd name="T36" fmla="*/ 245 w 385"/>
                                <a:gd name="T37" fmla="*/ 2 h 20"/>
                                <a:gd name="T38" fmla="*/ 319 w 385"/>
                                <a:gd name="T39" fmla="*/ 2 h 20"/>
                                <a:gd name="T40" fmla="*/ 363 w 385"/>
                                <a:gd name="T41" fmla="*/ 2 h 20"/>
                                <a:gd name="T42" fmla="*/ 374 w 385"/>
                                <a:gd name="T43" fmla="*/ 2 h 20"/>
                                <a:gd name="T44" fmla="*/ 381 w 385"/>
                                <a:gd name="T45" fmla="*/ 2 h 20"/>
                                <a:gd name="T46" fmla="*/ 383 w 385"/>
                                <a:gd name="T47" fmla="*/ 2 h 20"/>
                                <a:gd name="T48" fmla="*/ 385 w 385"/>
                                <a:gd name="T49" fmla="*/ 2 h 20"/>
                                <a:gd name="T50" fmla="*/ 367 w 385"/>
                                <a:gd name="T5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8"/>
                                  </a:moveTo>
                                  <a:lnTo>
                                    <a:pt x="367" y="18"/>
                                  </a:lnTo>
                                  <a:lnTo>
                                    <a:pt x="364" y="20"/>
                                  </a:lnTo>
                                  <a:lnTo>
                                    <a:pt x="359" y="20"/>
                                  </a:lnTo>
                                  <a:lnTo>
                                    <a:pt x="352" y="18"/>
                                  </a:lnTo>
                                  <a:lnTo>
                                    <a:pt x="321" y="18"/>
                                  </a:lnTo>
                                  <a:lnTo>
                                    <a:pt x="20" y="18"/>
                                  </a:lnTo>
                                  <a:lnTo>
                                    <a:pt x="10" y="18"/>
                                  </a:lnTo>
                                  <a:lnTo>
                                    <a:pt x="4" y="18"/>
                                  </a:lnTo>
                                  <a:lnTo>
                                    <a:pt x="1" y="18"/>
                                  </a:lnTo>
                                  <a:lnTo>
                                    <a:pt x="0" y="18"/>
                                  </a:lnTo>
                                  <a:lnTo>
                                    <a:pt x="8" y="12"/>
                                  </a:lnTo>
                                  <a:lnTo>
                                    <a:pt x="14" y="6"/>
                                  </a:lnTo>
                                  <a:lnTo>
                                    <a:pt x="18" y="2"/>
                                  </a:lnTo>
                                  <a:lnTo>
                                    <a:pt x="21" y="0"/>
                                  </a:lnTo>
                                  <a:lnTo>
                                    <a:pt x="23" y="0"/>
                                  </a:lnTo>
                                  <a:lnTo>
                                    <a:pt x="216" y="2"/>
                                  </a:lnTo>
                                  <a:lnTo>
                                    <a:pt x="245" y="2"/>
                                  </a:lnTo>
                                  <a:lnTo>
                                    <a:pt x="319" y="2"/>
                                  </a:lnTo>
                                  <a:lnTo>
                                    <a:pt x="363" y="2"/>
                                  </a:lnTo>
                                  <a:lnTo>
                                    <a:pt x="374" y="2"/>
                                  </a:lnTo>
                                  <a:lnTo>
                                    <a:pt x="381" y="2"/>
                                  </a:lnTo>
                                  <a:lnTo>
                                    <a:pt x="383" y="2"/>
                                  </a:lnTo>
                                  <a:lnTo>
                                    <a:pt x="385" y="2"/>
                                  </a:lnTo>
                                  <a:lnTo>
                                    <a:pt x="367" y="18"/>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 name="Freeform 3226"/>
                          <wps:cNvSpPr>
                            <a:spLocks/>
                          </wps:cNvSpPr>
                          <wps:spPr bwMode="auto">
                            <a:xfrm>
                              <a:off x="2468" y="30"/>
                              <a:ext cx="469" cy="631"/>
                            </a:xfrm>
                            <a:custGeom>
                              <a:avLst/>
                              <a:gdLst>
                                <a:gd name="T0" fmla="*/ 426 w 469"/>
                                <a:gd name="T1" fmla="*/ 47 h 631"/>
                                <a:gd name="T2" fmla="*/ 426 w 469"/>
                                <a:gd name="T3" fmla="*/ 47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5 w 469"/>
                                <a:gd name="T15" fmla="*/ 25 h 631"/>
                                <a:gd name="T16" fmla="*/ 451 w 469"/>
                                <a:gd name="T17" fmla="*/ 15 h 631"/>
                                <a:gd name="T18" fmla="*/ 456 w 469"/>
                                <a:gd name="T19" fmla="*/ 6 h 631"/>
                                <a:gd name="T20" fmla="*/ 458 w 469"/>
                                <a:gd name="T21" fmla="*/ 3 h 631"/>
                                <a:gd name="T22" fmla="*/ 461 w 469"/>
                                <a:gd name="T23" fmla="*/ 1 h 631"/>
                                <a:gd name="T24" fmla="*/ 463 w 469"/>
                                <a:gd name="T25" fmla="*/ 0 h 631"/>
                                <a:gd name="T26" fmla="*/ 465 w 469"/>
                                <a:gd name="T27" fmla="*/ 2 h 631"/>
                                <a:gd name="T28" fmla="*/ 466 w 469"/>
                                <a:gd name="T29" fmla="*/ 90 h 631"/>
                                <a:gd name="T30" fmla="*/ 468 w 469"/>
                                <a:gd name="T31" fmla="*/ 282 h 631"/>
                                <a:gd name="T32" fmla="*/ 469 w 469"/>
                                <a:gd name="T33" fmla="*/ 386 h 631"/>
                                <a:gd name="T34" fmla="*/ 469 w 469"/>
                                <a:gd name="T35" fmla="*/ 477 h 631"/>
                                <a:gd name="T36" fmla="*/ 468 w 469"/>
                                <a:gd name="T37" fmla="*/ 542 h 631"/>
                                <a:gd name="T38" fmla="*/ 468 w 469"/>
                                <a:gd name="T39" fmla="*/ 561 h 631"/>
                                <a:gd name="T40" fmla="*/ 467 w 469"/>
                                <a:gd name="T41" fmla="*/ 567 h 631"/>
                                <a:gd name="T42" fmla="*/ 466 w 469"/>
                                <a:gd name="T43" fmla="*/ 570 h 631"/>
                                <a:gd name="T44" fmla="*/ 454 w 469"/>
                                <a:gd name="T45" fmla="*/ 583 h 631"/>
                                <a:gd name="T46" fmla="*/ 436 w 469"/>
                                <a:gd name="T47" fmla="*/ 605 h 631"/>
                                <a:gd name="T48" fmla="*/ 412 w 469"/>
                                <a:gd name="T49" fmla="*/ 631 h 631"/>
                                <a:gd name="T50" fmla="*/ 65 w 469"/>
                                <a:gd name="T51" fmla="*/ 631 h 631"/>
                                <a:gd name="T52" fmla="*/ 58 w 469"/>
                                <a:gd name="T53" fmla="*/ 631 h 631"/>
                                <a:gd name="T54" fmla="*/ 53 w 469"/>
                                <a:gd name="T55" fmla="*/ 630 h 631"/>
                                <a:gd name="T56" fmla="*/ 47 w 469"/>
                                <a:gd name="T57" fmla="*/ 627 h 631"/>
                                <a:gd name="T58" fmla="*/ 39 w 469"/>
                                <a:gd name="T59" fmla="*/ 621 h 631"/>
                                <a:gd name="T60" fmla="*/ 31 w 469"/>
                                <a:gd name="T61" fmla="*/ 614 h 631"/>
                                <a:gd name="T62" fmla="*/ 15 w 469"/>
                                <a:gd name="T63" fmla="*/ 598 h 631"/>
                                <a:gd name="T64" fmla="*/ 0 w 469"/>
                                <a:gd name="T65" fmla="*/ 582 h 631"/>
                                <a:gd name="T66" fmla="*/ 392 w 469"/>
                                <a:gd name="T67" fmla="*/ 589 h 631"/>
                                <a:gd name="T68" fmla="*/ 419 w 469"/>
                                <a:gd name="T69" fmla="*/ 563 h 631"/>
                                <a:gd name="T70" fmla="*/ 426 w 469"/>
                                <a:gd name="T71" fmla="*/ 47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6" y="47"/>
                                  </a:moveTo>
                                  <a:lnTo>
                                    <a:pt x="426" y="47"/>
                                  </a:lnTo>
                                  <a:lnTo>
                                    <a:pt x="429" y="50"/>
                                  </a:lnTo>
                                  <a:lnTo>
                                    <a:pt x="431" y="49"/>
                                  </a:lnTo>
                                  <a:lnTo>
                                    <a:pt x="434" y="47"/>
                                  </a:lnTo>
                                  <a:lnTo>
                                    <a:pt x="436" y="44"/>
                                  </a:lnTo>
                                  <a:lnTo>
                                    <a:pt x="441" y="36"/>
                                  </a:lnTo>
                                  <a:lnTo>
                                    <a:pt x="445" y="25"/>
                                  </a:lnTo>
                                  <a:lnTo>
                                    <a:pt x="451" y="15"/>
                                  </a:lnTo>
                                  <a:lnTo>
                                    <a:pt x="456" y="6"/>
                                  </a:lnTo>
                                  <a:lnTo>
                                    <a:pt x="458" y="3"/>
                                  </a:lnTo>
                                  <a:lnTo>
                                    <a:pt x="461" y="1"/>
                                  </a:lnTo>
                                  <a:lnTo>
                                    <a:pt x="463" y="0"/>
                                  </a:lnTo>
                                  <a:lnTo>
                                    <a:pt x="465" y="2"/>
                                  </a:lnTo>
                                  <a:lnTo>
                                    <a:pt x="466" y="90"/>
                                  </a:lnTo>
                                  <a:lnTo>
                                    <a:pt x="468" y="282"/>
                                  </a:lnTo>
                                  <a:lnTo>
                                    <a:pt x="469" y="386"/>
                                  </a:lnTo>
                                  <a:lnTo>
                                    <a:pt x="469" y="477"/>
                                  </a:lnTo>
                                  <a:lnTo>
                                    <a:pt x="468" y="542"/>
                                  </a:lnTo>
                                  <a:lnTo>
                                    <a:pt x="468" y="561"/>
                                  </a:lnTo>
                                  <a:lnTo>
                                    <a:pt x="467" y="567"/>
                                  </a:lnTo>
                                  <a:lnTo>
                                    <a:pt x="466" y="570"/>
                                  </a:lnTo>
                                  <a:lnTo>
                                    <a:pt x="454" y="583"/>
                                  </a:lnTo>
                                  <a:lnTo>
                                    <a:pt x="436" y="605"/>
                                  </a:lnTo>
                                  <a:lnTo>
                                    <a:pt x="412" y="631"/>
                                  </a:lnTo>
                                  <a:lnTo>
                                    <a:pt x="65" y="631"/>
                                  </a:lnTo>
                                  <a:lnTo>
                                    <a:pt x="58" y="631"/>
                                  </a:lnTo>
                                  <a:lnTo>
                                    <a:pt x="53" y="630"/>
                                  </a:lnTo>
                                  <a:lnTo>
                                    <a:pt x="47" y="627"/>
                                  </a:lnTo>
                                  <a:lnTo>
                                    <a:pt x="39" y="621"/>
                                  </a:lnTo>
                                  <a:lnTo>
                                    <a:pt x="31" y="614"/>
                                  </a:lnTo>
                                  <a:lnTo>
                                    <a:pt x="15" y="598"/>
                                  </a:lnTo>
                                  <a:lnTo>
                                    <a:pt x="0" y="582"/>
                                  </a:lnTo>
                                  <a:lnTo>
                                    <a:pt x="392" y="589"/>
                                  </a:lnTo>
                                  <a:lnTo>
                                    <a:pt x="419" y="563"/>
                                  </a:lnTo>
                                  <a:lnTo>
                                    <a:pt x="426" y="4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 name="Freeform 3227"/>
                          <wps:cNvSpPr>
                            <a:spLocks/>
                          </wps:cNvSpPr>
                          <wps:spPr bwMode="auto">
                            <a:xfrm>
                              <a:off x="2492" y="83"/>
                              <a:ext cx="378" cy="542"/>
                            </a:xfrm>
                            <a:custGeom>
                              <a:avLst/>
                              <a:gdLst>
                                <a:gd name="T0" fmla="*/ 376 w 378"/>
                                <a:gd name="T1" fmla="*/ 539 h 542"/>
                                <a:gd name="T2" fmla="*/ 376 w 378"/>
                                <a:gd name="T3" fmla="*/ 539 h 542"/>
                                <a:gd name="T4" fmla="*/ 354 w 378"/>
                                <a:gd name="T5" fmla="*/ 541 h 542"/>
                                <a:gd name="T6" fmla="*/ 328 w 378"/>
                                <a:gd name="T7" fmla="*/ 542 h 542"/>
                                <a:gd name="T8" fmla="*/ 302 w 378"/>
                                <a:gd name="T9" fmla="*/ 542 h 542"/>
                                <a:gd name="T10" fmla="*/ 274 w 378"/>
                                <a:gd name="T11" fmla="*/ 542 h 542"/>
                                <a:gd name="T12" fmla="*/ 220 w 378"/>
                                <a:gd name="T13" fmla="*/ 540 h 542"/>
                                <a:gd name="T14" fmla="*/ 172 w 378"/>
                                <a:gd name="T15" fmla="*/ 540 h 542"/>
                                <a:gd name="T16" fmla="*/ 34 w 378"/>
                                <a:gd name="T17" fmla="*/ 540 h 542"/>
                                <a:gd name="T18" fmla="*/ 19 w 378"/>
                                <a:gd name="T19" fmla="*/ 540 h 542"/>
                                <a:gd name="T20" fmla="*/ 3 w 378"/>
                                <a:gd name="T21" fmla="*/ 540 h 542"/>
                                <a:gd name="T22" fmla="*/ 2 w 378"/>
                                <a:gd name="T23" fmla="*/ 496 h 542"/>
                                <a:gd name="T24" fmla="*/ 0 w 378"/>
                                <a:gd name="T25" fmla="*/ 444 h 542"/>
                                <a:gd name="T26" fmla="*/ 0 w 378"/>
                                <a:gd name="T27" fmla="*/ 324 h 542"/>
                                <a:gd name="T28" fmla="*/ 2 w 378"/>
                                <a:gd name="T29" fmla="*/ 205 h 542"/>
                                <a:gd name="T30" fmla="*/ 3 w 378"/>
                                <a:gd name="T31" fmla="*/ 109 h 542"/>
                                <a:gd name="T32" fmla="*/ 2 w 378"/>
                                <a:gd name="T33" fmla="*/ 82 h 542"/>
                                <a:gd name="T34" fmla="*/ 2 w 378"/>
                                <a:gd name="T35" fmla="*/ 57 h 542"/>
                                <a:gd name="T36" fmla="*/ 2 w 378"/>
                                <a:gd name="T37" fmla="*/ 30 h 542"/>
                                <a:gd name="T38" fmla="*/ 2 w 378"/>
                                <a:gd name="T39" fmla="*/ 16 h 542"/>
                                <a:gd name="T40" fmla="*/ 3 w 378"/>
                                <a:gd name="T41" fmla="*/ 4 h 542"/>
                                <a:gd name="T42" fmla="*/ 23 w 378"/>
                                <a:gd name="T43" fmla="*/ 2 h 542"/>
                                <a:gd name="T44" fmla="*/ 41 w 378"/>
                                <a:gd name="T45" fmla="*/ 0 h 542"/>
                                <a:gd name="T46" fmla="*/ 57 w 378"/>
                                <a:gd name="T47" fmla="*/ 2 h 542"/>
                                <a:gd name="T48" fmla="*/ 72 w 378"/>
                                <a:gd name="T49" fmla="*/ 2 h 542"/>
                                <a:gd name="T50" fmla="*/ 103 w 378"/>
                                <a:gd name="T51" fmla="*/ 5 h 542"/>
                                <a:gd name="T52" fmla="*/ 121 w 378"/>
                                <a:gd name="T53" fmla="*/ 7 h 542"/>
                                <a:gd name="T54" fmla="*/ 141 w 378"/>
                                <a:gd name="T55" fmla="*/ 7 h 542"/>
                                <a:gd name="T56" fmla="*/ 189 w 378"/>
                                <a:gd name="T57" fmla="*/ 6 h 542"/>
                                <a:gd name="T58" fmla="*/ 241 w 378"/>
                                <a:gd name="T59" fmla="*/ 5 h 542"/>
                                <a:gd name="T60" fmla="*/ 295 w 378"/>
                                <a:gd name="T61" fmla="*/ 4 h 542"/>
                                <a:gd name="T62" fmla="*/ 343 w 378"/>
                                <a:gd name="T63" fmla="*/ 3 h 542"/>
                                <a:gd name="T64" fmla="*/ 377 w 378"/>
                                <a:gd name="T65" fmla="*/ 3 h 542"/>
                                <a:gd name="T66" fmla="*/ 377 w 378"/>
                                <a:gd name="T67" fmla="*/ 449 h 542"/>
                                <a:gd name="T68" fmla="*/ 378 w 378"/>
                                <a:gd name="T69" fmla="*/ 471 h 542"/>
                                <a:gd name="T70" fmla="*/ 378 w 378"/>
                                <a:gd name="T71" fmla="*/ 495 h 542"/>
                                <a:gd name="T72" fmla="*/ 378 w 378"/>
                                <a:gd name="T73" fmla="*/ 518 h 542"/>
                                <a:gd name="T74" fmla="*/ 378 w 378"/>
                                <a:gd name="T75" fmla="*/ 528 h 542"/>
                                <a:gd name="T76" fmla="*/ 376 w 378"/>
                                <a:gd name="T77" fmla="*/ 53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2">
                                  <a:moveTo>
                                    <a:pt x="376" y="539"/>
                                  </a:moveTo>
                                  <a:lnTo>
                                    <a:pt x="376" y="539"/>
                                  </a:lnTo>
                                  <a:lnTo>
                                    <a:pt x="354" y="541"/>
                                  </a:lnTo>
                                  <a:lnTo>
                                    <a:pt x="328" y="542"/>
                                  </a:lnTo>
                                  <a:lnTo>
                                    <a:pt x="302" y="542"/>
                                  </a:lnTo>
                                  <a:lnTo>
                                    <a:pt x="274" y="542"/>
                                  </a:lnTo>
                                  <a:lnTo>
                                    <a:pt x="220" y="540"/>
                                  </a:lnTo>
                                  <a:lnTo>
                                    <a:pt x="172" y="540"/>
                                  </a:lnTo>
                                  <a:lnTo>
                                    <a:pt x="34" y="540"/>
                                  </a:lnTo>
                                  <a:lnTo>
                                    <a:pt x="19" y="540"/>
                                  </a:lnTo>
                                  <a:lnTo>
                                    <a:pt x="3" y="540"/>
                                  </a:lnTo>
                                  <a:lnTo>
                                    <a:pt x="2" y="496"/>
                                  </a:lnTo>
                                  <a:lnTo>
                                    <a:pt x="0" y="444"/>
                                  </a:lnTo>
                                  <a:lnTo>
                                    <a:pt x="0" y="324"/>
                                  </a:lnTo>
                                  <a:lnTo>
                                    <a:pt x="2" y="205"/>
                                  </a:lnTo>
                                  <a:lnTo>
                                    <a:pt x="3" y="109"/>
                                  </a:lnTo>
                                  <a:lnTo>
                                    <a:pt x="2" y="82"/>
                                  </a:lnTo>
                                  <a:lnTo>
                                    <a:pt x="2" y="57"/>
                                  </a:lnTo>
                                  <a:lnTo>
                                    <a:pt x="2" y="30"/>
                                  </a:lnTo>
                                  <a:lnTo>
                                    <a:pt x="2" y="16"/>
                                  </a:lnTo>
                                  <a:lnTo>
                                    <a:pt x="3" y="4"/>
                                  </a:lnTo>
                                  <a:lnTo>
                                    <a:pt x="23" y="2"/>
                                  </a:lnTo>
                                  <a:lnTo>
                                    <a:pt x="41" y="0"/>
                                  </a:lnTo>
                                  <a:lnTo>
                                    <a:pt x="57" y="2"/>
                                  </a:lnTo>
                                  <a:lnTo>
                                    <a:pt x="72" y="2"/>
                                  </a:lnTo>
                                  <a:lnTo>
                                    <a:pt x="103" y="5"/>
                                  </a:lnTo>
                                  <a:lnTo>
                                    <a:pt x="121" y="7"/>
                                  </a:lnTo>
                                  <a:lnTo>
                                    <a:pt x="141" y="7"/>
                                  </a:lnTo>
                                  <a:lnTo>
                                    <a:pt x="189" y="6"/>
                                  </a:lnTo>
                                  <a:lnTo>
                                    <a:pt x="241" y="5"/>
                                  </a:lnTo>
                                  <a:lnTo>
                                    <a:pt x="295" y="4"/>
                                  </a:lnTo>
                                  <a:lnTo>
                                    <a:pt x="343" y="3"/>
                                  </a:lnTo>
                                  <a:lnTo>
                                    <a:pt x="377" y="3"/>
                                  </a:lnTo>
                                  <a:lnTo>
                                    <a:pt x="377" y="449"/>
                                  </a:lnTo>
                                  <a:lnTo>
                                    <a:pt x="378" y="471"/>
                                  </a:lnTo>
                                  <a:lnTo>
                                    <a:pt x="378" y="495"/>
                                  </a:lnTo>
                                  <a:lnTo>
                                    <a:pt x="378" y="518"/>
                                  </a:lnTo>
                                  <a:lnTo>
                                    <a:pt x="378" y="528"/>
                                  </a:lnTo>
                                  <a:lnTo>
                                    <a:pt x="376"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 name="Freeform 3228"/>
                          <wps:cNvSpPr>
                            <a:spLocks/>
                          </wps:cNvSpPr>
                          <wps:spPr bwMode="auto">
                            <a:xfrm>
                              <a:off x="2886" y="54"/>
                              <a:ext cx="27" cy="534"/>
                            </a:xfrm>
                            <a:custGeom>
                              <a:avLst/>
                              <a:gdLst>
                                <a:gd name="T0" fmla="*/ 27 w 27"/>
                                <a:gd name="T1" fmla="*/ 491 h 534"/>
                                <a:gd name="T2" fmla="*/ 27 w 27"/>
                                <a:gd name="T3" fmla="*/ 491 h 534"/>
                                <a:gd name="T4" fmla="*/ 27 w 27"/>
                                <a:gd name="T5" fmla="*/ 498 h 534"/>
                                <a:gd name="T6" fmla="*/ 19 w 27"/>
                                <a:gd name="T7" fmla="*/ 508 h 534"/>
                                <a:gd name="T8" fmla="*/ 14 w 27"/>
                                <a:gd name="T9" fmla="*/ 517 h 534"/>
                                <a:gd name="T10" fmla="*/ 9 w 27"/>
                                <a:gd name="T11" fmla="*/ 524 h 534"/>
                                <a:gd name="T12" fmla="*/ 2 w 27"/>
                                <a:gd name="T13" fmla="*/ 534 h 534"/>
                                <a:gd name="T14" fmla="*/ 0 w 27"/>
                                <a:gd name="T15" fmla="*/ 521 h 534"/>
                                <a:gd name="T16" fmla="*/ 0 w 27"/>
                                <a:gd name="T17" fmla="*/ 505 h 534"/>
                                <a:gd name="T18" fmla="*/ 0 w 27"/>
                                <a:gd name="T19" fmla="*/ 463 h 534"/>
                                <a:gd name="T20" fmla="*/ 0 w 27"/>
                                <a:gd name="T21" fmla="*/ 408 h 534"/>
                                <a:gd name="T22" fmla="*/ 0 w 27"/>
                                <a:gd name="T23" fmla="*/ 349 h 534"/>
                                <a:gd name="T24" fmla="*/ 2 w 27"/>
                                <a:gd name="T25" fmla="*/ 163 h 534"/>
                                <a:gd name="T26" fmla="*/ 2 w 27"/>
                                <a:gd name="T27" fmla="*/ 116 h 534"/>
                                <a:gd name="T28" fmla="*/ 2 w 27"/>
                                <a:gd name="T29" fmla="*/ 70 h 534"/>
                                <a:gd name="T30" fmla="*/ 2 w 27"/>
                                <a:gd name="T31" fmla="*/ 44 h 534"/>
                                <a:gd name="T32" fmla="*/ 2 w 27"/>
                                <a:gd name="T33" fmla="*/ 29 h 534"/>
                                <a:gd name="T34" fmla="*/ 10 w 27"/>
                                <a:gd name="T35" fmla="*/ 19 h 534"/>
                                <a:gd name="T36" fmla="*/ 14 w 27"/>
                                <a:gd name="T37" fmla="*/ 14 h 534"/>
                                <a:gd name="T38" fmla="*/ 18 w 27"/>
                                <a:gd name="T39" fmla="*/ 11 h 534"/>
                                <a:gd name="T40" fmla="*/ 22 w 27"/>
                                <a:gd name="T41" fmla="*/ 7 h 534"/>
                                <a:gd name="T42" fmla="*/ 27 w 27"/>
                                <a:gd name="T43" fmla="*/ 0 h 534"/>
                                <a:gd name="T44" fmla="*/ 25 w 27"/>
                                <a:gd name="T45" fmla="*/ 12 h 534"/>
                                <a:gd name="T46" fmla="*/ 25 w 27"/>
                                <a:gd name="T47" fmla="*/ 23 h 534"/>
                                <a:gd name="T48" fmla="*/ 26 w 27"/>
                                <a:gd name="T49" fmla="*/ 35 h 534"/>
                                <a:gd name="T50" fmla="*/ 27 w 27"/>
                                <a:gd name="T51" fmla="*/ 46 h 534"/>
                                <a:gd name="T52" fmla="*/ 27 w 27"/>
                                <a:gd name="T53" fmla="*/ 120 h 534"/>
                                <a:gd name="T54" fmla="*/ 27 w 27"/>
                                <a:gd name="T55" fmla="*/ 305 h 534"/>
                                <a:gd name="T56" fmla="*/ 27 w 27"/>
                                <a:gd name="T57" fmla="*/ 491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4">
                                  <a:moveTo>
                                    <a:pt x="27" y="491"/>
                                  </a:moveTo>
                                  <a:lnTo>
                                    <a:pt x="27" y="491"/>
                                  </a:lnTo>
                                  <a:lnTo>
                                    <a:pt x="27" y="498"/>
                                  </a:lnTo>
                                  <a:lnTo>
                                    <a:pt x="19" y="508"/>
                                  </a:lnTo>
                                  <a:lnTo>
                                    <a:pt x="14" y="517"/>
                                  </a:lnTo>
                                  <a:lnTo>
                                    <a:pt x="9" y="524"/>
                                  </a:lnTo>
                                  <a:lnTo>
                                    <a:pt x="2" y="534"/>
                                  </a:lnTo>
                                  <a:lnTo>
                                    <a:pt x="0" y="521"/>
                                  </a:lnTo>
                                  <a:lnTo>
                                    <a:pt x="0" y="505"/>
                                  </a:lnTo>
                                  <a:lnTo>
                                    <a:pt x="0" y="463"/>
                                  </a:lnTo>
                                  <a:lnTo>
                                    <a:pt x="0" y="408"/>
                                  </a:lnTo>
                                  <a:lnTo>
                                    <a:pt x="0" y="349"/>
                                  </a:lnTo>
                                  <a:lnTo>
                                    <a:pt x="2" y="163"/>
                                  </a:lnTo>
                                  <a:lnTo>
                                    <a:pt x="2" y="116"/>
                                  </a:lnTo>
                                  <a:lnTo>
                                    <a:pt x="2" y="70"/>
                                  </a:lnTo>
                                  <a:lnTo>
                                    <a:pt x="2" y="44"/>
                                  </a:lnTo>
                                  <a:lnTo>
                                    <a:pt x="2" y="29"/>
                                  </a:lnTo>
                                  <a:lnTo>
                                    <a:pt x="10" y="19"/>
                                  </a:lnTo>
                                  <a:lnTo>
                                    <a:pt x="14" y="14"/>
                                  </a:lnTo>
                                  <a:lnTo>
                                    <a:pt x="18" y="11"/>
                                  </a:lnTo>
                                  <a:lnTo>
                                    <a:pt x="22" y="7"/>
                                  </a:lnTo>
                                  <a:lnTo>
                                    <a:pt x="27" y="0"/>
                                  </a:lnTo>
                                  <a:lnTo>
                                    <a:pt x="25" y="12"/>
                                  </a:lnTo>
                                  <a:lnTo>
                                    <a:pt x="25" y="23"/>
                                  </a:lnTo>
                                  <a:lnTo>
                                    <a:pt x="26" y="35"/>
                                  </a:lnTo>
                                  <a:lnTo>
                                    <a:pt x="27" y="46"/>
                                  </a:lnTo>
                                  <a:lnTo>
                                    <a:pt x="27" y="120"/>
                                  </a:lnTo>
                                  <a:lnTo>
                                    <a:pt x="27" y="305"/>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 name="Freeform 3229"/>
                          <wps:cNvSpPr>
                            <a:spLocks noEditPoints="1"/>
                          </wps:cNvSpPr>
                          <wps:spPr bwMode="auto">
                            <a:xfrm>
                              <a:off x="2459" y="-1"/>
                              <a:ext cx="456" cy="631"/>
                            </a:xfrm>
                            <a:custGeom>
                              <a:avLst/>
                              <a:gdLst>
                                <a:gd name="T0" fmla="*/ 453 w 456"/>
                                <a:gd name="T1" fmla="*/ 17 h 631"/>
                                <a:gd name="T2" fmla="*/ 452 w 456"/>
                                <a:gd name="T3" fmla="*/ 5 h 631"/>
                                <a:gd name="T4" fmla="*/ 434 w 456"/>
                                <a:gd name="T5" fmla="*/ 5 h 631"/>
                                <a:gd name="T6" fmla="*/ 250 w 456"/>
                                <a:gd name="T7" fmla="*/ 3 h 631"/>
                                <a:gd name="T8" fmla="*/ 131 w 456"/>
                                <a:gd name="T9" fmla="*/ 3 h 631"/>
                                <a:gd name="T10" fmla="*/ 79 w 456"/>
                                <a:gd name="T11" fmla="*/ 0 h 631"/>
                                <a:gd name="T12" fmla="*/ 45 w 456"/>
                                <a:gd name="T13" fmla="*/ 3 h 631"/>
                                <a:gd name="T14" fmla="*/ 42 w 456"/>
                                <a:gd name="T15" fmla="*/ 17 h 631"/>
                                <a:gd name="T16" fmla="*/ 12 w 456"/>
                                <a:gd name="T17" fmla="*/ 57 h 631"/>
                                <a:gd name="T18" fmla="*/ 3 w 456"/>
                                <a:gd name="T19" fmla="*/ 71 h 631"/>
                                <a:gd name="T20" fmla="*/ 1 w 456"/>
                                <a:gd name="T21" fmla="*/ 147 h 631"/>
                                <a:gd name="T22" fmla="*/ 0 w 456"/>
                                <a:gd name="T23" fmla="*/ 424 h 631"/>
                                <a:gd name="T24" fmla="*/ 2 w 456"/>
                                <a:gd name="T25" fmla="*/ 625 h 631"/>
                                <a:gd name="T26" fmla="*/ 102 w 456"/>
                                <a:gd name="T27" fmla="*/ 626 h 631"/>
                                <a:gd name="T28" fmla="*/ 323 w 456"/>
                                <a:gd name="T29" fmla="*/ 631 h 631"/>
                                <a:gd name="T30" fmla="*/ 399 w 456"/>
                                <a:gd name="T31" fmla="*/ 626 h 631"/>
                                <a:gd name="T32" fmla="*/ 406 w 456"/>
                                <a:gd name="T33" fmla="*/ 628 h 631"/>
                                <a:gd name="T34" fmla="*/ 449 w 456"/>
                                <a:gd name="T35" fmla="*/ 574 h 631"/>
                                <a:gd name="T36" fmla="*/ 455 w 456"/>
                                <a:gd name="T37" fmla="*/ 556 h 631"/>
                                <a:gd name="T38" fmla="*/ 455 w 456"/>
                                <a:gd name="T39" fmla="*/ 399 h 631"/>
                                <a:gd name="T40" fmla="*/ 455 w 456"/>
                                <a:gd name="T41" fmla="*/ 43 h 631"/>
                                <a:gd name="T42" fmla="*/ 455 w 456"/>
                                <a:gd name="T43" fmla="*/ 19 h 631"/>
                                <a:gd name="T44" fmla="*/ 106 w 456"/>
                                <a:gd name="T45" fmla="*/ 30 h 631"/>
                                <a:gd name="T46" fmla="*/ 150 w 456"/>
                                <a:gd name="T47" fmla="*/ 33 h 631"/>
                                <a:gd name="T48" fmla="*/ 387 w 456"/>
                                <a:gd name="T49" fmla="*/ 32 h 631"/>
                                <a:gd name="T50" fmla="*/ 427 w 456"/>
                                <a:gd name="T51" fmla="*/ 35 h 631"/>
                                <a:gd name="T52" fmla="*/ 314 w 456"/>
                                <a:gd name="T53" fmla="*/ 57 h 631"/>
                                <a:gd name="T54" fmla="*/ 115 w 456"/>
                                <a:gd name="T55" fmla="*/ 55 h 631"/>
                                <a:gd name="T56" fmla="*/ 33 w 456"/>
                                <a:gd name="T57" fmla="*/ 57 h 631"/>
                                <a:gd name="T58" fmla="*/ 64 w 456"/>
                                <a:gd name="T59" fmla="*/ 28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0 w 456"/>
                                <a:gd name="T71" fmla="*/ 70 h 631"/>
                                <a:gd name="T72" fmla="*/ 369 w 456"/>
                                <a:gd name="T73" fmla="*/ 70 h 631"/>
                                <a:gd name="T74" fmla="*/ 402 w 456"/>
                                <a:gd name="T75" fmla="*/ 71 h 631"/>
                                <a:gd name="T76" fmla="*/ 23 w 456"/>
                                <a:gd name="T77" fmla="*/ 347 h 631"/>
                                <a:gd name="T78" fmla="*/ 164 w 456"/>
                                <a:gd name="T79" fmla="*/ 241 h 631"/>
                                <a:gd name="T80" fmla="*/ 350 w 456"/>
                                <a:gd name="T81" fmla="*/ 235 h 631"/>
                                <a:gd name="T82" fmla="*/ 399 w 456"/>
                                <a:gd name="T83" fmla="*/ 371 h 631"/>
                                <a:gd name="T84" fmla="*/ 305 w 456"/>
                                <a:gd name="T85" fmla="*/ 511 h 631"/>
                                <a:gd name="T86" fmla="*/ 116 w 456"/>
                                <a:gd name="T87" fmla="*/ 512 h 631"/>
                                <a:gd name="T88" fmla="*/ 222 w 456"/>
                                <a:gd name="T89" fmla="*/ 609 h 631"/>
                                <a:gd name="T90" fmla="*/ 25 w 456"/>
                                <a:gd name="T91" fmla="*/ 609 h 631"/>
                                <a:gd name="T92" fmla="*/ 163 w 456"/>
                                <a:gd name="T93" fmla="*/ 527 h 631"/>
                                <a:gd name="T94" fmla="*/ 350 w 456"/>
                                <a:gd name="T95" fmla="*/ 521 h 631"/>
                                <a:gd name="T96" fmla="*/ 401 w 456"/>
                                <a:gd name="T97" fmla="*/ 586 h 631"/>
                                <a:gd name="T98" fmla="*/ 311 w 456"/>
                                <a:gd name="T99" fmla="*/ 612 h 631"/>
                                <a:gd name="T100" fmla="*/ 415 w 456"/>
                                <a:gd name="T101" fmla="*/ 574 h 631"/>
                                <a:gd name="T102" fmla="*/ 414 w 456"/>
                                <a:gd name="T103" fmla="*/ 471 h 631"/>
                                <a:gd name="T104" fmla="*/ 423 w 456"/>
                                <a:gd name="T105" fmla="*/ 58 h 631"/>
                                <a:gd name="T106" fmla="*/ 448 w 456"/>
                                <a:gd name="T107" fmla="*/ 30 h 631"/>
                                <a:gd name="T108" fmla="*/ 451 w 456"/>
                                <a:gd name="T109" fmla="*/ 23 h 631"/>
                                <a:gd name="T110" fmla="*/ 449 w 456"/>
                                <a:gd name="T111" fmla="*/ 58 h 631"/>
                                <a:gd name="T112" fmla="*/ 450 w 456"/>
                                <a:gd name="T113" fmla="*/ 424 h 631"/>
                                <a:gd name="T114" fmla="*/ 415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7"/>
                                  </a:moveTo>
                                  <a:lnTo>
                                    <a:pt x="454" y="17"/>
                                  </a:lnTo>
                                  <a:lnTo>
                                    <a:pt x="452" y="19"/>
                                  </a:lnTo>
                                  <a:lnTo>
                                    <a:pt x="453" y="17"/>
                                  </a:lnTo>
                                  <a:lnTo>
                                    <a:pt x="453" y="16"/>
                                  </a:lnTo>
                                  <a:lnTo>
                                    <a:pt x="453" y="14"/>
                                  </a:lnTo>
                                  <a:lnTo>
                                    <a:pt x="452" y="11"/>
                                  </a:lnTo>
                                  <a:lnTo>
                                    <a:pt x="452" y="5"/>
                                  </a:lnTo>
                                  <a:lnTo>
                                    <a:pt x="451" y="4"/>
                                  </a:lnTo>
                                  <a:lnTo>
                                    <a:pt x="450" y="3"/>
                                  </a:lnTo>
                                  <a:lnTo>
                                    <a:pt x="442"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5" y="3"/>
                                  </a:lnTo>
                                  <a:lnTo>
                                    <a:pt x="45" y="4"/>
                                  </a:lnTo>
                                  <a:lnTo>
                                    <a:pt x="44" y="6"/>
                                  </a:lnTo>
                                  <a:lnTo>
                                    <a:pt x="42" y="11"/>
                                  </a:lnTo>
                                  <a:lnTo>
                                    <a:pt x="42" y="17"/>
                                  </a:lnTo>
                                  <a:lnTo>
                                    <a:pt x="40" y="24"/>
                                  </a:lnTo>
                                  <a:lnTo>
                                    <a:pt x="28" y="38"/>
                                  </a:lnTo>
                                  <a:lnTo>
                                    <a:pt x="15" y="52"/>
                                  </a:lnTo>
                                  <a:lnTo>
                                    <a:pt x="12" y="57"/>
                                  </a:lnTo>
                                  <a:lnTo>
                                    <a:pt x="11" y="61"/>
                                  </a:lnTo>
                                  <a:lnTo>
                                    <a:pt x="5" y="66"/>
                                  </a:lnTo>
                                  <a:lnTo>
                                    <a:pt x="3" y="69"/>
                                  </a:lnTo>
                                  <a:lnTo>
                                    <a:pt x="3" y="71"/>
                                  </a:lnTo>
                                  <a:lnTo>
                                    <a:pt x="1" y="90"/>
                                  </a:lnTo>
                                  <a:lnTo>
                                    <a:pt x="1" y="109"/>
                                  </a:lnTo>
                                  <a:lnTo>
                                    <a:pt x="0" y="128"/>
                                  </a:lnTo>
                                  <a:lnTo>
                                    <a:pt x="1" y="147"/>
                                  </a:lnTo>
                                  <a:lnTo>
                                    <a:pt x="1" y="185"/>
                                  </a:lnTo>
                                  <a:lnTo>
                                    <a:pt x="2" y="223"/>
                                  </a:lnTo>
                                  <a:lnTo>
                                    <a:pt x="1" y="356"/>
                                  </a:lnTo>
                                  <a:lnTo>
                                    <a:pt x="0" y="424"/>
                                  </a:lnTo>
                                  <a:lnTo>
                                    <a:pt x="0" y="492"/>
                                  </a:lnTo>
                                  <a:lnTo>
                                    <a:pt x="0" y="559"/>
                                  </a:lnTo>
                                  <a:lnTo>
                                    <a:pt x="1" y="592"/>
                                  </a:lnTo>
                                  <a:lnTo>
                                    <a:pt x="2" y="625"/>
                                  </a:lnTo>
                                  <a:lnTo>
                                    <a:pt x="3" y="626"/>
                                  </a:lnTo>
                                  <a:lnTo>
                                    <a:pt x="5" y="628"/>
                                  </a:lnTo>
                                  <a:lnTo>
                                    <a:pt x="53" y="626"/>
                                  </a:lnTo>
                                  <a:lnTo>
                                    <a:pt x="102" y="626"/>
                                  </a:lnTo>
                                  <a:lnTo>
                                    <a:pt x="200" y="626"/>
                                  </a:lnTo>
                                  <a:lnTo>
                                    <a:pt x="249" y="629"/>
                                  </a:lnTo>
                                  <a:lnTo>
                                    <a:pt x="298" y="629"/>
                                  </a:lnTo>
                                  <a:lnTo>
                                    <a:pt x="323" y="631"/>
                                  </a:lnTo>
                                  <a:lnTo>
                                    <a:pt x="347" y="629"/>
                                  </a:lnTo>
                                  <a:lnTo>
                                    <a:pt x="372" y="629"/>
                                  </a:lnTo>
                                  <a:lnTo>
                                    <a:pt x="396" y="626"/>
                                  </a:lnTo>
                                  <a:lnTo>
                                    <a:pt x="399" y="626"/>
                                  </a:lnTo>
                                  <a:lnTo>
                                    <a:pt x="403" y="624"/>
                                  </a:lnTo>
                                  <a:lnTo>
                                    <a:pt x="404" y="628"/>
                                  </a:lnTo>
                                  <a:lnTo>
                                    <a:pt x="405" y="629"/>
                                  </a:lnTo>
                                  <a:lnTo>
                                    <a:pt x="406" y="628"/>
                                  </a:lnTo>
                                  <a:lnTo>
                                    <a:pt x="416" y="613"/>
                                  </a:lnTo>
                                  <a:lnTo>
                                    <a:pt x="437" y="587"/>
                                  </a:lnTo>
                                  <a:lnTo>
                                    <a:pt x="443" y="581"/>
                                  </a:lnTo>
                                  <a:lnTo>
                                    <a:pt x="449" y="574"/>
                                  </a:lnTo>
                                  <a:lnTo>
                                    <a:pt x="451" y="570"/>
                                  </a:lnTo>
                                  <a:lnTo>
                                    <a:pt x="453" y="566"/>
                                  </a:lnTo>
                                  <a:lnTo>
                                    <a:pt x="455" y="562"/>
                                  </a:lnTo>
                                  <a:lnTo>
                                    <a:pt x="455" y="556"/>
                                  </a:lnTo>
                                  <a:lnTo>
                                    <a:pt x="456" y="540"/>
                                  </a:lnTo>
                                  <a:lnTo>
                                    <a:pt x="456" y="524"/>
                                  </a:lnTo>
                                  <a:lnTo>
                                    <a:pt x="455" y="492"/>
                                  </a:lnTo>
                                  <a:lnTo>
                                    <a:pt x="455" y="399"/>
                                  </a:lnTo>
                                  <a:lnTo>
                                    <a:pt x="455" y="219"/>
                                  </a:lnTo>
                                  <a:lnTo>
                                    <a:pt x="455" y="127"/>
                                  </a:lnTo>
                                  <a:lnTo>
                                    <a:pt x="455" y="61"/>
                                  </a:lnTo>
                                  <a:lnTo>
                                    <a:pt x="455" y="43"/>
                                  </a:lnTo>
                                  <a:lnTo>
                                    <a:pt x="456" y="33"/>
                                  </a:lnTo>
                                  <a:lnTo>
                                    <a:pt x="456" y="24"/>
                                  </a:lnTo>
                                  <a:lnTo>
                                    <a:pt x="455" y="20"/>
                                  </a:lnTo>
                                  <a:lnTo>
                                    <a:pt x="455" y="19"/>
                                  </a:lnTo>
                                  <a:lnTo>
                                    <a:pt x="454" y="17"/>
                                  </a:lnTo>
                                  <a:close/>
                                  <a:moveTo>
                                    <a:pt x="90" y="30"/>
                                  </a:moveTo>
                                  <a:lnTo>
                                    <a:pt x="90" y="30"/>
                                  </a:lnTo>
                                  <a:lnTo>
                                    <a:pt x="106" y="30"/>
                                  </a:lnTo>
                                  <a:lnTo>
                                    <a:pt x="123" y="32"/>
                                  </a:lnTo>
                                  <a:lnTo>
                                    <a:pt x="124" y="32"/>
                                  </a:lnTo>
                                  <a:lnTo>
                                    <a:pt x="137" y="33"/>
                                  </a:lnTo>
                                  <a:lnTo>
                                    <a:pt x="150" y="33"/>
                                  </a:lnTo>
                                  <a:lnTo>
                                    <a:pt x="176" y="32"/>
                                  </a:lnTo>
                                  <a:lnTo>
                                    <a:pt x="245" y="32"/>
                                  </a:lnTo>
                                  <a:lnTo>
                                    <a:pt x="326" y="32"/>
                                  </a:lnTo>
                                  <a:lnTo>
                                    <a:pt x="387" y="32"/>
                                  </a:lnTo>
                                  <a:lnTo>
                                    <a:pt x="397" y="33"/>
                                  </a:lnTo>
                                  <a:lnTo>
                                    <a:pt x="407" y="33"/>
                                  </a:lnTo>
                                  <a:lnTo>
                                    <a:pt x="417" y="35"/>
                                  </a:lnTo>
                                  <a:lnTo>
                                    <a:pt x="427" y="35"/>
                                  </a:lnTo>
                                  <a:lnTo>
                                    <a:pt x="419" y="45"/>
                                  </a:lnTo>
                                  <a:lnTo>
                                    <a:pt x="415" y="49"/>
                                  </a:lnTo>
                                  <a:lnTo>
                                    <a:pt x="412" y="55"/>
                                  </a:lnTo>
                                  <a:lnTo>
                                    <a:pt x="314" y="57"/>
                                  </a:lnTo>
                                  <a:lnTo>
                                    <a:pt x="216" y="58"/>
                                  </a:lnTo>
                                  <a:lnTo>
                                    <a:pt x="165" y="58"/>
                                  </a:lnTo>
                                  <a:lnTo>
                                    <a:pt x="140" y="57"/>
                                  </a:lnTo>
                                  <a:lnTo>
                                    <a:pt x="115" y="55"/>
                                  </a:lnTo>
                                  <a:lnTo>
                                    <a:pt x="95" y="55"/>
                                  </a:lnTo>
                                  <a:lnTo>
                                    <a:pt x="74" y="55"/>
                                  </a:lnTo>
                                  <a:lnTo>
                                    <a:pt x="54" y="55"/>
                                  </a:lnTo>
                                  <a:lnTo>
                                    <a:pt x="33" y="57"/>
                                  </a:lnTo>
                                  <a:lnTo>
                                    <a:pt x="47" y="44"/>
                                  </a:lnTo>
                                  <a:lnTo>
                                    <a:pt x="60" y="32"/>
                                  </a:lnTo>
                                  <a:lnTo>
                                    <a:pt x="62" y="30"/>
                                  </a:lnTo>
                                  <a:lnTo>
                                    <a:pt x="64" y="28"/>
                                  </a:lnTo>
                                  <a:lnTo>
                                    <a:pt x="76" y="28"/>
                                  </a:lnTo>
                                  <a:lnTo>
                                    <a:pt x="90" y="30"/>
                                  </a:lnTo>
                                  <a:close/>
                                  <a:moveTo>
                                    <a:pt x="403" y="85"/>
                                  </a:moveTo>
                                  <a:lnTo>
                                    <a:pt x="403" y="85"/>
                                  </a:lnTo>
                                  <a:lnTo>
                                    <a:pt x="402" y="114"/>
                                  </a:lnTo>
                                  <a:lnTo>
                                    <a:pt x="401" y="217"/>
                                  </a:lnTo>
                                  <a:lnTo>
                                    <a:pt x="355" y="222"/>
                                  </a:lnTo>
                                  <a:lnTo>
                                    <a:pt x="307" y="224"/>
                                  </a:lnTo>
                                  <a:lnTo>
                                    <a:pt x="260" y="226"/>
                                  </a:lnTo>
                                  <a:lnTo>
                                    <a:pt x="213" y="227"/>
                                  </a:lnTo>
                                  <a:lnTo>
                                    <a:pt x="166" y="226"/>
                                  </a:lnTo>
                                  <a:lnTo>
                                    <a:pt x="119" y="226"/>
                                  </a:lnTo>
                                  <a:lnTo>
                                    <a:pt x="25" y="223"/>
                                  </a:lnTo>
                                  <a:lnTo>
                                    <a:pt x="25" y="213"/>
                                  </a:lnTo>
                                  <a:lnTo>
                                    <a:pt x="25" y="177"/>
                                  </a:lnTo>
                                  <a:lnTo>
                                    <a:pt x="23" y="141"/>
                                  </a:lnTo>
                                  <a:lnTo>
                                    <a:pt x="23" y="105"/>
                                  </a:lnTo>
                                  <a:lnTo>
                                    <a:pt x="23" y="87"/>
                                  </a:lnTo>
                                  <a:lnTo>
                                    <a:pt x="25" y="69"/>
                                  </a:lnTo>
                                  <a:lnTo>
                                    <a:pt x="47" y="67"/>
                                  </a:lnTo>
                                  <a:lnTo>
                                    <a:pt x="68" y="67"/>
                                  </a:lnTo>
                                  <a:lnTo>
                                    <a:pt x="90" y="68"/>
                                  </a:lnTo>
                                  <a:lnTo>
                                    <a:pt x="111" y="69"/>
                                  </a:lnTo>
                                  <a:lnTo>
                                    <a:pt x="140" y="70"/>
                                  </a:lnTo>
                                  <a:lnTo>
                                    <a:pt x="170" y="71"/>
                                  </a:lnTo>
                                  <a:lnTo>
                                    <a:pt x="228" y="70"/>
                                  </a:lnTo>
                                  <a:lnTo>
                                    <a:pt x="343" y="70"/>
                                  </a:lnTo>
                                  <a:lnTo>
                                    <a:pt x="369" y="70"/>
                                  </a:lnTo>
                                  <a:lnTo>
                                    <a:pt x="396" y="69"/>
                                  </a:lnTo>
                                  <a:lnTo>
                                    <a:pt x="398" y="69"/>
                                  </a:lnTo>
                                  <a:lnTo>
                                    <a:pt x="401" y="70"/>
                                  </a:lnTo>
                                  <a:lnTo>
                                    <a:pt x="402" y="71"/>
                                  </a:lnTo>
                                  <a:lnTo>
                                    <a:pt x="403" y="74"/>
                                  </a:lnTo>
                                  <a:lnTo>
                                    <a:pt x="403" y="78"/>
                                  </a:lnTo>
                                  <a:lnTo>
                                    <a:pt x="403" y="85"/>
                                  </a:lnTo>
                                  <a:close/>
                                  <a:moveTo>
                                    <a:pt x="23" y="347"/>
                                  </a:moveTo>
                                  <a:lnTo>
                                    <a:pt x="23" y="347"/>
                                  </a:lnTo>
                                  <a:lnTo>
                                    <a:pt x="25" y="237"/>
                                  </a:lnTo>
                                  <a:lnTo>
                                    <a:pt x="118" y="239"/>
                                  </a:lnTo>
                                  <a:lnTo>
                                    <a:pt x="164" y="241"/>
                                  </a:lnTo>
                                  <a:lnTo>
                                    <a:pt x="210" y="241"/>
                                  </a:lnTo>
                                  <a:lnTo>
                                    <a:pt x="257" y="239"/>
                                  </a:lnTo>
                                  <a:lnTo>
                                    <a:pt x="303" y="238"/>
                                  </a:lnTo>
                                  <a:lnTo>
                                    <a:pt x="350" y="235"/>
                                  </a:lnTo>
                                  <a:lnTo>
                                    <a:pt x="396" y="230"/>
                                  </a:lnTo>
                                  <a:lnTo>
                                    <a:pt x="398" y="229"/>
                                  </a:lnTo>
                                  <a:lnTo>
                                    <a:pt x="401" y="227"/>
                                  </a:lnTo>
                                  <a:lnTo>
                                    <a:pt x="399" y="371"/>
                                  </a:lnTo>
                                  <a:lnTo>
                                    <a:pt x="398" y="489"/>
                                  </a:lnTo>
                                  <a:lnTo>
                                    <a:pt x="398" y="505"/>
                                  </a:lnTo>
                                  <a:lnTo>
                                    <a:pt x="352" y="508"/>
                                  </a:lnTo>
                                  <a:lnTo>
                                    <a:pt x="305" y="511"/>
                                  </a:lnTo>
                                  <a:lnTo>
                                    <a:pt x="258" y="513"/>
                                  </a:lnTo>
                                  <a:lnTo>
                                    <a:pt x="211" y="514"/>
                                  </a:lnTo>
                                  <a:lnTo>
                                    <a:pt x="164" y="513"/>
                                  </a:lnTo>
                                  <a:lnTo>
                                    <a:pt x="116" y="512"/>
                                  </a:lnTo>
                                  <a:lnTo>
                                    <a:pt x="23" y="509"/>
                                  </a:lnTo>
                                  <a:lnTo>
                                    <a:pt x="23" y="429"/>
                                  </a:lnTo>
                                  <a:lnTo>
                                    <a:pt x="23" y="347"/>
                                  </a:lnTo>
                                  <a:close/>
                                  <a:moveTo>
                                    <a:pt x="222" y="609"/>
                                  </a:moveTo>
                                  <a:lnTo>
                                    <a:pt x="222" y="609"/>
                                  </a:lnTo>
                                  <a:lnTo>
                                    <a:pt x="123" y="607"/>
                                  </a:lnTo>
                                  <a:lnTo>
                                    <a:pt x="74" y="607"/>
                                  </a:lnTo>
                                  <a:lnTo>
                                    <a:pt x="25" y="609"/>
                                  </a:lnTo>
                                  <a:lnTo>
                                    <a:pt x="24" y="566"/>
                                  </a:lnTo>
                                  <a:lnTo>
                                    <a:pt x="23" y="524"/>
                                  </a:lnTo>
                                  <a:lnTo>
                                    <a:pt x="116" y="526"/>
                                  </a:lnTo>
                                  <a:lnTo>
                                    <a:pt x="163" y="527"/>
                                  </a:lnTo>
                                  <a:lnTo>
                                    <a:pt x="209" y="527"/>
                                  </a:lnTo>
                                  <a:lnTo>
                                    <a:pt x="256" y="526"/>
                                  </a:lnTo>
                                  <a:lnTo>
                                    <a:pt x="303" y="524"/>
                                  </a:lnTo>
                                  <a:lnTo>
                                    <a:pt x="350" y="521"/>
                                  </a:lnTo>
                                  <a:lnTo>
                                    <a:pt x="396" y="517"/>
                                  </a:lnTo>
                                  <a:lnTo>
                                    <a:pt x="399" y="516"/>
                                  </a:lnTo>
                                  <a:lnTo>
                                    <a:pt x="401" y="562"/>
                                  </a:lnTo>
                                  <a:lnTo>
                                    <a:pt x="401" y="586"/>
                                  </a:lnTo>
                                  <a:lnTo>
                                    <a:pt x="399" y="610"/>
                                  </a:lnTo>
                                  <a:lnTo>
                                    <a:pt x="377" y="610"/>
                                  </a:lnTo>
                                  <a:lnTo>
                                    <a:pt x="355" y="612"/>
                                  </a:lnTo>
                                  <a:lnTo>
                                    <a:pt x="311" y="612"/>
                                  </a:lnTo>
                                  <a:lnTo>
                                    <a:pt x="222" y="609"/>
                                  </a:lnTo>
                                  <a:close/>
                                  <a:moveTo>
                                    <a:pt x="415" y="588"/>
                                  </a:moveTo>
                                  <a:lnTo>
                                    <a:pt x="415" y="588"/>
                                  </a:lnTo>
                                  <a:lnTo>
                                    <a:pt x="415" y="574"/>
                                  </a:lnTo>
                                  <a:lnTo>
                                    <a:pt x="415" y="559"/>
                                  </a:lnTo>
                                  <a:lnTo>
                                    <a:pt x="414" y="531"/>
                                  </a:lnTo>
                                  <a:lnTo>
                                    <a:pt x="414" y="501"/>
                                  </a:lnTo>
                                  <a:lnTo>
                                    <a:pt x="414" y="471"/>
                                  </a:lnTo>
                                  <a:lnTo>
                                    <a:pt x="415" y="330"/>
                                  </a:lnTo>
                                  <a:lnTo>
                                    <a:pt x="417" y="198"/>
                                  </a:lnTo>
                                  <a:lnTo>
                                    <a:pt x="418" y="67"/>
                                  </a:lnTo>
                                  <a:lnTo>
                                    <a:pt x="423" y="58"/>
                                  </a:lnTo>
                                  <a:lnTo>
                                    <a:pt x="430" y="49"/>
                                  </a:lnTo>
                                  <a:lnTo>
                                    <a:pt x="443" y="33"/>
                                  </a:lnTo>
                                  <a:lnTo>
                                    <a:pt x="447" y="32"/>
                                  </a:lnTo>
                                  <a:lnTo>
                                    <a:pt x="448" y="30"/>
                                  </a:lnTo>
                                  <a:lnTo>
                                    <a:pt x="450" y="28"/>
                                  </a:lnTo>
                                  <a:lnTo>
                                    <a:pt x="452" y="20"/>
                                  </a:lnTo>
                                  <a:lnTo>
                                    <a:pt x="452" y="19"/>
                                  </a:lnTo>
                                  <a:lnTo>
                                    <a:pt x="451" y="23"/>
                                  </a:lnTo>
                                  <a:lnTo>
                                    <a:pt x="450" y="26"/>
                                  </a:lnTo>
                                  <a:lnTo>
                                    <a:pt x="450" y="32"/>
                                  </a:lnTo>
                                  <a:lnTo>
                                    <a:pt x="449" y="44"/>
                                  </a:lnTo>
                                  <a:lnTo>
                                    <a:pt x="449" y="58"/>
                                  </a:lnTo>
                                  <a:lnTo>
                                    <a:pt x="449" y="82"/>
                                  </a:lnTo>
                                  <a:lnTo>
                                    <a:pt x="449" y="184"/>
                                  </a:lnTo>
                                  <a:lnTo>
                                    <a:pt x="449" y="303"/>
                                  </a:lnTo>
                                  <a:lnTo>
                                    <a:pt x="450" y="424"/>
                                  </a:lnTo>
                                  <a:lnTo>
                                    <a:pt x="450" y="484"/>
                                  </a:lnTo>
                                  <a:lnTo>
                                    <a:pt x="449" y="545"/>
                                  </a:lnTo>
                                  <a:lnTo>
                                    <a:pt x="432" y="566"/>
                                  </a:lnTo>
                                  <a:lnTo>
                                    <a:pt x="415"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 name="Freeform 3230"/>
                          <wps:cNvSpPr>
                            <a:spLocks/>
                          </wps:cNvSpPr>
                          <wps:spPr bwMode="auto">
                            <a:xfrm>
                              <a:off x="2506" y="134"/>
                              <a:ext cx="335" cy="5"/>
                            </a:xfrm>
                            <a:custGeom>
                              <a:avLst/>
                              <a:gdLst>
                                <a:gd name="T0" fmla="*/ 0 w 335"/>
                                <a:gd name="T1" fmla="*/ 4 h 5"/>
                                <a:gd name="T2" fmla="*/ 0 w 335"/>
                                <a:gd name="T3" fmla="*/ 4 h 5"/>
                                <a:gd name="T4" fmla="*/ 159 w 335"/>
                                <a:gd name="T5" fmla="*/ 4 h 5"/>
                                <a:gd name="T6" fmla="*/ 272 w 335"/>
                                <a:gd name="T7" fmla="*/ 4 h 5"/>
                                <a:gd name="T8" fmla="*/ 302 w 335"/>
                                <a:gd name="T9" fmla="*/ 5 h 5"/>
                                <a:gd name="T10" fmla="*/ 317 w 335"/>
                                <a:gd name="T11" fmla="*/ 4 h 5"/>
                                <a:gd name="T12" fmla="*/ 331 w 335"/>
                                <a:gd name="T13" fmla="*/ 4 h 5"/>
                                <a:gd name="T14" fmla="*/ 333 w 335"/>
                                <a:gd name="T15" fmla="*/ 3 h 5"/>
                                <a:gd name="T16" fmla="*/ 335 w 335"/>
                                <a:gd name="T17" fmla="*/ 2 h 5"/>
                                <a:gd name="T18" fmla="*/ 335 w 335"/>
                                <a:gd name="T19" fmla="*/ 1 h 5"/>
                                <a:gd name="T20" fmla="*/ 335 w 335"/>
                                <a:gd name="T21" fmla="*/ 0 h 5"/>
                                <a:gd name="T22" fmla="*/ 321 w 335"/>
                                <a:gd name="T23" fmla="*/ 2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2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4"/>
                                  </a:lnTo>
                                  <a:lnTo>
                                    <a:pt x="272" y="4"/>
                                  </a:lnTo>
                                  <a:lnTo>
                                    <a:pt x="302" y="5"/>
                                  </a:lnTo>
                                  <a:lnTo>
                                    <a:pt x="317" y="4"/>
                                  </a:lnTo>
                                  <a:lnTo>
                                    <a:pt x="331" y="4"/>
                                  </a:lnTo>
                                  <a:lnTo>
                                    <a:pt x="333" y="3"/>
                                  </a:lnTo>
                                  <a:lnTo>
                                    <a:pt x="335" y="2"/>
                                  </a:lnTo>
                                  <a:lnTo>
                                    <a:pt x="335" y="1"/>
                                  </a:lnTo>
                                  <a:lnTo>
                                    <a:pt x="335" y="0"/>
                                  </a:lnTo>
                                  <a:lnTo>
                                    <a:pt x="321" y="2"/>
                                  </a:lnTo>
                                  <a:lnTo>
                                    <a:pt x="307" y="2"/>
                                  </a:lnTo>
                                  <a:lnTo>
                                    <a:pt x="279" y="1"/>
                                  </a:lnTo>
                                  <a:lnTo>
                                    <a:pt x="165" y="1"/>
                                  </a:lnTo>
                                  <a:lnTo>
                                    <a:pt x="3" y="0"/>
                                  </a:lnTo>
                                  <a:lnTo>
                                    <a:pt x="2" y="1"/>
                                  </a:lnTo>
                                  <a:lnTo>
                                    <a:pt x="0" y="2"/>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 name="Freeform 3231"/>
                          <wps:cNvSpPr>
                            <a:spLocks/>
                          </wps:cNvSpPr>
                          <wps:spPr bwMode="auto">
                            <a:xfrm>
                              <a:off x="2506" y="145"/>
                              <a:ext cx="335" cy="7"/>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5 h 7"/>
                                <a:gd name="T16" fmla="*/ 335 w 335"/>
                                <a:gd name="T17" fmla="*/ 4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4 h 7"/>
                                <a:gd name="T36" fmla="*/ 0 w 335"/>
                                <a:gd name="T37" fmla="*/ 5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5"/>
                                  </a:lnTo>
                                  <a:lnTo>
                                    <a:pt x="335" y="4"/>
                                  </a:lnTo>
                                  <a:lnTo>
                                    <a:pt x="335" y="2"/>
                                  </a:lnTo>
                                  <a:lnTo>
                                    <a:pt x="335" y="0"/>
                                  </a:lnTo>
                                  <a:lnTo>
                                    <a:pt x="321" y="2"/>
                                  </a:lnTo>
                                  <a:lnTo>
                                    <a:pt x="307" y="3"/>
                                  </a:lnTo>
                                  <a:lnTo>
                                    <a:pt x="279" y="2"/>
                                  </a:lnTo>
                                  <a:lnTo>
                                    <a:pt x="165" y="2"/>
                                  </a:lnTo>
                                  <a:lnTo>
                                    <a:pt x="3" y="0"/>
                                  </a:lnTo>
                                  <a:lnTo>
                                    <a:pt x="2" y="2"/>
                                  </a:lnTo>
                                  <a:lnTo>
                                    <a:pt x="0"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 name="Freeform 3232"/>
                          <wps:cNvSpPr>
                            <a:spLocks/>
                          </wps:cNvSpPr>
                          <wps:spPr bwMode="auto">
                            <a:xfrm>
                              <a:off x="2506" y="159"/>
                              <a:ext cx="335" cy="6"/>
                            </a:xfrm>
                            <a:custGeom>
                              <a:avLst/>
                              <a:gdLst>
                                <a:gd name="T0" fmla="*/ 0 w 335"/>
                                <a:gd name="T1" fmla="*/ 6 h 6"/>
                                <a:gd name="T2" fmla="*/ 0 w 335"/>
                                <a:gd name="T3" fmla="*/ 6 h 6"/>
                                <a:gd name="T4" fmla="*/ 159 w 335"/>
                                <a:gd name="T5" fmla="*/ 6 h 6"/>
                                <a:gd name="T6" fmla="*/ 272 w 335"/>
                                <a:gd name="T7" fmla="*/ 6 h 6"/>
                                <a:gd name="T8" fmla="*/ 302 w 335"/>
                                <a:gd name="T9" fmla="*/ 6 h 6"/>
                                <a:gd name="T10" fmla="*/ 317 w 335"/>
                                <a:gd name="T11" fmla="*/ 6 h 6"/>
                                <a:gd name="T12" fmla="*/ 331 w 335"/>
                                <a:gd name="T13" fmla="*/ 6 h 6"/>
                                <a:gd name="T14" fmla="*/ 333 w 335"/>
                                <a:gd name="T15" fmla="*/ 5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5 h 6"/>
                                <a:gd name="T38" fmla="*/ 0 w 335"/>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6"/>
                                  </a:moveTo>
                                  <a:lnTo>
                                    <a:pt x="0" y="6"/>
                                  </a:lnTo>
                                  <a:lnTo>
                                    <a:pt x="159" y="6"/>
                                  </a:lnTo>
                                  <a:lnTo>
                                    <a:pt x="272" y="6"/>
                                  </a:lnTo>
                                  <a:lnTo>
                                    <a:pt x="302" y="6"/>
                                  </a:lnTo>
                                  <a:lnTo>
                                    <a:pt x="317" y="6"/>
                                  </a:lnTo>
                                  <a:lnTo>
                                    <a:pt x="331" y="6"/>
                                  </a:lnTo>
                                  <a:lnTo>
                                    <a:pt x="333" y="5"/>
                                  </a:lnTo>
                                  <a:lnTo>
                                    <a:pt x="335" y="3"/>
                                  </a:lnTo>
                                  <a:lnTo>
                                    <a:pt x="335" y="1"/>
                                  </a:lnTo>
                                  <a:lnTo>
                                    <a:pt x="335" y="0"/>
                                  </a:lnTo>
                                  <a:lnTo>
                                    <a:pt x="321" y="1"/>
                                  </a:lnTo>
                                  <a:lnTo>
                                    <a:pt x="307" y="2"/>
                                  </a:lnTo>
                                  <a:lnTo>
                                    <a:pt x="279" y="1"/>
                                  </a:lnTo>
                                  <a:lnTo>
                                    <a:pt x="165" y="1"/>
                                  </a:lnTo>
                                  <a:lnTo>
                                    <a:pt x="3" y="0"/>
                                  </a:lnTo>
                                  <a:lnTo>
                                    <a:pt x="2" y="1"/>
                                  </a:lnTo>
                                  <a:lnTo>
                                    <a:pt x="0"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 name="Freeform 3233"/>
                          <wps:cNvSpPr>
                            <a:spLocks/>
                          </wps:cNvSpPr>
                          <wps:spPr bwMode="auto">
                            <a:xfrm>
                              <a:off x="2506" y="174"/>
                              <a:ext cx="335" cy="5"/>
                            </a:xfrm>
                            <a:custGeom>
                              <a:avLst/>
                              <a:gdLst>
                                <a:gd name="T0" fmla="*/ 0 w 335"/>
                                <a:gd name="T1" fmla="*/ 4 h 5"/>
                                <a:gd name="T2" fmla="*/ 0 w 335"/>
                                <a:gd name="T3" fmla="*/ 4 h 5"/>
                                <a:gd name="T4" fmla="*/ 159 w 335"/>
                                <a:gd name="T5" fmla="*/ 5 h 5"/>
                                <a:gd name="T6" fmla="*/ 272 w 335"/>
                                <a:gd name="T7" fmla="*/ 5 h 5"/>
                                <a:gd name="T8" fmla="*/ 302 w 335"/>
                                <a:gd name="T9" fmla="*/ 5 h 5"/>
                                <a:gd name="T10" fmla="*/ 317 w 335"/>
                                <a:gd name="T11" fmla="*/ 5 h 5"/>
                                <a:gd name="T12" fmla="*/ 331 w 335"/>
                                <a:gd name="T13" fmla="*/ 4 h 5"/>
                                <a:gd name="T14" fmla="*/ 333 w 335"/>
                                <a:gd name="T15" fmla="*/ 3 h 5"/>
                                <a:gd name="T16" fmla="*/ 335 w 335"/>
                                <a:gd name="T17" fmla="*/ 3 h 5"/>
                                <a:gd name="T18" fmla="*/ 335 w 335"/>
                                <a:gd name="T19" fmla="*/ 1 h 5"/>
                                <a:gd name="T20" fmla="*/ 335 w 335"/>
                                <a:gd name="T21" fmla="*/ 0 h 5"/>
                                <a:gd name="T22" fmla="*/ 321 w 335"/>
                                <a:gd name="T23" fmla="*/ 1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3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5"/>
                                  </a:lnTo>
                                  <a:lnTo>
                                    <a:pt x="272" y="5"/>
                                  </a:lnTo>
                                  <a:lnTo>
                                    <a:pt x="302" y="5"/>
                                  </a:lnTo>
                                  <a:lnTo>
                                    <a:pt x="317" y="5"/>
                                  </a:lnTo>
                                  <a:lnTo>
                                    <a:pt x="331" y="4"/>
                                  </a:lnTo>
                                  <a:lnTo>
                                    <a:pt x="333" y="3"/>
                                  </a:lnTo>
                                  <a:lnTo>
                                    <a:pt x="335" y="3"/>
                                  </a:lnTo>
                                  <a:lnTo>
                                    <a:pt x="335" y="1"/>
                                  </a:lnTo>
                                  <a:lnTo>
                                    <a:pt x="335" y="0"/>
                                  </a:lnTo>
                                  <a:lnTo>
                                    <a:pt x="321" y="1"/>
                                  </a:lnTo>
                                  <a:lnTo>
                                    <a:pt x="307" y="2"/>
                                  </a:lnTo>
                                  <a:lnTo>
                                    <a:pt x="279" y="1"/>
                                  </a:lnTo>
                                  <a:lnTo>
                                    <a:pt x="165" y="1"/>
                                  </a:lnTo>
                                  <a:lnTo>
                                    <a:pt x="3" y="0"/>
                                  </a:lnTo>
                                  <a:lnTo>
                                    <a:pt x="2" y="1"/>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 name="Freeform 3234"/>
                          <wps:cNvSpPr>
                            <a:spLocks/>
                          </wps:cNvSpPr>
                          <wps:spPr bwMode="auto">
                            <a:xfrm>
                              <a:off x="2506" y="188"/>
                              <a:ext cx="335" cy="4"/>
                            </a:xfrm>
                            <a:custGeom>
                              <a:avLst/>
                              <a:gdLst>
                                <a:gd name="T0" fmla="*/ 0 w 335"/>
                                <a:gd name="T1" fmla="*/ 3 h 4"/>
                                <a:gd name="T2" fmla="*/ 0 w 335"/>
                                <a:gd name="T3" fmla="*/ 3 h 4"/>
                                <a:gd name="T4" fmla="*/ 159 w 335"/>
                                <a:gd name="T5" fmla="*/ 4 h 4"/>
                                <a:gd name="T6" fmla="*/ 272 w 335"/>
                                <a:gd name="T7" fmla="*/ 4 h 4"/>
                                <a:gd name="T8" fmla="*/ 302 w 335"/>
                                <a:gd name="T9" fmla="*/ 4 h 4"/>
                                <a:gd name="T10" fmla="*/ 317 w 335"/>
                                <a:gd name="T11" fmla="*/ 4 h 4"/>
                                <a:gd name="T12" fmla="*/ 331 w 335"/>
                                <a:gd name="T13" fmla="*/ 3 h 4"/>
                                <a:gd name="T14" fmla="*/ 333 w 335"/>
                                <a:gd name="T15" fmla="*/ 2 h 4"/>
                                <a:gd name="T16" fmla="*/ 335 w 335"/>
                                <a:gd name="T17" fmla="*/ 2 h 4"/>
                                <a:gd name="T18" fmla="*/ 335 w 335"/>
                                <a:gd name="T19" fmla="*/ 0 h 4"/>
                                <a:gd name="T20" fmla="*/ 335 w 335"/>
                                <a:gd name="T21" fmla="*/ 0 h 4"/>
                                <a:gd name="T22" fmla="*/ 321 w 335"/>
                                <a:gd name="T23" fmla="*/ 0 h 4"/>
                                <a:gd name="T24" fmla="*/ 307 w 335"/>
                                <a:gd name="T25" fmla="*/ 1 h 4"/>
                                <a:gd name="T26" fmla="*/ 279 w 335"/>
                                <a:gd name="T27" fmla="*/ 0 h 4"/>
                                <a:gd name="T28" fmla="*/ 165 w 335"/>
                                <a:gd name="T29" fmla="*/ 0 h 4"/>
                                <a:gd name="T30" fmla="*/ 3 w 335"/>
                                <a:gd name="T31" fmla="*/ 0 h 4"/>
                                <a:gd name="T32" fmla="*/ 2 w 335"/>
                                <a:gd name="T33" fmla="*/ 0 h 4"/>
                                <a:gd name="T34" fmla="*/ 0 w 335"/>
                                <a:gd name="T35" fmla="*/ 2 h 4"/>
                                <a:gd name="T36" fmla="*/ 0 w 335"/>
                                <a:gd name="T37" fmla="*/ 2 h 4"/>
                                <a:gd name="T38" fmla="*/ 0 w 335"/>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4">
                                  <a:moveTo>
                                    <a:pt x="0" y="3"/>
                                  </a:moveTo>
                                  <a:lnTo>
                                    <a:pt x="0" y="3"/>
                                  </a:lnTo>
                                  <a:lnTo>
                                    <a:pt x="159" y="4"/>
                                  </a:lnTo>
                                  <a:lnTo>
                                    <a:pt x="272" y="4"/>
                                  </a:lnTo>
                                  <a:lnTo>
                                    <a:pt x="302" y="4"/>
                                  </a:lnTo>
                                  <a:lnTo>
                                    <a:pt x="317" y="4"/>
                                  </a:lnTo>
                                  <a:lnTo>
                                    <a:pt x="331" y="3"/>
                                  </a:lnTo>
                                  <a:lnTo>
                                    <a:pt x="333" y="2"/>
                                  </a:lnTo>
                                  <a:lnTo>
                                    <a:pt x="335" y="2"/>
                                  </a:lnTo>
                                  <a:lnTo>
                                    <a:pt x="335" y="0"/>
                                  </a:lnTo>
                                  <a:lnTo>
                                    <a:pt x="321" y="0"/>
                                  </a:lnTo>
                                  <a:lnTo>
                                    <a:pt x="307" y="1"/>
                                  </a:lnTo>
                                  <a:lnTo>
                                    <a:pt x="279" y="0"/>
                                  </a:lnTo>
                                  <a:lnTo>
                                    <a:pt x="165" y="0"/>
                                  </a:lnTo>
                                  <a:lnTo>
                                    <a:pt x="3" y="0"/>
                                  </a:lnTo>
                                  <a:lnTo>
                                    <a:pt x="2" y="0"/>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 name="Freeform 3235"/>
                          <wps:cNvSpPr>
                            <a:spLocks/>
                          </wps:cNvSpPr>
                          <wps:spPr bwMode="auto">
                            <a:xfrm>
                              <a:off x="2506" y="554"/>
                              <a:ext cx="335" cy="7"/>
                            </a:xfrm>
                            <a:custGeom>
                              <a:avLst/>
                              <a:gdLst>
                                <a:gd name="T0" fmla="*/ 0 w 335"/>
                                <a:gd name="T1" fmla="*/ 5 h 7"/>
                                <a:gd name="T2" fmla="*/ 0 w 335"/>
                                <a:gd name="T3" fmla="*/ 5 h 7"/>
                                <a:gd name="T4" fmla="*/ 159 w 335"/>
                                <a:gd name="T5" fmla="*/ 7 h 7"/>
                                <a:gd name="T6" fmla="*/ 272 w 335"/>
                                <a:gd name="T7" fmla="*/ 7 h 7"/>
                                <a:gd name="T8" fmla="*/ 302 w 335"/>
                                <a:gd name="T9" fmla="*/ 7 h 7"/>
                                <a:gd name="T10" fmla="*/ 317 w 335"/>
                                <a:gd name="T11" fmla="*/ 7 h 7"/>
                                <a:gd name="T12" fmla="*/ 331 w 335"/>
                                <a:gd name="T13" fmla="*/ 5 h 7"/>
                                <a:gd name="T14" fmla="*/ 333 w 335"/>
                                <a:gd name="T15" fmla="*/ 5 h 7"/>
                                <a:gd name="T16" fmla="*/ 335 w 335"/>
                                <a:gd name="T17" fmla="*/ 4 h 7"/>
                                <a:gd name="T18" fmla="*/ 335 w 335"/>
                                <a:gd name="T19" fmla="*/ 1 h 7"/>
                                <a:gd name="T20" fmla="*/ 335 w 335"/>
                                <a:gd name="T21" fmla="*/ 0 h 7"/>
                                <a:gd name="T22" fmla="*/ 321 w 335"/>
                                <a:gd name="T23" fmla="*/ 1 h 7"/>
                                <a:gd name="T24" fmla="*/ 307 w 335"/>
                                <a:gd name="T25" fmla="*/ 2 h 7"/>
                                <a:gd name="T26" fmla="*/ 279 w 335"/>
                                <a:gd name="T27" fmla="*/ 1 h 7"/>
                                <a:gd name="T28" fmla="*/ 165 w 335"/>
                                <a:gd name="T29" fmla="*/ 1 h 7"/>
                                <a:gd name="T30" fmla="*/ 3 w 335"/>
                                <a:gd name="T31" fmla="*/ 0 h 7"/>
                                <a:gd name="T32" fmla="*/ 2 w 335"/>
                                <a:gd name="T33" fmla="*/ 1 h 7"/>
                                <a:gd name="T34" fmla="*/ 0 w 335"/>
                                <a:gd name="T35" fmla="*/ 4 h 7"/>
                                <a:gd name="T36" fmla="*/ 0 w 335"/>
                                <a:gd name="T37" fmla="*/ 5 h 7"/>
                                <a:gd name="T38" fmla="*/ 0 w 335"/>
                                <a:gd name="T3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5"/>
                                  </a:moveTo>
                                  <a:lnTo>
                                    <a:pt x="0" y="5"/>
                                  </a:lnTo>
                                  <a:lnTo>
                                    <a:pt x="159" y="7"/>
                                  </a:lnTo>
                                  <a:lnTo>
                                    <a:pt x="272" y="7"/>
                                  </a:lnTo>
                                  <a:lnTo>
                                    <a:pt x="302" y="7"/>
                                  </a:lnTo>
                                  <a:lnTo>
                                    <a:pt x="317" y="7"/>
                                  </a:lnTo>
                                  <a:lnTo>
                                    <a:pt x="331" y="5"/>
                                  </a:lnTo>
                                  <a:lnTo>
                                    <a:pt x="333" y="5"/>
                                  </a:lnTo>
                                  <a:lnTo>
                                    <a:pt x="335" y="4"/>
                                  </a:lnTo>
                                  <a:lnTo>
                                    <a:pt x="335" y="1"/>
                                  </a:lnTo>
                                  <a:lnTo>
                                    <a:pt x="335" y="0"/>
                                  </a:lnTo>
                                  <a:lnTo>
                                    <a:pt x="321" y="1"/>
                                  </a:lnTo>
                                  <a:lnTo>
                                    <a:pt x="307" y="2"/>
                                  </a:lnTo>
                                  <a:lnTo>
                                    <a:pt x="279" y="1"/>
                                  </a:lnTo>
                                  <a:lnTo>
                                    <a:pt x="165" y="1"/>
                                  </a:lnTo>
                                  <a:lnTo>
                                    <a:pt x="3" y="0"/>
                                  </a:lnTo>
                                  <a:lnTo>
                                    <a:pt x="2" y="1"/>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 name="Freeform 3236"/>
                          <wps:cNvSpPr>
                            <a:spLocks/>
                          </wps:cNvSpPr>
                          <wps:spPr bwMode="auto">
                            <a:xfrm>
                              <a:off x="2506" y="568"/>
                              <a:ext cx="335" cy="6"/>
                            </a:xfrm>
                            <a:custGeom>
                              <a:avLst/>
                              <a:gdLst>
                                <a:gd name="T0" fmla="*/ 0 w 335"/>
                                <a:gd name="T1" fmla="*/ 5 h 6"/>
                                <a:gd name="T2" fmla="*/ 0 w 335"/>
                                <a:gd name="T3" fmla="*/ 5 h 6"/>
                                <a:gd name="T4" fmla="*/ 159 w 335"/>
                                <a:gd name="T5" fmla="*/ 6 h 6"/>
                                <a:gd name="T6" fmla="*/ 272 w 335"/>
                                <a:gd name="T7" fmla="*/ 6 h 6"/>
                                <a:gd name="T8" fmla="*/ 302 w 335"/>
                                <a:gd name="T9" fmla="*/ 6 h 6"/>
                                <a:gd name="T10" fmla="*/ 317 w 335"/>
                                <a:gd name="T11" fmla="*/ 6 h 6"/>
                                <a:gd name="T12" fmla="*/ 331 w 335"/>
                                <a:gd name="T13" fmla="*/ 5 h 6"/>
                                <a:gd name="T14" fmla="*/ 333 w 335"/>
                                <a:gd name="T15" fmla="*/ 4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4 h 6"/>
                                <a:gd name="T38" fmla="*/ 0 w 335"/>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5"/>
                                  </a:moveTo>
                                  <a:lnTo>
                                    <a:pt x="0" y="5"/>
                                  </a:lnTo>
                                  <a:lnTo>
                                    <a:pt x="159" y="6"/>
                                  </a:lnTo>
                                  <a:lnTo>
                                    <a:pt x="272" y="6"/>
                                  </a:lnTo>
                                  <a:lnTo>
                                    <a:pt x="302" y="6"/>
                                  </a:lnTo>
                                  <a:lnTo>
                                    <a:pt x="317" y="6"/>
                                  </a:lnTo>
                                  <a:lnTo>
                                    <a:pt x="331" y="5"/>
                                  </a:lnTo>
                                  <a:lnTo>
                                    <a:pt x="333" y="4"/>
                                  </a:lnTo>
                                  <a:lnTo>
                                    <a:pt x="335" y="3"/>
                                  </a:lnTo>
                                  <a:lnTo>
                                    <a:pt x="335" y="1"/>
                                  </a:lnTo>
                                  <a:lnTo>
                                    <a:pt x="335" y="0"/>
                                  </a:lnTo>
                                  <a:lnTo>
                                    <a:pt x="321" y="1"/>
                                  </a:lnTo>
                                  <a:lnTo>
                                    <a:pt x="307" y="2"/>
                                  </a:lnTo>
                                  <a:lnTo>
                                    <a:pt x="279" y="1"/>
                                  </a:lnTo>
                                  <a:lnTo>
                                    <a:pt x="165" y="1"/>
                                  </a:lnTo>
                                  <a:lnTo>
                                    <a:pt x="3" y="0"/>
                                  </a:lnTo>
                                  <a:lnTo>
                                    <a:pt x="2" y="1"/>
                                  </a:lnTo>
                                  <a:lnTo>
                                    <a:pt x="0"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 name="Freeform 3237"/>
                          <wps:cNvSpPr>
                            <a:spLocks/>
                          </wps:cNvSpPr>
                          <wps:spPr bwMode="auto">
                            <a:xfrm>
                              <a:off x="2506" y="581"/>
                              <a:ext cx="335" cy="7"/>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4 h 7"/>
                                <a:gd name="T16" fmla="*/ 335 w 335"/>
                                <a:gd name="T17" fmla="*/ 3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3 h 7"/>
                                <a:gd name="T36" fmla="*/ 0 w 335"/>
                                <a:gd name="T37" fmla="*/ 4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4"/>
                                  </a:lnTo>
                                  <a:lnTo>
                                    <a:pt x="335" y="3"/>
                                  </a:lnTo>
                                  <a:lnTo>
                                    <a:pt x="335" y="2"/>
                                  </a:lnTo>
                                  <a:lnTo>
                                    <a:pt x="335" y="0"/>
                                  </a:lnTo>
                                  <a:lnTo>
                                    <a:pt x="321" y="2"/>
                                  </a:lnTo>
                                  <a:lnTo>
                                    <a:pt x="307" y="3"/>
                                  </a:lnTo>
                                  <a:lnTo>
                                    <a:pt x="279" y="2"/>
                                  </a:lnTo>
                                  <a:lnTo>
                                    <a:pt x="165" y="2"/>
                                  </a:lnTo>
                                  <a:lnTo>
                                    <a:pt x="3" y="0"/>
                                  </a:lnTo>
                                  <a:lnTo>
                                    <a:pt x="2" y="2"/>
                                  </a:lnTo>
                                  <a:lnTo>
                                    <a:pt x="0"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 name="Freeform 3238"/>
                          <wps:cNvSpPr>
                            <a:spLocks/>
                          </wps:cNvSpPr>
                          <wps:spPr bwMode="auto">
                            <a:xfrm>
                              <a:off x="2497" y="103"/>
                              <a:ext cx="56" cy="14"/>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5 w 56"/>
                                <a:gd name="T11" fmla="*/ 11 h 14"/>
                                <a:gd name="T12" fmla="*/ 48 w 56"/>
                                <a:gd name="T13" fmla="*/ 10 h 14"/>
                                <a:gd name="T14" fmla="*/ 54 w 56"/>
                                <a:gd name="T15" fmla="*/ 6 h 14"/>
                                <a:gd name="T16" fmla="*/ 56 w 56"/>
                                <a:gd name="T17" fmla="*/ 2 h 14"/>
                                <a:gd name="T18" fmla="*/ 56 w 56"/>
                                <a:gd name="T19" fmla="*/ 0 h 14"/>
                                <a:gd name="T20" fmla="*/ 54 w 56"/>
                                <a:gd name="T21" fmla="*/ 0 h 14"/>
                                <a:gd name="T22" fmla="*/ 44 w 56"/>
                                <a:gd name="T23" fmla="*/ 1 h 14"/>
                                <a:gd name="T24" fmla="*/ 33 w 56"/>
                                <a:gd name="T25" fmla="*/ 1 h 14"/>
                                <a:gd name="T26" fmla="*/ 13 w 56"/>
                                <a:gd name="T27" fmla="*/ 0 h 14"/>
                                <a:gd name="T28" fmla="*/ 10 w 56"/>
                                <a:gd name="T29" fmla="*/ 0 h 14"/>
                                <a:gd name="T30" fmla="*/ 7 w 56"/>
                                <a:gd name="T31" fmla="*/ 2 h 14"/>
                                <a:gd name="T32" fmla="*/ 2 w 56"/>
                                <a:gd name="T33" fmla="*/ 6 h 14"/>
                                <a:gd name="T34" fmla="*/ 1 w 56"/>
                                <a:gd name="T35" fmla="*/ 8 h 14"/>
                                <a:gd name="T36" fmla="*/ 0 w 56"/>
                                <a:gd name="T37" fmla="*/ 10 h 14"/>
                                <a:gd name="T38" fmla="*/ 0 w 56"/>
                                <a:gd name="T39" fmla="*/ 11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5" y="11"/>
                                  </a:lnTo>
                                  <a:lnTo>
                                    <a:pt x="48" y="10"/>
                                  </a:lnTo>
                                  <a:lnTo>
                                    <a:pt x="54" y="6"/>
                                  </a:lnTo>
                                  <a:lnTo>
                                    <a:pt x="56" y="2"/>
                                  </a:lnTo>
                                  <a:lnTo>
                                    <a:pt x="56" y="0"/>
                                  </a:lnTo>
                                  <a:lnTo>
                                    <a:pt x="54" y="0"/>
                                  </a:lnTo>
                                  <a:lnTo>
                                    <a:pt x="44" y="1"/>
                                  </a:lnTo>
                                  <a:lnTo>
                                    <a:pt x="33" y="1"/>
                                  </a:lnTo>
                                  <a:lnTo>
                                    <a:pt x="13" y="0"/>
                                  </a:lnTo>
                                  <a:lnTo>
                                    <a:pt x="10" y="0"/>
                                  </a:lnTo>
                                  <a:lnTo>
                                    <a:pt x="7" y="2"/>
                                  </a:lnTo>
                                  <a:lnTo>
                                    <a:pt x="2" y="6"/>
                                  </a:lnTo>
                                  <a:lnTo>
                                    <a:pt x="1" y="8"/>
                                  </a:lnTo>
                                  <a:lnTo>
                                    <a:pt x="0" y="10"/>
                                  </a:lnTo>
                                  <a:lnTo>
                                    <a:pt x="0" y="11"/>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 name="Freeform 3239"/>
                          <wps:cNvSpPr>
                            <a:spLocks/>
                          </wps:cNvSpPr>
                          <wps:spPr bwMode="auto">
                            <a:xfrm>
                              <a:off x="2503" y="250"/>
                              <a:ext cx="23" cy="251"/>
                            </a:xfrm>
                            <a:custGeom>
                              <a:avLst/>
                              <a:gdLst>
                                <a:gd name="T0" fmla="*/ 22 w 23"/>
                                <a:gd name="T1" fmla="*/ 251 h 251"/>
                                <a:gd name="T2" fmla="*/ 22 w 23"/>
                                <a:gd name="T3" fmla="*/ 251 h 251"/>
                                <a:gd name="T4" fmla="*/ 0 w 23"/>
                                <a:gd name="T5" fmla="*/ 251 h 251"/>
                                <a:gd name="T6" fmla="*/ 0 w 23"/>
                                <a:gd name="T7" fmla="*/ 127 h 251"/>
                                <a:gd name="T8" fmla="*/ 0 w 23"/>
                                <a:gd name="T9" fmla="*/ 63 h 251"/>
                                <a:gd name="T10" fmla="*/ 0 w 23"/>
                                <a:gd name="T11" fmla="*/ 32 h 251"/>
                                <a:gd name="T12" fmla="*/ 0 w 23"/>
                                <a:gd name="T13" fmla="*/ 15 h 251"/>
                                <a:gd name="T14" fmla="*/ 1 w 23"/>
                                <a:gd name="T15" fmla="*/ 0 h 251"/>
                                <a:gd name="T16" fmla="*/ 22 w 23"/>
                                <a:gd name="T17" fmla="*/ 0 h 251"/>
                                <a:gd name="T18" fmla="*/ 22 w 23"/>
                                <a:gd name="T19" fmla="*/ 54 h 251"/>
                                <a:gd name="T20" fmla="*/ 22 w 23"/>
                                <a:gd name="T21" fmla="*/ 134 h 251"/>
                                <a:gd name="T22" fmla="*/ 22 w 23"/>
                                <a:gd name="T23" fmla="*/ 194 h 251"/>
                                <a:gd name="T24" fmla="*/ 23 w 23"/>
                                <a:gd name="T25" fmla="*/ 222 h 251"/>
                                <a:gd name="T26" fmla="*/ 23 w 23"/>
                                <a:gd name="T27" fmla="*/ 236 h 251"/>
                                <a:gd name="T28" fmla="*/ 22 w 23"/>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51">
                                  <a:moveTo>
                                    <a:pt x="22" y="251"/>
                                  </a:moveTo>
                                  <a:lnTo>
                                    <a:pt x="22" y="251"/>
                                  </a:lnTo>
                                  <a:lnTo>
                                    <a:pt x="0" y="251"/>
                                  </a:lnTo>
                                  <a:lnTo>
                                    <a:pt x="0" y="127"/>
                                  </a:lnTo>
                                  <a:lnTo>
                                    <a:pt x="0" y="63"/>
                                  </a:lnTo>
                                  <a:lnTo>
                                    <a:pt x="0" y="32"/>
                                  </a:lnTo>
                                  <a:lnTo>
                                    <a:pt x="0" y="15"/>
                                  </a:lnTo>
                                  <a:lnTo>
                                    <a:pt x="1" y="0"/>
                                  </a:lnTo>
                                  <a:lnTo>
                                    <a:pt x="22" y="0"/>
                                  </a:lnTo>
                                  <a:lnTo>
                                    <a:pt x="22" y="54"/>
                                  </a:lnTo>
                                  <a:lnTo>
                                    <a:pt x="22" y="134"/>
                                  </a:lnTo>
                                  <a:lnTo>
                                    <a:pt x="22" y="194"/>
                                  </a:lnTo>
                                  <a:lnTo>
                                    <a:pt x="23" y="222"/>
                                  </a:lnTo>
                                  <a:lnTo>
                                    <a:pt x="23"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 name="Freeform 3240"/>
                          <wps:cNvSpPr>
                            <a:spLocks/>
                          </wps:cNvSpPr>
                          <wps:spPr bwMode="auto">
                            <a:xfrm>
                              <a:off x="2501" y="321"/>
                              <a:ext cx="27" cy="11"/>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1" y="8"/>
                                  </a:lnTo>
                                  <a:lnTo>
                                    <a:pt x="24" y="6"/>
                                  </a:lnTo>
                                  <a:lnTo>
                                    <a:pt x="26" y="3"/>
                                  </a:lnTo>
                                  <a:lnTo>
                                    <a:pt x="27" y="1"/>
                                  </a:lnTo>
                                  <a:lnTo>
                                    <a:pt x="27" y="0"/>
                                  </a:lnTo>
                                  <a:lnTo>
                                    <a:pt x="26" y="0"/>
                                  </a:lnTo>
                                  <a:lnTo>
                                    <a:pt x="25" y="0"/>
                                  </a:lnTo>
                                  <a:lnTo>
                                    <a:pt x="22" y="1"/>
                                  </a:lnTo>
                                  <a:lnTo>
                                    <a:pt x="24" y="0"/>
                                  </a:lnTo>
                                  <a:lnTo>
                                    <a:pt x="22" y="1"/>
                                  </a:lnTo>
                                  <a:lnTo>
                                    <a:pt x="17" y="0"/>
                                  </a:lnTo>
                                  <a:lnTo>
                                    <a:pt x="11" y="0"/>
                                  </a:lnTo>
                                  <a:lnTo>
                                    <a:pt x="9"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 name="Freeform 3241"/>
                          <wps:cNvSpPr>
                            <a:spLocks/>
                          </wps:cNvSpPr>
                          <wps:spPr bwMode="auto">
                            <a:xfrm>
                              <a:off x="2506" y="283"/>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 name="Freeform 3242"/>
                          <wps:cNvSpPr>
                            <a:spLocks/>
                          </wps:cNvSpPr>
                          <wps:spPr bwMode="auto">
                            <a:xfrm>
                              <a:off x="2506" y="294"/>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 name="Freeform 3243"/>
                          <wps:cNvSpPr>
                            <a:spLocks/>
                          </wps:cNvSpPr>
                          <wps:spPr bwMode="auto">
                            <a:xfrm>
                              <a:off x="2506" y="308"/>
                              <a:ext cx="20" cy="4"/>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3 w 20"/>
                                <a:gd name="T23" fmla="*/ 0 h 4"/>
                                <a:gd name="T24" fmla="*/ 3 w 20"/>
                                <a:gd name="T25" fmla="*/ 0 h 4"/>
                                <a:gd name="T26" fmla="*/ 0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Freeform 3244"/>
                          <wps:cNvSpPr>
                            <a:spLocks/>
                          </wps:cNvSpPr>
                          <wps:spPr bwMode="auto">
                            <a:xfrm>
                              <a:off x="2506" y="272"/>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Freeform 3245"/>
                          <wps:cNvSpPr>
                            <a:spLocks/>
                          </wps:cNvSpPr>
                          <wps:spPr bwMode="auto">
                            <a:xfrm>
                              <a:off x="2506" y="261"/>
                              <a:ext cx="20" cy="4"/>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3 w 20"/>
                                <a:gd name="T23" fmla="*/ 0 h 4"/>
                                <a:gd name="T24" fmla="*/ 3 w 20"/>
                                <a:gd name="T25" fmla="*/ 0 h 4"/>
                                <a:gd name="T26" fmla="*/ 0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 name="Freeform 3246"/>
                          <wps:cNvSpPr>
                            <a:spLocks/>
                          </wps:cNvSpPr>
                          <wps:spPr bwMode="auto">
                            <a:xfrm>
                              <a:off x="2501" y="457"/>
                              <a:ext cx="27" cy="11"/>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1" y="8"/>
                                  </a:lnTo>
                                  <a:lnTo>
                                    <a:pt x="24" y="6"/>
                                  </a:lnTo>
                                  <a:lnTo>
                                    <a:pt x="26" y="3"/>
                                  </a:lnTo>
                                  <a:lnTo>
                                    <a:pt x="27" y="0"/>
                                  </a:lnTo>
                                  <a:lnTo>
                                    <a:pt x="26" y="0"/>
                                  </a:lnTo>
                                  <a:lnTo>
                                    <a:pt x="25" y="0"/>
                                  </a:lnTo>
                                  <a:lnTo>
                                    <a:pt x="22" y="0"/>
                                  </a:lnTo>
                                  <a:lnTo>
                                    <a:pt x="24" y="0"/>
                                  </a:lnTo>
                                  <a:lnTo>
                                    <a:pt x="22" y="0"/>
                                  </a:lnTo>
                                  <a:lnTo>
                                    <a:pt x="17" y="0"/>
                                  </a:lnTo>
                                  <a:lnTo>
                                    <a:pt x="11" y="0"/>
                                  </a:lnTo>
                                  <a:lnTo>
                                    <a:pt x="9"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 name="Freeform 3247"/>
                          <wps:cNvSpPr>
                            <a:spLocks/>
                          </wps:cNvSpPr>
                          <wps:spPr bwMode="auto">
                            <a:xfrm>
                              <a:off x="2533" y="250"/>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3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3"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 name="Freeform 3248"/>
                          <wps:cNvSpPr>
                            <a:spLocks/>
                          </wps:cNvSpPr>
                          <wps:spPr bwMode="auto">
                            <a:xfrm>
                              <a:off x="2530" y="321"/>
                              <a:ext cx="27" cy="11"/>
                            </a:xfrm>
                            <a:custGeom>
                              <a:avLst/>
                              <a:gdLst>
                                <a:gd name="T0" fmla="*/ 1 w 27"/>
                                <a:gd name="T1" fmla="*/ 11 h 11"/>
                                <a:gd name="T2" fmla="*/ 1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0 w 27"/>
                                <a:gd name="T29" fmla="*/ 1 h 11"/>
                                <a:gd name="T30" fmla="*/ 16 w 27"/>
                                <a:gd name="T31" fmla="*/ 0 h 11"/>
                                <a:gd name="T32" fmla="*/ 11 w 27"/>
                                <a:gd name="T33" fmla="*/ 0 h 11"/>
                                <a:gd name="T34" fmla="*/ 8 w 27"/>
                                <a:gd name="T35" fmla="*/ 0 h 11"/>
                                <a:gd name="T36" fmla="*/ 6 w 27"/>
                                <a:gd name="T37" fmla="*/ 2 h 11"/>
                                <a:gd name="T38" fmla="*/ 1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6" y="11"/>
                                  </a:lnTo>
                                  <a:lnTo>
                                    <a:pt x="20" y="8"/>
                                  </a:lnTo>
                                  <a:lnTo>
                                    <a:pt x="24" y="6"/>
                                  </a:lnTo>
                                  <a:lnTo>
                                    <a:pt x="25" y="3"/>
                                  </a:lnTo>
                                  <a:lnTo>
                                    <a:pt x="27" y="1"/>
                                  </a:lnTo>
                                  <a:lnTo>
                                    <a:pt x="27" y="0"/>
                                  </a:lnTo>
                                  <a:lnTo>
                                    <a:pt x="26" y="0"/>
                                  </a:lnTo>
                                  <a:lnTo>
                                    <a:pt x="24" y="0"/>
                                  </a:lnTo>
                                  <a:lnTo>
                                    <a:pt x="20" y="1"/>
                                  </a:lnTo>
                                  <a:lnTo>
                                    <a:pt x="23" y="0"/>
                                  </a:lnTo>
                                  <a:lnTo>
                                    <a:pt x="20" y="1"/>
                                  </a:lnTo>
                                  <a:lnTo>
                                    <a:pt x="16" y="0"/>
                                  </a:lnTo>
                                  <a:lnTo>
                                    <a:pt x="11"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 name="Freeform 3249"/>
                          <wps:cNvSpPr>
                            <a:spLocks/>
                          </wps:cNvSpPr>
                          <wps:spPr bwMode="auto">
                            <a:xfrm>
                              <a:off x="2535" y="283"/>
                              <a:ext cx="18" cy="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2"/>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Freeform 3250"/>
                          <wps:cNvSpPr>
                            <a:spLocks/>
                          </wps:cNvSpPr>
                          <wps:spPr bwMode="auto">
                            <a:xfrm>
                              <a:off x="2535" y="294"/>
                              <a:ext cx="18" cy="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 name="Freeform 3251"/>
                          <wps:cNvSpPr>
                            <a:spLocks/>
                          </wps:cNvSpPr>
                          <wps:spPr bwMode="auto">
                            <a:xfrm>
                              <a:off x="2535" y="308"/>
                              <a:ext cx="18" cy="4"/>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2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2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2"/>
                                  </a:lnTo>
                                  <a:lnTo>
                                    <a:pt x="18" y="0"/>
                                  </a:lnTo>
                                  <a:lnTo>
                                    <a:pt x="17" y="0"/>
                                  </a:lnTo>
                                  <a:lnTo>
                                    <a:pt x="16" y="0"/>
                                  </a:lnTo>
                                  <a:lnTo>
                                    <a:pt x="12" y="0"/>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 name="Freeform 3252"/>
                          <wps:cNvSpPr>
                            <a:spLocks/>
                          </wps:cNvSpPr>
                          <wps:spPr bwMode="auto">
                            <a:xfrm>
                              <a:off x="2535" y="272"/>
                              <a:ext cx="18" cy="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6" name="Freeform 3253"/>
                          <wps:cNvSpPr>
                            <a:spLocks/>
                          </wps:cNvSpPr>
                          <wps:spPr bwMode="auto">
                            <a:xfrm>
                              <a:off x="2535" y="261"/>
                              <a:ext cx="18" cy="4"/>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2 h 4"/>
                                <a:gd name="T12" fmla="*/ 18 w 18"/>
                                <a:gd name="T13" fmla="*/ 0 h 4"/>
                                <a:gd name="T14" fmla="*/ 17 w 18"/>
                                <a:gd name="T15" fmla="*/ 0 h 4"/>
                                <a:gd name="T16" fmla="*/ 16 w 18"/>
                                <a:gd name="T17" fmla="*/ 0 h 4"/>
                                <a:gd name="T18" fmla="*/ 12 w 18"/>
                                <a:gd name="T19" fmla="*/ 1 h 4"/>
                                <a:gd name="T20" fmla="*/ 9 w 18"/>
                                <a:gd name="T21" fmla="*/ 0 h 4"/>
                                <a:gd name="T22" fmla="*/ 3 w 18"/>
                                <a:gd name="T23" fmla="*/ 0 h 4"/>
                                <a:gd name="T24" fmla="*/ 2 w 18"/>
                                <a:gd name="T25" fmla="*/ 0 h 4"/>
                                <a:gd name="T26" fmla="*/ 0 w 18"/>
                                <a:gd name="T27" fmla="*/ 2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7" name="Freeform 3254"/>
                          <wps:cNvSpPr>
                            <a:spLocks/>
                          </wps:cNvSpPr>
                          <wps:spPr bwMode="auto">
                            <a:xfrm>
                              <a:off x="2530" y="457"/>
                              <a:ext cx="27" cy="11"/>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0 w 27"/>
                                <a:gd name="T25" fmla="*/ 0 h 11"/>
                                <a:gd name="T26" fmla="*/ 23 w 27"/>
                                <a:gd name="T27" fmla="*/ 0 h 11"/>
                                <a:gd name="T28" fmla="*/ 20 w 27"/>
                                <a:gd name="T29" fmla="*/ 0 h 11"/>
                                <a:gd name="T30" fmla="*/ 16 w 27"/>
                                <a:gd name="T31" fmla="*/ 0 h 11"/>
                                <a:gd name="T32" fmla="*/ 11 w 27"/>
                                <a:gd name="T33" fmla="*/ 0 h 11"/>
                                <a:gd name="T34" fmla="*/ 8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5" y="3"/>
                                  </a:lnTo>
                                  <a:lnTo>
                                    <a:pt x="27" y="0"/>
                                  </a:lnTo>
                                  <a:lnTo>
                                    <a:pt x="26" y="0"/>
                                  </a:lnTo>
                                  <a:lnTo>
                                    <a:pt x="24" y="0"/>
                                  </a:lnTo>
                                  <a:lnTo>
                                    <a:pt x="20" y="0"/>
                                  </a:lnTo>
                                  <a:lnTo>
                                    <a:pt x="23" y="0"/>
                                  </a:lnTo>
                                  <a:lnTo>
                                    <a:pt x="20" y="0"/>
                                  </a:lnTo>
                                  <a:lnTo>
                                    <a:pt x="16" y="0"/>
                                  </a:lnTo>
                                  <a:lnTo>
                                    <a:pt x="11"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8" name="Freeform 3255"/>
                          <wps:cNvSpPr>
                            <a:spLocks/>
                          </wps:cNvSpPr>
                          <wps:spPr bwMode="auto">
                            <a:xfrm>
                              <a:off x="2561" y="250"/>
                              <a:ext cx="22" cy="251"/>
                            </a:xfrm>
                            <a:custGeom>
                              <a:avLst/>
                              <a:gdLst>
                                <a:gd name="T0" fmla="*/ 22 w 22"/>
                                <a:gd name="T1" fmla="*/ 251 h 251"/>
                                <a:gd name="T2" fmla="*/ 22 w 22"/>
                                <a:gd name="T3" fmla="*/ 251 h 251"/>
                                <a:gd name="T4" fmla="*/ 1 w 22"/>
                                <a:gd name="T5" fmla="*/ 251 h 251"/>
                                <a:gd name="T6" fmla="*/ 1 w 22"/>
                                <a:gd name="T7" fmla="*/ 127 h 251"/>
                                <a:gd name="T8" fmla="*/ 1 w 22"/>
                                <a:gd name="T9" fmla="*/ 63 h 251"/>
                                <a:gd name="T10" fmla="*/ 0 w 22"/>
                                <a:gd name="T11" fmla="*/ 32 h 251"/>
                                <a:gd name="T12" fmla="*/ 0 w 22"/>
                                <a:gd name="T13" fmla="*/ 15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3"/>
                                  </a:lnTo>
                                  <a:lnTo>
                                    <a:pt x="0" y="32"/>
                                  </a:lnTo>
                                  <a:lnTo>
                                    <a:pt x="0" y="15"/>
                                  </a:lnTo>
                                  <a:lnTo>
                                    <a:pt x="1"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 name="Freeform 3256"/>
                          <wps:cNvSpPr>
                            <a:spLocks/>
                          </wps:cNvSpPr>
                          <wps:spPr bwMode="auto">
                            <a:xfrm>
                              <a:off x="2559" y="321"/>
                              <a:ext cx="27" cy="11"/>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 name="Freeform 3257"/>
                          <wps:cNvSpPr>
                            <a:spLocks/>
                          </wps:cNvSpPr>
                          <wps:spPr bwMode="auto">
                            <a:xfrm>
                              <a:off x="2563" y="283"/>
                              <a:ext cx="20" cy="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2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2"/>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3258"/>
                          <wps:cNvSpPr>
                            <a:spLocks/>
                          </wps:cNvSpPr>
                          <wps:spPr bwMode="auto">
                            <a:xfrm>
                              <a:off x="2563" y="294"/>
                              <a:ext cx="20" cy="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Freeform 3259"/>
                          <wps:cNvSpPr>
                            <a:spLocks/>
                          </wps:cNvSpPr>
                          <wps:spPr bwMode="auto">
                            <a:xfrm>
                              <a:off x="2563" y="308"/>
                              <a:ext cx="20" cy="4"/>
                            </a:xfrm>
                            <a:custGeom>
                              <a:avLst/>
                              <a:gdLst>
                                <a:gd name="T0" fmla="*/ 2 w 20"/>
                                <a:gd name="T1" fmla="*/ 3 h 4"/>
                                <a:gd name="T2" fmla="*/ 2 w 20"/>
                                <a:gd name="T3" fmla="*/ 3 h 4"/>
                                <a:gd name="T4" fmla="*/ 10 w 20"/>
                                <a:gd name="T5" fmla="*/ 4 h 4"/>
                                <a:gd name="T6" fmla="*/ 14 w 20"/>
                                <a:gd name="T7" fmla="*/ 4 h 4"/>
                                <a:gd name="T8" fmla="*/ 18 w 20"/>
                                <a:gd name="T9" fmla="*/ 2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0 h 4"/>
                                <a:gd name="T22" fmla="*/ 11 w 20"/>
                                <a:gd name="T23" fmla="*/ 0 h 4"/>
                                <a:gd name="T24" fmla="*/ 5 w 20"/>
                                <a:gd name="T25" fmla="*/ 0 h 4"/>
                                <a:gd name="T26" fmla="*/ 4 w 20"/>
                                <a:gd name="T27" fmla="*/ 0 h 4"/>
                                <a:gd name="T28" fmla="*/ 2 w 20"/>
                                <a:gd name="T29" fmla="*/ 2 h 4"/>
                                <a:gd name="T30" fmla="*/ 0 w 20"/>
                                <a:gd name="T31" fmla="*/ 2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2"/>
                                  </a:lnTo>
                                  <a:lnTo>
                                    <a:pt x="19" y="2"/>
                                  </a:lnTo>
                                  <a:lnTo>
                                    <a:pt x="20" y="0"/>
                                  </a:lnTo>
                                  <a:lnTo>
                                    <a:pt x="19" y="0"/>
                                  </a:lnTo>
                                  <a:lnTo>
                                    <a:pt x="15" y="0"/>
                                  </a:lnTo>
                                  <a:lnTo>
                                    <a:pt x="11" y="0"/>
                                  </a:lnTo>
                                  <a:lnTo>
                                    <a:pt x="5" y="0"/>
                                  </a:lnTo>
                                  <a:lnTo>
                                    <a:pt x="4" y="0"/>
                                  </a:lnTo>
                                  <a:lnTo>
                                    <a:pt x="2" y="2"/>
                                  </a:lnTo>
                                  <a:lnTo>
                                    <a:pt x="0"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 name="Freeform 3260"/>
                          <wps:cNvSpPr>
                            <a:spLocks/>
                          </wps:cNvSpPr>
                          <wps:spPr bwMode="auto">
                            <a:xfrm>
                              <a:off x="2563" y="272"/>
                              <a:ext cx="20" cy="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 name="Freeform 3261"/>
                          <wps:cNvSpPr>
                            <a:spLocks/>
                          </wps:cNvSpPr>
                          <wps:spPr bwMode="auto">
                            <a:xfrm>
                              <a:off x="2563" y="261"/>
                              <a:ext cx="20" cy="4"/>
                            </a:xfrm>
                            <a:custGeom>
                              <a:avLst/>
                              <a:gdLst>
                                <a:gd name="T0" fmla="*/ 2 w 20"/>
                                <a:gd name="T1" fmla="*/ 3 h 4"/>
                                <a:gd name="T2" fmla="*/ 2 w 20"/>
                                <a:gd name="T3" fmla="*/ 3 h 4"/>
                                <a:gd name="T4" fmla="*/ 10 w 20"/>
                                <a:gd name="T5" fmla="*/ 4 h 4"/>
                                <a:gd name="T6" fmla="*/ 14 w 20"/>
                                <a:gd name="T7" fmla="*/ 4 h 4"/>
                                <a:gd name="T8" fmla="*/ 18 w 20"/>
                                <a:gd name="T9" fmla="*/ 3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1 h 4"/>
                                <a:gd name="T22" fmla="*/ 11 w 20"/>
                                <a:gd name="T23" fmla="*/ 0 h 4"/>
                                <a:gd name="T24" fmla="*/ 5 w 20"/>
                                <a:gd name="T25" fmla="*/ 0 h 4"/>
                                <a:gd name="T26" fmla="*/ 4 w 20"/>
                                <a:gd name="T27" fmla="*/ 0 h 4"/>
                                <a:gd name="T28" fmla="*/ 2 w 20"/>
                                <a:gd name="T29" fmla="*/ 2 h 4"/>
                                <a:gd name="T30" fmla="*/ 0 w 20"/>
                                <a:gd name="T31" fmla="*/ 3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3"/>
                                  </a:lnTo>
                                  <a:lnTo>
                                    <a:pt x="19" y="2"/>
                                  </a:lnTo>
                                  <a:lnTo>
                                    <a:pt x="20" y="0"/>
                                  </a:lnTo>
                                  <a:lnTo>
                                    <a:pt x="19" y="0"/>
                                  </a:lnTo>
                                  <a:lnTo>
                                    <a:pt x="15" y="1"/>
                                  </a:lnTo>
                                  <a:lnTo>
                                    <a:pt x="11" y="0"/>
                                  </a:lnTo>
                                  <a:lnTo>
                                    <a:pt x="5" y="0"/>
                                  </a:lnTo>
                                  <a:lnTo>
                                    <a:pt x="4" y="0"/>
                                  </a:lnTo>
                                  <a:lnTo>
                                    <a:pt x="2"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 name="Freeform 3262"/>
                          <wps:cNvSpPr>
                            <a:spLocks/>
                          </wps:cNvSpPr>
                          <wps:spPr bwMode="auto">
                            <a:xfrm>
                              <a:off x="2559" y="457"/>
                              <a:ext cx="27" cy="11"/>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5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5" y="6"/>
                                  </a:lnTo>
                                  <a:lnTo>
                                    <a:pt x="26" y="3"/>
                                  </a:lnTo>
                                  <a:lnTo>
                                    <a:pt x="27" y="0"/>
                                  </a:lnTo>
                                  <a:lnTo>
                                    <a:pt x="26" y="0"/>
                                  </a:lnTo>
                                  <a:lnTo>
                                    <a:pt x="25" y="0"/>
                                  </a:lnTo>
                                  <a:lnTo>
                                    <a:pt x="21" y="0"/>
                                  </a:lnTo>
                                  <a:lnTo>
                                    <a:pt x="23"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 name="Freeform 3263"/>
                          <wps:cNvSpPr>
                            <a:spLocks/>
                          </wps:cNvSpPr>
                          <wps:spPr bwMode="auto">
                            <a:xfrm>
                              <a:off x="2590" y="250"/>
                              <a:ext cx="25" cy="251"/>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 name="Freeform 3264"/>
                          <wps:cNvSpPr>
                            <a:spLocks/>
                          </wps:cNvSpPr>
                          <wps:spPr bwMode="auto">
                            <a:xfrm>
                              <a:off x="2588" y="321"/>
                              <a:ext cx="27" cy="11"/>
                            </a:xfrm>
                            <a:custGeom>
                              <a:avLst/>
                              <a:gdLst>
                                <a:gd name="T0" fmla="*/ 2 w 27"/>
                                <a:gd name="T1" fmla="*/ 11 h 11"/>
                                <a:gd name="T2" fmla="*/ 2 w 27"/>
                                <a:gd name="T3" fmla="*/ 11 h 11"/>
                                <a:gd name="T4" fmla="*/ 6 w 27"/>
                                <a:gd name="T5" fmla="*/ 11 h 11"/>
                                <a:gd name="T6" fmla="*/ 11 w 27"/>
                                <a:gd name="T7" fmla="*/ 11 h 11"/>
                                <a:gd name="T8" fmla="*/ 15 w 27"/>
                                <a:gd name="T9" fmla="*/ 11 h 11"/>
                                <a:gd name="T10" fmla="*/ 20 w 27"/>
                                <a:gd name="T11" fmla="*/ 8 h 11"/>
                                <a:gd name="T12" fmla="*/ 23 w 27"/>
                                <a:gd name="T13" fmla="*/ 6 h 11"/>
                                <a:gd name="T14" fmla="*/ 26 w 27"/>
                                <a:gd name="T15" fmla="*/ 3 h 11"/>
                                <a:gd name="T16" fmla="*/ 27 w 27"/>
                                <a:gd name="T17" fmla="*/ 1 h 11"/>
                                <a:gd name="T18" fmla="*/ 27 w 27"/>
                                <a:gd name="T19" fmla="*/ 0 h 11"/>
                                <a:gd name="T20" fmla="*/ 26 w 27"/>
                                <a:gd name="T21" fmla="*/ 0 h 11"/>
                                <a:gd name="T22" fmla="*/ 23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5" y="11"/>
                                  </a:lnTo>
                                  <a:lnTo>
                                    <a:pt x="20" y="8"/>
                                  </a:lnTo>
                                  <a:lnTo>
                                    <a:pt x="23" y="6"/>
                                  </a:lnTo>
                                  <a:lnTo>
                                    <a:pt x="26" y="3"/>
                                  </a:lnTo>
                                  <a:lnTo>
                                    <a:pt x="27" y="1"/>
                                  </a:lnTo>
                                  <a:lnTo>
                                    <a:pt x="27" y="0"/>
                                  </a:lnTo>
                                  <a:lnTo>
                                    <a:pt x="26" y="0"/>
                                  </a:lnTo>
                                  <a:lnTo>
                                    <a:pt x="23"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Freeform 3265"/>
                          <wps:cNvSpPr>
                            <a:spLocks/>
                          </wps:cNvSpPr>
                          <wps:spPr bwMode="auto">
                            <a:xfrm>
                              <a:off x="2593" y="283"/>
                              <a:ext cx="20" cy="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2"/>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Freeform 3266"/>
                          <wps:cNvSpPr>
                            <a:spLocks/>
                          </wps:cNvSpPr>
                          <wps:spPr bwMode="auto">
                            <a:xfrm>
                              <a:off x="2593" y="294"/>
                              <a:ext cx="20" cy="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 name="Freeform 3267"/>
                          <wps:cNvSpPr>
                            <a:spLocks/>
                          </wps:cNvSpPr>
                          <wps:spPr bwMode="auto">
                            <a:xfrm>
                              <a:off x="2593" y="308"/>
                              <a:ext cx="20" cy="4"/>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9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2"/>
                                  </a:lnTo>
                                  <a:lnTo>
                                    <a:pt x="20" y="0"/>
                                  </a:lnTo>
                                  <a:lnTo>
                                    <a:pt x="19" y="0"/>
                                  </a:lnTo>
                                  <a:lnTo>
                                    <a:pt x="17" y="0"/>
                                  </a:lnTo>
                                  <a:lnTo>
                                    <a:pt x="14" y="0"/>
                                  </a:lnTo>
                                  <a:lnTo>
                                    <a:pt x="9"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 name="Freeform 3268"/>
                          <wps:cNvSpPr>
                            <a:spLocks/>
                          </wps:cNvSpPr>
                          <wps:spPr bwMode="auto">
                            <a:xfrm>
                              <a:off x="2593" y="272"/>
                              <a:ext cx="20" cy="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 name="Freeform 3269"/>
                          <wps:cNvSpPr>
                            <a:spLocks/>
                          </wps:cNvSpPr>
                          <wps:spPr bwMode="auto">
                            <a:xfrm>
                              <a:off x="2593" y="261"/>
                              <a:ext cx="20" cy="4"/>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9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2"/>
                                  </a:lnTo>
                                  <a:lnTo>
                                    <a:pt x="20" y="0"/>
                                  </a:lnTo>
                                  <a:lnTo>
                                    <a:pt x="19" y="0"/>
                                  </a:lnTo>
                                  <a:lnTo>
                                    <a:pt x="17" y="0"/>
                                  </a:lnTo>
                                  <a:lnTo>
                                    <a:pt x="14" y="1"/>
                                  </a:lnTo>
                                  <a:lnTo>
                                    <a:pt x="9"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3270"/>
                          <wps:cNvSpPr>
                            <a:spLocks/>
                          </wps:cNvSpPr>
                          <wps:spPr bwMode="auto">
                            <a:xfrm>
                              <a:off x="2588" y="457"/>
                              <a:ext cx="27" cy="11"/>
                            </a:xfrm>
                            <a:custGeom>
                              <a:avLst/>
                              <a:gdLst>
                                <a:gd name="T0" fmla="*/ 2 w 27"/>
                                <a:gd name="T1" fmla="*/ 10 h 11"/>
                                <a:gd name="T2" fmla="*/ 2 w 27"/>
                                <a:gd name="T3" fmla="*/ 10 h 11"/>
                                <a:gd name="T4" fmla="*/ 6 w 27"/>
                                <a:gd name="T5" fmla="*/ 11 h 11"/>
                                <a:gd name="T6" fmla="*/ 11 w 27"/>
                                <a:gd name="T7" fmla="*/ 11 h 11"/>
                                <a:gd name="T8" fmla="*/ 15 w 27"/>
                                <a:gd name="T9" fmla="*/ 10 h 11"/>
                                <a:gd name="T10" fmla="*/ 20 w 27"/>
                                <a:gd name="T11" fmla="*/ 8 h 11"/>
                                <a:gd name="T12" fmla="*/ 23 w 27"/>
                                <a:gd name="T13" fmla="*/ 6 h 11"/>
                                <a:gd name="T14" fmla="*/ 26 w 27"/>
                                <a:gd name="T15" fmla="*/ 3 h 11"/>
                                <a:gd name="T16" fmla="*/ 27 w 27"/>
                                <a:gd name="T17" fmla="*/ 0 h 11"/>
                                <a:gd name="T18" fmla="*/ 27 w 27"/>
                                <a:gd name="T19" fmla="*/ 0 h 11"/>
                                <a:gd name="T20" fmla="*/ 26 w 27"/>
                                <a:gd name="T21" fmla="*/ 0 h 11"/>
                                <a:gd name="T22" fmla="*/ 23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5" y="10"/>
                                  </a:lnTo>
                                  <a:lnTo>
                                    <a:pt x="20" y="8"/>
                                  </a:lnTo>
                                  <a:lnTo>
                                    <a:pt x="23" y="6"/>
                                  </a:lnTo>
                                  <a:lnTo>
                                    <a:pt x="26" y="3"/>
                                  </a:lnTo>
                                  <a:lnTo>
                                    <a:pt x="27" y="0"/>
                                  </a:lnTo>
                                  <a:lnTo>
                                    <a:pt x="26" y="0"/>
                                  </a:lnTo>
                                  <a:lnTo>
                                    <a:pt x="23"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 name="Freeform 3271"/>
                          <wps:cNvSpPr>
                            <a:spLocks/>
                          </wps:cNvSpPr>
                          <wps:spPr bwMode="auto">
                            <a:xfrm>
                              <a:off x="2619" y="250"/>
                              <a:ext cx="24" cy="251"/>
                            </a:xfrm>
                            <a:custGeom>
                              <a:avLst/>
                              <a:gdLst>
                                <a:gd name="T0" fmla="*/ 23 w 24"/>
                                <a:gd name="T1" fmla="*/ 251 h 251"/>
                                <a:gd name="T2" fmla="*/ 23 w 24"/>
                                <a:gd name="T3" fmla="*/ 251 h 251"/>
                                <a:gd name="T4" fmla="*/ 1 w 24"/>
                                <a:gd name="T5" fmla="*/ 251 h 251"/>
                                <a:gd name="T6" fmla="*/ 1 w 24"/>
                                <a:gd name="T7" fmla="*/ 127 h 251"/>
                                <a:gd name="T8" fmla="*/ 1 w 24"/>
                                <a:gd name="T9" fmla="*/ 63 h 251"/>
                                <a:gd name="T10" fmla="*/ 0 w 24"/>
                                <a:gd name="T11" fmla="*/ 32 h 251"/>
                                <a:gd name="T12" fmla="*/ 0 w 24"/>
                                <a:gd name="T13" fmla="*/ 15 h 251"/>
                                <a:gd name="T14" fmla="*/ 1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Freeform 3272"/>
                          <wps:cNvSpPr>
                            <a:spLocks/>
                          </wps:cNvSpPr>
                          <wps:spPr bwMode="auto">
                            <a:xfrm>
                              <a:off x="2617" y="321"/>
                              <a:ext cx="26" cy="11"/>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20 w 26"/>
                                <a:gd name="T11" fmla="*/ 8 h 11"/>
                                <a:gd name="T12" fmla="*/ 23 w 26"/>
                                <a:gd name="T13" fmla="*/ 6 h 11"/>
                                <a:gd name="T14" fmla="*/ 25 w 26"/>
                                <a:gd name="T15" fmla="*/ 3 h 11"/>
                                <a:gd name="T16" fmla="*/ 26 w 26"/>
                                <a:gd name="T17" fmla="*/ 1 h 11"/>
                                <a:gd name="T18" fmla="*/ 25 w 26"/>
                                <a:gd name="T19" fmla="*/ 0 h 11"/>
                                <a:gd name="T20" fmla="*/ 23 w 26"/>
                                <a:gd name="T21" fmla="*/ 0 h 11"/>
                                <a:gd name="T22" fmla="*/ 20 w 26"/>
                                <a:gd name="T23" fmla="*/ 1 h 11"/>
                                <a:gd name="T24" fmla="*/ 22 w 26"/>
                                <a:gd name="T25" fmla="*/ 0 h 11"/>
                                <a:gd name="T26" fmla="*/ 20 w 26"/>
                                <a:gd name="T27" fmla="*/ 1 h 11"/>
                                <a:gd name="T28" fmla="*/ 16 w 26"/>
                                <a:gd name="T29" fmla="*/ 0 h 11"/>
                                <a:gd name="T30" fmla="*/ 10 w 26"/>
                                <a:gd name="T31" fmla="*/ 0 h 11"/>
                                <a:gd name="T32" fmla="*/ 8 w 26"/>
                                <a:gd name="T33" fmla="*/ 0 h 11"/>
                                <a:gd name="T34" fmla="*/ 6 w 26"/>
                                <a:gd name="T35" fmla="*/ 2 h 11"/>
                                <a:gd name="T36" fmla="*/ 1 w 26"/>
                                <a:gd name="T37" fmla="*/ 5 h 11"/>
                                <a:gd name="T38" fmla="*/ 0 w 26"/>
                                <a:gd name="T39" fmla="*/ 8 h 11"/>
                                <a:gd name="T40" fmla="*/ 0 w 26"/>
                                <a:gd name="T41" fmla="*/ 9 h 11"/>
                                <a:gd name="T42" fmla="*/ 1 w 26"/>
                                <a:gd name="T4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1"/>
                                  </a:moveTo>
                                  <a:lnTo>
                                    <a:pt x="1" y="11"/>
                                  </a:lnTo>
                                  <a:lnTo>
                                    <a:pt x="6" y="11"/>
                                  </a:lnTo>
                                  <a:lnTo>
                                    <a:pt x="10" y="11"/>
                                  </a:lnTo>
                                  <a:lnTo>
                                    <a:pt x="15" y="11"/>
                                  </a:lnTo>
                                  <a:lnTo>
                                    <a:pt x="20" y="8"/>
                                  </a:lnTo>
                                  <a:lnTo>
                                    <a:pt x="23" y="6"/>
                                  </a:lnTo>
                                  <a:lnTo>
                                    <a:pt x="25" y="3"/>
                                  </a:lnTo>
                                  <a:lnTo>
                                    <a:pt x="26" y="1"/>
                                  </a:lnTo>
                                  <a:lnTo>
                                    <a:pt x="25" y="0"/>
                                  </a:lnTo>
                                  <a:lnTo>
                                    <a:pt x="23" y="0"/>
                                  </a:lnTo>
                                  <a:lnTo>
                                    <a:pt x="20" y="1"/>
                                  </a:lnTo>
                                  <a:lnTo>
                                    <a:pt x="22" y="0"/>
                                  </a:lnTo>
                                  <a:lnTo>
                                    <a:pt x="20" y="1"/>
                                  </a:lnTo>
                                  <a:lnTo>
                                    <a:pt x="16" y="0"/>
                                  </a:lnTo>
                                  <a:lnTo>
                                    <a:pt x="10"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 name="Freeform 3273"/>
                          <wps:cNvSpPr>
                            <a:spLocks/>
                          </wps:cNvSpPr>
                          <wps:spPr bwMode="auto">
                            <a:xfrm>
                              <a:off x="2621" y="283"/>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2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2"/>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 name="Freeform 3274"/>
                          <wps:cNvSpPr>
                            <a:spLocks/>
                          </wps:cNvSpPr>
                          <wps:spPr bwMode="auto">
                            <a:xfrm>
                              <a:off x="2621" y="294"/>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 name="Freeform 3275"/>
                          <wps:cNvSpPr>
                            <a:spLocks/>
                          </wps:cNvSpPr>
                          <wps:spPr bwMode="auto">
                            <a:xfrm>
                              <a:off x="2621" y="308"/>
                              <a:ext cx="20" cy="4"/>
                            </a:xfrm>
                            <a:custGeom>
                              <a:avLst/>
                              <a:gdLst>
                                <a:gd name="T0" fmla="*/ 1 w 20"/>
                                <a:gd name="T1" fmla="*/ 3 h 4"/>
                                <a:gd name="T2" fmla="*/ 1 w 20"/>
                                <a:gd name="T3" fmla="*/ 3 h 4"/>
                                <a:gd name="T4" fmla="*/ 9 w 20"/>
                                <a:gd name="T5" fmla="*/ 4 h 4"/>
                                <a:gd name="T6" fmla="*/ 13 w 20"/>
                                <a:gd name="T7" fmla="*/ 4 h 4"/>
                                <a:gd name="T8" fmla="*/ 17 w 20"/>
                                <a:gd name="T9" fmla="*/ 2 h 4"/>
                                <a:gd name="T10" fmla="*/ 20 w 20"/>
                                <a:gd name="T11" fmla="*/ 2 h 4"/>
                                <a:gd name="T12" fmla="*/ 20 w 20"/>
                                <a:gd name="T13" fmla="*/ 0 h 4"/>
                                <a:gd name="T14" fmla="*/ 20 w 20"/>
                                <a:gd name="T15" fmla="*/ 0 h 4"/>
                                <a:gd name="T16" fmla="*/ 18 w 20"/>
                                <a:gd name="T17" fmla="*/ 0 h 4"/>
                                <a:gd name="T18" fmla="*/ 15 w 20"/>
                                <a:gd name="T19" fmla="*/ 0 h 4"/>
                                <a:gd name="T20" fmla="*/ 11 w 20"/>
                                <a:gd name="T21" fmla="*/ 0 h 4"/>
                                <a:gd name="T22" fmla="*/ 5 w 20"/>
                                <a:gd name="T23" fmla="*/ 0 h 4"/>
                                <a:gd name="T24" fmla="*/ 3 w 20"/>
                                <a:gd name="T25" fmla="*/ 0 h 4"/>
                                <a:gd name="T26" fmla="*/ 2 w 20"/>
                                <a:gd name="T27" fmla="*/ 2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2"/>
                                  </a:lnTo>
                                  <a:lnTo>
                                    <a:pt x="20" y="2"/>
                                  </a:lnTo>
                                  <a:lnTo>
                                    <a:pt x="20" y="0"/>
                                  </a:lnTo>
                                  <a:lnTo>
                                    <a:pt x="18" y="0"/>
                                  </a:lnTo>
                                  <a:lnTo>
                                    <a:pt x="15" y="0"/>
                                  </a:lnTo>
                                  <a:lnTo>
                                    <a:pt x="11" y="0"/>
                                  </a:lnTo>
                                  <a:lnTo>
                                    <a:pt x="5" y="0"/>
                                  </a:lnTo>
                                  <a:lnTo>
                                    <a:pt x="3" y="0"/>
                                  </a:lnTo>
                                  <a:lnTo>
                                    <a:pt x="2"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 name="Freeform 3276"/>
                          <wps:cNvSpPr>
                            <a:spLocks/>
                          </wps:cNvSpPr>
                          <wps:spPr bwMode="auto">
                            <a:xfrm>
                              <a:off x="2621" y="272"/>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 name="Freeform 3277"/>
                          <wps:cNvSpPr>
                            <a:spLocks/>
                          </wps:cNvSpPr>
                          <wps:spPr bwMode="auto">
                            <a:xfrm>
                              <a:off x="2621" y="261"/>
                              <a:ext cx="20" cy="4"/>
                            </a:xfrm>
                            <a:custGeom>
                              <a:avLst/>
                              <a:gdLst>
                                <a:gd name="T0" fmla="*/ 1 w 20"/>
                                <a:gd name="T1" fmla="*/ 3 h 4"/>
                                <a:gd name="T2" fmla="*/ 1 w 20"/>
                                <a:gd name="T3" fmla="*/ 3 h 4"/>
                                <a:gd name="T4" fmla="*/ 9 w 20"/>
                                <a:gd name="T5" fmla="*/ 4 h 4"/>
                                <a:gd name="T6" fmla="*/ 13 w 20"/>
                                <a:gd name="T7" fmla="*/ 4 h 4"/>
                                <a:gd name="T8" fmla="*/ 17 w 20"/>
                                <a:gd name="T9" fmla="*/ 3 h 4"/>
                                <a:gd name="T10" fmla="*/ 20 w 20"/>
                                <a:gd name="T11" fmla="*/ 2 h 4"/>
                                <a:gd name="T12" fmla="*/ 20 w 20"/>
                                <a:gd name="T13" fmla="*/ 0 h 4"/>
                                <a:gd name="T14" fmla="*/ 20 w 20"/>
                                <a:gd name="T15" fmla="*/ 0 h 4"/>
                                <a:gd name="T16" fmla="*/ 18 w 20"/>
                                <a:gd name="T17" fmla="*/ 0 h 4"/>
                                <a:gd name="T18" fmla="*/ 15 w 20"/>
                                <a:gd name="T19" fmla="*/ 1 h 4"/>
                                <a:gd name="T20" fmla="*/ 11 w 20"/>
                                <a:gd name="T21" fmla="*/ 0 h 4"/>
                                <a:gd name="T22" fmla="*/ 5 w 20"/>
                                <a:gd name="T23" fmla="*/ 0 h 4"/>
                                <a:gd name="T24" fmla="*/ 3 w 20"/>
                                <a:gd name="T25" fmla="*/ 0 h 4"/>
                                <a:gd name="T26" fmla="*/ 2 w 20"/>
                                <a:gd name="T27" fmla="*/ 2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3"/>
                                  </a:lnTo>
                                  <a:lnTo>
                                    <a:pt x="20" y="2"/>
                                  </a:lnTo>
                                  <a:lnTo>
                                    <a:pt x="20" y="0"/>
                                  </a:lnTo>
                                  <a:lnTo>
                                    <a:pt x="18" y="0"/>
                                  </a:lnTo>
                                  <a:lnTo>
                                    <a:pt x="15" y="1"/>
                                  </a:lnTo>
                                  <a:lnTo>
                                    <a:pt x="11"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 name="Freeform 3278"/>
                          <wps:cNvSpPr>
                            <a:spLocks/>
                          </wps:cNvSpPr>
                          <wps:spPr bwMode="auto">
                            <a:xfrm>
                              <a:off x="2617" y="457"/>
                              <a:ext cx="26" cy="11"/>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20 w 26"/>
                                <a:gd name="T11" fmla="*/ 8 h 11"/>
                                <a:gd name="T12" fmla="*/ 23 w 26"/>
                                <a:gd name="T13" fmla="*/ 6 h 11"/>
                                <a:gd name="T14" fmla="*/ 25 w 26"/>
                                <a:gd name="T15" fmla="*/ 3 h 11"/>
                                <a:gd name="T16" fmla="*/ 26 w 26"/>
                                <a:gd name="T17" fmla="*/ 0 h 11"/>
                                <a:gd name="T18" fmla="*/ 25 w 26"/>
                                <a:gd name="T19" fmla="*/ 0 h 11"/>
                                <a:gd name="T20" fmla="*/ 23 w 26"/>
                                <a:gd name="T21" fmla="*/ 0 h 11"/>
                                <a:gd name="T22" fmla="*/ 20 w 26"/>
                                <a:gd name="T23" fmla="*/ 0 h 11"/>
                                <a:gd name="T24" fmla="*/ 22 w 26"/>
                                <a:gd name="T25" fmla="*/ 0 h 11"/>
                                <a:gd name="T26" fmla="*/ 20 w 26"/>
                                <a:gd name="T27" fmla="*/ 0 h 11"/>
                                <a:gd name="T28" fmla="*/ 16 w 26"/>
                                <a:gd name="T29" fmla="*/ 0 h 11"/>
                                <a:gd name="T30" fmla="*/ 10 w 26"/>
                                <a:gd name="T31" fmla="*/ 0 h 11"/>
                                <a:gd name="T32" fmla="*/ 8 w 26"/>
                                <a:gd name="T33" fmla="*/ 0 h 11"/>
                                <a:gd name="T34" fmla="*/ 6 w 26"/>
                                <a:gd name="T35" fmla="*/ 1 h 11"/>
                                <a:gd name="T36" fmla="*/ 1 w 26"/>
                                <a:gd name="T37" fmla="*/ 5 h 11"/>
                                <a:gd name="T38" fmla="*/ 0 w 26"/>
                                <a:gd name="T39" fmla="*/ 7 h 11"/>
                                <a:gd name="T40" fmla="*/ 0 w 26"/>
                                <a:gd name="T41" fmla="*/ 9 h 11"/>
                                <a:gd name="T42" fmla="*/ 1 w 26"/>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0"/>
                                  </a:moveTo>
                                  <a:lnTo>
                                    <a:pt x="1" y="10"/>
                                  </a:lnTo>
                                  <a:lnTo>
                                    <a:pt x="6" y="11"/>
                                  </a:lnTo>
                                  <a:lnTo>
                                    <a:pt x="10" y="11"/>
                                  </a:lnTo>
                                  <a:lnTo>
                                    <a:pt x="15" y="10"/>
                                  </a:lnTo>
                                  <a:lnTo>
                                    <a:pt x="20" y="8"/>
                                  </a:lnTo>
                                  <a:lnTo>
                                    <a:pt x="23" y="6"/>
                                  </a:lnTo>
                                  <a:lnTo>
                                    <a:pt x="25" y="3"/>
                                  </a:lnTo>
                                  <a:lnTo>
                                    <a:pt x="26" y="0"/>
                                  </a:lnTo>
                                  <a:lnTo>
                                    <a:pt x="25" y="0"/>
                                  </a:lnTo>
                                  <a:lnTo>
                                    <a:pt x="23" y="0"/>
                                  </a:lnTo>
                                  <a:lnTo>
                                    <a:pt x="20" y="0"/>
                                  </a:lnTo>
                                  <a:lnTo>
                                    <a:pt x="22" y="0"/>
                                  </a:lnTo>
                                  <a:lnTo>
                                    <a:pt x="20" y="0"/>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 name="Freeform 3279"/>
                          <wps:cNvSpPr>
                            <a:spLocks/>
                          </wps:cNvSpPr>
                          <wps:spPr bwMode="auto">
                            <a:xfrm>
                              <a:off x="2648" y="250"/>
                              <a:ext cx="25" cy="251"/>
                            </a:xfrm>
                            <a:custGeom>
                              <a:avLst/>
                              <a:gdLst>
                                <a:gd name="T0" fmla="*/ 23 w 25"/>
                                <a:gd name="T1" fmla="*/ 251 h 251"/>
                                <a:gd name="T2" fmla="*/ 23 w 25"/>
                                <a:gd name="T3" fmla="*/ 251 h 251"/>
                                <a:gd name="T4" fmla="*/ 1 w 25"/>
                                <a:gd name="T5" fmla="*/ 251 h 251"/>
                                <a:gd name="T6" fmla="*/ 1 w 25"/>
                                <a:gd name="T7" fmla="*/ 127 h 251"/>
                                <a:gd name="T8" fmla="*/ 1 w 25"/>
                                <a:gd name="T9" fmla="*/ 63 h 251"/>
                                <a:gd name="T10" fmla="*/ 0 w 25"/>
                                <a:gd name="T11" fmla="*/ 32 h 251"/>
                                <a:gd name="T12" fmla="*/ 0 w 25"/>
                                <a:gd name="T13" fmla="*/ 15 h 251"/>
                                <a:gd name="T14" fmla="*/ 1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3"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 name="Freeform 3280"/>
                          <wps:cNvSpPr>
                            <a:spLocks/>
                          </wps:cNvSpPr>
                          <wps:spPr bwMode="auto">
                            <a:xfrm>
                              <a:off x="2646" y="321"/>
                              <a:ext cx="27" cy="11"/>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 name="Freeform 3281"/>
                          <wps:cNvSpPr>
                            <a:spLocks/>
                          </wps:cNvSpPr>
                          <wps:spPr bwMode="auto">
                            <a:xfrm>
                              <a:off x="2650" y="283"/>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 name="Freeform 3282"/>
                          <wps:cNvSpPr>
                            <a:spLocks/>
                          </wps:cNvSpPr>
                          <wps:spPr bwMode="auto">
                            <a:xfrm>
                              <a:off x="2650" y="294"/>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 name="Freeform 3283"/>
                          <wps:cNvSpPr>
                            <a:spLocks/>
                          </wps:cNvSpPr>
                          <wps:spPr bwMode="auto">
                            <a:xfrm>
                              <a:off x="2650" y="308"/>
                              <a:ext cx="20" cy="4"/>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2"/>
                                  </a:lnTo>
                                  <a:lnTo>
                                    <a:pt x="20" y="0"/>
                                  </a:lnTo>
                                  <a:lnTo>
                                    <a:pt x="19" y="0"/>
                                  </a:lnTo>
                                  <a:lnTo>
                                    <a:pt x="17" y="0"/>
                                  </a:lnTo>
                                  <a:lnTo>
                                    <a:pt x="15"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 name="Freeform 3284"/>
                          <wps:cNvSpPr>
                            <a:spLocks/>
                          </wps:cNvSpPr>
                          <wps:spPr bwMode="auto">
                            <a:xfrm>
                              <a:off x="2650" y="272"/>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 name="Freeform 3285"/>
                          <wps:cNvSpPr>
                            <a:spLocks/>
                          </wps:cNvSpPr>
                          <wps:spPr bwMode="auto">
                            <a:xfrm>
                              <a:off x="2650" y="261"/>
                              <a:ext cx="20" cy="4"/>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2"/>
                                  </a:lnTo>
                                  <a:lnTo>
                                    <a:pt x="20" y="0"/>
                                  </a:lnTo>
                                  <a:lnTo>
                                    <a:pt x="19" y="0"/>
                                  </a:lnTo>
                                  <a:lnTo>
                                    <a:pt x="17"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 name="Freeform 3286"/>
                          <wps:cNvSpPr>
                            <a:spLocks/>
                          </wps:cNvSpPr>
                          <wps:spPr bwMode="auto">
                            <a:xfrm>
                              <a:off x="2646" y="457"/>
                              <a:ext cx="27" cy="11"/>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8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0" y="8"/>
                                  </a:lnTo>
                                  <a:lnTo>
                                    <a:pt x="24" y="6"/>
                                  </a:lnTo>
                                  <a:lnTo>
                                    <a:pt x="26" y="3"/>
                                  </a:lnTo>
                                  <a:lnTo>
                                    <a:pt x="27" y="0"/>
                                  </a:lnTo>
                                  <a:lnTo>
                                    <a:pt x="26" y="0"/>
                                  </a:lnTo>
                                  <a:lnTo>
                                    <a:pt x="24" y="0"/>
                                  </a:lnTo>
                                  <a:lnTo>
                                    <a:pt x="21" y="0"/>
                                  </a:lnTo>
                                  <a:lnTo>
                                    <a:pt x="23" y="0"/>
                                  </a:lnTo>
                                  <a:lnTo>
                                    <a:pt x="21"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 name="Freeform 3287"/>
                          <wps:cNvSpPr>
                            <a:spLocks/>
                          </wps:cNvSpPr>
                          <wps:spPr bwMode="auto">
                            <a:xfrm>
                              <a:off x="2677" y="250"/>
                              <a:ext cx="24" cy="251"/>
                            </a:xfrm>
                            <a:custGeom>
                              <a:avLst/>
                              <a:gdLst>
                                <a:gd name="T0" fmla="*/ 22 w 24"/>
                                <a:gd name="T1" fmla="*/ 251 h 251"/>
                                <a:gd name="T2" fmla="*/ 22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2 h 251"/>
                                <a:gd name="T26" fmla="*/ 24 w 24"/>
                                <a:gd name="T27" fmla="*/ 236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3" y="194"/>
                                  </a:lnTo>
                                  <a:lnTo>
                                    <a:pt x="24" y="222"/>
                                  </a:lnTo>
                                  <a:lnTo>
                                    <a:pt x="24"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 name="Freeform 3288"/>
                          <wps:cNvSpPr>
                            <a:spLocks/>
                          </wps:cNvSpPr>
                          <wps:spPr bwMode="auto">
                            <a:xfrm>
                              <a:off x="2675" y="321"/>
                              <a:ext cx="26" cy="11"/>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19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2 w 26"/>
                                <a:gd name="T29" fmla="*/ 0 h 11"/>
                                <a:gd name="T30" fmla="*/ 20 w 26"/>
                                <a:gd name="T31" fmla="*/ 1 h 11"/>
                                <a:gd name="T32" fmla="*/ 16 w 26"/>
                                <a:gd name="T33" fmla="*/ 0 h 11"/>
                                <a:gd name="T34" fmla="*/ 10 w 26"/>
                                <a:gd name="T35" fmla="*/ 0 h 11"/>
                                <a:gd name="T36" fmla="*/ 8 w 26"/>
                                <a:gd name="T37" fmla="*/ 0 h 11"/>
                                <a:gd name="T38" fmla="*/ 5 w 26"/>
                                <a:gd name="T39" fmla="*/ 2 h 11"/>
                                <a:gd name="T40" fmla="*/ 2 w 26"/>
                                <a:gd name="T41" fmla="*/ 5 h 11"/>
                                <a:gd name="T42" fmla="*/ 0 w 26"/>
                                <a:gd name="T43" fmla="*/ 8 h 11"/>
                                <a:gd name="T44" fmla="*/ 0 w 26"/>
                                <a:gd name="T45" fmla="*/ 9 h 11"/>
                                <a:gd name="T46" fmla="*/ 1 w 26"/>
                                <a:gd name="T4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1"/>
                                  </a:moveTo>
                                  <a:lnTo>
                                    <a:pt x="1" y="11"/>
                                  </a:lnTo>
                                  <a:lnTo>
                                    <a:pt x="6" y="11"/>
                                  </a:lnTo>
                                  <a:lnTo>
                                    <a:pt x="10" y="11"/>
                                  </a:lnTo>
                                  <a:lnTo>
                                    <a:pt x="15" y="11"/>
                                  </a:lnTo>
                                  <a:lnTo>
                                    <a:pt x="19" y="8"/>
                                  </a:lnTo>
                                  <a:lnTo>
                                    <a:pt x="24" y="6"/>
                                  </a:lnTo>
                                  <a:lnTo>
                                    <a:pt x="26" y="3"/>
                                  </a:lnTo>
                                  <a:lnTo>
                                    <a:pt x="26" y="1"/>
                                  </a:lnTo>
                                  <a:lnTo>
                                    <a:pt x="26" y="0"/>
                                  </a:lnTo>
                                  <a:lnTo>
                                    <a:pt x="24" y="0"/>
                                  </a:lnTo>
                                  <a:lnTo>
                                    <a:pt x="20" y="1"/>
                                  </a:lnTo>
                                  <a:lnTo>
                                    <a:pt x="23" y="0"/>
                                  </a:lnTo>
                                  <a:lnTo>
                                    <a:pt x="22" y="0"/>
                                  </a:lnTo>
                                  <a:lnTo>
                                    <a:pt x="20" y="1"/>
                                  </a:lnTo>
                                  <a:lnTo>
                                    <a:pt x="16" y="0"/>
                                  </a:lnTo>
                                  <a:lnTo>
                                    <a:pt x="10" y="0"/>
                                  </a:lnTo>
                                  <a:lnTo>
                                    <a:pt x="8" y="0"/>
                                  </a:lnTo>
                                  <a:lnTo>
                                    <a:pt x="5"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 name="Freeform 3289"/>
                          <wps:cNvSpPr>
                            <a:spLocks/>
                          </wps:cNvSpPr>
                          <wps:spPr bwMode="auto">
                            <a:xfrm>
                              <a:off x="2679" y="283"/>
                              <a:ext cx="20" cy="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2"/>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 name="Freeform 3290"/>
                          <wps:cNvSpPr>
                            <a:spLocks/>
                          </wps:cNvSpPr>
                          <wps:spPr bwMode="auto">
                            <a:xfrm>
                              <a:off x="2679" y="294"/>
                              <a:ext cx="20" cy="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291"/>
                          <wps:cNvSpPr>
                            <a:spLocks/>
                          </wps:cNvSpPr>
                          <wps:spPr bwMode="auto">
                            <a:xfrm>
                              <a:off x="2679" y="308"/>
                              <a:ext cx="20" cy="4"/>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2"/>
                                  </a:lnTo>
                                  <a:lnTo>
                                    <a:pt x="20" y="0"/>
                                  </a:lnTo>
                                  <a:lnTo>
                                    <a:pt x="19" y="0"/>
                                  </a:lnTo>
                                  <a:lnTo>
                                    <a:pt x="18" y="0"/>
                                  </a:lnTo>
                                  <a:lnTo>
                                    <a:pt x="15" y="0"/>
                                  </a:lnTo>
                                  <a:lnTo>
                                    <a:pt x="10" y="0"/>
                                  </a:lnTo>
                                  <a:lnTo>
                                    <a:pt x="4" y="0"/>
                                  </a:lnTo>
                                  <a:lnTo>
                                    <a:pt x="3"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 name="Freeform 3292"/>
                          <wps:cNvSpPr>
                            <a:spLocks/>
                          </wps:cNvSpPr>
                          <wps:spPr bwMode="auto">
                            <a:xfrm>
                              <a:off x="2679" y="272"/>
                              <a:ext cx="20" cy="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 name="Freeform 3293"/>
                          <wps:cNvSpPr>
                            <a:spLocks/>
                          </wps:cNvSpPr>
                          <wps:spPr bwMode="auto">
                            <a:xfrm>
                              <a:off x="2679" y="261"/>
                              <a:ext cx="20" cy="4"/>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3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94"/>
                          <wps:cNvSpPr>
                            <a:spLocks/>
                          </wps:cNvSpPr>
                          <wps:spPr bwMode="auto">
                            <a:xfrm>
                              <a:off x="2675" y="457"/>
                              <a:ext cx="26" cy="11"/>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6 w 26"/>
                                <a:gd name="T15" fmla="*/ 3 h 11"/>
                                <a:gd name="T16" fmla="*/ 26 w 26"/>
                                <a:gd name="T17" fmla="*/ 0 h 11"/>
                                <a:gd name="T18" fmla="*/ 26 w 26"/>
                                <a:gd name="T19" fmla="*/ 0 h 11"/>
                                <a:gd name="T20" fmla="*/ 26 w 26"/>
                                <a:gd name="T21" fmla="*/ 0 h 11"/>
                                <a:gd name="T22" fmla="*/ 24 w 26"/>
                                <a:gd name="T23" fmla="*/ 0 h 11"/>
                                <a:gd name="T24" fmla="*/ 20 w 26"/>
                                <a:gd name="T25" fmla="*/ 0 h 11"/>
                                <a:gd name="T26" fmla="*/ 23 w 26"/>
                                <a:gd name="T27" fmla="*/ 0 h 11"/>
                                <a:gd name="T28" fmla="*/ 22 w 26"/>
                                <a:gd name="T29" fmla="*/ 0 h 11"/>
                                <a:gd name="T30" fmla="*/ 20 w 26"/>
                                <a:gd name="T31" fmla="*/ 0 h 11"/>
                                <a:gd name="T32" fmla="*/ 16 w 26"/>
                                <a:gd name="T33" fmla="*/ 0 h 11"/>
                                <a:gd name="T34" fmla="*/ 10 w 26"/>
                                <a:gd name="T35" fmla="*/ 0 h 11"/>
                                <a:gd name="T36" fmla="*/ 8 w 26"/>
                                <a:gd name="T37" fmla="*/ 0 h 11"/>
                                <a:gd name="T38" fmla="*/ 5 w 26"/>
                                <a:gd name="T39" fmla="*/ 1 h 11"/>
                                <a:gd name="T40" fmla="*/ 2 w 26"/>
                                <a:gd name="T41" fmla="*/ 5 h 11"/>
                                <a:gd name="T42" fmla="*/ 0 w 26"/>
                                <a:gd name="T43" fmla="*/ 7 h 11"/>
                                <a:gd name="T44" fmla="*/ 0 w 26"/>
                                <a:gd name="T45" fmla="*/ 9 h 11"/>
                                <a:gd name="T46" fmla="*/ 1 w 26"/>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0"/>
                                  </a:moveTo>
                                  <a:lnTo>
                                    <a:pt x="1" y="10"/>
                                  </a:lnTo>
                                  <a:lnTo>
                                    <a:pt x="6" y="11"/>
                                  </a:lnTo>
                                  <a:lnTo>
                                    <a:pt x="10" y="11"/>
                                  </a:lnTo>
                                  <a:lnTo>
                                    <a:pt x="15" y="10"/>
                                  </a:lnTo>
                                  <a:lnTo>
                                    <a:pt x="19" y="8"/>
                                  </a:lnTo>
                                  <a:lnTo>
                                    <a:pt x="24" y="6"/>
                                  </a:lnTo>
                                  <a:lnTo>
                                    <a:pt x="26" y="3"/>
                                  </a:lnTo>
                                  <a:lnTo>
                                    <a:pt x="26" y="0"/>
                                  </a:lnTo>
                                  <a:lnTo>
                                    <a:pt x="24" y="0"/>
                                  </a:lnTo>
                                  <a:lnTo>
                                    <a:pt x="20" y="0"/>
                                  </a:lnTo>
                                  <a:lnTo>
                                    <a:pt x="23" y="0"/>
                                  </a:lnTo>
                                  <a:lnTo>
                                    <a:pt x="22" y="0"/>
                                  </a:lnTo>
                                  <a:lnTo>
                                    <a:pt x="20" y="0"/>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 name="Freeform 3295"/>
                          <wps:cNvSpPr>
                            <a:spLocks/>
                          </wps:cNvSpPr>
                          <wps:spPr bwMode="auto">
                            <a:xfrm>
                              <a:off x="2706" y="250"/>
                              <a:ext cx="22" cy="251"/>
                            </a:xfrm>
                            <a:custGeom>
                              <a:avLst/>
                              <a:gdLst>
                                <a:gd name="T0" fmla="*/ 22 w 22"/>
                                <a:gd name="T1" fmla="*/ 251 h 251"/>
                                <a:gd name="T2" fmla="*/ 22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 name="Freeform 3296"/>
                          <wps:cNvSpPr>
                            <a:spLocks/>
                          </wps:cNvSpPr>
                          <wps:spPr bwMode="auto">
                            <a:xfrm>
                              <a:off x="2703" y="321"/>
                              <a:ext cx="27" cy="11"/>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1 w 27"/>
                                <a:gd name="T11" fmla="*/ 8 h 11"/>
                                <a:gd name="T12" fmla="*/ 25 w 27"/>
                                <a:gd name="T13" fmla="*/ 6 h 11"/>
                                <a:gd name="T14" fmla="*/ 27 w 27"/>
                                <a:gd name="T15" fmla="*/ 3 h 11"/>
                                <a:gd name="T16" fmla="*/ 27 w 27"/>
                                <a:gd name="T17" fmla="*/ 1 h 11"/>
                                <a:gd name="T18" fmla="*/ 27 w 27"/>
                                <a:gd name="T19" fmla="*/ 0 h 11"/>
                                <a:gd name="T20" fmla="*/ 27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1" y="8"/>
                                  </a:lnTo>
                                  <a:lnTo>
                                    <a:pt x="25" y="6"/>
                                  </a:lnTo>
                                  <a:lnTo>
                                    <a:pt x="27" y="3"/>
                                  </a:lnTo>
                                  <a:lnTo>
                                    <a:pt x="27" y="1"/>
                                  </a:lnTo>
                                  <a:lnTo>
                                    <a:pt x="27" y="0"/>
                                  </a:lnTo>
                                  <a:lnTo>
                                    <a:pt x="25" y="0"/>
                                  </a:lnTo>
                                  <a:lnTo>
                                    <a:pt x="21" y="1"/>
                                  </a:lnTo>
                                  <a:lnTo>
                                    <a:pt x="23" y="0"/>
                                  </a:lnTo>
                                  <a:lnTo>
                                    <a:pt x="21" y="1"/>
                                  </a:lnTo>
                                  <a:lnTo>
                                    <a:pt x="17"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 name="Freeform 3297"/>
                          <wps:cNvSpPr>
                            <a:spLocks/>
                          </wps:cNvSpPr>
                          <wps:spPr bwMode="auto">
                            <a:xfrm>
                              <a:off x="2708" y="283"/>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 name="Freeform 3298"/>
                          <wps:cNvSpPr>
                            <a:spLocks/>
                          </wps:cNvSpPr>
                          <wps:spPr bwMode="auto">
                            <a:xfrm>
                              <a:off x="2708" y="294"/>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 name="Freeform 3299"/>
                          <wps:cNvSpPr>
                            <a:spLocks/>
                          </wps:cNvSpPr>
                          <wps:spPr bwMode="auto">
                            <a:xfrm>
                              <a:off x="2708" y="308"/>
                              <a:ext cx="20" cy="4"/>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2"/>
                                  </a:lnTo>
                                  <a:lnTo>
                                    <a:pt x="20" y="0"/>
                                  </a:lnTo>
                                  <a:lnTo>
                                    <a:pt x="19" y="0"/>
                                  </a:lnTo>
                                  <a:lnTo>
                                    <a:pt x="18" y="0"/>
                                  </a:lnTo>
                                  <a:lnTo>
                                    <a:pt x="14"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 name="Freeform 3300"/>
                          <wps:cNvSpPr>
                            <a:spLocks/>
                          </wps:cNvSpPr>
                          <wps:spPr bwMode="auto">
                            <a:xfrm>
                              <a:off x="2708" y="272"/>
                              <a:ext cx="20" cy="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 name="Freeform 3301"/>
                          <wps:cNvSpPr>
                            <a:spLocks/>
                          </wps:cNvSpPr>
                          <wps:spPr bwMode="auto">
                            <a:xfrm>
                              <a:off x="2708" y="261"/>
                              <a:ext cx="20" cy="4"/>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 name="Freeform 3302"/>
                          <wps:cNvSpPr>
                            <a:spLocks/>
                          </wps:cNvSpPr>
                          <wps:spPr bwMode="auto">
                            <a:xfrm>
                              <a:off x="2703" y="457"/>
                              <a:ext cx="27" cy="11"/>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1 w 27"/>
                                <a:gd name="T11" fmla="*/ 8 h 11"/>
                                <a:gd name="T12" fmla="*/ 25 w 27"/>
                                <a:gd name="T13" fmla="*/ 6 h 11"/>
                                <a:gd name="T14" fmla="*/ 27 w 27"/>
                                <a:gd name="T15" fmla="*/ 3 h 11"/>
                                <a:gd name="T16" fmla="*/ 27 w 27"/>
                                <a:gd name="T17" fmla="*/ 0 h 11"/>
                                <a:gd name="T18" fmla="*/ 27 w 27"/>
                                <a:gd name="T19" fmla="*/ 0 h 11"/>
                                <a:gd name="T20" fmla="*/ 27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1" y="8"/>
                                  </a:lnTo>
                                  <a:lnTo>
                                    <a:pt x="25" y="6"/>
                                  </a:lnTo>
                                  <a:lnTo>
                                    <a:pt x="27" y="3"/>
                                  </a:lnTo>
                                  <a:lnTo>
                                    <a:pt x="27" y="0"/>
                                  </a:lnTo>
                                  <a:lnTo>
                                    <a:pt x="25" y="0"/>
                                  </a:lnTo>
                                  <a:lnTo>
                                    <a:pt x="21" y="0"/>
                                  </a:lnTo>
                                  <a:lnTo>
                                    <a:pt x="23" y="0"/>
                                  </a:lnTo>
                                  <a:lnTo>
                                    <a:pt x="21" y="0"/>
                                  </a:lnTo>
                                  <a:lnTo>
                                    <a:pt x="17"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 name="Freeform 3303"/>
                          <wps:cNvSpPr>
                            <a:spLocks/>
                          </wps:cNvSpPr>
                          <wps:spPr bwMode="auto">
                            <a:xfrm>
                              <a:off x="2735" y="250"/>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4" y="0"/>
                                  </a:lnTo>
                                  <a:lnTo>
                                    <a:pt x="24" y="54"/>
                                  </a:lnTo>
                                  <a:lnTo>
                                    <a:pt x="24"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Freeform 3304"/>
                          <wps:cNvSpPr>
                            <a:spLocks/>
                          </wps:cNvSpPr>
                          <wps:spPr bwMode="auto">
                            <a:xfrm>
                              <a:off x="2733" y="321"/>
                              <a:ext cx="26" cy="11"/>
                            </a:xfrm>
                            <a:custGeom>
                              <a:avLst/>
                              <a:gdLst>
                                <a:gd name="T0" fmla="*/ 1 w 26"/>
                                <a:gd name="T1" fmla="*/ 11 h 11"/>
                                <a:gd name="T2" fmla="*/ 1 w 26"/>
                                <a:gd name="T3" fmla="*/ 11 h 11"/>
                                <a:gd name="T4" fmla="*/ 6 w 26"/>
                                <a:gd name="T5" fmla="*/ 11 h 11"/>
                                <a:gd name="T6" fmla="*/ 11 w 26"/>
                                <a:gd name="T7" fmla="*/ 11 h 11"/>
                                <a:gd name="T8" fmla="*/ 15 w 26"/>
                                <a:gd name="T9" fmla="*/ 11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2 h 11"/>
                                <a:gd name="T38" fmla="*/ 2 w 26"/>
                                <a:gd name="T39" fmla="*/ 5 h 11"/>
                                <a:gd name="T40" fmla="*/ 0 w 26"/>
                                <a:gd name="T41" fmla="*/ 8 h 11"/>
                                <a:gd name="T42" fmla="*/ 0 w 26"/>
                                <a:gd name="T43" fmla="*/ 9 h 11"/>
                                <a:gd name="T44" fmla="*/ 1 w 26"/>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1"/>
                                  </a:moveTo>
                                  <a:lnTo>
                                    <a:pt x="1" y="11"/>
                                  </a:lnTo>
                                  <a:lnTo>
                                    <a:pt x="6" y="11"/>
                                  </a:lnTo>
                                  <a:lnTo>
                                    <a:pt x="11" y="11"/>
                                  </a:lnTo>
                                  <a:lnTo>
                                    <a:pt x="15" y="11"/>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 name="Freeform 3305"/>
                          <wps:cNvSpPr>
                            <a:spLocks/>
                          </wps:cNvSpPr>
                          <wps:spPr bwMode="auto">
                            <a:xfrm>
                              <a:off x="2737" y="283"/>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2"/>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Freeform 3306"/>
                          <wps:cNvSpPr>
                            <a:spLocks/>
                          </wps:cNvSpPr>
                          <wps:spPr bwMode="auto">
                            <a:xfrm>
                              <a:off x="2737" y="294"/>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 name="Freeform 3307"/>
                          <wps:cNvSpPr>
                            <a:spLocks/>
                          </wps:cNvSpPr>
                          <wps:spPr bwMode="auto">
                            <a:xfrm>
                              <a:off x="2737" y="308"/>
                              <a:ext cx="20" cy="4"/>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2"/>
                                  </a:lnTo>
                                  <a:lnTo>
                                    <a:pt x="19" y="2"/>
                                  </a:lnTo>
                                  <a:lnTo>
                                    <a:pt x="20" y="0"/>
                                  </a:lnTo>
                                  <a:lnTo>
                                    <a:pt x="19" y="0"/>
                                  </a:lnTo>
                                  <a:lnTo>
                                    <a:pt x="18" y="0"/>
                                  </a:lnTo>
                                  <a:lnTo>
                                    <a:pt x="15" y="0"/>
                                  </a:lnTo>
                                  <a:lnTo>
                                    <a:pt x="10"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Freeform 3308"/>
                          <wps:cNvSpPr>
                            <a:spLocks/>
                          </wps:cNvSpPr>
                          <wps:spPr bwMode="auto">
                            <a:xfrm>
                              <a:off x="2737" y="272"/>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 name="Freeform 3309"/>
                          <wps:cNvSpPr>
                            <a:spLocks/>
                          </wps:cNvSpPr>
                          <wps:spPr bwMode="auto">
                            <a:xfrm>
                              <a:off x="2737" y="261"/>
                              <a:ext cx="20" cy="4"/>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3"/>
                                  </a:lnTo>
                                  <a:lnTo>
                                    <a:pt x="19" y="2"/>
                                  </a:lnTo>
                                  <a:lnTo>
                                    <a:pt x="20" y="0"/>
                                  </a:lnTo>
                                  <a:lnTo>
                                    <a:pt x="19" y="0"/>
                                  </a:lnTo>
                                  <a:lnTo>
                                    <a:pt x="18"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 name="Freeform 3310"/>
                          <wps:cNvSpPr>
                            <a:spLocks/>
                          </wps:cNvSpPr>
                          <wps:spPr bwMode="auto">
                            <a:xfrm>
                              <a:off x="2733" y="457"/>
                              <a:ext cx="26" cy="11"/>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0 h 11"/>
                                <a:gd name="T18" fmla="*/ 26 w 26"/>
                                <a:gd name="T19" fmla="*/ 0 h 11"/>
                                <a:gd name="T20" fmla="*/ 25 w 26"/>
                                <a:gd name="T21" fmla="*/ 0 h 11"/>
                                <a:gd name="T22" fmla="*/ 24 w 26"/>
                                <a:gd name="T23" fmla="*/ 0 h 11"/>
                                <a:gd name="T24" fmla="*/ 20 w 26"/>
                                <a:gd name="T25" fmla="*/ 0 h 11"/>
                                <a:gd name="T26" fmla="*/ 23 w 26"/>
                                <a:gd name="T27" fmla="*/ 0 h 11"/>
                                <a:gd name="T28" fmla="*/ 20 w 26"/>
                                <a:gd name="T29" fmla="*/ 0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0"/>
                                  </a:lnTo>
                                  <a:lnTo>
                                    <a:pt x="25" y="0"/>
                                  </a:lnTo>
                                  <a:lnTo>
                                    <a:pt x="24" y="0"/>
                                  </a:lnTo>
                                  <a:lnTo>
                                    <a:pt x="20" y="0"/>
                                  </a:lnTo>
                                  <a:lnTo>
                                    <a:pt x="23" y="0"/>
                                  </a:lnTo>
                                  <a:lnTo>
                                    <a:pt x="20"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 name="Freeform 3311"/>
                          <wps:cNvSpPr>
                            <a:spLocks/>
                          </wps:cNvSpPr>
                          <wps:spPr bwMode="auto">
                            <a:xfrm>
                              <a:off x="2764" y="250"/>
                              <a:ext cx="24" cy="251"/>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 name="Freeform 3312"/>
                          <wps:cNvSpPr>
                            <a:spLocks/>
                          </wps:cNvSpPr>
                          <wps:spPr bwMode="auto">
                            <a:xfrm>
                              <a:off x="2761" y="321"/>
                              <a:ext cx="27" cy="11"/>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0" y="8"/>
                                  </a:lnTo>
                                  <a:lnTo>
                                    <a:pt x="24" y="6"/>
                                  </a:lnTo>
                                  <a:lnTo>
                                    <a:pt x="25" y="3"/>
                                  </a:lnTo>
                                  <a:lnTo>
                                    <a:pt x="27" y="1"/>
                                  </a:lnTo>
                                  <a:lnTo>
                                    <a:pt x="27" y="0"/>
                                  </a:lnTo>
                                  <a:lnTo>
                                    <a:pt x="26" y="0"/>
                                  </a:lnTo>
                                  <a:lnTo>
                                    <a:pt x="24"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 name="Freeform 3313"/>
                          <wps:cNvSpPr>
                            <a:spLocks/>
                          </wps:cNvSpPr>
                          <wps:spPr bwMode="auto">
                            <a:xfrm>
                              <a:off x="2766" y="283"/>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 name="Freeform 3314"/>
                          <wps:cNvSpPr>
                            <a:spLocks/>
                          </wps:cNvSpPr>
                          <wps:spPr bwMode="auto">
                            <a:xfrm>
                              <a:off x="2766" y="294"/>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 name="Freeform 3315"/>
                          <wps:cNvSpPr>
                            <a:spLocks/>
                          </wps:cNvSpPr>
                          <wps:spPr bwMode="auto">
                            <a:xfrm>
                              <a:off x="2766" y="308"/>
                              <a:ext cx="20" cy="4"/>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2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 name="Freeform 3316"/>
                          <wps:cNvSpPr>
                            <a:spLocks/>
                          </wps:cNvSpPr>
                          <wps:spPr bwMode="auto">
                            <a:xfrm>
                              <a:off x="2766" y="272"/>
                              <a:ext cx="20" cy="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 name="Freeform 3317"/>
                          <wps:cNvSpPr>
                            <a:spLocks/>
                          </wps:cNvSpPr>
                          <wps:spPr bwMode="auto">
                            <a:xfrm>
                              <a:off x="2766" y="261"/>
                              <a:ext cx="20" cy="4"/>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4 w 20"/>
                                <a:gd name="T19" fmla="*/ 1 h 4"/>
                                <a:gd name="T20" fmla="*/ 10 w 20"/>
                                <a:gd name="T21" fmla="*/ 0 h 4"/>
                                <a:gd name="T22" fmla="*/ 4 w 20"/>
                                <a:gd name="T23" fmla="*/ 0 h 4"/>
                                <a:gd name="T24" fmla="*/ 3 w 20"/>
                                <a:gd name="T25" fmla="*/ 0 h 4"/>
                                <a:gd name="T26" fmla="*/ 2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 name="Freeform 3318"/>
                          <wps:cNvSpPr>
                            <a:spLocks/>
                          </wps:cNvSpPr>
                          <wps:spPr bwMode="auto">
                            <a:xfrm>
                              <a:off x="2761" y="457"/>
                              <a:ext cx="27" cy="11"/>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0" y="8"/>
                                  </a:lnTo>
                                  <a:lnTo>
                                    <a:pt x="24" y="6"/>
                                  </a:lnTo>
                                  <a:lnTo>
                                    <a:pt x="25" y="3"/>
                                  </a:lnTo>
                                  <a:lnTo>
                                    <a:pt x="27" y="0"/>
                                  </a:lnTo>
                                  <a:lnTo>
                                    <a:pt x="26" y="0"/>
                                  </a:lnTo>
                                  <a:lnTo>
                                    <a:pt x="24"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 name="Freeform 3319"/>
                          <wps:cNvSpPr>
                            <a:spLocks/>
                          </wps:cNvSpPr>
                          <wps:spPr bwMode="auto">
                            <a:xfrm>
                              <a:off x="2795" y="250"/>
                              <a:ext cx="22" cy="251"/>
                            </a:xfrm>
                            <a:custGeom>
                              <a:avLst/>
                              <a:gdLst>
                                <a:gd name="T0" fmla="*/ 21 w 22"/>
                                <a:gd name="T1" fmla="*/ 251 h 251"/>
                                <a:gd name="T2" fmla="*/ 21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2 h 251"/>
                                <a:gd name="T26" fmla="*/ 22 w 22"/>
                                <a:gd name="T27" fmla="*/ 236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3"/>
                                  </a:lnTo>
                                  <a:lnTo>
                                    <a:pt x="0" y="32"/>
                                  </a:lnTo>
                                  <a:lnTo>
                                    <a:pt x="0" y="15"/>
                                  </a:lnTo>
                                  <a:lnTo>
                                    <a:pt x="0" y="0"/>
                                  </a:lnTo>
                                  <a:lnTo>
                                    <a:pt x="21" y="0"/>
                                  </a:lnTo>
                                  <a:lnTo>
                                    <a:pt x="21" y="54"/>
                                  </a:lnTo>
                                  <a:lnTo>
                                    <a:pt x="21" y="134"/>
                                  </a:lnTo>
                                  <a:lnTo>
                                    <a:pt x="21" y="194"/>
                                  </a:lnTo>
                                  <a:lnTo>
                                    <a:pt x="22" y="222"/>
                                  </a:lnTo>
                                  <a:lnTo>
                                    <a:pt x="22" y="236"/>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 name="Freeform 3320"/>
                          <wps:cNvSpPr>
                            <a:spLocks/>
                          </wps:cNvSpPr>
                          <wps:spPr bwMode="auto">
                            <a:xfrm>
                              <a:off x="2790" y="321"/>
                              <a:ext cx="27" cy="11"/>
                            </a:xfrm>
                            <a:custGeom>
                              <a:avLst/>
                              <a:gdLst>
                                <a:gd name="T0" fmla="*/ 2 w 27"/>
                                <a:gd name="T1" fmla="*/ 11 h 11"/>
                                <a:gd name="T2" fmla="*/ 2 w 27"/>
                                <a:gd name="T3" fmla="*/ 11 h 11"/>
                                <a:gd name="T4" fmla="*/ 7 w 27"/>
                                <a:gd name="T5" fmla="*/ 11 h 11"/>
                                <a:gd name="T6" fmla="*/ 12 w 27"/>
                                <a:gd name="T7" fmla="*/ 11 h 11"/>
                                <a:gd name="T8" fmla="*/ 16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2 w 27"/>
                                <a:gd name="T33" fmla="*/ 0 h 11"/>
                                <a:gd name="T34" fmla="*/ 9 w 27"/>
                                <a:gd name="T35" fmla="*/ 0 h 11"/>
                                <a:gd name="T36" fmla="*/ 7 w 27"/>
                                <a:gd name="T37" fmla="*/ 2 h 11"/>
                                <a:gd name="T38" fmla="*/ 3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2" y="11"/>
                                  </a:lnTo>
                                  <a:lnTo>
                                    <a:pt x="16" y="11"/>
                                  </a:lnTo>
                                  <a:lnTo>
                                    <a:pt x="21" y="8"/>
                                  </a:lnTo>
                                  <a:lnTo>
                                    <a:pt x="24" y="6"/>
                                  </a:lnTo>
                                  <a:lnTo>
                                    <a:pt x="26" y="3"/>
                                  </a:lnTo>
                                  <a:lnTo>
                                    <a:pt x="27" y="1"/>
                                  </a:lnTo>
                                  <a:lnTo>
                                    <a:pt x="27" y="0"/>
                                  </a:lnTo>
                                  <a:lnTo>
                                    <a:pt x="26" y="0"/>
                                  </a:lnTo>
                                  <a:lnTo>
                                    <a:pt x="25" y="0"/>
                                  </a:lnTo>
                                  <a:lnTo>
                                    <a:pt x="22" y="1"/>
                                  </a:lnTo>
                                  <a:lnTo>
                                    <a:pt x="24" y="0"/>
                                  </a:lnTo>
                                  <a:lnTo>
                                    <a:pt x="22" y="1"/>
                                  </a:lnTo>
                                  <a:lnTo>
                                    <a:pt x="17" y="0"/>
                                  </a:lnTo>
                                  <a:lnTo>
                                    <a:pt x="12" y="0"/>
                                  </a:lnTo>
                                  <a:lnTo>
                                    <a:pt x="9" y="0"/>
                                  </a:lnTo>
                                  <a:lnTo>
                                    <a:pt x="7" y="2"/>
                                  </a:lnTo>
                                  <a:lnTo>
                                    <a:pt x="3"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 name="Freeform 3321"/>
                          <wps:cNvSpPr>
                            <a:spLocks/>
                          </wps:cNvSpPr>
                          <wps:spPr bwMode="auto">
                            <a:xfrm>
                              <a:off x="2795" y="283"/>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 name="Freeform 3322"/>
                          <wps:cNvSpPr>
                            <a:spLocks/>
                          </wps:cNvSpPr>
                          <wps:spPr bwMode="auto">
                            <a:xfrm>
                              <a:off x="2795" y="294"/>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 name="Freeform 3323"/>
                          <wps:cNvSpPr>
                            <a:spLocks/>
                          </wps:cNvSpPr>
                          <wps:spPr bwMode="auto">
                            <a:xfrm>
                              <a:off x="2795" y="308"/>
                              <a:ext cx="20" cy="4"/>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2 w 20"/>
                                <a:gd name="T29" fmla="*/ 2 h 4"/>
                                <a:gd name="T30" fmla="*/ 0 w 20"/>
                                <a:gd name="T31" fmla="*/ 2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 name="Freeform 3324"/>
                          <wps:cNvSpPr>
                            <a:spLocks/>
                          </wps:cNvSpPr>
                          <wps:spPr bwMode="auto">
                            <a:xfrm>
                              <a:off x="2795" y="272"/>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 name="Freeform 3325"/>
                          <wps:cNvSpPr>
                            <a:spLocks/>
                          </wps:cNvSpPr>
                          <wps:spPr bwMode="auto">
                            <a:xfrm>
                              <a:off x="2795" y="261"/>
                              <a:ext cx="20" cy="4"/>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2 w 20"/>
                                <a:gd name="T29" fmla="*/ 2 h 4"/>
                                <a:gd name="T30" fmla="*/ 0 w 20"/>
                                <a:gd name="T31" fmla="*/ 3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 name="Freeform 3326"/>
                          <wps:cNvSpPr>
                            <a:spLocks/>
                          </wps:cNvSpPr>
                          <wps:spPr bwMode="auto">
                            <a:xfrm>
                              <a:off x="2790" y="457"/>
                              <a:ext cx="27" cy="11"/>
                            </a:xfrm>
                            <a:custGeom>
                              <a:avLst/>
                              <a:gdLst>
                                <a:gd name="T0" fmla="*/ 2 w 27"/>
                                <a:gd name="T1" fmla="*/ 10 h 11"/>
                                <a:gd name="T2" fmla="*/ 2 w 27"/>
                                <a:gd name="T3" fmla="*/ 10 h 11"/>
                                <a:gd name="T4" fmla="*/ 7 w 27"/>
                                <a:gd name="T5" fmla="*/ 11 h 11"/>
                                <a:gd name="T6" fmla="*/ 12 w 27"/>
                                <a:gd name="T7" fmla="*/ 11 h 11"/>
                                <a:gd name="T8" fmla="*/ 16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2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2" y="11"/>
                                  </a:lnTo>
                                  <a:lnTo>
                                    <a:pt x="16" y="10"/>
                                  </a:lnTo>
                                  <a:lnTo>
                                    <a:pt x="21" y="8"/>
                                  </a:lnTo>
                                  <a:lnTo>
                                    <a:pt x="24" y="6"/>
                                  </a:lnTo>
                                  <a:lnTo>
                                    <a:pt x="26" y="3"/>
                                  </a:lnTo>
                                  <a:lnTo>
                                    <a:pt x="27" y="0"/>
                                  </a:lnTo>
                                  <a:lnTo>
                                    <a:pt x="26" y="0"/>
                                  </a:lnTo>
                                  <a:lnTo>
                                    <a:pt x="25" y="0"/>
                                  </a:lnTo>
                                  <a:lnTo>
                                    <a:pt x="22" y="0"/>
                                  </a:lnTo>
                                  <a:lnTo>
                                    <a:pt x="24" y="0"/>
                                  </a:lnTo>
                                  <a:lnTo>
                                    <a:pt x="22" y="0"/>
                                  </a:lnTo>
                                  <a:lnTo>
                                    <a:pt x="17" y="0"/>
                                  </a:lnTo>
                                  <a:lnTo>
                                    <a:pt x="12"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 name="Freeform 3327"/>
                          <wps:cNvSpPr>
                            <a:spLocks/>
                          </wps:cNvSpPr>
                          <wps:spPr bwMode="auto">
                            <a:xfrm>
                              <a:off x="2821" y="250"/>
                              <a:ext cx="25" cy="251"/>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 name="Freeform 3328"/>
                          <wps:cNvSpPr>
                            <a:spLocks/>
                          </wps:cNvSpPr>
                          <wps:spPr bwMode="auto">
                            <a:xfrm>
                              <a:off x="2819" y="321"/>
                              <a:ext cx="27" cy="11"/>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 name="Freeform 3329"/>
                          <wps:cNvSpPr>
                            <a:spLocks/>
                          </wps:cNvSpPr>
                          <wps:spPr bwMode="auto">
                            <a:xfrm>
                              <a:off x="2824" y="283"/>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 name="Freeform 3330"/>
                          <wps:cNvSpPr>
                            <a:spLocks/>
                          </wps:cNvSpPr>
                          <wps:spPr bwMode="auto">
                            <a:xfrm>
                              <a:off x="2824" y="294"/>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 name="Freeform 3331"/>
                          <wps:cNvSpPr>
                            <a:spLocks/>
                          </wps:cNvSpPr>
                          <wps:spPr bwMode="auto">
                            <a:xfrm>
                              <a:off x="2824" y="308"/>
                              <a:ext cx="20" cy="4"/>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2 w 20"/>
                                <a:gd name="T25" fmla="*/ 0 h 4"/>
                                <a:gd name="T26" fmla="*/ 0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 name="Freeform 3332"/>
                          <wps:cNvSpPr>
                            <a:spLocks/>
                          </wps:cNvSpPr>
                          <wps:spPr bwMode="auto">
                            <a:xfrm>
                              <a:off x="2824" y="272"/>
                              <a:ext cx="20" cy="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 name="Freeform 3333"/>
                          <wps:cNvSpPr>
                            <a:spLocks/>
                          </wps:cNvSpPr>
                          <wps:spPr bwMode="auto">
                            <a:xfrm>
                              <a:off x="2824" y="261"/>
                              <a:ext cx="20" cy="4"/>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4 w 20"/>
                                <a:gd name="T23" fmla="*/ 0 h 4"/>
                                <a:gd name="T24" fmla="*/ 2 w 20"/>
                                <a:gd name="T25" fmla="*/ 0 h 4"/>
                                <a:gd name="T26" fmla="*/ 0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 name="Freeform 3334"/>
                          <wps:cNvSpPr>
                            <a:spLocks/>
                          </wps:cNvSpPr>
                          <wps:spPr bwMode="auto">
                            <a:xfrm>
                              <a:off x="2819" y="457"/>
                              <a:ext cx="27" cy="11"/>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4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0"/>
                                  </a:lnTo>
                                  <a:lnTo>
                                    <a:pt x="26" y="0"/>
                                  </a:lnTo>
                                  <a:lnTo>
                                    <a:pt x="24" y="0"/>
                                  </a:lnTo>
                                  <a:lnTo>
                                    <a:pt x="21" y="0"/>
                                  </a:lnTo>
                                  <a:lnTo>
                                    <a:pt x="24"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728" name="Group 3335"/>
                        <wpg:cNvGrpSpPr>
                          <a:grpSpLocks/>
                        </wpg:cNvGrpSpPr>
                        <wpg:grpSpPr bwMode="auto">
                          <a:xfrm>
                            <a:off x="353060" y="0"/>
                            <a:ext cx="310515" cy="455930"/>
                            <a:chOff x="556" y="-1"/>
                            <a:chExt cx="489" cy="718"/>
                          </a:xfrm>
                        </wpg:grpSpPr>
                        <wps:wsp>
                          <wps:cNvPr id="729" name="Freeform 3336"/>
                          <wps:cNvSpPr>
                            <a:spLocks/>
                          </wps:cNvSpPr>
                          <wps:spPr bwMode="auto">
                            <a:xfrm>
                              <a:off x="592" y="292"/>
                              <a:ext cx="453" cy="425"/>
                            </a:xfrm>
                            <a:custGeom>
                              <a:avLst/>
                              <a:gdLst>
                                <a:gd name="T0" fmla="*/ 438 w 453"/>
                                <a:gd name="T1" fmla="*/ 295 h 425"/>
                                <a:gd name="T2" fmla="*/ 447 w 453"/>
                                <a:gd name="T3" fmla="*/ 274 h 425"/>
                                <a:gd name="T4" fmla="*/ 452 w 453"/>
                                <a:gd name="T5" fmla="*/ 253 h 425"/>
                                <a:gd name="T6" fmla="*/ 453 w 453"/>
                                <a:gd name="T7" fmla="*/ 231 h 425"/>
                                <a:gd name="T8" fmla="*/ 452 w 453"/>
                                <a:gd name="T9" fmla="*/ 193 h 425"/>
                                <a:gd name="T10" fmla="*/ 449 w 453"/>
                                <a:gd name="T11" fmla="*/ 168 h 425"/>
                                <a:gd name="T12" fmla="*/ 444 w 453"/>
                                <a:gd name="T13" fmla="*/ 145 h 425"/>
                                <a:gd name="T14" fmla="*/ 435 w 453"/>
                                <a:gd name="T15" fmla="*/ 122 h 425"/>
                                <a:gd name="T16" fmla="*/ 422 w 453"/>
                                <a:gd name="T17" fmla="*/ 99 h 425"/>
                                <a:gd name="T18" fmla="*/ 407 w 453"/>
                                <a:gd name="T19" fmla="*/ 80 h 425"/>
                                <a:gd name="T20" fmla="*/ 391 w 453"/>
                                <a:gd name="T21" fmla="*/ 62 h 425"/>
                                <a:gd name="T22" fmla="*/ 356 w 453"/>
                                <a:gd name="T23" fmla="*/ 35 h 425"/>
                                <a:gd name="T24" fmla="*/ 320 w 453"/>
                                <a:gd name="T25" fmla="*/ 16 h 425"/>
                                <a:gd name="T26" fmla="*/ 275 w 453"/>
                                <a:gd name="T27" fmla="*/ 4 h 425"/>
                                <a:gd name="T28" fmla="*/ 230 w 453"/>
                                <a:gd name="T29" fmla="*/ 0 h 425"/>
                                <a:gd name="T30" fmla="*/ 185 w 453"/>
                                <a:gd name="T31" fmla="*/ 2 h 425"/>
                                <a:gd name="T32" fmla="*/ 142 w 453"/>
                                <a:gd name="T33" fmla="*/ 9 h 425"/>
                                <a:gd name="T34" fmla="*/ 99 w 453"/>
                                <a:gd name="T35" fmla="*/ 23 h 425"/>
                                <a:gd name="T36" fmla="*/ 78 w 453"/>
                                <a:gd name="T37" fmla="*/ 34 h 425"/>
                                <a:gd name="T38" fmla="*/ 57 w 453"/>
                                <a:gd name="T39" fmla="*/ 46 h 425"/>
                                <a:gd name="T40" fmla="*/ 39 w 453"/>
                                <a:gd name="T41" fmla="*/ 62 h 425"/>
                                <a:gd name="T42" fmla="*/ 23 w 453"/>
                                <a:gd name="T43" fmla="*/ 84 h 425"/>
                                <a:gd name="T44" fmla="*/ 11 w 453"/>
                                <a:gd name="T45" fmla="*/ 108 h 425"/>
                                <a:gd name="T46" fmla="*/ 3 w 453"/>
                                <a:gd name="T47" fmla="*/ 133 h 425"/>
                                <a:gd name="T48" fmla="*/ 0 w 453"/>
                                <a:gd name="T49" fmla="*/ 157 h 425"/>
                                <a:gd name="T50" fmla="*/ 0 w 453"/>
                                <a:gd name="T51" fmla="*/ 181 h 425"/>
                                <a:gd name="T52" fmla="*/ 3 w 453"/>
                                <a:gd name="T53" fmla="*/ 202 h 425"/>
                                <a:gd name="T54" fmla="*/ 3 w 453"/>
                                <a:gd name="T55" fmla="*/ 223 h 425"/>
                                <a:gd name="T56" fmla="*/ 4 w 453"/>
                                <a:gd name="T57" fmla="*/ 245 h 425"/>
                                <a:gd name="T58" fmla="*/ 7 w 453"/>
                                <a:gd name="T59" fmla="*/ 265 h 425"/>
                                <a:gd name="T60" fmla="*/ 14 w 453"/>
                                <a:gd name="T61" fmla="*/ 284 h 425"/>
                                <a:gd name="T62" fmla="*/ 31 w 453"/>
                                <a:gd name="T63" fmla="*/ 320 h 425"/>
                                <a:gd name="T64" fmla="*/ 53 w 453"/>
                                <a:gd name="T65" fmla="*/ 351 h 425"/>
                                <a:gd name="T66" fmla="*/ 75 w 453"/>
                                <a:gd name="T67" fmla="*/ 371 h 425"/>
                                <a:gd name="T68" fmla="*/ 103 w 453"/>
                                <a:gd name="T69" fmla="*/ 390 h 425"/>
                                <a:gd name="T70" fmla="*/ 135 w 453"/>
                                <a:gd name="T71" fmla="*/ 406 h 425"/>
                                <a:gd name="T72" fmla="*/ 169 w 453"/>
                                <a:gd name="T73" fmla="*/ 417 h 425"/>
                                <a:gd name="T74" fmla="*/ 204 w 453"/>
                                <a:gd name="T75" fmla="*/ 424 h 425"/>
                                <a:gd name="T76" fmla="*/ 239 w 453"/>
                                <a:gd name="T77" fmla="*/ 425 h 425"/>
                                <a:gd name="T78" fmla="*/ 272 w 453"/>
                                <a:gd name="T79" fmla="*/ 422 h 425"/>
                                <a:gd name="T80" fmla="*/ 305 w 453"/>
                                <a:gd name="T81" fmla="*/ 413 h 425"/>
                                <a:gd name="T82" fmla="*/ 330 w 453"/>
                                <a:gd name="T83" fmla="*/ 403 h 425"/>
                                <a:gd name="T84" fmla="*/ 357 w 453"/>
                                <a:gd name="T85" fmla="*/ 385 h 425"/>
                                <a:gd name="T86" fmla="*/ 382 w 453"/>
                                <a:gd name="T87" fmla="*/ 366 h 425"/>
                                <a:gd name="T88" fmla="*/ 400 w 453"/>
                                <a:gd name="T89" fmla="*/ 348 h 425"/>
                                <a:gd name="T90" fmla="*/ 417 w 453"/>
                                <a:gd name="T91" fmla="*/ 329 h 425"/>
                                <a:gd name="T92" fmla="*/ 431 w 453"/>
                                <a:gd name="T93" fmla="*/ 306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3" h="425">
                                  <a:moveTo>
                                    <a:pt x="438" y="295"/>
                                  </a:moveTo>
                                  <a:lnTo>
                                    <a:pt x="438" y="295"/>
                                  </a:lnTo>
                                  <a:lnTo>
                                    <a:pt x="443" y="284"/>
                                  </a:lnTo>
                                  <a:lnTo>
                                    <a:pt x="447" y="274"/>
                                  </a:lnTo>
                                  <a:lnTo>
                                    <a:pt x="449" y="264"/>
                                  </a:lnTo>
                                  <a:lnTo>
                                    <a:pt x="452" y="253"/>
                                  </a:lnTo>
                                  <a:lnTo>
                                    <a:pt x="452" y="241"/>
                                  </a:lnTo>
                                  <a:lnTo>
                                    <a:pt x="453" y="231"/>
                                  </a:lnTo>
                                  <a:lnTo>
                                    <a:pt x="453" y="211"/>
                                  </a:lnTo>
                                  <a:lnTo>
                                    <a:pt x="452" y="193"/>
                                  </a:lnTo>
                                  <a:lnTo>
                                    <a:pt x="451" y="181"/>
                                  </a:lnTo>
                                  <a:lnTo>
                                    <a:pt x="449" y="168"/>
                                  </a:lnTo>
                                  <a:lnTo>
                                    <a:pt x="447" y="156"/>
                                  </a:lnTo>
                                  <a:lnTo>
                                    <a:pt x="444" y="145"/>
                                  </a:lnTo>
                                  <a:lnTo>
                                    <a:pt x="439" y="133"/>
                                  </a:lnTo>
                                  <a:lnTo>
                                    <a:pt x="435" y="122"/>
                                  </a:lnTo>
                                  <a:lnTo>
                                    <a:pt x="429" y="110"/>
                                  </a:lnTo>
                                  <a:lnTo>
                                    <a:pt x="422" y="99"/>
                                  </a:lnTo>
                                  <a:lnTo>
                                    <a:pt x="415" y="89"/>
                                  </a:lnTo>
                                  <a:lnTo>
                                    <a:pt x="407" y="80"/>
                                  </a:lnTo>
                                  <a:lnTo>
                                    <a:pt x="399" y="70"/>
                                  </a:lnTo>
                                  <a:lnTo>
                                    <a:pt x="391" y="62"/>
                                  </a:lnTo>
                                  <a:lnTo>
                                    <a:pt x="374" y="47"/>
                                  </a:lnTo>
                                  <a:lnTo>
                                    <a:pt x="356" y="35"/>
                                  </a:lnTo>
                                  <a:lnTo>
                                    <a:pt x="342" y="27"/>
                                  </a:lnTo>
                                  <a:lnTo>
                                    <a:pt x="320" y="16"/>
                                  </a:lnTo>
                                  <a:lnTo>
                                    <a:pt x="297" y="9"/>
                                  </a:lnTo>
                                  <a:lnTo>
                                    <a:pt x="275" y="4"/>
                                  </a:lnTo>
                                  <a:lnTo>
                                    <a:pt x="253" y="1"/>
                                  </a:lnTo>
                                  <a:lnTo>
                                    <a:pt x="230" y="0"/>
                                  </a:lnTo>
                                  <a:lnTo>
                                    <a:pt x="208" y="0"/>
                                  </a:lnTo>
                                  <a:lnTo>
                                    <a:pt x="185" y="2"/>
                                  </a:lnTo>
                                  <a:lnTo>
                                    <a:pt x="162" y="5"/>
                                  </a:lnTo>
                                  <a:lnTo>
                                    <a:pt x="142" y="9"/>
                                  </a:lnTo>
                                  <a:lnTo>
                                    <a:pt x="120" y="15"/>
                                  </a:lnTo>
                                  <a:lnTo>
                                    <a:pt x="99" y="23"/>
                                  </a:lnTo>
                                  <a:lnTo>
                                    <a:pt x="88" y="28"/>
                                  </a:lnTo>
                                  <a:lnTo>
                                    <a:pt x="78" y="34"/>
                                  </a:lnTo>
                                  <a:lnTo>
                                    <a:pt x="67" y="39"/>
                                  </a:lnTo>
                                  <a:lnTo>
                                    <a:pt x="57" y="46"/>
                                  </a:lnTo>
                                  <a:lnTo>
                                    <a:pt x="48" y="54"/>
                                  </a:lnTo>
                                  <a:lnTo>
                                    <a:pt x="39" y="62"/>
                                  </a:lnTo>
                                  <a:lnTo>
                                    <a:pt x="31" y="73"/>
                                  </a:lnTo>
                                  <a:lnTo>
                                    <a:pt x="23" y="84"/>
                                  </a:lnTo>
                                  <a:lnTo>
                                    <a:pt x="17" y="95"/>
                                  </a:lnTo>
                                  <a:lnTo>
                                    <a:pt x="11" y="108"/>
                                  </a:lnTo>
                                  <a:lnTo>
                                    <a:pt x="6" y="121"/>
                                  </a:lnTo>
                                  <a:lnTo>
                                    <a:pt x="3" y="133"/>
                                  </a:lnTo>
                                  <a:lnTo>
                                    <a:pt x="0" y="145"/>
                                  </a:lnTo>
                                  <a:lnTo>
                                    <a:pt x="0" y="157"/>
                                  </a:lnTo>
                                  <a:lnTo>
                                    <a:pt x="0" y="168"/>
                                  </a:lnTo>
                                  <a:lnTo>
                                    <a:pt x="0" y="181"/>
                                  </a:lnTo>
                                  <a:lnTo>
                                    <a:pt x="2" y="191"/>
                                  </a:lnTo>
                                  <a:lnTo>
                                    <a:pt x="3" y="202"/>
                                  </a:lnTo>
                                  <a:lnTo>
                                    <a:pt x="3" y="213"/>
                                  </a:lnTo>
                                  <a:lnTo>
                                    <a:pt x="3" y="223"/>
                                  </a:lnTo>
                                  <a:lnTo>
                                    <a:pt x="3" y="234"/>
                                  </a:lnTo>
                                  <a:lnTo>
                                    <a:pt x="4" y="245"/>
                                  </a:lnTo>
                                  <a:lnTo>
                                    <a:pt x="6" y="254"/>
                                  </a:lnTo>
                                  <a:lnTo>
                                    <a:pt x="7" y="265"/>
                                  </a:lnTo>
                                  <a:lnTo>
                                    <a:pt x="11" y="274"/>
                                  </a:lnTo>
                                  <a:lnTo>
                                    <a:pt x="14" y="284"/>
                                  </a:lnTo>
                                  <a:lnTo>
                                    <a:pt x="21" y="303"/>
                                  </a:lnTo>
                                  <a:lnTo>
                                    <a:pt x="31" y="320"/>
                                  </a:lnTo>
                                  <a:lnTo>
                                    <a:pt x="42" y="336"/>
                                  </a:lnTo>
                                  <a:lnTo>
                                    <a:pt x="53" y="351"/>
                                  </a:lnTo>
                                  <a:lnTo>
                                    <a:pt x="61" y="359"/>
                                  </a:lnTo>
                                  <a:lnTo>
                                    <a:pt x="75" y="371"/>
                                  </a:lnTo>
                                  <a:lnTo>
                                    <a:pt x="88" y="381"/>
                                  </a:lnTo>
                                  <a:lnTo>
                                    <a:pt x="103" y="390"/>
                                  </a:lnTo>
                                  <a:lnTo>
                                    <a:pt x="118" y="400"/>
                                  </a:lnTo>
                                  <a:lnTo>
                                    <a:pt x="135" y="406"/>
                                  </a:lnTo>
                                  <a:lnTo>
                                    <a:pt x="152" y="413"/>
                                  </a:lnTo>
                                  <a:lnTo>
                                    <a:pt x="169" y="417"/>
                                  </a:lnTo>
                                  <a:lnTo>
                                    <a:pt x="186" y="420"/>
                                  </a:lnTo>
                                  <a:lnTo>
                                    <a:pt x="204" y="424"/>
                                  </a:lnTo>
                                  <a:lnTo>
                                    <a:pt x="222" y="425"/>
                                  </a:lnTo>
                                  <a:lnTo>
                                    <a:pt x="239" y="425"/>
                                  </a:lnTo>
                                  <a:lnTo>
                                    <a:pt x="256" y="424"/>
                                  </a:lnTo>
                                  <a:lnTo>
                                    <a:pt x="272" y="422"/>
                                  </a:lnTo>
                                  <a:lnTo>
                                    <a:pt x="289" y="419"/>
                                  </a:lnTo>
                                  <a:lnTo>
                                    <a:pt x="305" y="413"/>
                                  </a:lnTo>
                                  <a:lnTo>
                                    <a:pt x="319" y="408"/>
                                  </a:lnTo>
                                  <a:lnTo>
                                    <a:pt x="330" y="403"/>
                                  </a:lnTo>
                                  <a:lnTo>
                                    <a:pt x="342" y="395"/>
                                  </a:lnTo>
                                  <a:lnTo>
                                    <a:pt x="357" y="385"/>
                                  </a:lnTo>
                                  <a:lnTo>
                                    <a:pt x="372" y="374"/>
                                  </a:lnTo>
                                  <a:lnTo>
                                    <a:pt x="382" y="366"/>
                                  </a:lnTo>
                                  <a:lnTo>
                                    <a:pt x="391" y="358"/>
                                  </a:lnTo>
                                  <a:lnTo>
                                    <a:pt x="400" y="348"/>
                                  </a:lnTo>
                                  <a:lnTo>
                                    <a:pt x="408" y="339"/>
                                  </a:lnTo>
                                  <a:lnTo>
                                    <a:pt x="417" y="329"/>
                                  </a:lnTo>
                                  <a:lnTo>
                                    <a:pt x="425" y="318"/>
                                  </a:lnTo>
                                  <a:lnTo>
                                    <a:pt x="431" y="306"/>
                                  </a:lnTo>
                                  <a:lnTo>
                                    <a:pt x="438"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 name="Freeform 3337"/>
                          <wps:cNvSpPr>
                            <a:spLocks/>
                          </wps:cNvSpPr>
                          <wps:spPr bwMode="auto">
                            <a:xfrm>
                              <a:off x="565" y="16"/>
                              <a:ext cx="449" cy="641"/>
                            </a:xfrm>
                            <a:custGeom>
                              <a:avLst/>
                              <a:gdLst>
                                <a:gd name="T0" fmla="*/ 449 w 449"/>
                                <a:gd name="T1" fmla="*/ 170 h 641"/>
                                <a:gd name="T2" fmla="*/ 444 w 449"/>
                                <a:gd name="T3" fmla="*/ 146 h 641"/>
                                <a:gd name="T4" fmla="*/ 435 w 449"/>
                                <a:gd name="T5" fmla="*/ 124 h 641"/>
                                <a:gd name="T6" fmla="*/ 422 w 449"/>
                                <a:gd name="T7" fmla="*/ 101 h 641"/>
                                <a:gd name="T8" fmla="*/ 408 w 449"/>
                                <a:gd name="T9" fmla="*/ 82 h 641"/>
                                <a:gd name="T10" fmla="*/ 391 w 449"/>
                                <a:gd name="T11" fmla="*/ 64 h 641"/>
                                <a:gd name="T12" fmla="*/ 357 w 449"/>
                                <a:gd name="T13" fmla="*/ 36 h 641"/>
                                <a:gd name="T14" fmla="*/ 319 w 449"/>
                                <a:gd name="T15" fmla="*/ 18 h 641"/>
                                <a:gd name="T16" fmla="*/ 275 w 449"/>
                                <a:gd name="T17" fmla="*/ 5 h 641"/>
                                <a:gd name="T18" fmla="*/ 231 w 449"/>
                                <a:gd name="T19" fmla="*/ 0 h 641"/>
                                <a:gd name="T20" fmla="*/ 186 w 449"/>
                                <a:gd name="T21" fmla="*/ 4 h 641"/>
                                <a:gd name="T22" fmla="*/ 142 w 449"/>
                                <a:gd name="T23" fmla="*/ 12 h 641"/>
                                <a:gd name="T24" fmla="*/ 100 w 449"/>
                                <a:gd name="T25" fmla="*/ 25 h 641"/>
                                <a:gd name="T26" fmla="*/ 79 w 449"/>
                                <a:gd name="T27" fmla="*/ 35 h 641"/>
                                <a:gd name="T28" fmla="*/ 59 w 449"/>
                                <a:gd name="T29" fmla="*/ 48 h 641"/>
                                <a:gd name="T30" fmla="*/ 40 w 449"/>
                                <a:gd name="T31" fmla="*/ 65 h 641"/>
                                <a:gd name="T32" fmla="*/ 24 w 449"/>
                                <a:gd name="T33" fmla="*/ 85 h 641"/>
                                <a:gd name="T34" fmla="*/ 11 w 449"/>
                                <a:gd name="T35" fmla="*/ 109 h 641"/>
                                <a:gd name="T36" fmla="*/ 3 w 449"/>
                                <a:gd name="T37" fmla="*/ 138 h 641"/>
                                <a:gd name="T38" fmla="*/ 0 w 449"/>
                                <a:gd name="T39" fmla="*/ 165 h 641"/>
                                <a:gd name="T40" fmla="*/ 0 w 449"/>
                                <a:gd name="T41" fmla="*/ 447 h 641"/>
                                <a:gd name="T42" fmla="*/ 1 w 449"/>
                                <a:gd name="T43" fmla="*/ 466 h 641"/>
                                <a:gd name="T44" fmla="*/ 7 w 449"/>
                                <a:gd name="T45" fmla="*/ 494 h 641"/>
                                <a:gd name="T46" fmla="*/ 21 w 449"/>
                                <a:gd name="T47" fmla="*/ 527 h 641"/>
                                <a:gd name="T48" fmla="*/ 40 w 449"/>
                                <a:gd name="T49" fmla="*/ 557 h 641"/>
                                <a:gd name="T50" fmla="*/ 62 w 449"/>
                                <a:gd name="T51" fmla="*/ 583 h 641"/>
                                <a:gd name="T52" fmla="*/ 91 w 449"/>
                                <a:gd name="T53" fmla="*/ 605 h 641"/>
                                <a:gd name="T54" fmla="*/ 123 w 449"/>
                                <a:gd name="T55" fmla="*/ 621 h 641"/>
                                <a:gd name="T56" fmla="*/ 158 w 449"/>
                                <a:gd name="T57" fmla="*/ 632 h 641"/>
                                <a:gd name="T58" fmla="*/ 194 w 449"/>
                                <a:gd name="T59" fmla="*/ 639 h 641"/>
                                <a:gd name="T60" fmla="*/ 229 w 449"/>
                                <a:gd name="T61" fmla="*/ 641 h 641"/>
                                <a:gd name="T62" fmla="*/ 264 w 449"/>
                                <a:gd name="T63" fmla="*/ 637 h 641"/>
                                <a:gd name="T64" fmla="*/ 297 w 449"/>
                                <a:gd name="T65" fmla="*/ 631 h 641"/>
                                <a:gd name="T66" fmla="*/ 323 w 449"/>
                                <a:gd name="T67" fmla="*/ 622 h 641"/>
                                <a:gd name="T68" fmla="*/ 344 w 449"/>
                                <a:gd name="T69" fmla="*/ 610 h 641"/>
                                <a:gd name="T70" fmla="*/ 367 w 449"/>
                                <a:gd name="T71" fmla="*/ 595 h 641"/>
                                <a:gd name="T72" fmla="*/ 389 w 449"/>
                                <a:gd name="T73" fmla="*/ 576 h 641"/>
                                <a:gd name="T74" fmla="*/ 410 w 449"/>
                                <a:gd name="T75" fmla="*/ 553 h 641"/>
                                <a:gd name="T76" fmla="*/ 428 w 449"/>
                                <a:gd name="T77" fmla="*/ 528 h 641"/>
                                <a:gd name="T78" fmla="*/ 441 w 449"/>
                                <a:gd name="T79" fmla="*/ 498 h 641"/>
                                <a:gd name="T80" fmla="*/ 447 w 449"/>
                                <a:gd name="T81" fmla="*/ 474 h 641"/>
                                <a:gd name="T82" fmla="*/ 447 w 449"/>
                                <a:gd name="T83" fmla="*/ 458 h 641"/>
                                <a:gd name="T84" fmla="*/ 449 w 449"/>
                                <a:gd name="T85" fmla="*/ 170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1">
                                  <a:moveTo>
                                    <a:pt x="449" y="170"/>
                                  </a:moveTo>
                                  <a:lnTo>
                                    <a:pt x="449" y="170"/>
                                  </a:lnTo>
                                  <a:lnTo>
                                    <a:pt x="447" y="158"/>
                                  </a:lnTo>
                                  <a:lnTo>
                                    <a:pt x="444" y="146"/>
                                  </a:lnTo>
                                  <a:lnTo>
                                    <a:pt x="440" y="135"/>
                                  </a:lnTo>
                                  <a:lnTo>
                                    <a:pt x="435" y="124"/>
                                  </a:lnTo>
                                  <a:lnTo>
                                    <a:pt x="429" y="112"/>
                                  </a:lnTo>
                                  <a:lnTo>
                                    <a:pt x="422" y="101"/>
                                  </a:lnTo>
                                  <a:lnTo>
                                    <a:pt x="415" y="91"/>
                                  </a:lnTo>
                                  <a:lnTo>
                                    <a:pt x="408" y="82"/>
                                  </a:lnTo>
                                  <a:lnTo>
                                    <a:pt x="399" y="72"/>
                                  </a:lnTo>
                                  <a:lnTo>
                                    <a:pt x="391" y="64"/>
                                  </a:lnTo>
                                  <a:lnTo>
                                    <a:pt x="374" y="48"/>
                                  </a:lnTo>
                                  <a:lnTo>
                                    <a:pt x="357" y="36"/>
                                  </a:lnTo>
                                  <a:lnTo>
                                    <a:pt x="342" y="27"/>
                                  </a:lnTo>
                                  <a:lnTo>
                                    <a:pt x="319" y="18"/>
                                  </a:lnTo>
                                  <a:lnTo>
                                    <a:pt x="297" y="11"/>
                                  </a:lnTo>
                                  <a:lnTo>
                                    <a:pt x="275" y="5"/>
                                  </a:lnTo>
                                  <a:lnTo>
                                    <a:pt x="253" y="2"/>
                                  </a:lnTo>
                                  <a:lnTo>
                                    <a:pt x="231" y="0"/>
                                  </a:lnTo>
                                  <a:lnTo>
                                    <a:pt x="209" y="2"/>
                                  </a:lnTo>
                                  <a:lnTo>
                                    <a:pt x="186" y="4"/>
                                  </a:lnTo>
                                  <a:lnTo>
                                    <a:pt x="162" y="7"/>
                                  </a:lnTo>
                                  <a:lnTo>
                                    <a:pt x="142" y="12"/>
                                  </a:lnTo>
                                  <a:lnTo>
                                    <a:pt x="121" y="18"/>
                                  </a:lnTo>
                                  <a:lnTo>
                                    <a:pt x="100" y="25"/>
                                  </a:lnTo>
                                  <a:lnTo>
                                    <a:pt x="89" y="30"/>
                                  </a:lnTo>
                                  <a:lnTo>
                                    <a:pt x="79" y="35"/>
                                  </a:lnTo>
                                  <a:lnTo>
                                    <a:pt x="68" y="42"/>
                                  </a:lnTo>
                                  <a:lnTo>
                                    <a:pt x="59" y="48"/>
                                  </a:lnTo>
                                  <a:lnTo>
                                    <a:pt x="48" y="56"/>
                                  </a:lnTo>
                                  <a:lnTo>
                                    <a:pt x="40" y="65"/>
                                  </a:lnTo>
                                  <a:lnTo>
                                    <a:pt x="31" y="74"/>
                                  </a:lnTo>
                                  <a:lnTo>
                                    <a:pt x="24" y="85"/>
                                  </a:lnTo>
                                  <a:lnTo>
                                    <a:pt x="18" y="97"/>
                                  </a:lnTo>
                                  <a:lnTo>
                                    <a:pt x="11" y="109"/>
                                  </a:lnTo>
                                  <a:lnTo>
                                    <a:pt x="6" y="124"/>
                                  </a:lnTo>
                                  <a:lnTo>
                                    <a:pt x="3" y="138"/>
                                  </a:lnTo>
                                  <a:lnTo>
                                    <a:pt x="1" y="151"/>
                                  </a:lnTo>
                                  <a:lnTo>
                                    <a:pt x="0" y="165"/>
                                  </a:lnTo>
                                  <a:lnTo>
                                    <a:pt x="0" y="437"/>
                                  </a:lnTo>
                                  <a:lnTo>
                                    <a:pt x="0" y="447"/>
                                  </a:lnTo>
                                  <a:lnTo>
                                    <a:pt x="0" y="458"/>
                                  </a:lnTo>
                                  <a:lnTo>
                                    <a:pt x="1" y="466"/>
                                  </a:lnTo>
                                  <a:lnTo>
                                    <a:pt x="2" y="475"/>
                                  </a:lnTo>
                                  <a:lnTo>
                                    <a:pt x="7" y="494"/>
                                  </a:lnTo>
                                  <a:lnTo>
                                    <a:pt x="14" y="511"/>
                                  </a:lnTo>
                                  <a:lnTo>
                                    <a:pt x="21" y="527"/>
                                  </a:lnTo>
                                  <a:lnTo>
                                    <a:pt x="30" y="543"/>
                                  </a:lnTo>
                                  <a:lnTo>
                                    <a:pt x="40" y="557"/>
                                  </a:lnTo>
                                  <a:lnTo>
                                    <a:pt x="50" y="570"/>
                                  </a:lnTo>
                                  <a:lnTo>
                                    <a:pt x="62" y="583"/>
                                  </a:lnTo>
                                  <a:lnTo>
                                    <a:pt x="76" y="594"/>
                                  </a:lnTo>
                                  <a:lnTo>
                                    <a:pt x="91" y="605"/>
                                  </a:lnTo>
                                  <a:lnTo>
                                    <a:pt x="107" y="613"/>
                                  </a:lnTo>
                                  <a:lnTo>
                                    <a:pt x="123" y="621"/>
                                  </a:lnTo>
                                  <a:lnTo>
                                    <a:pt x="140" y="626"/>
                                  </a:lnTo>
                                  <a:lnTo>
                                    <a:pt x="158" y="632"/>
                                  </a:lnTo>
                                  <a:lnTo>
                                    <a:pt x="176" y="636"/>
                                  </a:lnTo>
                                  <a:lnTo>
                                    <a:pt x="194" y="639"/>
                                  </a:lnTo>
                                  <a:lnTo>
                                    <a:pt x="211" y="640"/>
                                  </a:lnTo>
                                  <a:lnTo>
                                    <a:pt x="229" y="641"/>
                                  </a:lnTo>
                                  <a:lnTo>
                                    <a:pt x="247" y="640"/>
                                  </a:lnTo>
                                  <a:lnTo>
                                    <a:pt x="264" y="637"/>
                                  </a:lnTo>
                                  <a:lnTo>
                                    <a:pt x="281" y="635"/>
                                  </a:lnTo>
                                  <a:lnTo>
                                    <a:pt x="297" y="631"/>
                                  </a:lnTo>
                                  <a:lnTo>
                                    <a:pt x="313" y="625"/>
                                  </a:lnTo>
                                  <a:lnTo>
                                    <a:pt x="323" y="622"/>
                                  </a:lnTo>
                                  <a:lnTo>
                                    <a:pt x="333" y="617"/>
                                  </a:lnTo>
                                  <a:lnTo>
                                    <a:pt x="344" y="610"/>
                                  </a:lnTo>
                                  <a:lnTo>
                                    <a:pt x="355" y="603"/>
                                  </a:lnTo>
                                  <a:lnTo>
                                    <a:pt x="367" y="595"/>
                                  </a:lnTo>
                                  <a:lnTo>
                                    <a:pt x="378" y="587"/>
                                  </a:lnTo>
                                  <a:lnTo>
                                    <a:pt x="389" y="576"/>
                                  </a:lnTo>
                                  <a:lnTo>
                                    <a:pt x="400" y="565"/>
                                  </a:lnTo>
                                  <a:lnTo>
                                    <a:pt x="410" y="553"/>
                                  </a:lnTo>
                                  <a:lnTo>
                                    <a:pt x="419" y="541"/>
                                  </a:lnTo>
                                  <a:lnTo>
                                    <a:pt x="428" y="528"/>
                                  </a:lnTo>
                                  <a:lnTo>
                                    <a:pt x="435" y="514"/>
                                  </a:lnTo>
                                  <a:lnTo>
                                    <a:pt x="441" y="498"/>
                                  </a:lnTo>
                                  <a:lnTo>
                                    <a:pt x="445" y="483"/>
                                  </a:lnTo>
                                  <a:lnTo>
                                    <a:pt x="447" y="474"/>
                                  </a:lnTo>
                                  <a:lnTo>
                                    <a:pt x="447" y="465"/>
                                  </a:lnTo>
                                  <a:lnTo>
                                    <a:pt x="447" y="458"/>
                                  </a:lnTo>
                                  <a:lnTo>
                                    <a:pt x="447" y="448"/>
                                  </a:lnTo>
                                  <a:lnTo>
                                    <a:pt x="449" y="170"/>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 name="Freeform 3338"/>
                          <wps:cNvSpPr>
                            <a:spLocks/>
                          </wps:cNvSpPr>
                          <wps:spPr bwMode="auto">
                            <a:xfrm>
                              <a:off x="556" y="5"/>
                              <a:ext cx="465" cy="660"/>
                            </a:xfrm>
                            <a:custGeom>
                              <a:avLst/>
                              <a:gdLst>
                                <a:gd name="T0" fmla="*/ 461 w 465"/>
                                <a:gd name="T1" fmla="*/ 153 h 660"/>
                                <a:gd name="T2" fmla="*/ 433 w 465"/>
                                <a:gd name="T3" fmla="*/ 95 h 660"/>
                                <a:gd name="T4" fmla="*/ 391 w 465"/>
                                <a:gd name="T5" fmla="*/ 50 h 660"/>
                                <a:gd name="T6" fmla="*/ 336 w 465"/>
                                <a:gd name="T7" fmla="*/ 19 h 660"/>
                                <a:gd name="T8" fmla="*/ 277 w 465"/>
                                <a:gd name="T9" fmla="*/ 4 h 660"/>
                                <a:gd name="T10" fmla="*/ 209 w 465"/>
                                <a:gd name="T11" fmla="*/ 2 h 660"/>
                                <a:gd name="T12" fmla="*/ 123 w 465"/>
                                <a:gd name="T13" fmla="*/ 21 h 660"/>
                                <a:gd name="T14" fmla="*/ 75 w 465"/>
                                <a:gd name="T15" fmla="*/ 46 h 660"/>
                                <a:gd name="T16" fmla="*/ 33 w 465"/>
                                <a:gd name="T17" fmla="*/ 87 h 660"/>
                                <a:gd name="T18" fmla="*/ 6 w 465"/>
                                <a:gd name="T19" fmla="*/ 144 h 660"/>
                                <a:gd name="T20" fmla="*/ 1 w 465"/>
                                <a:gd name="T21" fmla="*/ 217 h 660"/>
                                <a:gd name="T22" fmla="*/ 1 w 465"/>
                                <a:gd name="T23" fmla="*/ 476 h 660"/>
                                <a:gd name="T24" fmla="*/ 9 w 465"/>
                                <a:gd name="T25" fmla="*/ 515 h 660"/>
                                <a:gd name="T26" fmla="*/ 45 w 465"/>
                                <a:gd name="T27" fmla="*/ 581 h 660"/>
                                <a:gd name="T28" fmla="*/ 92 w 465"/>
                                <a:gd name="T29" fmla="*/ 624 h 660"/>
                                <a:gd name="T30" fmla="*/ 144 w 465"/>
                                <a:gd name="T31" fmla="*/ 648 h 660"/>
                                <a:gd name="T32" fmla="*/ 200 w 465"/>
                                <a:gd name="T33" fmla="*/ 660 h 660"/>
                                <a:gd name="T34" fmla="*/ 283 w 465"/>
                                <a:gd name="T35" fmla="*/ 654 h 660"/>
                                <a:gd name="T36" fmla="*/ 327 w 465"/>
                                <a:gd name="T37" fmla="*/ 639 h 660"/>
                                <a:gd name="T38" fmla="*/ 369 w 465"/>
                                <a:gd name="T39" fmla="*/ 615 h 660"/>
                                <a:gd name="T40" fmla="*/ 408 w 465"/>
                                <a:gd name="T41" fmla="*/ 581 h 660"/>
                                <a:gd name="T42" fmla="*/ 440 w 465"/>
                                <a:gd name="T43" fmla="*/ 536 h 660"/>
                                <a:gd name="T44" fmla="*/ 455 w 465"/>
                                <a:gd name="T45" fmla="*/ 501 h 660"/>
                                <a:gd name="T46" fmla="*/ 463 w 465"/>
                                <a:gd name="T47" fmla="*/ 445 h 660"/>
                                <a:gd name="T48" fmla="*/ 463 w 465"/>
                                <a:gd name="T49" fmla="*/ 171 h 660"/>
                                <a:gd name="T50" fmla="*/ 450 w 465"/>
                                <a:gd name="T51" fmla="*/ 183 h 660"/>
                                <a:gd name="T52" fmla="*/ 449 w 465"/>
                                <a:gd name="T53" fmla="*/ 465 h 660"/>
                                <a:gd name="T54" fmla="*/ 443 w 465"/>
                                <a:gd name="T55" fmla="*/ 513 h 660"/>
                                <a:gd name="T56" fmla="*/ 418 w 465"/>
                                <a:gd name="T57" fmla="*/ 558 h 660"/>
                                <a:gd name="T58" fmla="*/ 372 w 465"/>
                                <a:gd name="T59" fmla="*/ 601 h 660"/>
                                <a:gd name="T60" fmla="*/ 326 w 465"/>
                                <a:gd name="T61" fmla="*/ 625 h 660"/>
                                <a:gd name="T62" fmla="*/ 277 w 465"/>
                                <a:gd name="T63" fmla="*/ 638 h 660"/>
                                <a:gd name="T64" fmla="*/ 220 w 465"/>
                                <a:gd name="T65" fmla="*/ 641 h 660"/>
                                <a:gd name="T66" fmla="*/ 161 w 465"/>
                                <a:gd name="T67" fmla="*/ 630 h 660"/>
                                <a:gd name="T68" fmla="*/ 106 w 465"/>
                                <a:gd name="T69" fmla="*/ 604 h 660"/>
                                <a:gd name="T70" fmla="*/ 57 w 465"/>
                                <a:gd name="T71" fmla="*/ 562 h 660"/>
                                <a:gd name="T72" fmla="*/ 26 w 465"/>
                                <a:gd name="T73" fmla="*/ 505 h 660"/>
                                <a:gd name="T74" fmla="*/ 15 w 465"/>
                                <a:gd name="T75" fmla="*/ 436 h 660"/>
                                <a:gd name="T76" fmla="*/ 18 w 465"/>
                                <a:gd name="T77" fmla="*/ 149 h 660"/>
                                <a:gd name="T78" fmla="*/ 35 w 465"/>
                                <a:gd name="T79" fmla="*/ 97 h 660"/>
                                <a:gd name="T80" fmla="*/ 75 w 465"/>
                                <a:gd name="T81" fmla="*/ 57 h 660"/>
                                <a:gd name="T82" fmla="*/ 130 w 465"/>
                                <a:gd name="T83" fmla="*/ 35 h 660"/>
                                <a:gd name="T84" fmla="*/ 208 w 465"/>
                                <a:gd name="T85" fmla="*/ 21 h 660"/>
                                <a:gd name="T86" fmla="*/ 275 w 465"/>
                                <a:gd name="T87" fmla="*/ 23 h 660"/>
                                <a:gd name="T88" fmla="*/ 338 w 465"/>
                                <a:gd name="T89" fmla="*/ 44 h 660"/>
                                <a:gd name="T90" fmla="*/ 397 w 465"/>
                                <a:gd name="T91" fmla="*/ 88 h 660"/>
                                <a:gd name="T92" fmla="*/ 430 w 465"/>
                                <a:gd name="T93" fmla="*/ 129 h 660"/>
                                <a:gd name="T94" fmla="*/ 447 w 465"/>
                                <a:gd name="T95" fmla="*/ 174 h 660"/>
                                <a:gd name="T96" fmla="*/ 457 w 465"/>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5" h="660">
                                  <a:moveTo>
                                    <a:pt x="465" y="171"/>
                                  </a:moveTo>
                                  <a:lnTo>
                                    <a:pt x="465" y="171"/>
                                  </a:lnTo>
                                  <a:lnTo>
                                    <a:pt x="463" y="162"/>
                                  </a:lnTo>
                                  <a:lnTo>
                                    <a:pt x="461" y="153"/>
                                  </a:lnTo>
                                  <a:lnTo>
                                    <a:pt x="457" y="137"/>
                                  </a:lnTo>
                                  <a:lnTo>
                                    <a:pt x="450" y="122"/>
                                  </a:lnTo>
                                  <a:lnTo>
                                    <a:pt x="441" y="107"/>
                                  </a:lnTo>
                                  <a:lnTo>
                                    <a:pt x="433" y="95"/>
                                  </a:lnTo>
                                  <a:lnTo>
                                    <a:pt x="423" y="82"/>
                                  </a:lnTo>
                                  <a:lnTo>
                                    <a:pt x="413" y="71"/>
                                  </a:lnTo>
                                  <a:lnTo>
                                    <a:pt x="402" y="61"/>
                                  </a:lnTo>
                                  <a:lnTo>
                                    <a:pt x="391" y="50"/>
                                  </a:lnTo>
                                  <a:lnTo>
                                    <a:pt x="377" y="40"/>
                                  </a:lnTo>
                                  <a:lnTo>
                                    <a:pt x="364" y="32"/>
                                  </a:lnTo>
                                  <a:lnTo>
                                    <a:pt x="350" y="24"/>
                                  </a:lnTo>
                                  <a:lnTo>
                                    <a:pt x="336" y="19"/>
                                  </a:lnTo>
                                  <a:lnTo>
                                    <a:pt x="322" y="13"/>
                                  </a:lnTo>
                                  <a:lnTo>
                                    <a:pt x="308" y="9"/>
                                  </a:lnTo>
                                  <a:lnTo>
                                    <a:pt x="294" y="5"/>
                                  </a:lnTo>
                                  <a:lnTo>
                                    <a:pt x="277" y="4"/>
                                  </a:lnTo>
                                  <a:lnTo>
                                    <a:pt x="260" y="1"/>
                                  </a:lnTo>
                                  <a:lnTo>
                                    <a:pt x="243" y="0"/>
                                  </a:lnTo>
                                  <a:lnTo>
                                    <a:pt x="227" y="1"/>
                                  </a:lnTo>
                                  <a:lnTo>
                                    <a:pt x="209" y="2"/>
                                  </a:lnTo>
                                  <a:lnTo>
                                    <a:pt x="194" y="5"/>
                                  </a:lnTo>
                                  <a:lnTo>
                                    <a:pt x="160" y="10"/>
                                  </a:lnTo>
                                  <a:lnTo>
                                    <a:pt x="135" y="17"/>
                                  </a:lnTo>
                                  <a:lnTo>
                                    <a:pt x="123" y="21"/>
                                  </a:lnTo>
                                  <a:lnTo>
                                    <a:pt x="111" y="27"/>
                                  </a:lnTo>
                                  <a:lnTo>
                                    <a:pt x="98" y="32"/>
                                  </a:lnTo>
                                  <a:lnTo>
                                    <a:pt x="86" y="39"/>
                                  </a:lnTo>
                                  <a:lnTo>
                                    <a:pt x="75" y="46"/>
                                  </a:lnTo>
                                  <a:lnTo>
                                    <a:pt x="64" y="54"/>
                                  </a:lnTo>
                                  <a:lnTo>
                                    <a:pt x="53" y="65"/>
                                  </a:lnTo>
                                  <a:lnTo>
                                    <a:pt x="43" y="74"/>
                                  </a:lnTo>
                                  <a:lnTo>
                                    <a:pt x="33" y="87"/>
                                  </a:lnTo>
                                  <a:lnTo>
                                    <a:pt x="25" y="100"/>
                                  </a:lnTo>
                                  <a:lnTo>
                                    <a:pt x="18" y="113"/>
                                  </a:lnTo>
                                  <a:lnTo>
                                    <a:pt x="11" y="129"/>
                                  </a:lnTo>
                                  <a:lnTo>
                                    <a:pt x="6" y="144"/>
                                  </a:lnTo>
                                  <a:lnTo>
                                    <a:pt x="3" y="160"/>
                                  </a:lnTo>
                                  <a:lnTo>
                                    <a:pt x="1" y="174"/>
                                  </a:lnTo>
                                  <a:lnTo>
                                    <a:pt x="1" y="189"/>
                                  </a:lnTo>
                                  <a:lnTo>
                                    <a:pt x="1" y="217"/>
                                  </a:lnTo>
                                  <a:lnTo>
                                    <a:pt x="1" y="417"/>
                                  </a:lnTo>
                                  <a:lnTo>
                                    <a:pt x="0" y="447"/>
                                  </a:lnTo>
                                  <a:lnTo>
                                    <a:pt x="0" y="461"/>
                                  </a:lnTo>
                                  <a:lnTo>
                                    <a:pt x="1" y="476"/>
                                  </a:lnTo>
                                  <a:lnTo>
                                    <a:pt x="2" y="486"/>
                                  </a:lnTo>
                                  <a:lnTo>
                                    <a:pt x="4" y="495"/>
                                  </a:lnTo>
                                  <a:lnTo>
                                    <a:pt x="6" y="506"/>
                                  </a:lnTo>
                                  <a:lnTo>
                                    <a:pt x="9" y="515"/>
                                  </a:lnTo>
                                  <a:lnTo>
                                    <a:pt x="15" y="533"/>
                                  </a:lnTo>
                                  <a:lnTo>
                                    <a:pt x="23" y="550"/>
                                  </a:lnTo>
                                  <a:lnTo>
                                    <a:pt x="33" y="566"/>
                                  </a:lnTo>
                                  <a:lnTo>
                                    <a:pt x="45" y="581"/>
                                  </a:lnTo>
                                  <a:lnTo>
                                    <a:pt x="56" y="594"/>
                                  </a:lnTo>
                                  <a:lnTo>
                                    <a:pt x="68" y="605"/>
                                  </a:lnTo>
                                  <a:lnTo>
                                    <a:pt x="79" y="615"/>
                                  </a:lnTo>
                                  <a:lnTo>
                                    <a:pt x="92" y="624"/>
                                  </a:lnTo>
                                  <a:lnTo>
                                    <a:pt x="105" y="630"/>
                                  </a:lnTo>
                                  <a:lnTo>
                                    <a:pt x="117" y="637"/>
                                  </a:lnTo>
                                  <a:lnTo>
                                    <a:pt x="131" y="642"/>
                                  </a:lnTo>
                                  <a:lnTo>
                                    <a:pt x="144" y="648"/>
                                  </a:lnTo>
                                  <a:lnTo>
                                    <a:pt x="158" y="652"/>
                                  </a:lnTo>
                                  <a:lnTo>
                                    <a:pt x="172" y="654"/>
                                  </a:lnTo>
                                  <a:lnTo>
                                    <a:pt x="186" y="657"/>
                                  </a:lnTo>
                                  <a:lnTo>
                                    <a:pt x="200" y="660"/>
                                  </a:lnTo>
                                  <a:lnTo>
                                    <a:pt x="214" y="660"/>
                                  </a:lnTo>
                                  <a:lnTo>
                                    <a:pt x="228" y="660"/>
                                  </a:lnTo>
                                  <a:lnTo>
                                    <a:pt x="256" y="658"/>
                                  </a:lnTo>
                                  <a:lnTo>
                                    <a:pt x="283" y="654"/>
                                  </a:lnTo>
                                  <a:lnTo>
                                    <a:pt x="294" y="652"/>
                                  </a:lnTo>
                                  <a:lnTo>
                                    <a:pt x="305" y="648"/>
                                  </a:lnTo>
                                  <a:lnTo>
                                    <a:pt x="316" y="645"/>
                                  </a:lnTo>
                                  <a:lnTo>
                                    <a:pt x="327" y="639"/>
                                  </a:lnTo>
                                  <a:lnTo>
                                    <a:pt x="338" y="635"/>
                                  </a:lnTo>
                                  <a:lnTo>
                                    <a:pt x="349" y="628"/>
                                  </a:lnTo>
                                  <a:lnTo>
                                    <a:pt x="360" y="623"/>
                                  </a:lnTo>
                                  <a:lnTo>
                                    <a:pt x="369" y="615"/>
                                  </a:lnTo>
                                  <a:lnTo>
                                    <a:pt x="380" y="607"/>
                                  </a:lnTo>
                                  <a:lnTo>
                                    <a:pt x="390" y="600"/>
                                  </a:lnTo>
                                  <a:lnTo>
                                    <a:pt x="399" y="590"/>
                                  </a:lnTo>
                                  <a:lnTo>
                                    <a:pt x="408" y="581"/>
                                  </a:lnTo>
                                  <a:lnTo>
                                    <a:pt x="416" y="571"/>
                                  </a:lnTo>
                                  <a:lnTo>
                                    <a:pt x="424" y="560"/>
                                  </a:lnTo>
                                  <a:lnTo>
                                    <a:pt x="433" y="548"/>
                                  </a:lnTo>
                                  <a:lnTo>
                                    <a:pt x="440" y="536"/>
                                  </a:lnTo>
                                  <a:lnTo>
                                    <a:pt x="445" y="529"/>
                                  </a:lnTo>
                                  <a:lnTo>
                                    <a:pt x="449" y="520"/>
                                  </a:lnTo>
                                  <a:lnTo>
                                    <a:pt x="452" y="511"/>
                                  </a:lnTo>
                                  <a:lnTo>
                                    <a:pt x="455" y="501"/>
                                  </a:lnTo>
                                  <a:lnTo>
                                    <a:pt x="457" y="492"/>
                                  </a:lnTo>
                                  <a:lnTo>
                                    <a:pt x="460" y="484"/>
                                  </a:lnTo>
                                  <a:lnTo>
                                    <a:pt x="462" y="464"/>
                                  </a:lnTo>
                                  <a:lnTo>
                                    <a:pt x="463" y="445"/>
                                  </a:lnTo>
                                  <a:lnTo>
                                    <a:pt x="463" y="424"/>
                                  </a:lnTo>
                                  <a:lnTo>
                                    <a:pt x="463" y="384"/>
                                  </a:lnTo>
                                  <a:lnTo>
                                    <a:pt x="465" y="171"/>
                                  </a:lnTo>
                                  <a:lnTo>
                                    <a:pt x="463" y="171"/>
                                  </a:lnTo>
                                  <a:lnTo>
                                    <a:pt x="462" y="171"/>
                                  </a:lnTo>
                                  <a:lnTo>
                                    <a:pt x="457" y="175"/>
                                  </a:lnTo>
                                  <a:lnTo>
                                    <a:pt x="452" y="180"/>
                                  </a:lnTo>
                                  <a:lnTo>
                                    <a:pt x="450" y="183"/>
                                  </a:lnTo>
                                  <a:lnTo>
                                    <a:pt x="450" y="187"/>
                                  </a:lnTo>
                                  <a:lnTo>
                                    <a:pt x="449" y="337"/>
                                  </a:lnTo>
                                  <a:lnTo>
                                    <a:pt x="448" y="434"/>
                                  </a:lnTo>
                                  <a:lnTo>
                                    <a:pt x="449" y="465"/>
                                  </a:lnTo>
                                  <a:lnTo>
                                    <a:pt x="448" y="480"/>
                                  </a:lnTo>
                                  <a:lnTo>
                                    <a:pt x="446" y="495"/>
                                  </a:lnTo>
                                  <a:lnTo>
                                    <a:pt x="444" y="505"/>
                                  </a:lnTo>
                                  <a:lnTo>
                                    <a:pt x="443" y="513"/>
                                  </a:lnTo>
                                  <a:lnTo>
                                    <a:pt x="439" y="521"/>
                                  </a:lnTo>
                                  <a:lnTo>
                                    <a:pt x="436" y="529"/>
                                  </a:lnTo>
                                  <a:lnTo>
                                    <a:pt x="428" y="544"/>
                                  </a:lnTo>
                                  <a:lnTo>
                                    <a:pt x="418" y="558"/>
                                  </a:lnTo>
                                  <a:lnTo>
                                    <a:pt x="408" y="570"/>
                                  </a:lnTo>
                                  <a:lnTo>
                                    <a:pt x="396" y="582"/>
                                  </a:lnTo>
                                  <a:lnTo>
                                    <a:pt x="385" y="592"/>
                                  </a:lnTo>
                                  <a:lnTo>
                                    <a:pt x="372" y="601"/>
                                  </a:lnTo>
                                  <a:lnTo>
                                    <a:pt x="361" y="608"/>
                                  </a:lnTo>
                                  <a:lnTo>
                                    <a:pt x="350" y="615"/>
                                  </a:lnTo>
                                  <a:lnTo>
                                    <a:pt x="338" y="620"/>
                                  </a:lnTo>
                                  <a:lnTo>
                                    <a:pt x="326" y="625"/>
                                  </a:lnTo>
                                  <a:lnTo>
                                    <a:pt x="314" y="630"/>
                                  </a:lnTo>
                                  <a:lnTo>
                                    <a:pt x="302" y="634"/>
                                  </a:lnTo>
                                  <a:lnTo>
                                    <a:pt x="289" y="636"/>
                                  </a:lnTo>
                                  <a:lnTo>
                                    <a:pt x="277" y="638"/>
                                  </a:lnTo>
                                  <a:lnTo>
                                    <a:pt x="263" y="639"/>
                                  </a:lnTo>
                                  <a:lnTo>
                                    <a:pt x="248" y="641"/>
                                  </a:lnTo>
                                  <a:lnTo>
                                    <a:pt x="234" y="642"/>
                                  </a:lnTo>
                                  <a:lnTo>
                                    <a:pt x="220" y="641"/>
                                  </a:lnTo>
                                  <a:lnTo>
                                    <a:pt x="205" y="639"/>
                                  </a:lnTo>
                                  <a:lnTo>
                                    <a:pt x="190" y="637"/>
                                  </a:lnTo>
                                  <a:lnTo>
                                    <a:pt x="176" y="634"/>
                                  </a:lnTo>
                                  <a:lnTo>
                                    <a:pt x="161" y="630"/>
                                  </a:lnTo>
                                  <a:lnTo>
                                    <a:pt x="147" y="625"/>
                                  </a:lnTo>
                                  <a:lnTo>
                                    <a:pt x="133" y="619"/>
                                  </a:lnTo>
                                  <a:lnTo>
                                    <a:pt x="119" y="613"/>
                                  </a:lnTo>
                                  <a:lnTo>
                                    <a:pt x="106" y="604"/>
                                  </a:lnTo>
                                  <a:lnTo>
                                    <a:pt x="92" y="595"/>
                                  </a:lnTo>
                                  <a:lnTo>
                                    <a:pt x="81" y="585"/>
                                  </a:lnTo>
                                  <a:lnTo>
                                    <a:pt x="68" y="574"/>
                                  </a:lnTo>
                                  <a:lnTo>
                                    <a:pt x="57" y="562"/>
                                  </a:lnTo>
                                  <a:lnTo>
                                    <a:pt x="48" y="548"/>
                                  </a:lnTo>
                                  <a:lnTo>
                                    <a:pt x="40" y="536"/>
                                  </a:lnTo>
                                  <a:lnTo>
                                    <a:pt x="32" y="520"/>
                                  </a:lnTo>
                                  <a:lnTo>
                                    <a:pt x="26" y="505"/>
                                  </a:lnTo>
                                  <a:lnTo>
                                    <a:pt x="22" y="489"/>
                                  </a:lnTo>
                                  <a:lnTo>
                                    <a:pt x="18" y="472"/>
                                  </a:lnTo>
                                  <a:lnTo>
                                    <a:pt x="16" y="454"/>
                                  </a:lnTo>
                                  <a:lnTo>
                                    <a:pt x="15" y="436"/>
                                  </a:lnTo>
                                  <a:lnTo>
                                    <a:pt x="15" y="368"/>
                                  </a:lnTo>
                                  <a:lnTo>
                                    <a:pt x="15" y="178"/>
                                  </a:lnTo>
                                  <a:lnTo>
                                    <a:pt x="16" y="164"/>
                                  </a:lnTo>
                                  <a:lnTo>
                                    <a:pt x="18" y="149"/>
                                  </a:lnTo>
                                  <a:lnTo>
                                    <a:pt x="20" y="135"/>
                                  </a:lnTo>
                                  <a:lnTo>
                                    <a:pt x="24" y="122"/>
                                  </a:lnTo>
                                  <a:lnTo>
                                    <a:pt x="29" y="110"/>
                                  </a:lnTo>
                                  <a:lnTo>
                                    <a:pt x="35" y="97"/>
                                  </a:lnTo>
                                  <a:lnTo>
                                    <a:pt x="42" y="87"/>
                                  </a:lnTo>
                                  <a:lnTo>
                                    <a:pt x="51" y="76"/>
                                  </a:lnTo>
                                  <a:lnTo>
                                    <a:pt x="62" y="65"/>
                                  </a:lnTo>
                                  <a:lnTo>
                                    <a:pt x="75" y="57"/>
                                  </a:lnTo>
                                  <a:lnTo>
                                    <a:pt x="89" y="49"/>
                                  </a:lnTo>
                                  <a:lnTo>
                                    <a:pt x="103" y="43"/>
                                  </a:lnTo>
                                  <a:lnTo>
                                    <a:pt x="116" y="38"/>
                                  </a:lnTo>
                                  <a:lnTo>
                                    <a:pt x="130" y="35"/>
                                  </a:lnTo>
                                  <a:lnTo>
                                    <a:pt x="158" y="28"/>
                                  </a:lnTo>
                                  <a:lnTo>
                                    <a:pt x="175" y="24"/>
                                  </a:lnTo>
                                  <a:lnTo>
                                    <a:pt x="191" y="23"/>
                                  </a:lnTo>
                                  <a:lnTo>
                                    <a:pt x="208" y="21"/>
                                  </a:lnTo>
                                  <a:lnTo>
                                    <a:pt x="225" y="20"/>
                                  </a:lnTo>
                                  <a:lnTo>
                                    <a:pt x="241" y="20"/>
                                  </a:lnTo>
                                  <a:lnTo>
                                    <a:pt x="258" y="21"/>
                                  </a:lnTo>
                                  <a:lnTo>
                                    <a:pt x="275" y="23"/>
                                  </a:lnTo>
                                  <a:lnTo>
                                    <a:pt x="291" y="28"/>
                                  </a:lnTo>
                                  <a:lnTo>
                                    <a:pt x="307" y="32"/>
                                  </a:lnTo>
                                  <a:lnTo>
                                    <a:pt x="323" y="38"/>
                                  </a:lnTo>
                                  <a:lnTo>
                                    <a:pt x="338" y="44"/>
                                  </a:lnTo>
                                  <a:lnTo>
                                    <a:pt x="354" y="53"/>
                                  </a:lnTo>
                                  <a:lnTo>
                                    <a:pt x="369" y="63"/>
                                  </a:lnTo>
                                  <a:lnTo>
                                    <a:pt x="383" y="74"/>
                                  </a:lnTo>
                                  <a:lnTo>
                                    <a:pt x="397" y="88"/>
                                  </a:lnTo>
                                  <a:lnTo>
                                    <a:pt x="410" y="102"/>
                                  </a:lnTo>
                                  <a:lnTo>
                                    <a:pt x="416" y="111"/>
                                  </a:lnTo>
                                  <a:lnTo>
                                    <a:pt x="424" y="119"/>
                                  </a:lnTo>
                                  <a:lnTo>
                                    <a:pt x="430" y="129"/>
                                  </a:lnTo>
                                  <a:lnTo>
                                    <a:pt x="435" y="140"/>
                                  </a:lnTo>
                                  <a:lnTo>
                                    <a:pt x="440" y="151"/>
                                  </a:lnTo>
                                  <a:lnTo>
                                    <a:pt x="444" y="163"/>
                                  </a:lnTo>
                                  <a:lnTo>
                                    <a:pt x="447" y="174"/>
                                  </a:lnTo>
                                  <a:lnTo>
                                    <a:pt x="450" y="187"/>
                                  </a:lnTo>
                                  <a:lnTo>
                                    <a:pt x="451" y="188"/>
                                  </a:lnTo>
                                  <a:lnTo>
                                    <a:pt x="452" y="187"/>
                                  </a:lnTo>
                                  <a:lnTo>
                                    <a:pt x="457" y="183"/>
                                  </a:lnTo>
                                  <a:lnTo>
                                    <a:pt x="463" y="177"/>
                                  </a:lnTo>
                                  <a:lnTo>
                                    <a:pt x="463" y="174"/>
                                  </a:lnTo>
                                  <a:lnTo>
                                    <a:pt x="465"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 name="Freeform 3339"/>
                          <wps:cNvSpPr>
                            <a:spLocks/>
                          </wps:cNvSpPr>
                          <wps:spPr bwMode="auto">
                            <a:xfrm>
                              <a:off x="563" y="7"/>
                              <a:ext cx="451" cy="303"/>
                            </a:xfrm>
                            <a:custGeom>
                              <a:avLst/>
                              <a:gdLst>
                                <a:gd name="T0" fmla="*/ 449 w 451"/>
                                <a:gd name="T1" fmla="*/ 142 h 303"/>
                                <a:gd name="T2" fmla="*/ 445 w 451"/>
                                <a:gd name="T3" fmla="*/ 121 h 303"/>
                                <a:gd name="T4" fmla="*/ 436 w 451"/>
                                <a:gd name="T5" fmla="*/ 102 h 303"/>
                                <a:gd name="T6" fmla="*/ 424 w 451"/>
                                <a:gd name="T7" fmla="*/ 84 h 303"/>
                                <a:gd name="T8" fmla="*/ 408 w 451"/>
                                <a:gd name="T9" fmla="*/ 67 h 303"/>
                                <a:gd name="T10" fmla="*/ 376 w 451"/>
                                <a:gd name="T11" fmla="*/ 40 h 303"/>
                                <a:gd name="T12" fmla="*/ 344 w 451"/>
                                <a:gd name="T13" fmla="*/ 22 h 303"/>
                                <a:gd name="T14" fmla="*/ 300 w 451"/>
                                <a:gd name="T15" fmla="*/ 8 h 303"/>
                                <a:gd name="T16" fmla="*/ 255 w 451"/>
                                <a:gd name="T17" fmla="*/ 2 h 303"/>
                                <a:gd name="T18" fmla="*/ 211 w 451"/>
                                <a:gd name="T19" fmla="*/ 2 h 303"/>
                                <a:gd name="T20" fmla="*/ 164 w 451"/>
                                <a:gd name="T21" fmla="*/ 7 h 303"/>
                                <a:gd name="T22" fmla="*/ 122 w 451"/>
                                <a:gd name="T23" fmla="*/ 18 h 303"/>
                                <a:gd name="T24" fmla="*/ 79 w 451"/>
                                <a:gd name="T25" fmla="*/ 33 h 303"/>
                                <a:gd name="T26" fmla="*/ 60 w 451"/>
                                <a:gd name="T27" fmla="*/ 44 h 303"/>
                                <a:gd name="T28" fmla="*/ 41 w 451"/>
                                <a:gd name="T29" fmla="*/ 58 h 303"/>
                                <a:gd name="T30" fmla="*/ 24 w 451"/>
                                <a:gd name="T31" fmla="*/ 76 h 303"/>
                                <a:gd name="T32" fmla="*/ 11 w 451"/>
                                <a:gd name="T33" fmla="*/ 98 h 303"/>
                                <a:gd name="T34" fmla="*/ 3 w 451"/>
                                <a:gd name="T35" fmla="*/ 120 h 303"/>
                                <a:gd name="T36" fmla="*/ 0 w 451"/>
                                <a:gd name="T37" fmla="*/ 142 h 303"/>
                                <a:gd name="T38" fmla="*/ 1 w 451"/>
                                <a:gd name="T39" fmla="*/ 162 h 303"/>
                                <a:gd name="T40" fmla="*/ 5 w 451"/>
                                <a:gd name="T41" fmla="*/ 182 h 303"/>
                                <a:gd name="T42" fmla="*/ 13 w 451"/>
                                <a:gd name="T43" fmla="*/ 201 h 303"/>
                                <a:gd name="T44" fmla="*/ 24 w 451"/>
                                <a:gd name="T45" fmla="*/ 219 h 303"/>
                                <a:gd name="T46" fmla="*/ 36 w 451"/>
                                <a:gd name="T47" fmla="*/ 235 h 303"/>
                                <a:gd name="T48" fmla="*/ 63 w 451"/>
                                <a:gd name="T49" fmla="*/ 261 h 303"/>
                                <a:gd name="T50" fmla="*/ 92 w 451"/>
                                <a:gd name="T51" fmla="*/ 279 h 303"/>
                                <a:gd name="T52" fmla="*/ 125 w 451"/>
                                <a:gd name="T53" fmla="*/ 292 h 303"/>
                                <a:gd name="T54" fmla="*/ 161 w 451"/>
                                <a:gd name="T55" fmla="*/ 299 h 303"/>
                                <a:gd name="T56" fmla="*/ 197 w 451"/>
                                <a:gd name="T57" fmla="*/ 303 h 303"/>
                                <a:gd name="T58" fmla="*/ 235 w 451"/>
                                <a:gd name="T59" fmla="*/ 302 h 303"/>
                                <a:gd name="T60" fmla="*/ 269 w 451"/>
                                <a:gd name="T61" fmla="*/ 298 h 303"/>
                                <a:gd name="T62" fmla="*/ 303 w 451"/>
                                <a:gd name="T63" fmla="*/ 289 h 303"/>
                                <a:gd name="T64" fmla="*/ 337 w 451"/>
                                <a:gd name="T65" fmla="*/ 275 h 303"/>
                                <a:gd name="T66" fmla="*/ 382 w 451"/>
                                <a:gd name="T67" fmla="*/ 250 h 303"/>
                                <a:gd name="T68" fmla="*/ 404 w 451"/>
                                <a:gd name="T69" fmla="*/ 234 h 303"/>
                                <a:gd name="T70" fmla="*/ 424 w 451"/>
                                <a:gd name="T71" fmla="*/ 215 h 303"/>
                                <a:gd name="T72" fmla="*/ 440 w 451"/>
                                <a:gd name="T73" fmla="*/ 195 h 303"/>
                                <a:gd name="T74" fmla="*/ 449 w 451"/>
                                <a:gd name="T75" fmla="*/ 171 h 303"/>
                                <a:gd name="T76" fmla="*/ 451 w 451"/>
                                <a:gd name="T77" fmla="*/ 159 h 303"/>
                                <a:gd name="T78" fmla="*/ 450 w 451"/>
                                <a:gd name="T79" fmla="*/ 146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303">
                                  <a:moveTo>
                                    <a:pt x="449" y="142"/>
                                  </a:moveTo>
                                  <a:lnTo>
                                    <a:pt x="449" y="142"/>
                                  </a:lnTo>
                                  <a:lnTo>
                                    <a:pt x="447" y="132"/>
                                  </a:lnTo>
                                  <a:lnTo>
                                    <a:pt x="445" y="121"/>
                                  </a:lnTo>
                                  <a:lnTo>
                                    <a:pt x="441" y="112"/>
                                  </a:lnTo>
                                  <a:lnTo>
                                    <a:pt x="436" y="102"/>
                                  </a:lnTo>
                                  <a:lnTo>
                                    <a:pt x="430" y="93"/>
                                  </a:lnTo>
                                  <a:lnTo>
                                    <a:pt x="424" y="84"/>
                                  </a:lnTo>
                                  <a:lnTo>
                                    <a:pt x="416" y="75"/>
                                  </a:lnTo>
                                  <a:lnTo>
                                    <a:pt x="408" y="67"/>
                                  </a:lnTo>
                                  <a:lnTo>
                                    <a:pt x="392" y="52"/>
                                  </a:lnTo>
                                  <a:lnTo>
                                    <a:pt x="376" y="40"/>
                                  </a:lnTo>
                                  <a:lnTo>
                                    <a:pt x="358" y="29"/>
                                  </a:lnTo>
                                  <a:lnTo>
                                    <a:pt x="344" y="22"/>
                                  </a:lnTo>
                                  <a:lnTo>
                                    <a:pt x="322" y="14"/>
                                  </a:lnTo>
                                  <a:lnTo>
                                    <a:pt x="300" y="8"/>
                                  </a:lnTo>
                                  <a:lnTo>
                                    <a:pt x="278" y="4"/>
                                  </a:lnTo>
                                  <a:lnTo>
                                    <a:pt x="255" y="2"/>
                                  </a:lnTo>
                                  <a:lnTo>
                                    <a:pt x="233" y="0"/>
                                  </a:lnTo>
                                  <a:lnTo>
                                    <a:pt x="211" y="2"/>
                                  </a:lnTo>
                                  <a:lnTo>
                                    <a:pt x="188" y="4"/>
                                  </a:lnTo>
                                  <a:lnTo>
                                    <a:pt x="164" y="7"/>
                                  </a:lnTo>
                                  <a:lnTo>
                                    <a:pt x="144" y="12"/>
                                  </a:lnTo>
                                  <a:lnTo>
                                    <a:pt x="122" y="18"/>
                                  </a:lnTo>
                                  <a:lnTo>
                                    <a:pt x="100" y="24"/>
                                  </a:lnTo>
                                  <a:lnTo>
                                    <a:pt x="79" y="33"/>
                                  </a:lnTo>
                                  <a:lnTo>
                                    <a:pt x="69" y="38"/>
                                  </a:lnTo>
                                  <a:lnTo>
                                    <a:pt x="60" y="44"/>
                                  </a:lnTo>
                                  <a:lnTo>
                                    <a:pt x="50" y="52"/>
                                  </a:lnTo>
                                  <a:lnTo>
                                    <a:pt x="41" y="58"/>
                                  </a:lnTo>
                                  <a:lnTo>
                                    <a:pt x="33" y="67"/>
                                  </a:lnTo>
                                  <a:lnTo>
                                    <a:pt x="24" y="76"/>
                                  </a:lnTo>
                                  <a:lnTo>
                                    <a:pt x="18" y="87"/>
                                  </a:lnTo>
                                  <a:lnTo>
                                    <a:pt x="11" y="98"/>
                                  </a:lnTo>
                                  <a:lnTo>
                                    <a:pt x="7" y="109"/>
                                  </a:lnTo>
                                  <a:lnTo>
                                    <a:pt x="3" y="120"/>
                                  </a:lnTo>
                                  <a:lnTo>
                                    <a:pt x="1" y="132"/>
                                  </a:lnTo>
                                  <a:lnTo>
                                    <a:pt x="0" y="142"/>
                                  </a:lnTo>
                                  <a:lnTo>
                                    <a:pt x="0" y="152"/>
                                  </a:lnTo>
                                  <a:lnTo>
                                    <a:pt x="1" y="162"/>
                                  </a:lnTo>
                                  <a:lnTo>
                                    <a:pt x="2" y="173"/>
                                  </a:lnTo>
                                  <a:lnTo>
                                    <a:pt x="5" y="182"/>
                                  </a:lnTo>
                                  <a:lnTo>
                                    <a:pt x="9" y="191"/>
                                  </a:lnTo>
                                  <a:lnTo>
                                    <a:pt x="13" y="201"/>
                                  </a:lnTo>
                                  <a:lnTo>
                                    <a:pt x="18" y="210"/>
                                  </a:lnTo>
                                  <a:lnTo>
                                    <a:pt x="24" y="219"/>
                                  </a:lnTo>
                                  <a:lnTo>
                                    <a:pt x="29" y="227"/>
                                  </a:lnTo>
                                  <a:lnTo>
                                    <a:pt x="36" y="235"/>
                                  </a:lnTo>
                                  <a:lnTo>
                                    <a:pt x="50" y="250"/>
                                  </a:lnTo>
                                  <a:lnTo>
                                    <a:pt x="63" y="261"/>
                                  </a:lnTo>
                                  <a:lnTo>
                                    <a:pt x="77" y="271"/>
                                  </a:lnTo>
                                  <a:lnTo>
                                    <a:pt x="92" y="279"/>
                                  </a:lnTo>
                                  <a:lnTo>
                                    <a:pt x="108" y="286"/>
                                  </a:lnTo>
                                  <a:lnTo>
                                    <a:pt x="125" y="292"/>
                                  </a:lnTo>
                                  <a:lnTo>
                                    <a:pt x="143" y="297"/>
                                  </a:lnTo>
                                  <a:lnTo>
                                    <a:pt x="161" y="299"/>
                                  </a:lnTo>
                                  <a:lnTo>
                                    <a:pt x="179" y="302"/>
                                  </a:lnTo>
                                  <a:lnTo>
                                    <a:pt x="197" y="303"/>
                                  </a:lnTo>
                                  <a:lnTo>
                                    <a:pt x="216" y="303"/>
                                  </a:lnTo>
                                  <a:lnTo>
                                    <a:pt x="235" y="302"/>
                                  </a:lnTo>
                                  <a:lnTo>
                                    <a:pt x="252" y="299"/>
                                  </a:lnTo>
                                  <a:lnTo>
                                    <a:pt x="269" y="298"/>
                                  </a:lnTo>
                                  <a:lnTo>
                                    <a:pt x="287" y="293"/>
                                  </a:lnTo>
                                  <a:lnTo>
                                    <a:pt x="303" y="289"/>
                                  </a:lnTo>
                                  <a:lnTo>
                                    <a:pt x="319" y="283"/>
                                  </a:lnTo>
                                  <a:lnTo>
                                    <a:pt x="337" y="275"/>
                                  </a:lnTo>
                                  <a:lnTo>
                                    <a:pt x="358" y="264"/>
                                  </a:lnTo>
                                  <a:lnTo>
                                    <a:pt x="382" y="250"/>
                                  </a:lnTo>
                                  <a:lnTo>
                                    <a:pt x="393" y="242"/>
                                  </a:lnTo>
                                  <a:lnTo>
                                    <a:pt x="404" y="234"/>
                                  </a:lnTo>
                                  <a:lnTo>
                                    <a:pt x="414" y="226"/>
                                  </a:lnTo>
                                  <a:lnTo>
                                    <a:pt x="424" y="215"/>
                                  </a:lnTo>
                                  <a:lnTo>
                                    <a:pt x="432" y="206"/>
                                  </a:lnTo>
                                  <a:lnTo>
                                    <a:pt x="440" y="195"/>
                                  </a:lnTo>
                                  <a:lnTo>
                                    <a:pt x="445" y="184"/>
                                  </a:lnTo>
                                  <a:lnTo>
                                    <a:pt x="449" y="171"/>
                                  </a:lnTo>
                                  <a:lnTo>
                                    <a:pt x="450" y="166"/>
                                  </a:lnTo>
                                  <a:lnTo>
                                    <a:pt x="451" y="159"/>
                                  </a:lnTo>
                                  <a:lnTo>
                                    <a:pt x="451" y="152"/>
                                  </a:lnTo>
                                  <a:lnTo>
                                    <a:pt x="450" y="146"/>
                                  </a:lnTo>
                                  <a:lnTo>
                                    <a:pt x="449" y="142"/>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 name="Freeform 3340"/>
                          <wps:cNvSpPr>
                            <a:spLocks/>
                          </wps:cNvSpPr>
                          <wps:spPr bwMode="auto">
                            <a:xfrm>
                              <a:off x="556" y="-1"/>
                              <a:ext cx="465" cy="322"/>
                            </a:xfrm>
                            <a:custGeom>
                              <a:avLst/>
                              <a:gdLst>
                                <a:gd name="T0" fmla="*/ 462 w 465"/>
                                <a:gd name="T1" fmla="*/ 133 h 322"/>
                                <a:gd name="T2" fmla="*/ 455 w 465"/>
                                <a:gd name="T3" fmla="*/ 110 h 322"/>
                                <a:gd name="T4" fmla="*/ 429 w 465"/>
                                <a:gd name="T5" fmla="*/ 72 h 322"/>
                                <a:gd name="T6" fmla="*/ 398 w 465"/>
                                <a:gd name="T7" fmla="*/ 45 h 322"/>
                                <a:gd name="T8" fmla="*/ 356 w 465"/>
                                <a:gd name="T9" fmla="*/ 20 h 322"/>
                                <a:gd name="T10" fmla="*/ 311 w 465"/>
                                <a:gd name="T11" fmla="*/ 6 h 322"/>
                                <a:gd name="T12" fmla="*/ 264 w 465"/>
                                <a:gd name="T13" fmla="*/ 0 h 322"/>
                                <a:gd name="T14" fmla="*/ 214 w 465"/>
                                <a:gd name="T15" fmla="*/ 1 h 322"/>
                                <a:gd name="T16" fmla="*/ 147 w 465"/>
                                <a:gd name="T17" fmla="*/ 12 h 322"/>
                                <a:gd name="T18" fmla="*/ 95 w 465"/>
                                <a:gd name="T19" fmla="*/ 31 h 322"/>
                                <a:gd name="T20" fmla="*/ 59 w 465"/>
                                <a:gd name="T21" fmla="*/ 53 h 322"/>
                                <a:gd name="T22" fmla="*/ 28 w 465"/>
                                <a:gd name="T23" fmla="*/ 83 h 322"/>
                                <a:gd name="T24" fmla="*/ 7 w 465"/>
                                <a:gd name="T25" fmla="*/ 123 h 322"/>
                                <a:gd name="T26" fmla="*/ 1 w 465"/>
                                <a:gd name="T27" fmla="*/ 153 h 322"/>
                                <a:gd name="T28" fmla="*/ 1 w 465"/>
                                <a:gd name="T29" fmla="*/ 179 h 322"/>
                                <a:gd name="T30" fmla="*/ 6 w 465"/>
                                <a:gd name="T31" fmla="*/ 205 h 322"/>
                                <a:gd name="T32" fmla="*/ 23 w 465"/>
                                <a:gd name="T33" fmla="*/ 236 h 322"/>
                                <a:gd name="T34" fmla="*/ 56 w 465"/>
                                <a:gd name="T35" fmla="*/ 272 h 322"/>
                                <a:gd name="T36" fmla="*/ 92 w 465"/>
                                <a:gd name="T37" fmla="*/ 297 h 322"/>
                                <a:gd name="T38" fmla="*/ 133 w 465"/>
                                <a:gd name="T39" fmla="*/ 313 h 322"/>
                                <a:gd name="T40" fmla="*/ 175 w 465"/>
                                <a:gd name="T41" fmla="*/ 320 h 322"/>
                                <a:gd name="T42" fmla="*/ 232 w 465"/>
                                <a:gd name="T43" fmla="*/ 321 h 322"/>
                                <a:gd name="T44" fmla="*/ 303 w 465"/>
                                <a:gd name="T45" fmla="*/ 307 h 322"/>
                                <a:gd name="T46" fmla="*/ 348 w 465"/>
                                <a:gd name="T47" fmla="*/ 289 h 322"/>
                                <a:gd name="T48" fmla="*/ 391 w 465"/>
                                <a:gd name="T49" fmla="*/ 264 h 322"/>
                                <a:gd name="T50" fmla="*/ 426 w 465"/>
                                <a:gd name="T51" fmla="*/ 235 h 322"/>
                                <a:gd name="T52" fmla="*/ 450 w 465"/>
                                <a:gd name="T53" fmla="*/ 204 h 322"/>
                                <a:gd name="T54" fmla="*/ 461 w 465"/>
                                <a:gd name="T55" fmla="*/ 181 h 322"/>
                                <a:gd name="T56" fmla="*/ 465 w 465"/>
                                <a:gd name="T57" fmla="*/ 155 h 322"/>
                                <a:gd name="T58" fmla="*/ 462 w 465"/>
                                <a:gd name="T59" fmla="*/ 145 h 322"/>
                                <a:gd name="T60" fmla="*/ 450 w 465"/>
                                <a:gd name="T61" fmla="*/ 160 h 322"/>
                                <a:gd name="T62" fmla="*/ 450 w 465"/>
                                <a:gd name="T63" fmla="*/ 179 h 322"/>
                                <a:gd name="T64" fmla="*/ 443 w 465"/>
                                <a:gd name="T65" fmla="*/ 201 h 322"/>
                                <a:gd name="T66" fmla="*/ 431 w 465"/>
                                <a:gd name="T67" fmla="*/ 219 h 322"/>
                                <a:gd name="T68" fmla="*/ 399 w 465"/>
                                <a:gd name="T69" fmla="*/ 246 h 322"/>
                                <a:gd name="T70" fmla="*/ 343 w 465"/>
                                <a:gd name="T71" fmla="*/ 277 h 322"/>
                                <a:gd name="T72" fmla="*/ 269 w 465"/>
                                <a:gd name="T73" fmla="*/ 299 h 322"/>
                                <a:gd name="T74" fmla="*/ 225 w 465"/>
                                <a:gd name="T75" fmla="*/ 303 h 322"/>
                                <a:gd name="T76" fmla="*/ 179 w 465"/>
                                <a:gd name="T77" fmla="*/ 301 h 322"/>
                                <a:gd name="T78" fmla="*/ 134 w 465"/>
                                <a:gd name="T79" fmla="*/ 290 h 322"/>
                                <a:gd name="T80" fmla="*/ 93 w 465"/>
                                <a:gd name="T81" fmla="*/ 271 h 322"/>
                                <a:gd name="T82" fmla="*/ 54 w 465"/>
                                <a:gd name="T83" fmla="*/ 239 h 322"/>
                                <a:gd name="T84" fmla="*/ 32 w 465"/>
                                <a:gd name="T85" fmla="*/ 208 h 322"/>
                                <a:gd name="T86" fmla="*/ 20 w 465"/>
                                <a:gd name="T87" fmla="*/ 181 h 322"/>
                                <a:gd name="T88" fmla="*/ 15 w 465"/>
                                <a:gd name="T89" fmla="*/ 151 h 322"/>
                                <a:gd name="T90" fmla="*/ 18 w 465"/>
                                <a:gd name="T91" fmla="*/ 119 h 322"/>
                                <a:gd name="T92" fmla="*/ 31 w 465"/>
                                <a:gd name="T93" fmla="*/ 91 h 322"/>
                                <a:gd name="T94" fmla="*/ 49 w 465"/>
                                <a:gd name="T95" fmla="*/ 70 h 322"/>
                                <a:gd name="T96" fmla="*/ 86 w 465"/>
                                <a:gd name="T97" fmla="*/ 48 h 322"/>
                                <a:gd name="T98" fmla="*/ 132 w 465"/>
                                <a:gd name="T99" fmla="*/ 32 h 322"/>
                                <a:gd name="T100" fmla="*/ 199 w 465"/>
                                <a:gd name="T101" fmla="*/ 20 h 322"/>
                                <a:gd name="T102" fmla="*/ 250 w 465"/>
                                <a:gd name="T103" fmla="*/ 19 h 322"/>
                                <a:gd name="T104" fmla="*/ 301 w 465"/>
                                <a:gd name="T105" fmla="*/ 26 h 322"/>
                                <a:gd name="T106" fmla="*/ 350 w 465"/>
                                <a:gd name="T107" fmla="*/ 42 h 322"/>
                                <a:gd name="T108" fmla="*/ 395 w 465"/>
                                <a:gd name="T109" fmla="*/ 72 h 322"/>
                                <a:gd name="T110" fmla="*/ 421 w 465"/>
                                <a:gd name="T111" fmla="*/ 98 h 322"/>
                                <a:gd name="T112" fmla="*/ 442 w 465"/>
                                <a:gd name="T113" fmla="*/ 131 h 322"/>
                                <a:gd name="T114" fmla="*/ 448 w 465"/>
                                <a:gd name="T115" fmla="*/ 158 h 322"/>
                                <a:gd name="T116" fmla="*/ 456 w 465"/>
                                <a:gd name="T117" fmla="*/ 154 h 322"/>
                                <a:gd name="T118" fmla="*/ 464 w 465"/>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5" h="322">
                                  <a:moveTo>
                                    <a:pt x="464" y="142"/>
                                  </a:moveTo>
                                  <a:lnTo>
                                    <a:pt x="464" y="142"/>
                                  </a:lnTo>
                                  <a:lnTo>
                                    <a:pt x="462" y="133"/>
                                  </a:lnTo>
                                  <a:lnTo>
                                    <a:pt x="460" y="125"/>
                                  </a:lnTo>
                                  <a:lnTo>
                                    <a:pt x="458" y="118"/>
                                  </a:lnTo>
                                  <a:lnTo>
                                    <a:pt x="455" y="110"/>
                                  </a:lnTo>
                                  <a:lnTo>
                                    <a:pt x="448" y="96"/>
                                  </a:lnTo>
                                  <a:lnTo>
                                    <a:pt x="439" y="84"/>
                                  </a:lnTo>
                                  <a:lnTo>
                                    <a:pt x="429" y="72"/>
                                  </a:lnTo>
                                  <a:lnTo>
                                    <a:pt x="419" y="62"/>
                                  </a:lnTo>
                                  <a:lnTo>
                                    <a:pt x="409" y="54"/>
                                  </a:lnTo>
                                  <a:lnTo>
                                    <a:pt x="398" y="45"/>
                                  </a:lnTo>
                                  <a:lnTo>
                                    <a:pt x="384" y="35"/>
                                  </a:lnTo>
                                  <a:lnTo>
                                    <a:pt x="370" y="27"/>
                                  </a:lnTo>
                                  <a:lnTo>
                                    <a:pt x="356" y="20"/>
                                  </a:lnTo>
                                  <a:lnTo>
                                    <a:pt x="341" y="15"/>
                                  </a:lnTo>
                                  <a:lnTo>
                                    <a:pt x="326" y="11"/>
                                  </a:lnTo>
                                  <a:lnTo>
                                    <a:pt x="311" y="6"/>
                                  </a:lnTo>
                                  <a:lnTo>
                                    <a:pt x="295" y="4"/>
                                  </a:lnTo>
                                  <a:lnTo>
                                    <a:pt x="281" y="1"/>
                                  </a:lnTo>
                                  <a:lnTo>
                                    <a:pt x="264" y="0"/>
                                  </a:lnTo>
                                  <a:lnTo>
                                    <a:pt x="247" y="0"/>
                                  </a:lnTo>
                                  <a:lnTo>
                                    <a:pt x="230" y="0"/>
                                  </a:lnTo>
                                  <a:lnTo>
                                    <a:pt x="214" y="1"/>
                                  </a:lnTo>
                                  <a:lnTo>
                                    <a:pt x="196" y="4"/>
                                  </a:lnTo>
                                  <a:lnTo>
                                    <a:pt x="180" y="6"/>
                                  </a:lnTo>
                                  <a:lnTo>
                                    <a:pt x="147" y="12"/>
                                  </a:lnTo>
                                  <a:lnTo>
                                    <a:pt x="120" y="20"/>
                                  </a:lnTo>
                                  <a:lnTo>
                                    <a:pt x="107" y="25"/>
                                  </a:lnTo>
                                  <a:lnTo>
                                    <a:pt x="95" y="31"/>
                                  </a:lnTo>
                                  <a:lnTo>
                                    <a:pt x="82" y="37"/>
                                  </a:lnTo>
                                  <a:lnTo>
                                    <a:pt x="70" y="45"/>
                                  </a:lnTo>
                                  <a:lnTo>
                                    <a:pt x="59" y="53"/>
                                  </a:lnTo>
                                  <a:lnTo>
                                    <a:pt x="47" y="62"/>
                                  </a:lnTo>
                                  <a:lnTo>
                                    <a:pt x="37" y="72"/>
                                  </a:lnTo>
                                  <a:lnTo>
                                    <a:pt x="28" y="83"/>
                                  </a:lnTo>
                                  <a:lnTo>
                                    <a:pt x="20" y="95"/>
                                  </a:lnTo>
                                  <a:lnTo>
                                    <a:pt x="13" y="109"/>
                                  </a:lnTo>
                                  <a:lnTo>
                                    <a:pt x="7" y="123"/>
                                  </a:lnTo>
                                  <a:lnTo>
                                    <a:pt x="3" y="137"/>
                                  </a:lnTo>
                                  <a:lnTo>
                                    <a:pt x="1" y="145"/>
                                  </a:lnTo>
                                  <a:lnTo>
                                    <a:pt x="1" y="153"/>
                                  </a:lnTo>
                                  <a:lnTo>
                                    <a:pt x="0" y="162"/>
                                  </a:lnTo>
                                  <a:lnTo>
                                    <a:pt x="0" y="170"/>
                                  </a:lnTo>
                                  <a:lnTo>
                                    <a:pt x="1" y="179"/>
                                  </a:lnTo>
                                  <a:lnTo>
                                    <a:pt x="1" y="189"/>
                                  </a:lnTo>
                                  <a:lnTo>
                                    <a:pt x="4" y="197"/>
                                  </a:lnTo>
                                  <a:lnTo>
                                    <a:pt x="6" y="205"/>
                                  </a:lnTo>
                                  <a:lnTo>
                                    <a:pt x="10" y="214"/>
                                  </a:lnTo>
                                  <a:lnTo>
                                    <a:pt x="14" y="222"/>
                                  </a:lnTo>
                                  <a:lnTo>
                                    <a:pt x="23" y="236"/>
                                  </a:lnTo>
                                  <a:lnTo>
                                    <a:pt x="34" y="249"/>
                                  </a:lnTo>
                                  <a:lnTo>
                                    <a:pt x="45" y="261"/>
                                  </a:lnTo>
                                  <a:lnTo>
                                    <a:pt x="56" y="272"/>
                                  </a:lnTo>
                                  <a:lnTo>
                                    <a:pt x="68" y="281"/>
                                  </a:lnTo>
                                  <a:lnTo>
                                    <a:pt x="80" y="289"/>
                                  </a:lnTo>
                                  <a:lnTo>
                                    <a:pt x="92" y="297"/>
                                  </a:lnTo>
                                  <a:lnTo>
                                    <a:pt x="106" y="303"/>
                                  </a:lnTo>
                                  <a:lnTo>
                                    <a:pt x="119" y="307"/>
                                  </a:lnTo>
                                  <a:lnTo>
                                    <a:pt x="133" y="313"/>
                                  </a:lnTo>
                                  <a:lnTo>
                                    <a:pt x="147" y="316"/>
                                  </a:lnTo>
                                  <a:lnTo>
                                    <a:pt x="161" y="319"/>
                                  </a:lnTo>
                                  <a:lnTo>
                                    <a:pt x="175" y="320"/>
                                  </a:lnTo>
                                  <a:lnTo>
                                    <a:pt x="189" y="321"/>
                                  </a:lnTo>
                                  <a:lnTo>
                                    <a:pt x="204" y="322"/>
                                  </a:lnTo>
                                  <a:lnTo>
                                    <a:pt x="232" y="321"/>
                                  </a:lnTo>
                                  <a:lnTo>
                                    <a:pt x="260" y="317"/>
                                  </a:lnTo>
                                  <a:lnTo>
                                    <a:pt x="287" y="311"/>
                                  </a:lnTo>
                                  <a:lnTo>
                                    <a:pt x="303" y="307"/>
                                  </a:lnTo>
                                  <a:lnTo>
                                    <a:pt x="317" y="302"/>
                                  </a:lnTo>
                                  <a:lnTo>
                                    <a:pt x="333" y="295"/>
                                  </a:lnTo>
                                  <a:lnTo>
                                    <a:pt x="348" y="289"/>
                                  </a:lnTo>
                                  <a:lnTo>
                                    <a:pt x="362" y="281"/>
                                  </a:lnTo>
                                  <a:lnTo>
                                    <a:pt x="376" y="272"/>
                                  </a:lnTo>
                                  <a:lnTo>
                                    <a:pt x="391" y="264"/>
                                  </a:lnTo>
                                  <a:lnTo>
                                    <a:pt x="404" y="254"/>
                                  </a:lnTo>
                                  <a:lnTo>
                                    <a:pt x="414" y="245"/>
                                  </a:lnTo>
                                  <a:lnTo>
                                    <a:pt x="426" y="235"/>
                                  </a:lnTo>
                                  <a:lnTo>
                                    <a:pt x="436" y="224"/>
                                  </a:lnTo>
                                  <a:lnTo>
                                    <a:pt x="446" y="211"/>
                                  </a:lnTo>
                                  <a:lnTo>
                                    <a:pt x="450" y="204"/>
                                  </a:lnTo>
                                  <a:lnTo>
                                    <a:pt x="454" y="196"/>
                                  </a:lnTo>
                                  <a:lnTo>
                                    <a:pt x="458" y="189"/>
                                  </a:lnTo>
                                  <a:lnTo>
                                    <a:pt x="461" y="181"/>
                                  </a:lnTo>
                                  <a:lnTo>
                                    <a:pt x="462" y="173"/>
                                  </a:lnTo>
                                  <a:lnTo>
                                    <a:pt x="464" y="164"/>
                                  </a:lnTo>
                                  <a:lnTo>
                                    <a:pt x="465" y="155"/>
                                  </a:lnTo>
                                  <a:lnTo>
                                    <a:pt x="464" y="147"/>
                                  </a:lnTo>
                                  <a:lnTo>
                                    <a:pt x="463" y="145"/>
                                  </a:lnTo>
                                  <a:lnTo>
                                    <a:pt x="462" y="145"/>
                                  </a:lnTo>
                                  <a:lnTo>
                                    <a:pt x="456" y="150"/>
                                  </a:lnTo>
                                  <a:lnTo>
                                    <a:pt x="451" y="156"/>
                                  </a:lnTo>
                                  <a:lnTo>
                                    <a:pt x="450" y="160"/>
                                  </a:lnTo>
                                  <a:lnTo>
                                    <a:pt x="450" y="162"/>
                                  </a:lnTo>
                                  <a:lnTo>
                                    <a:pt x="450" y="171"/>
                                  </a:lnTo>
                                  <a:lnTo>
                                    <a:pt x="450" y="179"/>
                                  </a:lnTo>
                                  <a:lnTo>
                                    <a:pt x="448" y="187"/>
                                  </a:lnTo>
                                  <a:lnTo>
                                    <a:pt x="445" y="194"/>
                                  </a:lnTo>
                                  <a:lnTo>
                                    <a:pt x="443" y="201"/>
                                  </a:lnTo>
                                  <a:lnTo>
                                    <a:pt x="439" y="207"/>
                                  </a:lnTo>
                                  <a:lnTo>
                                    <a:pt x="434" y="214"/>
                                  </a:lnTo>
                                  <a:lnTo>
                                    <a:pt x="431" y="219"/>
                                  </a:lnTo>
                                  <a:lnTo>
                                    <a:pt x="420" y="230"/>
                                  </a:lnTo>
                                  <a:lnTo>
                                    <a:pt x="409" y="238"/>
                                  </a:lnTo>
                                  <a:lnTo>
                                    <a:pt x="399" y="246"/>
                                  </a:lnTo>
                                  <a:lnTo>
                                    <a:pt x="388" y="253"/>
                                  </a:lnTo>
                                  <a:lnTo>
                                    <a:pt x="366" y="265"/>
                                  </a:lnTo>
                                  <a:lnTo>
                                    <a:pt x="343" y="277"/>
                                  </a:lnTo>
                                  <a:lnTo>
                                    <a:pt x="320" y="286"/>
                                  </a:lnTo>
                                  <a:lnTo>
                                    <a:pt x="298" y="292"/>
                                  </a:lnTo>
                                  <a:lnTo>
                                    <a:pt x="269" y="299"/>
                                  </a:lnTo>
                                  <a:lnTo>
                                    <a:pt x="254" y="301"/>
                                  </a:lnTo>
                                  <a:lnTo>
                                    <a:pt x="240" y="302"/>
                                  </a:lnTo>
                                  <a:lnTo>
                                    <a:pt x="225" y="303"/>
                                  </a:lnTo>
                                  <a:lnTo>
                                    <a:pt x="209" y="303"/>
                                  </a:lnTo>
                                  <a:lnTo>
                                    <a:pt x="194" y="302"/>
                                  </a:lnTo>
                                  <a:lnTo>
                                    <a:pt x="179" y="301"/>
                                  </a:lnTo>
                                  <a:lnTo>
                                    <a:pt x="165" y="298"/>
                                  </a:lnTo>
                                  <a:lnTo>
                                    <a:pt x="149" y="295"/>
                                  </a:lnTo>
                                  <a:lnTo>
                                    <a:pt x="134" y="290"/>
                                  </a:lnTo>
                                  <a:lnTo>
                                    <a:pt x="120" y="284"/>
                                  </a:lnTo>
                                  <a:lnTo>
                                    <a:pt x="107" y="278"/>
                                  </a:lnTo>
                                  <a:lnTo>
                                    <a:pt x="93" y="271"/>
                                  </a:lnTo>
                                  <a:lnTo>
                                    <a:pt x="81" y="262"/>
                                  </a:lnTo>
                                  <a:lnTo>
                                    <a:pt x="68" y="253"/>
                                  </a:lnTo>
                                  <a:lnTo>
                                    <a:pt x="54" y="239"/>
                                  </a:lnTo>
                                  <a:lnTo>
                                    <a:pt x="42" y="225"/>
                                  </a:lnTo>
                                  <a:lnTo>
                                    <a:pt x="37" y="217"/>
                                  </a:lnTo>
                                  <a:lnTo>
                                    <a:pt x="32" y="208"/>
                                  </a:lnTo>
                                  <a:lnTo>
                                    <a:pt x="28" y="200"/>
                                  </a:lnTo>
                                  <a:lnTo>
                                    <a:pt x="23" y="190"/>
                                  </a:lnTo>
                                  <a:lnTo>
                                    <a:pt x="20" y="181"/>
                                  </a:lnTo>
                                  <a:lnTo>
                                    <a:pt x="18" y="171"/>
                                  </a:lnTo>
                                  <a:lnTo>
                                    <a:pt x="16" y="160"/>
                                  </a:lnTo>
                                  <a:lnTo>
                                    <a:pt x="15" y="151"/>
                                  </a:lnTo>
                                  <a:lnTo>
                                    <a:pt x="15" y="141"/>
                                  </a:lnTo>
                                  <a:lnTo>
                                    <a:pt x="16" y="130"/>
                                  </a:lnTo>
                                  <a:lnTo>
                                    <a:pt x="18" y="119"/>
                                  </a:lnTo>
                                  <a:lnTo>
                                    <a:pt x="23" y="109"/>
                                  </a:lnTo>
                                  <a:lnTo>
                                    <a:pt x="27" y="99"/>
                                  </a:lnTo>
                                  <a:lnTo>
                                    <a:pt x="31" y="91"/>
                                  </a:lnTo>
                                  <a:lnTo>
                                    <a:pt x="37" y="83"/>
                                  </a:lnTo>
                                  <a:lnTo>
                                    <a:pt x="42" y="77"/>
                                  </a:lnTo>
                                  <a:lnTo>
                                    <a:pt x="49" y="70"/>
                                  </a:lnTo>
                                  <a:lnTo>
                                    <a:pt x="56" y="65"/>
                                  </a:lnTo>
                                  <a:lnTo>
                                    <a:pt x="71" y="56"/>
                                  </a:lnTo>
                                  <a:lnTo>
                                    <a:pt x="86" y="48"/>
                                  </a:lnTo>
                                  <a:lnTo>
                                    <a:pt x="102" y="42"/>
                                  </a:lnTo>
                                  <a:lnTo>
                                    <a:pt x="117" y="37"/>
                                  </a:lnTo>
                                  <a:lnTo>
                                    <a:pt x="132" y="32"/>
                                  </a:lnTo>
                                  <a:lnTo>
                                    <a:pt x="165" y="25"/>
                                  </a:lnTo>
                                  <a:lnTo>
                                    <a:pt x="182" y="23"/>
                                  </a:lnTo>
                                  <a:lnTo>
                                    <a:pt x="199" y="20"/>
                                  </a:lnTo>
                                  <a:lnTo>
                                    <a:pt x="216" y="19"/>
                                  </a:lnTo>
                                  <a:lnTo>
                                    <a:pt x="233" y="19"/>
                                  </a:lnTo>
                                  <a:lnTo>
                                    <a:pt x="250" y="19"/>
                                  </a:lnTo>
                                  <a:lnTo>
                                    <a:pt x="267" y="20"/>
                                  </a:lnTo>
                                  <a:lnTo>
                                    <a:pt x="284" y="23"/>
                                  </a:lnTo>
                                  <a:lnTo>
                                    <a:pt x="301" y="26"/>
                                  </a:lnTo>
                                  <a:lnTo>
                                    <a:pt x="317" y="31"/>
                                  </a:lnTo>
                                  <a:lnTo>
                                    <a:pt x="334" y="36"/>
                                  </a:lnTo>
                                  <a:lnTo>
                                    <a:pt x="350" y="42"/>
                                  </a:lnTo>
                                  <a:lnTo>
                                    <a:pt x="365" y="51"/>
                                  </a:lnTo>
                                  <a:lnTo>
                                    <a:pt x="381" y="61"/>
                                  </a:lnTo>
                                  <a:lnTo>
                                    <a:pt x="395" y="72"/>
                                  </a:lnTo>
                                  <a:lnTo>
                                    <a:pt x="404" y="80"/>
                                  </a:lnTo>
                                  <a:lnTo>
                                    <a:pt x="412" y="88"/>
                                  </a:lnTo>
                                  <a:lnTo>
                                    <a:pt x="421" y="98"/>
                                  </a:lnTo>
                                  <a:lnTo>
                                    <a:pt x="429" y="107"/>
                                  </a:lnTo>
                                  <a:lnTo>
                                    <a:pt x="436" y="119"/>
                                  </a:lnTo>
                                  <a:lnTo>
                                    <a:pt x="442" y="131"/>
                                  </a:lnTo>
                                  <a:lnTo>
                                    <a:pt x="446" y="144"/>
                                  </a:lnTo>
                                  <a:lnTo>
                                    <a:pt x="448" y="151"/>
                                  </a:lnTo>
                                  <a:lnTo>
                                    <a:pt x="448" y="158"/>
                                  </a:lnTo>
                                  <a:lnTo>
                                    <a:pt x="450" y="159"/>
                                  </a:lnTo>
                                  <a:lnTo>
                                    <a:pt x="452" y="159"/>
                                  </a:lnTo>
                                  <a:lnTo>
                                    <a:pt x="456" y="154"/>
                                  </a:lnTo>
                                  <a:lnTo>
                                    <a:pt x="462" y="148"/>
                                  </a:lnTo>
                                  <a:lnTo>
                                    <a:pt x="463" y="144"/>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 name="Freeform 3341"/>
                          <wps:cNvSpPr>
                            <a:spLocks/>
                          </wps:cNvSpPr>
                          <wps:spPr bwMode="auto">
                            <a:xfrm>
                              <a:off x="621" y="305"/>
                              <a:ext cx="88" cy="300"/>
                            </a:xfrm>
                            <a:custGeom>
                              <a:avLst/>
                              <a:gdLst>
                                <a:gd name="T0" fmla="*/ 11 w 88"/>
                                <a:gd name="T1" fmla="*/ 3 h 300"/>
                                <a:gd name="T2" fmla="*/ 11 w 88"/>
                                <a:gd name="T3" fmla="*/ 3 h 300"/>
                                <a:gd name="T4" fmla="*/ 23 w 88"/>
                                <a:gd name="T5" fmla="*/ 10 h 300"/>
                                <a:gd name="T6" fmla="*/ 41 w 88"/>
                                <a:gd name="T7" fmla="*/ 16 h 300"/>
                                <a:gd name="T8" fmla="*/ 77 w 88"/>
                                <a:gd name="T9" fmla="*/ 31 h 300"/>
                                <a:gd name="T10" fmla="*/ 80 w 88"/>
                                <a:gd name="T11" fmla="*/ 33 h 300"/>
                                <a:gd name="T12" fmla="*/ 82 w 88"/>
                                <a:gd name="T13" fmla="*/ 35 h 300"/>
                                <a:gd name="T14" fmla="*/ 85 w 88"/>
                                <a:gd name="T15" fmla="*/ 39 h 300"/>
                                <a:gd name="T16" fmla="*/ 87 w 88"/>
                                <a:gd name="T17" fmla="*/ 47 h 300"/>
                                <a:gd name="T18" fmla="*/ 88 w 88"/>
                                <a:gd name="T19" fmla="*/ 55 h 300"/>
                                <a:gd name="T20" fmla="*/ 88 w 88"/>
                                <a:gd name="T21" fmla="*/ 64 h 300"/>
                                <a:gd name="T22" fmla="*/ 88 w 88"/>
                                <a:gd name="T23" fmla="*/ 75 h 300"/>
                                <a:gd name="T24" fmla="*/ 88 w 88"/>
                                <a:gd name="T25" fmla="*/ 94 h 300"/>
                                <a:gd name="T26" fmla="*/ 87 w 88"/>
                                <a:gd name="T27" fmla="*/ 120 h 300"/>
                                <a:gd name="T28" fmla="*/ 87 w 88"/>
                                <a:gd name="T29" fmla="*/ 146 h 300"/>
                                <a:gd name="T30" fmla="*/ 86 w 88"/>
                                <a:gd name="T31" fmla="*/ 196 h 300"/>
                                <a:gd name="T32" fmla="*/ 87 w 88"/>
                                <a:gd name="T33" fmla="*/ 218 h 300"/>
                                <a:gd name="T34" fmla="*/ 88 w 88"/>
                                <a:gd name="T35" fmla="*/ 248 h 300"/>
                                <a:gd name="T36" fmla="*/ 87 w 88"/>
                                <a:gd name="T37" fmla="*/ 263 h 300"/>
                                <a:gd name="T38" fmla="*/ 86 w 88"/>
                                <a:gd name="T39" fmla="*/ 277 h 300"/>
                                <a:gd name="T40" fmla="*/ 85 w 88"/>
                                <a:gd name="T41" fmla="*/ 282 h 300"/>
                                <a:gd name="T42" fmla="*/ 84 w 88"/>
                                <a:gd name="T43" fmla="*/ 288 h 300"/>
                                <a:gd name="T44" fmla="*/ 82 w 88"/>
                                <a:gd name="T45" fmla="*/ 293 h 300"/>
                                <a:gd name="T46" fmla="*/ 80 w 88"/>
                                <a:gd name="T47" fmla="*/ 296 h 300"/>
                                <a:gd name="T48" fmla="*/ 77 w 88"/>
                                <a:gd name="T49" fmla="*/ 299 h 300"/>
                                <a:gd name="T50" fmla="*/ 72 w 88"/>
                                <a:gd name="T51" fmla="*/ 300 h 300"/>
                                <a:gd name="T52" fmla="*/ 68 w 88"/>
                                <a:gd name="T53" fmla="*/ 300 h 300"/>
                                <a:gd name="T54" fmla="*/ 63 w 88"/>
                                <a:gd name="T55" fmla="*/ 299 h 300"/>
                                <a:gd name="T56" fmla="*/ 57 w 88"/>
                                <a:gd name="T57" fmla="*/ 297 h 300"/>
                                <a:gd name="T58" fmla="*/ 52 w 88"/>
                                <a:gd name="T59" fmla="*/ 294 h 300"/>
                                <a:gd name="T60" fmla="*/ 39 w 88"/>
                                <a:gd name="T61" fmla="*/ 287 h 300"/>
                                <a:gd name="T62" fmla="*/ 28 w 88"/>
                                <a:gd name="T63" fmla="*/ 277 h 300"/>
                                <a:gd name="T64" fmla="*/ 18 w 88"/>
                                <a:gd name="T65" fmla="*/ 266 h 300"/>
                                <a:gd name="T66" fmla="*/ 9 w 88"/>
                                <a:gd name="T67" fmla="*/ 257 h 300"/>
                                <a:gd name="T68" fmla="*/ 3 w 88"/>
                                <a:gd name="T69" fmla="*/ 248 h 300"/>
                                <a:gd name="T70" fmla="*/ 3 w 88"/>
                                <a:gd name="T71" fmla="*/ 245 h 300"/>
                                <a:gd name="T72" fmla="*/ 1 w 88"/>
                                <a:gd name="T73" fmla="*/ 241 h 300"/>
                                <a:gd name="T74" fmla="*/ 0 w 88"/>
                                <a:gd name="T75" fmla="*/ 227 h 300"/>
                                <a:gd name="T76" fmla="*/ 0 w 88"/>
                                <a:gd name="T77" fmla="*/ 210 h 300"/>
                                <a:gd name="T78" fmla="*/ 0 w 88"/>
                                <a:gd name="T79" fmla="*/ 189 h 300"/>
                                <a:gd name="T80" fmla="*/ 1 w 88"/>
                                <a:gd name="T81" fmla="*/ 118 h 300"/>
                                <a:gd name="T82" fmla="*/ 1 w 88"/>
                                <a:gd name="T83" fmla="*/ 75 h 300"/>
                                <a:gd name="T84" fmla="*/ 1 w 88"/>
                                <a:gd name="T85" fmla="*/ 19 h 300"/>
                                <a:gd name="T86" fmla="*/ 1 w 88"/>
                                <a:gd name="T87" fmla="*/ 16 h 300"/>
                                <a:gd name="T88" fmla="*/ 1 w 88"/>
                                <a:gd name="T89" fmla="*/ 8 h 300"/>
                                <a:gd name="T90" fmla="*/ 3 w 88"/>
                                <a:gd name="T91" fmla="*/ 4 h 300"/>
                                <a:gd name="T92" fmla="*/ 4 w 88"/>
                                <a:gd name="T93" fmla="*/ 1 h 300"/>
                                <a:gd name="T94" fmla="*/ 6 w 88"/>
                                <a:gd name="T95" fmla="*/ 0 h 300"/>
                                <a:gd name="T96" fmla="*/ 11 w 88"/>
                                <a:gd name="T97" fmla="*/ 3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8" h="300">
                                  <a:moveTo>
                                    <a:pt x="11" y="3"/>
                                  </a:moveTo>
                                  <a:lnTo>
                                    <a:pt x="11" y="3"/>
                                  </a:lnTo>
                                  <a:lnTo>
                                    <a:pt x="23" y="10"/>
                                  </a:lnTo>
                                  <a:lnTo>
                                    <a:pt x="41" y="16"/>
                                  </a:lnTo>
                                  <a:lnTo>
                                    <a:pt x="77" y="31"/>
                                  </a:lnTo>
                                  <a:lnTo>
                                    <a:pt x="80" y="33"/>
                                  </a:lnTo>
                                  <a:lnTo>
                                    <a:pt x="82" y="35"/>
                                  </a:lnTo>
                                  <a:lnTo>
                                    <a:pt x="85" y="39"/>
                                  </a:lnTo>
                                  <a:lnTo>
                                    <a:pt x="87" y="47"/>
                                  </a:lnTo>
                                  <a:lnTo>
                                    <a:pt x="88" y="55"/>
                                  </a:lnTo>
                                  <a:lnTo>
                                    <a:pt x="88" y="64"/>
                                  </a:lnTo>
                                  <a:lnTo>
                                    <a:pt x="88" y="75"/>
                                  </a:lnTo>
                                  <a:lnTo>
                                    <a:pt x="88" y="94"/>
                                  </a:lnTo>
                                  <a:lnTo>
                                    <a:pt x="87" y="120"/>
                                  </a:lnTo>
                                  <a:lnTo>
                                    <a:pt x="87" y="146"/>
                                  </a:lnTo>
                                  <a:lnTo>
                                    <a:pt x="86" y="196"/>
                                  </a:lnTo>
                                  <a:lnTo>
                                    <a:pt x="87" y="218"/>
                                  </a:lnTo>
                                  <a:lnTo>
                                    <a:pt x="88" y="248"/>
                                  </a:lnTo>
                                  <a:lnTo>
                                    <a:pt x="87" y="263"/>
                                  </a:lnTo>
                                  <a:lnTo>
                                    <a:pt x="86" y="277"/>
                                  </a:lnTo>
                                  <a:lnTo>
                                    <a:pt x="85" y="282"/>
                                  </a:lnTo>
                                  <a:lnTo>
                                    <a:pt x="84" y="288"/>
                                  </a:lnTo>
                                  <a:lnTo>
                                    <a:pt x="82" y="293"/>
                                  </a:lnTo>
                                  <a:lnTo>
                                    <a:pt x="80" y="296"/>
                                  </a:lnTo>
                                  <a:lnTo>
                                    <a:pt x="77" y="299"/>
                                  </a:lnTo>
                                  <a:lnTo>
                                    <a:pt x="72" y="300"/>
                                  </a:lnTo>
                                  <a:lnTo>
                                    <a:pt x="68" y="300"/>
                                  </a:lnTo>
                                  <a:lnTo>
                                    <a:pt x="63" y="299"/>
                                  </a:lnTo>
                                  <a:lnTo>
                                    <a:pt x="57" y="297"/>
                                  </a:lnTo>
                                  <a:lnTo>
                                    <a:pt x="52" y="294"/>
                                  </a:lnTo>
                                  <a:lnTo>
                                    <a:pt x="39" y="287"/>
                                  </a:lnTo>
                                  <a:lnTo>
                                    <a:pt x="28" y="277"/>
                                  </a:lnTo>
                                  <a:lnTo>
                                    <a:pt x="18" y="266"/>
                                  </a:lnTo>
                                  <a:lnTo>
                                    <a:pt x="9" y="257"/>
                                  </a:lnTo>
                                  <a:lnTo>
                                    <a:pt x="3" y="248"/>
                                  </a:lnTo>
                                  <a:lnTo>
                                    <a:pt x="3" y="245"/>
                                  </a:lnTo>
                                  <a:lnTo>
                                    <a:pt x="1" y="241"/>
                                  </a:lnTo>
                                  <a:lnTo>
                                    <a:pt x="0" y="227"/>
                                  </a:lnTo>
                                  <a:lnTo>
                                    <a:pt x="0" y="210"/>
                                  </a:lnTo>
                                  <a:lnTo>
                                    <a:pt x="0" y="189"/>
                                  </a:lnTo>
                                  <a:lnTo>
                                    <a:pt x="1" y="118"/>
                                  </a:lnTo>
                                  <a:lnTo>
                                    <a:pt x="1" y="75"/>
                                  </a:lnTo>
                                  <a:lnTo>
                                    <a:pt x="1" y="19"/>
                                  </a:lnTo>
                                  <a:lnTo>
                                    <a:pt x="1" y="16"/>
                                  </a:lnTo>
                                  <a:lnTo>
                                    <a:pt x="1" y="8"/>
                                  </a:lnTo>
                                  <a:lnTo>
                                    <a:pt x="3" y="4"/>
                                  </a:lnTo>
                                  <a:lnTo>
                                    <a:pt x="4" y="1"/>
                                  </a:lnTo>
                                  <a:lnTo>
                                    <a:pt x="6" y="0"/>
                                  </a:lnTo>
                                  <a:lnTo>
                                    <a:pt x="11" y="3"/>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735" name="Freeform 3342"/>
                        <wps:cNvSpPr>
                          <a:spLocks noEditPoints="1"/>
                        </wps:cNvSpPr>
                        <wps:spPr bwMode="auto">
                          <a:xfrm>
                            <a:off x="659765" y="163830"/>
                            <a:ext cx="894715" cy="67310"/>
                          </a:xfrm>
                          <a:custGeom>
                            <a:avLst/>
                            <a:gdLst>
                              <a:gd name="T0" fmla="*/ 88 w 1409"/>
                              <a:gd name="T1" fmla="*/ 40 h 106"/>
                              <a:gd name="T2" fmla="*/ 195 w 1409"/>
                              <a:gd name="T3" fmla="*/ 40 h 106"/>
                              <a:gd name="T4" fmla="*/ 195 w 1409"/>
                              <a:gd name="T5" fmla="*/ 66 h 106"/>
                              <a:gd name="T6" fmla="*/ 88 w 1409"/>
                              <a:gd name="T7" fmla="*/ 66 h 106"/>
                              <a:gd name="T8" fmla="*/ 88 w 1409"/>
                              <a:gd name="T9" fmla="*/ 40 h 106"/>
                              <a:gd name="T10" fmla="*/ 275 w 1409"/>
                              <a:gd name="T11" fmla="*/ 40 h 106"/>
                              <a:gd name="T12" fmla="*/ 382 w 1409"/>
                              <a:gd name="T13" fmla="*/ 40 h 106"/>
                              <a:gd name="T14" fmla="*/ 382 w 1409"/>
                              <a:gd name="T15" fmla="*/ 66 h 106"/>
                              <a:gd name="T16" fmla="*/ 275 w 1409"/>
                              <a:gd name="T17" fmla="*/ 66 h 106"/>
                              <a:gd name="T18" fmla="*/ 275 w 1409"/>
                              <a:gd name="T19" fmla="*/ 40 h 106"/>
                              <a:gd name="T20" fmla="*/ 462 w 1409"/>
                              <a:gd name="T21" fmla="*/ 40 h 106"/>
                              <a:gd name="T22" fmla="*/ 569 w 1409"/>
                              <a:gd name="T23" fmla="*/ 40 h 106"/>
                              <a:gd name="T24" fmla="*/ 569 w 1409"/>
                              <a:gd name="T25" fmla="*/ 66 h 106"/>
                              <a:gd name="T26" fmla="*/ 462 w 1409"/>
                              <a:gd name="T27" fmla="*/ 66 h 106"/>
                              <a:gd name="T28" fmla="*/ 462 w 1409"/>
                              <a:gd name="T29" fmla="*/ 40 h 106"/>
                              <a:gd name="T30" fmla="*/ 649 w 1409"/>
                              <a:gd name="T31" fmla="*/ 40 h 106"/>
                              <a:gd name="T32" fmla="*/ 755 w 1409"/>
                              <a:gd name="T33" fmla="*/ 40 h 106"/>
                              <a:gd name="T34" fmla="*/ 755 w 1409"/>
                              <a:gd name="T35" fmla="*/ 66 h 106"/>
                              <a:gd name="T36" fmla="*/ 649 w 1409"/>
                              <a:gd name="T37" fmla="*/ 66 h 106"/>
                              <a:gd name="T38" fmla="*/ 649 w 1409"/>
                              <a:gd name="T39" fmla="*/ 40 h 106"/>
                              <a:gd name="T40" fmla="*/ 835 w 1409"/>
                              <a:gd name="T41" fmla="*/ 40 h 106"/>
                              <a:gd name="T42" fmla="*/ 942 w 1409"/>
                              <a:gd name="T43" fmla="*/ 40 h 106"/>
                              <a:gd name="T44" fmla="*/ 942 w 1409"/>
                              <a:gd name="T45" fmla="*/ 66 h 106"/>
                              <a:gd name="T46" fmla="*/ 835 w 1409"/>
                              <a:gd name="T47" fmla="*/ 66 h 106"/>
                              <a:gd name="T48" fmla="*/ 835 w 1409"/>
                              <a:gd name="T49" fmla="*/ 40 h 106"/>
                              <a:gd name="T50" fmla="*/ 1022 w 1409"/>
                              <a:gd name="T51" fmla="*/ 40 h 106"/>
                              <a:gd name="T52" fmla="*/ 1129 w 1409"/>
                              <a:gd name="T53" fmla="*/ 40 h 106"/>
                              <a:gd name="T54" fmla="*/ 1129 w 1409"/>
                              <a:gd name="T55" fmla="*/ 66 h 106"/>
                              <a:gd name="T56" fmla="*/ 1022 w 1409"/>
                              <a:gd name="T57" fmla="*/ 66 h 106"/>
                              <a:gd name="T58" fmla="*/ 1022 w 1409"/>
                              <a:gd name="T59" fmla="*/ 40 h 106"/>
                              <a:gd name="T60" fmla="*/ 1209 w 1409"/>
                              <a:gd name="T61" fmla="*/ 40 h 106"/>
                              <a:gd name="T62" fmla="*/ 1316 w 1409"/>
                              <a:gd name="T63" fmla="*/ 40 h 106"/>
                              <a:gd name="T64" fmla="*/ 1316 w 1409"/>
                              <a:gd name="T65" fmla="*/ 66 h 106"/>
                              <a:gd name="T66" fmla="*/ 1209 w 1409"/>
                              <a:gd name="T67" fmla="*/ 66 h 106"/>
                              <a:gd name="T68" fmla="*/ 1209 w 1409"/>
                              <a:gd name="T69" fmla="*/ 40 h 106"/>
                              <a:gd name="T70" fmla="*/ 106 w 1409"/>
                              <a:gd name="T71" fmla="*/ 106 h 106"/>
                              <a:gd name="T72" fmla="*/ 0 w 1409"/>
                              <a:gd name="T73" fmla="*/ 53 h 106"/>
                              <a:gd name="T74" fmla="*/ 106 w 1409"/>
                              <a:gd name="T75" fmla="*/ 0 h 106"/>
                              <a:gd name="T76" fmla="*/ 106 w 1409"/>
                              <a:gd name="T77" fmla="*/ 106 h 106"/>
                              <a:gd name="T78" fmla="*/ 1302 w 1409"/>
                              <a:gd name="T79" fmla="*/ 0 h 106"/>
                              <a:gd name="T80" fmla="*/ 1409 w 1409"/>
                              <a:gd name="T81" fmla="*/ 53 h 106"/>
                              <a:gd name="T82" fmla="*/ 1302 w 1409"/>
                              <a:gd name="T83" fmla="*/ 106 h 106"/>
                              <a:gd name="T84" fmla="*/ 1302 w 1409"/>
                              <a:gd name="T8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09" h="106">
                                <a:moveTo>
                                  <a:pt x="88" y="40"/>
                                </a:moveTo>
                                <a:lnTo>
                                  <a:pt x="195" y="40"/>
                                </a:lnTo>
                                <a:lnTo>
                                  <a:pt x="195" y="66"/>
                                </a:lnTo>
                                <a:lnTo>
                                  <a:pt x="88" y="66"/>
                                </a:lnTo>
                                <a:lnTo>
                                  <a:pt x="88" y="40"/>
                                </a:lnTo>
                                <a:close/>
                                <a:moveTo>
                                  <a:pt x="275" y="40"/>
                                </a:moveTo>
                                <a:lnTo>
                                  <a:pt x="382" y="40"/>
                                </a:lnTo>
                                <a:lnTo>
                                  <a:pt x="382" y="66"/>
                                </a:lnTo>
                                <a:lnTo>
                                  <a:pt x="275" y="66"/>
                                </a:lnTo>
                                <a:lnTo>
                                  <a:pt x="275" y="40"/>
                                </a:lnTo>
                                <a:close/>
                                <a:moveTo>
                                  <a:pt x="462" y="40"/>
                                </a:moveTo>
                                <a:lnTo>
                                  <a:pt x="569" y="40"/>
                                </a:lnTo>
                                <a:lnTo>
                                  <a:pt x="569" y="66"/>
                                </a:lnTo>
                                <a:lnTo>
                                  <a:pt x="462" y="66"/>
                                </a:lnTo>
                                <a:lnTo>
                                  <a:pt x="462" y="40"/>
                                </a:lnTo>
                                <a:close/>
                                <a:moveTo>
                                  <a:pt x="649" y="40"/>
                                </a:moveTo>
                                <a:lnTo>
                                  <a:pt x="755" y="40"/>
                                </a:lnTo>
                                <a:lnTo>
                                  <a:pt x="755" y="66"/>
                                </a:lnTo>
                                <a:lnTo>
                                  <a:pt x="649" y="66"/>
                                </a:lnTo>
                                <a:lnTo>
                                  <a:pt x="649" y="40"/>
                                </a:lnTo>
                                <a:close/>
                                <a:moveTo>
                                  <a:pt x="835" y="40"/>
                                </a:moveTo>
                                <a:lnTo>
                                  <a:pt x="942" y="40"/>
                                </a:lnTo>
                                <a:lnTo>
                                  <a:pt x="942" y="66"/>
                                </a:lnTo>
                                <a:lnTo>
                                  <a:pt x="835" y="66"/>
                                </a:lnTo>
                                <a:lnTo>
                                  <a:pt x="835" y="40"/>
                                </a:lnTo>
                                <a:close/>
                                <a:moveTo>
                                  <a:pt x="1022" y="40"/>
                                </a:moveTo>
                                <a:lnTo>
                                  <a:pt x="1129" y="40"/>
                                </a:lnTo>
                                <a:lnTo>
                                  <a:pt x="1129" y="66"/>
                                </a:lnTo>
                                <a:lnTo>
                                  <a:pt x="1022" y="66"/>
                                </a:lnTo>
                                <a:lnTo>
                                  <a:pt x="1022" y="40"/>
                                </a:lnTo>
                                <a:close/>
                                <a:moveTo>
                                  <a:pt x="1209" y="40"/>
                                </a:moveTo>
                                <a:lnTo>
                                  <a:pt x="1316" y="40"/>
                                </a:lnTo>
                                <a:lnTo>
                                  <a:pt x="1316" y="66"/>
                                </a:lnTo>
                                <a:lnTo>
                                  <a:pt x="1209" y="66"/>
                                </a:lnTo>
                                <a:lnTo>
                                  <a:pt x="1209" y="40"/>
                                </a:lnTo>
                                <a:close/>
                                <a:moveTo>
                                  <a:pt x="106" y="106"/>
                                </a:moveTo>
                                <a:lnTo>
                                  <a:pt x="0" y="53"/>
                                </a:lnTo>
                                <a:lnTo>
                                  <a:pt x="106" y="0"/>
                                </a:lnTo>
                                <a:lnTo>
                                  <a:pt x="106" y="106"/>
                                </a:lnTo>
                                <a:close/>
                                <a:moveTo>
                                  <a:pt x="1302" y="0"/>
                                </a:moveTo>
                                <a:lnTo>
                                  <a:pt x="1409" y="53"/>
                                </a:lnTo>
                                <a:lnTo>
                                  <a:pt x="1302" y="106"/>
                                </a:lnTo>
                                <a:lnTo>
                                  <a:pt x="1302"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36" name="Freeform 3343"/>
                        <wps:cNvSpPr>
                          <a:spLocks noEditPoints="1"/>
                        </wps:cNvSpPr>
                        <wps:spPr bwMode="auto">
                          <a:xfrm>
                            <a:off x="1410335" y="407670"/>
                            <a:ext cx="245745" cy="685800"/>
                          </a:xfrm>
                          <a:custGeom>
                            <a:avLst/>
                            <a:gdLst>
                              <a:gd name="T0" fmla="*/ 33 w 387"/>
                              <a:gd name="T1" fmla="*/ 992 h 1080"/>
                              <a:gd name="T2" fmla="*/ 66 w 387"/>
                              <a:gd name="T3" fmla="*/ 890 h 1080"/>
                              <a:gd name="T4" fmla="*/ 91 w 387"/>
                              <a:gd name="T5" fmla="*/ 898 h 1080"/>
                              <a:gd name="T6" fmla="*/ 58 w 387"/>
                              <a:gd name="T7" fmla="*/ 1000 h 1080"/>
                              <a:gd name="T8" fmla="*/ 33 w 387"/>
                              <a:gd name="T9" fmla="*/ 992 h 1080"/>
                              <a:gd name="T10" fmla="*/ 91 w 387"/>
                              <a:gd name="T11" fmla="*/ 814 h 1080"/>
                              <a:gd name="T12" fmla="*/ 123 w 387"/>
                              <a:gd name="T13" fmla="*/ 713 h 1080"/>
                              <a:gd name="T14" fmla="*/ 149 w 387"/>
                              <a:gd name="T15" fmla="*/ 721 h 1080"/>
                              <a:gd name="T16" fmla="*/ 116 w 387"/>
                              <a:gd name="T17" fmla="*/ 822 h 1080"/>
                              <a:gd name="T18" fmla="*/ 91 w 387"/>
                              <a:gd name="T19" fmla="*/ 814 h 1080"/>
                              <a:gd name="T20" fmla="*/ 148 w 387"/>
                              <a:gd name="T21" fmla="*/ 637 h 1080"/>
                              <a:gd name="T22" fmla="*/ 181 w 387"/>
                              <a:gd name="T23" fmla="*/ 535 h 1080"/>
                              <a:gd name="T24" fmla="*/ 207 w 387"/>
                              <a:gd name="T25" fmla="*/ 543 h 1080"/>
                              <a:gd name="T26" fmla="*/ 174 w 387"/>
                              <a:gd name="T27" fmla="*/ 645 h 1080"/>
                              <a:gd name="T28" fmla="*/ 148 w 387"/>
                              <a:gd name="T29" fmla="*/ 637 h 1080"/>
                              <a:gd name="T30" fmla="*/ 206 w 387"/>
                              <a:gd name="T31" fmla="*/ 459 h 1080"/>
                              <a:gd name="T32" fmla="*/ 239 w 387"/>
                              <a:gd name="T33" fmla="*/ 357 h 1080"/>
                              <a:gd name="T34" fmla="*/ 264 w 387"/>
                              <a:gd name="T35" fmla="*/ 366 h 1080"/>
                              <a:gd name="T36" fmla="*/ 231 w 387"/>
                              <a:gd name="T37" fmla="*/ 467 h 1080"/>
                              <a:gd name="T38" fmla="*/ 206 w 387"/>
                              <a:gd name="T39" fmla="*/ 459 h 1080"/>
                              <a:gd name="T40" fmla="*/ 264 w 387"/>
                              <a:gd name="T41" fmla="*/ 281 h 1080"/>
                              <a:gd name="T42" fmla="*/ 297 w 387"/>
                              <a:gd name="T43" fmla="*/ 180 h 1080"/>
                              <a:gd name="T44" fmla="*/ 322 w 387"/>
                              <a:gd name="T45" fmla="*/ 188 h 1080"/>
                              <a:gd name="T46" fmla="*/ 289 w 387"/>
                              <a:gd name="T47" fmla="*/ 290 h 1080"/>
                              <a:gd name="T48" fmla="*/ 264 w 387"/>
                              <a:gd name="T49" fmla="*/ 281 h 1080"/>
                              <a:gd name="T50" fmla="*/ 321 w 387"/>
                              <a:gd name="T51" fmla="*/ 104 h 1080"/>
                              <a:gd name="T52" fmla="*/ 329 w 387"/>
                              <a:gd name="T53" fmla="*/ 80 h 1080"/>
                              <a:gd name="T54" fmla="*/ 354 w 387"/>
                              <a:gd name="T55" fmla="*/ 89 h 1080"/>
                              <a:gd name="T56" fmla="*/ 347 w 387"/>
                              <a:gd name="T57" fmla="*/ 112 h 1080"/>
                              <a:gd name="T58" fmla="*/ 321 w 387"/>
                              <a:gd name="T59" fmla="*/ 104 h 1080"/>
                              <a:gd name="T60" fmla="*/ 102 w 387"/>
                              <a:gd name="T61" fmla="*/ 995 h 1080"/>
                              <a:gd name="T62" fmla="*/ 18 w 387"/>
                              <a:gd name="T63" fmla="*/ 1080 h 1080"/>
                              <a:gd name="T64" fmla="*/ 0 w 387"/>
                              <a:gd name="T65" fmla="*/ 962 h 1080"/>
                              <a:gd name="T66" fmla="*/ 102 w 387"/>
                              <a:gd name="T67" fmla="*/ 995 h 1080"/>
                              <a:gd name="T68" fmla="*/ 286 w 387"/>
                              <a:gd name="T69" fmla="*/ 85 h 1080"/>
                              <a:gd name="T70" fmla="*/ 369 w 387"/>
                              <a:gd name="T71" fmla="*/ 0 h 1080"/>
                              <a:gd name="T72" fmla="*/ 387 w 387"/>
                              <a:gd name="T73" fmla="*/ 118 h 1080"/>
                              <a:gd name="T74" fmla="*/ 286 w 387"/>
                              <a:gd name="T75" fmla="*/ 85 h 1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87" h="1080">
                                <a:moveTo>
                                  <a:pt x="33" y="992"/>
                                </a:moveTo>
                                <a:lnTo>
                                  <a:pt x="66" y="890"/>
                                </a:lnTo>
                                <a:lnTo>
                                  <a:pt x="91" y="898"/>
                                </a:lnTo>
                                <a:lnTo>
                                  <a:pt x="58" y="1000"/>
                                </a:lnTo>
                                <a:lnTo>
                                  <a:pt x="33" y="992"/>
                                </a:lnTo>
                                <a:close/>
                                <a:moveTo>
                                  <a:pt x="91" y="814"/>
                                </a:moveTo>
                                <a:lnTo>
                                  <a:pt x="123" y="713"/>
                                </a:lnTo>
                                <a:lnTo>
                                  <a:pt x="149" y="721"/>
                                </a:lnTo>
                                <a:lnTo>
                                  <a:pt x="116" y="822"/>
                                </a:lnTo>
                                <a:lnTo>
                                  <a:pt x="91" y="814"/>
                                </a:lnTo>
                                <a:close/>
                                <a:moveTo>
                                  <a:pt x="148" y="637"/>
                                </a:moveTo>
                                <a:lnTo>
                                  <a:pt x="181" y="535"/>
                                </a:lnTo>
                                <a:lnTo>
                                  <a:pt x="207" y="543"/>
                                </a:lnTo>
                                <a:lnTo>
                                  <a:pt x="174" y="645"/>
                                </a:lnTo>
                                <a:lnTo>
                                  <a:pt x="148" y="637"/>
                                </a:lnTo>
                                <a:close/>
                                <a:moveTo>
                                  <a:pt x="206" y="459"/>
                                </a:moveTo>
                                <a:lnTo>
                                  <a:pt x="239" y="357"/>
                                </a:lnTo>
                                <a:lnTo>
                                  <a:pt x="264" y="366"/>
                                </a:lnTo>
                                <a:lnTo>
                                  <a:pt x="231" y="467"/>
                                </a:lnTo>
                                <a:lnTo>
                                  <a:pt x="206" y="459"/>
                                </a:lnTo>
                                <a:close/>
                                <a:moveTo>
                                  <a:pt x="264" y="281"/>
                                </a:moveTo>
                                <a:lnTo>
                                  <a:pt x="297" y="180"/>
                                </a:lnTo>
                                <a:lnTo>
                                  <a:pt x="322" y="188"/>
                                </a:lnTo>
                                <a:lnTo>
                                  <a:pt x="289" y="290"/>
                                </a:lnTo>
                                <a:lnTo>
                                  <a:pt x="264" y="281"/>
                                </a:lnTo>
                                <a:close/>
                                <a:moveTo>
                                  <a:pt x="321" y="104"/>
                                </a:moveTo>
                                <a:lnTo>
                                  <a:pt x="329" y="80"/>
                                </a:lnTo>
                                <a:lnTo>
                                  <a:pt x="354" y="89"/>
                                </a:lnTo>
                                <a:lnTo>
                                  <a:pt x="347" y="112"/>
                                </a:lnTo>
                                <a:lnTo>
                                  <a:pt x="321" y="104"/>
                                </a:lnTo>
                                <a:close/>
                                <a:moveTo>
                                  <a:pt x="102" y="995"/>
                                </a:moveTo>
                                <a:lnTo>
                                  <a:pt x="18" y="1080"/>
                                </a:lnTo>
                                <a:lnTo>
                                  <a:pt x="0" y="962"/>
                                </a:lnTo>
                                <a:lnTo>
                                  <a:pt x="102" y="995"/>
                                </a:lnTo>
                                <a:close/>
                                <a:moveTo>
                                  <a:pt x="286" y="85"/>
                                </a:moveTo>
                                <a:lnTo>
                                  <a:pt x="369" y="0"/>
                                </a:lnTo>
                                <a:lnTo>
                                  <a:pt x="387" y="118"/>
                                </a:lnTo>
                                <a:lnTo>
                                  <a:pt x="286" y="8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37" name="Freeform 3344"/>
                        <wps:cNvSpPr>
                          <a:spLocks noEditPoints="1"/>
                        </wps:cNvSpPr>
                        <wps:spPr bwMode="auto">
                          <a:xfrm>
                            <a:off x="1720850" y="382270"/>
                            <a:ext cx="744220" cy="800100"/>
                          </a:xfrm>
                          <a:custGeom>
                            <a:avLst/>
                            <a:gdLst>
                              <a:gd name="T0" fmla="*/ 1102 w 1172"/>
                              <a:gd name="T1" fmla="*/ 1204 h 1260"/>
                              <a:gd name="T2" fmla="*/ 1029 w 1172"/>
                              <a:gd name="T3" fmla="*/ 1126 h 1260"/>
                              <a:gd name="T4" fmla="*/ 1049 w 1172"/>
                              <a:gd name="T5" fmla="*/ 1108 h 1260"/>
                              <a:gd name="T6" fmla="*/ 1121 w 1172"/>
                              <a:gd name="T7" fmla="*/ 1186 h 1260"/>
                              <a:gd name="T8" fmla="*/ 1102 w 1172"/>
                              <a:gd name="T9" fmla="*/ 1204 h 1260"/>
                              <a:gd name="T10" fmla="*/ 974 w 1172"/>
                              <a:gd name="T11" fmla="*/ 1068 h 1260"/>
                              <a:gd name="T12" fmla="*/ 902 w 1172"/>
                              <a:gd name="T13" fmla="*/ 989 h 1260"/>
                              <a:gd name="T14" fmla="*/ 921 w 1172"/>
                              <a:gd name="T15" fmla="*/ 971 h 1260"/>
                              <a:gd name="T16" fmla="*/ 994 w 1172"/>
                              <a:gd name="T17" fmla="*/ 1049 h 1260"/>
                              <a:gd name="T18" fmla="*/ 974 w 1172"/>
                              <a:gd name="T19" fmla="*/ 1068 h 1260"/>
                              <a:gd name="T20" fmla="*/ 847 w 1172"/>
                              <a:gd name="T21" fmla="*/ 931 h 1260"/>
                              <a:gd name="T22" fmla="*/ 775 w 1172"/>
                              <a:gd name="T23" fmla="*/ 853 h 1260"/>
                              <a:gd name="T24" fmla="*/ 794 w 1172"/>
                              <a:gd name="T25" fmla="*/ 834 h 1260"/>
                              <a:gd name="T26" fmla="*/ 867 w 1172"/>
                              <a:gd name="T27" fmla="*/ 913 h 1260"/>
                              <a:gd name="T28" fmla="*/ 847 w 1172"/>
                              <a:gd name="T29" fmla="*/ 931 h 1260"/>
                              <a:gd name="T30" fmla="*/ 720 w 1172"/>
                              <a:gd name="T31" fmla="*/ 794 h 1260"/>
                              <a:gd name="T32" fmla="*/ 648 w 1172"/>
                              <a:gd name="T33" fmla="*/ 716 h 1260"/>
                              <a:gd name="T34" fmla="*/ 667 w 1172"/>
                              <a:gd name="T35" fmla="*/ 698 h 1260"/>
                              <a:gd name="T36" fmla="*/ 740 w 1172"/>
                              <a:gd name="T37" fmla="*/ 776 h 1260"/>
                              <a:gd name="T38" fmla="*/ 720 w 1172"/>
                              <a:gd name="T39" fmla="*/ 794 h 1260"/>
                              <a:gd name="T40" fmla="*/ 593 w 1172"/>
                              <a:gd name="T41" fmla="*/ 657 h 1260"/>
                              <a:gd name="T42" fmla="*/ 520 w 1172"/>
                              <a:gd name="T43" fmla="*/ 579 h 1260"/>
                              <a:gd name="T44" fmla="*/ 540 w 1172"/>
                              <a:gd name="T45" fmla="*/ 561 h 1260"/>
                              <a:gd name="T46" fmla="*/ 613 w 1172"/>
                              <a:gd name="T47" fmla="*/ 639 h 1260"/>
                              <a:gd name="T48" fmla="*/ 593 w 1172"/>
                              <a:gd name="T49" fmla="*/ 657 h 1260"/>
                              <a:gd name="T50" fmla="*/ 466 w 1172"/>
                              <a:gd name="T51" fmla="*/ 521 h 1260"/>
                              <a:gd name="T52" fmla="*/ 393 w 1172"/>
                              <a:gd name="T53" fmla="*/ 442 h 1260"/>
                              <a:gd name="T54" fmla="*/ 413 w 1172"/>
                              <a:gd name="T55" fmla="*/ 424 h 1260"/>
                              <a:gd name="T56" fmla="*/ 485 w 1172"/>
                              <a:gd name="T57" fmla="*/ 502 h 1260"/>
                              <a:gd name="T58" fmla="*/ 466 w 1172"/>
                              <a:gd name="T59" fmla="*/ 521 h 1260"/>
                              <a:gd name="T60" fmla="*/ 339 w 1172"/>
                              <a:gd name="T61" fmla="*/ 384 h 1260"/>
                              <a:gd name="T62" fmla="*/ 266 w 1172"/>
                              <a:gd name="T63" fmla="*/ 306 h 1260"/>
                              <a:gd name="T64" fmla="*/ 286 w 1172"/>
                              <a:gd name="T65" fmla="*/ 287 h 1260"/>
                              <a:gd name="T66" fmla="*/ 358 w 1172"/>
                              <a:gd name="T67" fmla="*/ 366 h 1260"/>
                              <a:gd name="T68" fmla="*/ 339 w 1172"/>
                              <a:gd name="T69" fmla="*/ 384 h 1260"/>
                              <a:gd name="T70" fmla="*/ 212 w 1172"/>
                              <a:gd name="T71" fmla="*/ 247 h 1260"/>
                              <a:gd name="T72" fmla="*/ 139 w 1172"/>
                              <a:gd name="T73" fmla="*/ 169 h 1260"/>
                              <a:gd name="T74" fmla="*/ 159 w 1172"/>
                              <a:gd name="T75" fmla="*/ 151 h 1260"/>
                              <a:gd name="T76" fmla="*/ 231 w 1172"/>
                              <a:gd name="T77" fmla="*/ 229 h 1260"/>
                              <a:gd name="T78" fmla="*/ 212 w 1172"/>
                              <a:gd name="T79" fmla="*/ 247 h 1260"/>
                              <a:gd name="T80" fmla="*/ 84 w 1172"/>
                              <a:gd name="T81" fmla="*/ 110 h 1260"/>
                              <a:gd name="T82" fmla="*/ 51 w 1172"/>
                              <a:gd name="T83" fmla="*/ 74 h 1260"/>
                              <a:gd name="T84" fmla="*/ 71 w 1172"/>
                              <a:gd name="T85" fmla="*/ 56 h 1260"/>
                              <a:gd name="T86" fmla="*/ 104 w 1172"/>
                              <a:gd name="T87" fmla="*/ 92 h 1260"/>
                              <a:gd name="T88" fmla="*/ 84 w 1172"/>
                              <a:gd name="T89" fmla="*/ 110 h 1260"/>
                              <a:gd name="T90" fmla="*/ 1138 w 1172"/>
                              <a:gd name="T91" fmla="*/ 1146 h 1260"/>
                              <a:gd name="T92" fmla="*/ 1172 w 1172"/>
                              <a:gd name="T93" fmla="*/ 1260 h 1260"/>
                              <a:gd name="T94" fmla="*/ 1060 w 1172"/>
                              <a:gd name="T95" fmla="*/ 1219 h 1260"/>
                              <a:gd name="T96" fmla="*/ 1138 w 1172"/>
                              <a:gd name="T97" fmla="*/ 1146 h 1260"/>
                              <a:gd name="T98" fmla="*/ 34 w 1172"/>
                              <a:gd name="T99" fmla="*/ 115 h 1260"/>
                              <a:gd name="T100" fmla="*/ 0 w 1172"/>
                              <a:gd name="T101" fmla="*/ 0 h 1260"/>
                              <a:gd name="T102" fmla="*/ 112 w 1172"/>
                              <a:gd name="T103" fmla="*/ 42 h 1260"/>
                              <a:gd name="T104" fmla="*/ 34 w 1172"/>
                              <a:gd name="T105" fmla="*/ 115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172" h="1260">
                                <a:moveTo>
                                  <a:pt x="1102" y="1204"/>
                                </a:moveTo>
                                <a:lnTo>
                                  <a:pt x="1029" y="1126"/>
                                </a:lnTo>
                                <a:lnTo>
                                  <a:pt x="1049" y="1108"/>
                                </a:lnTo>
                                <a:lnTo>
                                  <a:pt x="1121" y="1186"/>
                                </a:lnTo>
                                <a:lnTo>
                                  <a:pt x="1102" y="1204"/>
                                </a:lnTo>
                                <a:close/>
                                <a:moveTo>
                                  <a:pt x="974" y="1068"/>
                                </a:moveTo>
                                <a:lnTo>
                                  <a:pt x="902" y="989"/>
                                </a:lnTo>
                                <a:lnTo>
                                  <a:pt x="921" y="971"/>
                                </a:lnTo>
                                <a:lnTo>
                                  <a:pt x="994" y="1049"/>
                                </a:lnTo>
                                <a:lnTo>
                                  <a:pt x="974" y="1068"/>
                                </a:lnTo>
                                <a:close/>
                                <a:moveTo>
                                  <a:pt x="847" y="931"/>
                                </a:moveTo>
                                <a:lnTo>
                                  <a:pt x="775" y="853"/>
                                </a:lnTo>
                                <a:lnTo>
                                  <a:pt x="794" y="834"/>
                                </a:lnTo>
                                <a:lnTo>
                                  <a:pt x="867" y="913"/>
                                </a:lnTo>
                                <a:lnTo>
                                  <a:pt x="847" y="931"/>
                                </a:lnTo>
                                <a:close/>
                                <a:moveTo>
                                  <a:pt x="720" y="794"/>
                                </a:moveTo>
                                <a:lnTo>
                                  <a:pt x="648" y="716"/>
                                </a:lnTo>
                                <a:lnTo>
                                  <a:pt x="667" y="698"/>
                                </a:lnTo>
                                <a:lnTo>
                                  <a:pt x="740" y="776"/>
                                </a:lnTo>
                                <a:lnTo>
                                  <a:pt x="720" y="794"/>
                                </a:lnTo>
                                <a:close/>
                                <a:moveTo>
                                  <a:pt x="593" y="657"/>
                                </a:moveTo>
                                <a:lnTo>
                                  <a:pt x="520" y="579"/>
                                </a:lnTo>
                                <a:lnTo>
                                  <a:pt x="540" y="561"/>
                                </a:lnTo>
                                <a:lnTo>
                                  <a:pt x="613" y="639"/>
                                </a:lnTo>
                                <a:lnTo>
                                  <a:pt x="593" y="657"/>
                                </a:lnTo>
                                <a:close/>
                                <a:moveTo>
                                  <a:pt x="466" y="521"/>
                                </a:moveTo>
                                <a:lnTo>
                                  <a:pt x="393" y="442"/>
                                </a:lnTo>
                                <a:lnTo>
                                  <a:pt x="413" y="424"/>
                                </a:lnTo>
                                <a:lnTo>
                                  <a:pt x="485" y="502"/>
                                </a:lnTo>
                                <a:lnTo>
                                  <a:pt x="466" y="521"/>
                                </a:lnTo>
                                <a:close/>
                                <a:moveTo>
                                  <a:pt x="339" y="384"/>
                                </a:moveTo>
                                <a:lnTo>
                                  <a:pt x="266" y="306"/>
                                </a:lnTo>
                                <a:lnTo>
                                  <a:pt x="286" y="287"/>
                                </a:lnTo>
                                <a:lnTo>
                                  <a:pt x="358" y="366"/>
                                </a:lnTo>
                                <a:lnTo>
                                  <a:pt x="339" y="384"/>
                                </a:lnTo>
                                <a:close/>
                                <a:moveTo>
                                  <a:pt x="212" y="247"/>
                                </a:moveTo>
                                <a:lnTo>
                                  <a:pt x="139" y="169"/>
                                </a:lnTo>
                                <a:lnTo>
                                  <a:pt x="159" y="151"/>
                                </a:lnTo>
                                <a:lnTo>
                                  <a:pt x="231" y="229"/>
                                </a:lnTo>
                                <a:lnTo>
                                  <a:pt x="212" y="247"/>
                                </a:lnTo>
                                <a:close/>
                                <a:moveTo>
                                  <a:pt x="84" y="110"/>
                                </a:moveTo>
                                <a:lnTo>
                                  <a:pt x="51" y="74"/>
                                </a:lnTo>
                                <a:lnTo>
                                  <a:pt x="71" y="56"/>
                                </a:lnTo>
                                <a:lnTo>
                                  <a:pt x="104" y="92"/>
                                </a:lnTo>
                                <a:lnTo>
                                  <a:pt x="84" y="110"/>
                                </a:lnTo>
                                <a:close/>
                                <a:moveTo>
                                  <a:pt x="1138" y="1146"/>
                                </a:moveTo>
                                <a:lnTo>
                                  <a:pt x="1172" y="1260"/>
                                </a:lnTo>
                                <a:lnTo>
                                  <a:pt x="1060" y="1219"/>
                                </a:lnTo>
                                <a:lnTo>
                                  <a:pt x="1138" y="1146"/>
                                </a:lnTo>
                                <a:close/>
                                <a:moveTo>
                                  <a:pt x="34" y="115"/>
                                </a:moveTo>
                                <a:lnTo>
                                  <a:pt x="0" y="0"/>
                                </a:lnTo>
                                <a:lnTo>
                                  <a:pt x="112" y="42"/>
                                </a:lnTo>
                                <a:lnTo>
                                  <a:pt x="34" y="11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38" name="Freeform 3345"/>
                        <wps:cNvSpPr>
                          <a:spLocks noEditPoints="1"/>
                        </wps:cNvSpPr>
                        <wps:spPr bwMode="auto">
                          <a:xfrm>
                            <a:off x="1842135" y="330200"/>
                            <a:ext cx="923290" cy="589915"/>
                          </a:xfrm>
                          <a:custGeom>
                            <a:avLst/>
                            <a:gdLst>
                              <a:gd name="T0" fmla="*/ 1372 w 1454"/>
                              <a:gd name="T1" fmla="*/ 892 h 929"/>
                              <a:gd name="T2" fmla="*/ 1282 w 1454"/>
                              <a:gd name="T3" fmla="*/ 835 h 929"/>
                              <a:gd name="T4" fmla="*/ 1297 w 1454"/>
                              <a:gd name="T5" fmla="*/ 812 h 929"/>
                              <a:gd name="T6" fmla="*/ 1387 w 1454"/>
                              <a:gd name="T7" fmla="*/ 870 h 929"/>
                              <a:gd name="T8" fmla="*/ 1372 w 1454"/>
                              <a:gd name="T9" fmla="*/ 892 h 929"/>
                              <a:gd name="T10" fmla="*/ 1215 w 1454"/>
                              <a:gd name="T11" fmla="*/ 792 h 929"/>
                              <a:gd name="T12" fmla="*/ 1125 w 1454"/>
                              <a:gd name="T13" fmla="*/ 734 h 929"/>
                              <a:gd name="T14" fmla="*/ 1139 w 1454"/>
                              <a:gd name="T15" fmla="*/ 712 h 929"/>
                              <a:gd name="T16" fmla="*/ 1229 w 1454"/>
                              <a:gd name="T17" fmla="*/ 769 h 929"/>
                              <a:gd name="T18" fmla="*/ 1215 w 1454"/>
                              <a:gd name="T19" fmla="*/ 792 h 929"/>
                              <a:gd name="T20" fmla="*/ 1058 w 1454"/>
                              <a:gd name="T21" fmla="*/ 691 h 929"/>
                              <a:gd name="T22" fmla="*/ 968 w 1454"/>
                              <a:gd name="T23" fmla="*/ 634 h 929"/>
                              <a:gd name="T24" fmla="*/ 982 w 1454"/>
                              <a:gd name="T25" fmla="*/ 611 h 929"/>
                              <a:gd name="T26" fmla="*/ 1072 w 1454"/>
                              <a:gd name="T27" fmla="*/ 669 h 929"/>
                              <a:gd name="T28" fmla="*/ 1058 w 1454"/>
                              <a:gd name="T29" fmla="*/ 691 h 929"/>
                              <a:gd name="T30" fmla="*/ 900 w 1454"/>
                              <a:gd name="T31" fmla="*/ 591 h 929"/>
                              <a:gd name="T32" fmla="*/ 810 w 1454"/>
                              <a:gd name="T33" fmla="*/ 533 h 929"/>
                              <a:gd name="T34" fmla="*/ 825 w 1454"/>
                              <a:gd name="T35" fmla="*/ 511 h 929"/>
                              <a:gd name="T36" fmla="*/ 915 w 1454"/>
                              <a:gd name="T37" fmla="*/ 568 h 929"/>
                              <a:gd name="T38" fmla="*/ 900 w 1454"/>
                              <a:gd name="T39" fmla="*/ 591 h 929"/>
                              <a:gd name="T40" fmla="*/ 743 w 1454"/>
                              <a:gd name="T41" fmla="*/ 490 h 929"/>
                              <a:gd name="T42" fmla="*/ 653 w 1454"/>
                              <a:gd name="T43" fmla="*/ 433 h 929"/>
                              <a:gd name="T44" fmla="*/ 667 w 1454"/>
                              <a:gd name="T45" fmla="*/ 410 h 929"/>
                              <a:gd name="T46" fmla="*/ 757 w 1454"/>
                              <a:gd name="T47" fmla="*/ 468 h 929"/>
                              <a:gd name="T48" fmla="*/ 743 w 1454"/>
                              <a:gd name="T49" fmla="*/ 490 h 929"/>
                              <a:gd name="T50" fmla="*/ 585 w 1454"/>
                              <a:gd name="T51" fmla="*/ 389 h 929"/>
                              <a:gd name="T52" fmla="*/ 496 w 1454"/>
                              <a:gd name="T53" fmla="*/ 332 h 929"/>
                              <a:gd name="T54" fmla="*/ 510 w 1454"/>
                              <a:gd name="T55" fmla="*/ 310 h 929"/>
                              <a:gd name="T56" fmla="*/ 600 w 1454"/>
                              <a:gd name="T57" fmla="*/ 367 h 929"/>
                              <a:gd name="T58" fmla="*/ 585 w 1454"/>
                              <a:gd name="T59" fmla="*/ 389 h 929"/>
                              <a:gd name="T60" fmla="*/ 428 w 1454"/>
                              <a:gd name="T61" fmla="*/ 289 h 929"/>
                              <a:gd name="T62" fmla="*/ 338 w 1454"/>
                              <a:gd name="T63" fmla="*/ 232 h 929"/>
                              <a:gd name="T64" fmla="*/ 353 w 1454"/>
                              <a:gd name="T65" fmla="*/ 209 h 929"/>
                              <a:gd name="T66" fmla="*/ 442 w 1454"/>
                              <a:gd name="T67" fmla="*/ 266 h 929"/>
                              <a:gd name="T68" fmla="*/ 428 w 1454"/>
                              <a:gd name="T69" fmla="*/ 289 h 929"/>
                              <a:gd name="T70" fmla="*/ 271 w 1454"/>
                              <a:gd name="T71" fmla="*/ 188 h 929"/>
                              <a:gd name="T72" fmla="*/ 181 w 1454"/>
                              <a:gd name="T73" fmla="*/ 131 h 929"/>
                              <a:gd name="T74" fmla="*/ 195 w 1454"/>
                              <a:gd name="T75" fmla="*/ 109 h 929"/>
                              <a:gd name="T76" fmla="*/ 285 w 1454"/>
                              <a:gd name="T77" fmla="*/ 166 h 929"/>
                              <a:gd name="T78" fmla="*/ 271 w 1454"/>
                              <a:gd name="T79" fmla="*/ 188 h 929"/>
                              <a:gd name="T80" fmla="*/ 114 w 1454"/>
                              <a:gd name="T81" fmla="*/ 88 h 929"/>
                              <a:gd name="T82" fmla="*/ 68 w 1454"/>
                              <a:gd name="T83" fmla="*/ 59 h 929"/>
                              <a:gd name="T84" fmla="*/ 83 w 1454"/>
                              <a:gd name="T85" fmla="*/ 37 h 929"/>
                              <a:gd name="T86" fmla="*/ 128 w 1454"/>
                              <a:gd name="T87" fmla="*/ 65 h 929"/>
                              <a:gd name="T88" fmla="*/ 114 w 1454"/>
                              <a:gd name="T89" fmla="*/ 88 h 929"/>
                              <a:gd name="T90" fmla="*/ 1393 w 1454"/>
                              <a:gd name="T91" fmla="*/ 827 h 929"/>
                              <a:gd name="T92" fmla="*/ 1454 w 1454"/>
                              <a:gd name="T93" fmla="*/ 929 h 929"/>
                              <a:gd name="T94" fmla="*/ 1336 w 1454"/>
                              <a:gd name="T95" fmla="*/ 916 h 929"/>
                              <a:gd name="T96" fmla="*/ 1393 w 1454"/>
                              <a:gd name="T97" fmla="*/ 827 h 929"/>
                              <a:gd name="T98" fmla="*/ 62 w 1454"/>
                              <a:gd name="T99" fmla="*/ 102 h 929"/>
                              <a:gd name="T100" fmla="*/ 0 w 1454"/>
                              <a:gd name="T101" fmla="*/ 0 h 929"/>
                              <a:gd name="T102" fmla="*/ 119 w 1454"/>
                              <a:gd name="T103" fmla="*/ 12 h 929"/>
                              <a:gd name="T104" fmla="*/ 62 w 1454"/>
                              <a:gd name="T105" fmla="*/ 102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54" h="929">
                                <a:moveTo>
                                  <a:pt x="1372" y="892"/>
                                </a:moveTo>
                                <a:lnTo>
                                  <a:pt x="1282" y="835"/>
                                </a:lnTo>
                                <a:lnTo>
                                  <a:pt x="1297" y="812"/>
                                </a:lnTo>
                                <a:lnTo>
                                  <a:pt x="1387" y="870"/>
                                </a:lnTo>
                                <a:lnTo>
                                  <a:pt x="1372" y="892"/>
                                </a:lnTo>
                                <a:close/>
                                <a:moveTo>
                                  <a:pt x="1215" y="792"/>
                                </a:moveTo>
                                <a:lnTo>
                                  <a:pt x="1125" y="734"/>
                                </a:lnTo>
                                <a:lnTo>
                                  <a:pt x="1139" y="712"/>
                                </a:lnTo>
                                <a:lnTo>
                                  <a:pt x="1229" y="769"/>
                                </a:lnTo>
                                <a:lnTo>
                                  <a:pt x="1215" y="792"/>
                                </a:lnTo>
                                <a:close/>
                                <a:moveTo>
                                  <a:pt x="1058" y="691"/>
                                </a:moveTo>
                                <a:lnTo>
                                  <a:pt x="968" y="634"/>
                                </a:lnTo>
                                <a:lnTo>
                                  <a:pt x="982" y="611"/>
                                </a:lnTo>
                                <a:lnTo>
                                  <a:pt x="1072" y="669"/>
                                </a:lnTo>
                                <a:lnTo>
                                  <a:pt x="1058" y="691"/>
                                </a:lnTo>
                                <a:close/>
                                <a:moveTo>
                                  <a:pt x="900" y="591"/>
                                </a:moveTo>
                                <a:lnTo>
                                  <a:pt x="810" y="533"/>
                                </a:lnTo>
                                <a:lnTo>
                                  <a:pt x="825" y="511"/>
                                </a:lnTo>
                                <a:lnTo>
                                  <a:pt x="915" y="568"/>
                                </a:lnTo>
                                <a:lnTo>
                                  <a:pt x="900" y="591"/>
                                </a:lnTo>
                                <a:close/>
                                <a:moveTo>
                                  <a:pt x="743" y="490"/>
                                </a:moveTo>
                                <a:lnTo>
                                  <a:pt x="653" y="433"/>
                                </a:lnTo>
                                <a:lnTo>
                                  <a:pt x="667" y="410"/>
                                </a:lnTo>
                                <a:lnTo>
                                  <a:pt x="757" y="468"/>
                                </a:lnTo>
                                <a:lnTo>
                                  <a:pt x="743" y="490"/>
                                </a:lnTo>
                                <a:close/>
                                <a:moveTo>
                                  <a:pt x="585" y="389"/>
                                </a:moveTo>
                                <a:lnTo>
                                  <a:pt x="496" y="332"/>
                                </a:lnTo>
                                <a:lnTo>
                                  <a:pt x="510" y="310"/>
                                </a:lnTo>
                                <a:lnTo>
                                  <a:pt x="600" y="367"/>
                                </a:lnTo>
                                <a:lnTo>
                                  <a:pt x="585" y="389"/>
                                </a:lnTo>
                                <a:close/>
                                <a:moveTo>
                                  <a:pt x="428" y="289"/>
                                </a:moveTo>
                                <a:lnTo>
                                  <a:pt x="338" y="232"/>
                                </a:lnTo>
                                <a:lnTo>
                                  <a:pt x="353" y="209"/>
                                </a:lnTo>
                                <a:lnTo>
                                  <a:pt x="442" y="266"/>
                                </a:lnTo>
                                <a:lnTo>
                                  <a:pt x="428" y="289"/>
                                </a:lnTo>
                                <a:close/>
                                <a:moveTo>
                                  <a:pt x="271" y="188"/>
                                </a:moveTo>
                                <a:lnTo>
                                  <a:pt x="181" y="131"/>
                                </a:lnTo>
                                <a:lnTo>
                                  <a:pt x="195" y="109"/>
                                </a:lnTo>
                                <a:lnTo>
                                  <a:pt x="285" y="166"/>
                                </a:lnTo>
                                <a:lnTo>
                                  <a:pt x="271" y="188"/>
                                </a:lnTo>
                                <a:close/>
                                <a:moveTo>
                                  <a:pt x="114" y="88"/>
                                </a:moveTo>
                                <a:lnTo>
                                  <a:pt x="68" y="59"/>
                                </a:lnTo>
                                <a:lnTo>
                                  <a:pt x="83" y="37"/>
                                </a:lnTo>
                                <a:lnTo>
                                  <a:pt x="128" y="65"/>
                                </a:lnTo>
                                <a:lnTo>
                                  <a:pt x="114" y="88"/>
                                </a:lnTo>
                                <a:close/>
                                <a:moveTo>
                                  <a:pt x="1393" y="827"/>
                                </a:moveTo>
                                <a:lnTo>
                                  <a:pt x="1454" y="929"/>
                                </a:lnTo>
                                <a:lnTo>
                                  <a:pt x="1336" y="916"/>
                                </a:lnTo>
                                <a:lnTo>
                                  <a:pt x="1393" y="827"/>
                                </a:lnTo>
                                <a:close/>
                                <a:moveTo>
                                  <a:pt x="62" y="102"/>
                                </a:moveTo>
                                <a:lnTo>
                                  <a:pt x="0" y="0"/>
                                </a:lnTo>
                                <a:lnTo>
                                  <a:pt x="119" y="12"/>
                                </a:lnTo>
                                <a:lnTo>
                                  <a:pt x="62" y="10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39" name="Freeform 3346"/>
                        <wps:cNvSpPr>
                          <a:spLocks noEditPoints="1"/>
                        </wps:cNvSpPr>
                        <wps:spPr bwMode="auto">
                          <a:xfrm>
                            <a:off x="1847850" y="237490"/>
                            <a:ext cx="2261870" cy="857250"/>
                          </a:xfrm>
                          <a:custGeom>
                            <a:avLst/>
                            <a:gdLst>
                              <a:gd name="T0" fmla="*/ 3374 w 3562"/>
                              <a:gd name="T1" fmla="*/ 1281 h 1350"/>
                              <a:gd name="T2" fmla="*/ 3483 w 3562"/>
                              <a:gd name="T3" fmla="*/ 1294 h 1350"/>
                              <a:gd name="T4" fmla="*/ 3299 w 3562"/>
                              <a:gd name="T5" fmla="*/ 1253 h 1350"/>
                              <a:gd name="T6" fmla="*/ 3208 w 3562"/>
                              <a:gd name="T7" fmla="*/ 1191 h 1350"/>
                              <a:gd name="T8" fmla="*/ 3299 w 3562"/>
                              <a:gd name="T9" fmla="*/ 1253 h 1350"/>
                              <a:gd name="T10" fmla="*/ 3024 w 3562"/>
                              <a:gd name="T11" fmla="*/ 1151 h 1350"/>
                              <a:gd name="T12" fmla="*/ 3133 w 3562"/>
                              <a:gd name="T13" fmla="*/ 1164 h 1350"/>
                              <a:gd name="T14" fmla="*/ 2949 w 3562"/>
                              <a:gd name="T15" fmla="*/ 1123 h 1350"/>
                              <a:gd name="T16" fmla="*/ 2858 w 3562"/>
                              <a:gd name="T17" fmla="*/ 1061 h 1350"/>
                              <a:gd name="T18" fmla="*/ 2949 w 3562"/>
                              <a:gd name="T19" fmla="*/ 1123 h 1350"/>
                              <a:gd name="T20" fmla="*/ 2673 w 3562"/>
                              <a:gd name="T21" fmla="*/ 1021 h 1350"/>
                              <a:gd name="T22" fmla="*/ 2783 w 3562"/>
                              <a:gd name="T23" fmla="*/ 1033 h 1350"/>
                              <a:gd name="T24" fmla="*/ 2599 w 3562"/>
                              <a:gd name="T25" fmla="*/ 993 h 1350"/>
                              <a:gd name="T26" fmla="*/ 2508 w 3562"/>
                              <a:gd name="T27" fmla="*/ 931 h 1350"/>
                              <a:gd name="T28" fmla="*/ 2599 w 3562"/>
                              <a:gd name="T29" fmla="*/ 993 h 1350"/>
                              <a:gd name="T30" fmla="*/ 2323 w 3562"/>
                              <a:gd name="T31" fmla="*/ 891 h 1350"/>
                              <a:gd name="T32" fmla="*/ 2433 w 3562"/>
                              <a:gd name="T33" fmla="*/ 903 h 1350"/>
                              <a:gd name="T34" fmla="*/ 2249 w 3562"/>
                              <a:gd name="T35" fmla="*/ 863 h 1350"/>
                              <a:gd name="T36" fmla="*/ 2158 w 3562"/>
                              <a:gd name="T37" fmla="*/ 801 h 1350"/>
                              <a:gd name="T38" fmla="*/ 2249 w 3562"/>
                              <a:gd name="T39" fmla="*/ 863 h 1350"/>
                              <a:gd name="T40" fmla="*/ 1973 w 3562"/>
                              <a:gd name="T41" fmla="*/ 761 h 1350"/>
                              <a:gd name="T42" fmla="*/ 2083 w 3562"/>
                              <a:gd name="T43" fmla="*/ 773 h 1350"/>
                              <a:gd name="T44" fmla="*/ 1899 w 3562"/>
                              <a:gd name="T45" fmla="*/ 733 h 1350"/>
                              <a:gd name="T46" fmla="*/ 1808 w 3562"/>
                              <a:gd name="T47" fmla="*/ 671 h 1350"/>
                              <a:gd name="T48" fmla="*/ 1899 w 3562"/>
                              <a:gd name="T49" fmla="*/ 733 h 1350"/>
                              <a:gd name="T50" fmla="*/ 1623 w 3562"/>
                              <a:gd name="T51" fmla="*/ 630 h 1350"/>
                              <a:gd name="T52" fmla="*/ 1733 w 3562"/>
                              <a:gd name="T53" fmla="*/ 643 h 1350"/>
                              <a:gd name="T54" fmla="*/ 1549 w 3562"/>
                              <a:gd name="T55" fmla="*/ 603 h 1350"/>
                              <a:gd name="T56" fmla="*/ 1458 w 3562"/>
                              <a:gd name="T57" fmla="*/ 540 h 1350"/>
                              <a:gd name="T58" fmla="*/ 1549 w 3562"/>
                              <a:gd name="T59" fmla="*/ 603 h 1350"/>
                              <a:gd name="T60" fmla="*/ 1274 w 3562"/>
                              <a:gd name="T61" fmla="*/ 500 h 1350"/>
                              <a:gd name="T62" fmla="*/ 1383 w 3562"/>
                              <a:gd name="T63" fmla="*/ 513 h 1350"/>
                              <a:gd name="T64" fmla="*/ 1199 w 3562"/>
                              <a:gd name="T65" fmla="*/ 472 h 1350"/>
                              <a:gd name="T66" fmla="*/ 1108 w 3562"/>
                              <a:gd name="T67" fmla="*/ 410 h 1350"/>
                              <a:gd name="T68" fmla="*/ 1199 w 3562"/>
                              <a:gd name="T69" fmla="*/ 472 h 1350"/>
                              <a:gd name="T70" fmla="*/ 924 w 3562"/>
                              <a:gd name="T71" fmla="*/ 370 h 1350"/>
                              <a:gd name="T72" fmla="*/ 1033 w 3562"/>
                              <a:gd name="T73" fmla="*/ 382 h 1350"/>
                              <a:gd name="T74" fmla="*/ 849 w 3562"/>
                              <a:gd name="T75" fmla="*/ 342 h 1350"/>
                              <a:gd name="T76" fmla="*/ 758 w 3562"/>
                              <a:gd name="T77" fmla="*/ 280 h 1350"/>
                              <a:gd name="T78" fmla="*/ 849 w 3562"/>
                              <a:gd name="T79" fmla="*/ 342 h 1350"/>
                              <a:gd name="T80" fmla="*/ 574 w 3562"/>
                              <a:gd name="T81" fmla="*/ 240 h 1350"/>
                              <a:gd name="T82" fmla="*/ 683 w 3562"/>
                              <a:gd name="T83" fmla="*/ 252 h 1350"/>
                              <a:gd name="T84" fmla="*/ 498 w 3562"/>
                              <a:gd name="T85" fmla="*/ 212 h 1350"/>
                              <a:gd name="T86" fmla="*/ 408 w 3562"/>
                              <a:gd name="T87" fmla="*/ 150 h 1350"/>
                              <a:gd name="T88" fmla="*/ 498 w 3562"/>
                              <a:gd name="T89" fmla="*/ 212 h 1350"/>
                              <a:gd name="T90" fmla="*/ 224 w 3562"/>
                              <a:gd name="T91" fmla="*/ 110 h 1350"/>
                              <a:gd name="T92" fmla="*/ 333 w 3562"/>
                              <a:gd name="T93" fmla="*/ 122 h 1350"/>
                              <a:gd name="T94" fmla="*/ 148 w 3562"/>
                              <a:gd name="T95" fmla="*/ 82 h 1350"/>
                              <a:gd name="T96" fmla="*/ 88 w 3562"/>
                              <a:gd name="T97" fmla="*/ 31 h 1350"/>
                              <a:gd name="T98" fmla="*/ 148 w 3562"/>
                              <a:gd name="T99" fmla="*/ 82 h 1350"/>
                              <a:gd name="T100" fmla="*/ 3562 w 3562"/>
                              <a:gd name="T101" fmla="*/ 1337 h 1350"/>
                              <a:gd name="T102" fmla="*/ 3480 w 3562"/>
                              <a:gd name="T103" fmla="*/ 1250 h 1350"/>
                              <a:gd name="T104" fmla="*/ 0 w 3562"/>
                              <a:gd name="T105" fmla="*/ 12 h 1350"/>
                              <a:gd name="T106" fmla="*/ 82 w 3562"/>
                              <a:gd name="T107" fmla="*/ 10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62" h="1350">
                                <a:moveTo>
                                  <a:pt x="3474" y="1319"/>
                                </a:moveTo>
                                <a:lnTo>
                                  <a:pt x="3374" y="1281"/>
                                </a:lnTo>
                                <a:lnTo>
                                  <a:pt x="3383" y="1256"/>
                                </a:lnTo>
                                <a:lnTo>
                                  <a:pt x="3483" y="1294"/>
                                </a:lnTo>
                                <a:lnTo>
                                  <a:pt x="3474" y="1319"/>
                                </a:lnTo>
                                <a:close/>
                                <a:moveTo>
                                  <a:pt x="3299" y="1253"/>
                                </a:moveTo>
                                <a:lnTo>
                                  <a:pt x="3199" y="1216"/>
                                </a:lnTo>
                                <a:lnTo>
                                  <a:pt x="3208" y="1191"/>
                                </a:lnTo>
                                <a:lnTo>
                                  <a:pt x="3308" y="1229"/>
                                </a:lnTo>
                                <a:lnTo>
                                  <a:pt x="3299" y="1253"/>
                                </a:lnTo>
                                <a:close/>
                                <a:moveTo>
                                  <a:pt x="3124" y="1188"/>
                                </a:moveTo>
                                <a:lnTo>
                                  <a:pt x="3024" y="1151"/>
                                </a:lnTo>
                                <a:lnTo>
                                  <a:pt x="3033" y="1126"/>
                                </a:lnTo>
                                <a:lnTo>
                                  <a:pt x="3133" y="1164"/>
                                </a:lnTo>
                                <a:lnTo>
                                  <a:pt x="3124" y="1188"/>
                                </a:lnTo>
                                <a:close/>
                                <a:moveTo>
                                  <a:pt x="2949" y="1123"/>
                                </a:moveTo>
                                <a:lnTo>
                                  <a:pt x="2849" y="1086"/>
                                </a:lnTo>
                                <a:lnTo>
                                  <a:pt x="2858" y="1061"/>
                                </a:lnTo>
                                <a:lnTo>
                                  <a:pt x="2958" y="1098"/>
                                </a:lnTo>
                                <a:lnTo>
                                  <a:pt x="2949" y="1123"/>
                                </a:lnTo>
                                <a:close/>
                                <a:moveTo>
                                  <a:pt x="2774" y="1058"/>
                                </a:moveTo>
                                <a:lnTo>
                                  <a:pt x="2673" y="1021"/>
                                </a:lnTo>
                                <a:lnTo>
                                  <a:pt x="2683" y="996"/>
                                </a:lnTo>
                                <a:lnTo>
                                  <a:pt x="2783" y="1033"/>
                                </a:lnTo>
                                <a:lnTo>
                                  <a:pt x="2774" y="1058"/>
                                </a:lnTo>
                                <a:close/>
                                <a:moveTo>
                                  <a:pt x="2599" y="993"/>
                                </a:moveTo>
                                <a:lnTo>
                                  <a:pt x="2498" y="956"/>
                                </a:lnTo>
                                <a:lnTo>
                                  <a:pt x="2508" y="931"/>
                                </a:lnTo>
                                <a:lnTo>
                                  <a:pt x="2608" y="968"/>
                                </a:lnTo>
                                <a:lnTo>
                                  <a:pt x="2599" y="993"/>
                                </a:lnTo>
                                <a:close/>
                                <a:moveTo>
                                  <a:pt x="2424" y="928"/>
                                </a:moveTo>
                                <a:lnTo>
                                  <a:pt x="2323" y="891"/>
                                </a:lnTo>
                                <a:lnTo>
                                  <a:pt x="2333" y="866"/>
                                </a:lnTo>
                                <a:lnTo>
                                  <a:pt x="2433" y="903"/>
                                </a:lnTo>
                                <a:lnTo>
                                  <a:pt x="2424" y="928"/>
                                </a:lnTo>
                                <a:close/>
                                <a:moveTo>
                                  <a:pt x="2249" y="863"/>
                                </a:moveTo>
                                <a:lnTo>
                                  <a:pt x="2148" y="826"/>
                                </a:lnTo>
                                <a:lnTo>
                                  <a:pt x="2158" y="801"/>
                                </a:lnTo>
                                <a:lnTo>
                                  <a:pt x="2258" y="838"/>
                                </a:lnTo>
                                <a:lnTo>
                                  <a:pt x="2249" y="863"/>
                                </a:lnTo>
                                <a:close/>
                                <a:moveTo>
                                  <a:pt x="2074" y="798"/>
                                </a:moveTo>
                                <a:lnTo>
                                  <a:pt x="1973" y="761"/>
                                </a:lnTo>
                                <a:lnTo>
                                  <a:pt x="1983" y="736"/>
                                </a:lnTo>
                                <a:lnTo>
                                  <a:pt x="2083" y="773"/>
                                </a:lnTo>
                                <a:lnTo>
                                  <a:pt x="2074" y="798"/>
                                </a:lnTo>
                                <a:close/>
                                <a:moveTo>
                                  <a:pt x="1899" y="733"/>
                                </a:moveTo>
                                <a:lnTo>
                                  <a:pt x="1798" y="695"/>
                                </a:lnTo>
                                <a:lnTo>
                                  <a:pt x="1808" y="671"/>
                                </a:lnTo>
                                <a:lnTo>
                                  <a:pt x="1908" y="708"/>
                                </a:lnTo>
                                <a:lnTo>
                                  <a:pt x="1899" y="733"/>
                                </a:lnTo>
                                <a:close/>
                                <a:moveTo>
                                  <a:pt x="1724" y="668"/>
                                </a:moveTo>
                                <a:lnTo>
                                  <a:pt x="1623" y="630"/>
                                </a:lnTo>
                                <a:lnTo>
                                  <a:pt x="1633" y="605"/>
                                </a:lnTo>
                                <a:lnTo>
                                  <a:pt x="1733" y="643"/>
                                </a:lnTo>
                                <a:lnTo>
                                  <a:pt x="1724" y="668"/>
                                </a:lnTo>
                                <a:close/>
                                <a:moveTo>
                                  <a:pt x="1549" y="603"/>
                                </a:moveTo>
                                <a:lnTo>
                                  <a:pt x="1449" y="565"/>
                                </a:lnTo>
                                <a:lnTo>
                                  <a:pt x="1458" y="540"/>
                                </a:lnTo>
                                <a:lnTo>
                                  <a:pt x="1558" y="578"/>
                                </a:lnTo>
                                <a:lnTo>
                                  <a:pt x="1549" y="603"/>
                                </a:lnTo>
                                <a:close/>
                                <a:moveTo>
                                  <a:pt x="1374" y="537"/>
                                </a:moveTo>
                                <a:lnTo>
                                  <a:pt x="1274" y="500"/>
                                </a:lnTo>
                                <a:lnTo>
                                  <a:pt x="1283" y="475"/>
                                </a:lnTo>
                                <a:lnTo>
                                  <a:pt x="1383" y="513"/>
                                </a:lnTo>
                                <a:lnTo>
                                  <a:pt x="1374" y="537"/>
                                </a:lnTo>
                                <a:close/>
                                <a:moveTo>
                                  <a:pt x="1199" y="472"/>
                                </a:moveTo>
                                <a:lnTo>
                                  <a:pt x="1099" y="435"/>
                                </a:lnTo>
                                <a:lnTo>
                                  <a:pt x="1108" y="410"/>
                                </a:lnTo>
                                <a:lnTo>
                                  <a:pt x="1208" y="447"/>
                                </a:lnTo>
                                <a:lnTo>
                                  <a:pt x="1199" y="472"/>
                                </a:lnTo>
                                <a:close/>
                                <a:moveTo>
                                  <a:pt x="1024" y="407"/>
                                </a:moveTo>
                                <a:lnTo>
                                  <a:pt x="924" y="370"/>
                                </a:lnTo>
                                <a:lnTo>
                                  <a:pt x="933" y="345"/>
                                </a:lnTo>
                                <a:lnTo>
                                  <a:pt x="1033" y="382"/>
                                </a:lnTo>
                                <a:lnTo>
                                  <a:pt x="1024" y="407"/>
                                </a:lnTo>
                                <a:close/>
                                <a:moveTo>
                                  <a:pt x="849" y="342"/>
                                </a:moveTo>
                                <a:lnTo>
                                  <a:pt x="749" y="305"/>
                                </a:lnTo>
                                <a:lnTo>
                                  <a:pt x="758" y="280"/>
                                </a:lnTo>
                                <a:lnTo>
                                  <a:pt x="858" y="317"/>
                                </a:lnTo>
                                <a:lnTo>
                                  <a:pt x="849" y="342"/>
                                </a:lnTo>
                                <a:close/>
                                <a:moveTo>
                                  <a:pt x="674" y="277"/>
                                </a:moveTo>
                                <a:lnTo>
                                  <a:pt x="574" y="240"/>
                                </a:lnTo>
                                <a:lnTo>
                                  <a:pt x="583" y="215"/>
                                </a:lnTo>
                                <a:lnTo>
                                  <a:pt x="683" y="252"/>
                                </a:lnTo>
                                <a:lnTo>
                                  <a:pt x="674" y="277"/>
                                </a:lnTo>
                                <a:close/>
                                <a:moveTo>
                                  <a:pt x="498" y="212"/>
                                </a:moveTo>
                                <a:lnTo>
                                  <a:pt x="399" y="175"/>
                                </a:lnTo>
                                <a:lnTo>
                                  <a:pt x="408" y="150"/>
                                </a:lnTo>
                                <a:lnTo>
                                  <a:pt x="508" y="187"/>
                                </a:lnTo>
                                <a:lnTo>
                                  <a:pt x="498" y="212"/>
                                </a:lnTo>
                                <a:close/>
                                <a:moveTo>
                                  <a:pt x="323" y="147"/>
                                </a:moveTo>
                                <a:lnTo>
                                  <a:pt x="224" y="110"/>
                                </a:lnTo>
                                <a:lnTo>
                                  <a:pt x="233" y="85"/>
                                </a:lnTo>
                                <a:lnTo>
                                  <a:pt x="333" y="122"/>
                                </a:lnTo>
                                <a:lnTo>
                                  <a:pt x="323" y="147"/>
                                </a:lnTo>
                                <a:close/>
                                <a:moveTo>
                                  <a:pt x="148" y="82"/>
                                </a:moveTo>
                                <a:lnTo>
                                  <a:pt x="79" y="56"/>
                                </a:lnTo>
                                <a:lnTo>
                                  <a:pt x="88" y="31"/>
                                </a:lnTo>
                                <a:lnTo>
                                  <a:pt x="158" y="57"/>
                                </a:lnTo>
                                <a:lnTo>
                                  <a:pt x="148" y="82"/>
                                </a:lnTo>
                                <a:close/>
                                <a:moveTo>
                                  <a:pt x="3480" y="1250"/>
                                </a:moveTo>
                                <a:lnTo>
                                  <a:pt x="3562" y="1337"/>
                                </a:lnTo>
                                <a:lnTo>
                                  <a:pt x="3443" y="1350"/>
                                </a:lnTo>
                                <a:lnTo>
                                  <a:pt x="3480" y="1250"/>
                                </a:lnTo>
                                <a:close/>
                                <a:moveTo>
                                  <a:pt x="82" y="100"/>
                                </a:moveTo>
                                <a:lnTo>
                                  <a:pt x="0" y="12"/>
                                </a:lnTo>
                                <a:lnTo>
                                  <a:pt x="119" y="0"/>
                                </a:lnTo>
                                <a:lnTo>
                                  <a:pt x="82" y="1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40" name="Freeform 3347"/>
                        <wps:cNvSpPr>
                          <a:spLocks noEditPoints="1"/>
                        </wps:cNvSpPr>
                        <wps:spPr bwMode="auto">
                          <a:xfrm>
                            <a:off x="677545" y="3535045"/>
                            <a:ext cx="332105" cy="67945"/>
                          </a:xfrm>
                          <a:custGeom>
                            <a:avLst/>
                            <a:gdLst>
                              <a:gd name="T0" fmla="*/ 89 w 523"/>
                              <a:gd name="T1" fmla="*/ 40 h 107"/>
                              <a:gd name="T2" fmla="*/ 196 w 523"/>
                              <a:gd name="T3" fmla="*/ 40 h 107"/>
                              <a:gd name="T4" fmla="*/ 196 w 523"/>
                              <a:gd name="T5" fmla="*/ 67 h 107"/>
                              <a:gd name="T6" fmla="*/ 89 w 523"/>
                              <a:gd name="T7" fmla="*/ 67 h 107"/>
                              <a:gd name="T8" fmla="*/ 89 w 523"/>
                              <a:gd name="T9" fmla="*/ 40 h 107"/>
                              <a:gd name="T10" fmla="*/ 276 w 523"/>
                              <a:gd name="T11" fmla="*/ 40 h 107"/>
                              <a:gd name="T12" fmla="*/ 383 w 523"/>
                              <a:gd name="T13" fmla="*/ 40 h 107"/>
                              <a:gd name="T14" fmla="*/ 383 w 523"/>
                              <a:gd name="T15" fmla="*/ 67 h 107"/>
                              <a:gd name="T16" fmla="*/ 276 w 523"/>
                              <a:gd name="T17" fmla="*/ 67 h 107"/>
                              <a:gd name="T18" fmla="*/ 276 w 523"/>
                              <a:gd name="T19" fmla="*/ 40 h 107"/>
                              <a:gd name="T20" fmla="*/ 107 w 523"/>
                              <a:gd name="T21" fmla="*/ 107 h 107"/>
                              <a:gd name="T22" fmla="*/ 0 w 523"/>
                              <a:gd name="T23" fmla="*/ 54 h 107"/>
                              <a:gd name="T24" fmla="*/ 107 w 523"/>
                              <a:gd name="T25" fmla="*/ 0 h 107"/>
                              <a:gd name="T26" fmla="*/ 107 w 523"/>
                              <a:gd name="T27" fmla="*/ 107 h 107"/>
                              <a:gd name="T28" fmla="*/ 416 w 523"/>
                              <a:gd name="T29" fmla="*/ 0 h 107"/>
                              <a:gd name="T30" fmla="*/ 523 w 523"/>
                              <a:gd name="T31" fmla="*/ 54 h 107"/>
                              <a:gd name="T32" fmla="*/ 416 w 523"/>
                              <a:gd name="T33" fmla="*/ 107 h 107"/>
                              <a:gd name="T34" fmla="*/ 416 w 523"/>
                              <a:gd name="T35"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23" h="107">
                                <a:moveTo>
                                  <a:pt x="89" y="40"/>
                                </a:moveTo>
                                <a:lnTo>
                                  <a:pt x="196" y="40"/>
                                </a:lnTo>
                                <a:lnTo>
                                  <a:pt x="196" y="67"/>
                                </a:lnTo>
                                <a:lnTo>
                                  <a:pt x="89" y="67"/>
                                </a:lnTo>
                                <a:lnTo>
                                  <a:pt x="89" y="40"/>
                                </a:lnTo>
                                <a:close/>
                                <a:moveTo>
                                  <a:pt x="276" y="40"/>
                                </a:moveTo>
                                <a:lnTo>
                                  <a:pt x="383" y="40"/>
                                </a:lnTo>
                                <a:lnTo>
                                  <a:pt x="383" y="67"/>
                                </a:lnTo>
                                <a:lnTo>
                                  <a:pt x="276" y="67"/>
                                </a:lnTo>
                                <a:lnTo>
                                  <a:pt x="276" y="40"/>
                                </a:lnTo>
                                <a:close/>
                                <a:moveTo>
                                  <a:pt x="107" y="107"/>
                                </a:moveTo>
                                <a:lnTo>
                                  <a:pt x="0" y="54"/>
                                </a:lnTo>
                                <a:lnTo>
                                  <a:pt x="107" y="0"/>
                                </a:lnTo>
                                <a:lnTo>
                                  <a:pt x="107" y="107"/>
                                </a:lnTo>
                                <a:close/>
                                <a:moveTo>
                                  <a:pt x="416" y="0"/>
                                </a:moveTo>
                                <a:lnTo>
                                  <a:pt x="523" y="54"/>
                                </a:lnTo>
                                <a:lnTo>
                                  <a:pt x="416" y="107"/>
                                </a:lnTo>
                                <a:lnTo>
                                  <a:pt x="416"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41" name="Rectangle 3348"/>
                        <wps:cNvSpPr>
                          <a:spLocks noChangeArrowheads="1"/>
                        </wps:cNvSpPr>
                        <wps:spPr bwMode="auto">
                          <a:xfrm>
                            <a:off x="1102995" y="3504565"/>
                            <a:ext cx="5334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ixed access</w:t>
                              </w:r>
                            </w:p>
                          </w:txbxContent>
                        </wps:txbx>
                        <wps:bodyPr rot="0" vert="horz" wrap="none" lIns="0" tIns="0" rIns="0" bIns="0" anchor="t" anchorCtr="0" upright="1">
                          <a:spAutoFit/>
                        </wps:bodyPr>
                      </wps:wsp>
                      <wpg:wgp>
                        <wpg:cNvPr id="742" name="Group 3349"/>
                        <wpg:cNvGrpSpPr>
                          <a:grpSpLocks/>
                        </wpg:cNvGrpSpPr>
                        <wpg:grpSpPr bwMode="auto">
                          <a:xfrm>
                            <a:off x="3886200" y="1416685"/>
                            <a:ext cx="142875" cy="231775"/>
                            <a:chOff x="6120" y="2230"/>
                            <a:chExt cx="225" cy="365"/>
                          </a:xfrm>
                        </wpg:grpSpPr>
                        <wps:wsp>
                          <wps:cNvPr id="743" name="Freeform 3350"/>
                          <wps:cNvSpPr>
                            <a:spLocks/>
                          </wps:cNvSpPr>
                          <wps:spPr bwMode="auto">
                            <a:xfrm>
                              <a:off x="6120" y="2230"/>
                              <a:ext cx="225" cy="365"/>
                            </a:xfrm>
                            <a:custGeom>
                              <a:avLst/>
                              <a:gdLst>
                                <a:gd name="T0" fmla="*/ 212 w 225"/>
                                <a:gd name="T1" fmla="*/ 16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6 h 365"/>
                                <a:gd name="T20" fmla="*/ 18 w 225"/>
                                <a:gd name="T21" fmla="*/ 10 h 365"/>
                                <a:gd name="T22" fmla="*/ 19 w 225"/>
                                <a:gd name="T23" fmla="*/ 6 h 365"/>
                                <a:gd name="T24" fmla="*/ 18 w 225"/>
                                <a:gd name="T25" fmla="*/ 6 h 365"/>
                                <a:gd name="T26" fmla="*/ 13 w 225"/>
                                <a:gd name="T27" fmla="*/ 9 h 365"/>
                                <a:gd name="T28" fmla="*/ 7 w 225"/>
                                <a:gd name="T29" fmla="*/ 16 h 365"/>
                                <a:gd name="T30" fmla="*/ 6 w 225"/>
                                <a:gd name="T31" fmla="*/ 22 h 365"/>
                                <a:gd name="T32" fmla="*/ 6 w 225"/>
                                <a:gd name="T33" fmla="*/ 22 h 365"/>
                                <a:gd name="T34" fmla="*/ 5 w 225"/>
                                <a:gd name="T35" fmla="*/ 34 h 365"/>
                                <a:gd name="T36" fmla="*/ 1 w 225"/>
                                <a:gd name="T37" fmla="*/ 40 h 365"/>
                                <a:gd name="T38" fmla="*/ 0 w 225"/>
                                <a:gd name="T39" fmla="*/ 48 h 365"/>
                                <a:gd name="T40" fmla="*/ 3 w 225"/>
                                <a:gd name="T41" fmla="*/ 57 h 365"/>
                                <a:gd name="T42" fmla="*/ 6 w 225"/>
                                <a:gd name="T43" fmla="*/ 57 h 365"/>
                                <a:gd name="T44" fmla="*/ 4 w 225"/>
                                <a:gd name="T45" fmla="*/ 282 h 365"/>
                                <a:gd name="T46" fmla="*/ 5 w 225"/>
                                <a:gd name="T47" fmla="*/ 304 h 365"/>
                                <a:gd name="T48" fmla="*/ 8 w 225"/>
                                <a:gd name="T49" fmla="*/ 322 h 365"/>
                                <a:gd name="T50" fmla="*/ 12 w 225"/>
                                <a:gd name="T51" fmla="*/ 335 h 365"/>
                                <a:gd name="T52" fmla="*/ 16 w 225"/>
                                <a:gd name="T53" fmla="*/ 341 h 365"/>
                                <a:gd name="T54" fmla="*/ 22 w 225"/>
                                <a:gd name="T55" fmla="*/ 346 h 365"/>
                                <a:gd name="T56" fmla="*/ 33 w 225"/>
                                <a:gd name="T57" fmla="*/ 350 h 365"/>
                                <a:gd name="T58" fmla="*/ 43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199 w 225"/>
                                <a:gd name="T75" fmla="*/ 358 h 365"/>
                                <a:gd name="T76" fmla="*/ 209 w 225"/>
                                <a:gd name="T77" fmla="*/ 353 h 365"/>
                                <a:gd name="T78" fmla="*/ 218 w 225"/>
                                <a:gd name="T79" fmla="*/ 345 h 365"/>
                                <a:gd name="T80" fmla="*/ 223 w 225"/>
                                <a:gd name="T81" fmla="*/ 335 h 365"/>
                                <a:gd name="T82" fmla="*/ 225 w 225"/>
                                <a:gd name="T83" fmla="*/ 326 h 365"/>
                                <a:gd name="T84" fmla="*/ 225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6"/>
                                  </a:lnTo>
                                  <a:lnTo>
                                    <a:pt x="211" y="14"/>
                                  </a:lnTo>
                                  <a:lnTo>
                                    <a:pt x="211" y="12"/>
                                  </a:lnTo>
                                  <a:lnTo>
                                    <a:pt x="210" y="11"/>
                                  </a:lnTo>
                                  <a:lnTo>
                                    <a:pt x="209" y="9"/>
                                  </a:lnTo>
                                  <a:lnTo>
                                    <a:pt x="207" y="7"/>
                                  </a:lnTo>
                                  <a:lnTo>
                                    <a:pt x="205" y="6"/>
                                  </a:lnTo>
                                  <a:lnTo>
                                    <a:pt x="202" y="5"/>
                                  </a:lnTo>
                                  <a:lnTo>
                                    <a:pt x="199" y="4"/>
                                  </a:lnTo>
                                  <a:lnTo>
                                    <a:pt x="196" y="4"/>
                                  </a:lnTo>
                                  <a:lnTo>
                                    <a:pt x="192" y="3"/>
                                  </a:lnTo>
                                  <a:lnTo>
                                    <a:pt x="184" y="3"/>
                                  </a:lnTo>
                                  <a:lnTo>
                                    <a:pt x="171" y="3"/>
                                  </a:lnTo>
                                  <a:lnTo>
                                    <a:pt x="149" y="1"/>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6"/>
                                  </a:lnTo>
                                  <a:lnTo>
                                    <a:pt x="23" y="8"/>
                                  </a:lnTo>
                                  <a:lnTo>
                                    <a:pt x="22" y="10"/>
                                  </a:lnTo>
                                  <a:lnTo>
                                    <a:pt x="18" y="10"/>
                                  </a:lnTo>
                                  <a:lnTo>
                                    <a:pt x="19" y="9"/>
                                  </a:lnTo>
                                  <a:lnTo>
                                    <a:pt x="19" y="7"/>
                                  </a:lnTo>
                                  <a:lnTo>
                                    <a:pt x="19" y="6"/>
                                  </a:lnTo>
                                  <a:lnTo>
                                    <a:pt x="18" y="6"/>
                                  </a:lnTo>
                                  <a:lnTo>
                                    <a:pt x="17" y="6"/>
                                  </a:lnTo>
                                  <a:lnTo>
                                    <a:pt x="16" y="6"/>
                                  </a:lnTo>
                                  <a:lnTo>
                                    <a:pt x="13" y="9"/>
                                  </a:lnTo>
                                  <a:lnTo>
                                    <a:pt x="10" y="12"/>
                                  </a:lnTo>
                                  <a:lnTo>
                                    <a:pt x="8" y="15"/>
                                  </a:lnTo>
                                  <a:lnTo>
                                    <a:pt x="7" y="16"/>
                                  </a:lnTo>
                                  <a:lnTo>
                                    <a:pt x="6" y="18"/>
                                  </a:lnTo>
                                  <a:lnTo>
                                    <a:pt x="6" y="20"/>
                                  </a:lnTo>
                                  <a:lnTo>
                                    <a:pt x="6" y="22"/>
                                  </a:lnTo>
                                  <a:lnTo>
                                    <a:pt x="6" y="23"/>
                                  </a:lnTo>
                                  <a:lnTo>
                                    <a:pt x="6" y="22"/>
                                  </a:lnTo>
                                  <a:lnTo>
                                    <a:pt x="6" y="25"/>
                                  </a:lnTo>
                                  <a:lnTo>
                                    <a:pt x="6" y="33"/>
                                  </a:lnTo>
                                  <a:lnTo>
                                    <a:pt x="5" y="34"/>
                                  </a:lnTo>
                                  <a:lnTo>
                                    <a:pt x="4" y="34"/>
                                  </a:lnTo>
                                  <a:lnTo>
                                    <a:pt x="2" y="37"/>
                                  </a:lnTo>
                                  <a:lnTo>
                                    <a:pt x="1" y="40"/>
                                  </a:lnTo>
                                  <a:lnTo>
                                    <a:pt x="0" y="43"/>
                                  </a:lnTo>
                                  <a:lnTo>
                                    <a:pt x="0" y="45"/>
                                  </a:lnTo>
                                  <a:lnTo>
                                    <a:pt x="0" y="48"/>
                                  </a:lnTo>
                                  <a:lnTo>
                                    <a:pt x="1" y="51"/>
                                  </a:lnTo>
                                  <a:lnTo>
                                    <a:pt x="2" y="54"/>
                                  </a:lnTo>
                                  <a:lnTo>
                                    <a:pt x="3" y="57"/>
                                  </a:lnTo>
                                  <a:lnTo>
                                    <a:pt x="6" y="57"/>
                                  </a:lnTo>
                                  <a:lnTo>
                                    <a:pt x="5" y="100"/>
                                  </a:lnTo>
                                  <a:lnTo>
                                    <a:pt x="4" y="248"/>
                                  </a:lnTo>
                                  <a:lnTo>
                                    <a:pt x="4" y="282"/>
                                  </a:lnTo>
                                  <a:lnTo>
                                    <a:pt x="4" y="288"/>
                                  </a:lnTo>
                                  <a:lnTo>
                                    <a:pt x="4" y="293"/>
                                  </a:lnTo>
                                  <a:lnTo>
                                    <a:pt x="5" y="304"/>
                                  </a:lnTo>
                                  <a:lnTo>
                                    <a:pt x="6" y="310"/>
                                  </a:lnTo>
                                  <a:lnTo>
                                    <a:pt x="7" y="316"/>
                                  </a:lnTo>
                                  <a:lnTo>
                                    <a:pt x="8" y="322"/>
                                  </a:lnTo>
                                  <a:lnTo>
                                    <a:pt x="10" y="329"/>
                                  </a:lnTo>
                                  <a:lnTo>
                                    <a:pt x="12" y="333"/>
                                  </a:lnTo>
                                  <a:lnTo>
                                    <a:pt x="12"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3" y="354"/>
                                  </a:lnTo>
                                  <a:lnTo>
                                    <a:pt x="45" y="355"/>
                                  </a:lnTo>
                                  <a:lnTo>
                                    <a:pt x="48" y="356"/>
                                  </a:lnTo>
                                  <a:lnTo>
                                    <a:pt x="52" y="357"/>
                                  </a:lnTo>
                                  <a:lnTo>
                                    <a:pt x="55" y="358"/>
                                  </a:lnTo>
                                  <a:lnTo>
                                    <a:pt x="59" y="359"/>
                                  </a:lnTo>
                                  <a:lnTo>
                                    <a:pt x="63" y="360"/>
                                  </a:lnTo>
                                  <a:lnTo>
                                    <a:pt x="72" y="361"/>
                                  </a:lnTo>
                                  <a:lnTo>
                                    <a:pt x="82" y="362"/>
                                  </a:lnTo>
                                  <a:lnTo>
                                    <a:pt x="92" y="363"/>
                                  </a:lnTo>
                                  <a:lnTo>
                                    <a:pt x="102" y="364"/>
                                  </a:lnTo>
                                  <a:lnTo>
                                    <a:pt x="113" y="364"/>
                                  </a:lnTo>
                                  <a:lnTo>
                                    <a:pt x="123" y="365"/>
                                  </a:lnTo>
                                  <a:lnTo>
                                    <a:pt x="134"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199" y="358"/>
                                  </a:lnTo>
                                  <a:lnTo>
                                    <a:pt x="202" y="357"/>
                                  </a:lnTo>
                                  <a:lnTo>
                                    <a:pt x="205" y="356"/>
                                  </a:lnTo>
                                  <a:lnTo>
                                    <a:pt x="209" y="353"/>
                                  </a:lnTo>
                                  <a:lnTo>
                                    <a:pt x="212" y="350"/>
                                  </a:lnTo>
                                  <a:lnTo>
                                    <a:pt x="215" y="348"/>
                                  </a:lnTo>
                                  <a:lnTo>
                                    <a:pt x="218" y="345"/>
                                  </a:lnTo>
                                  <a:lnTo>
                                    <a:pt x="220" y="341"/>
                                  </a:lnTo>
                                  <a:lnTo>
                                    <a:pt x="221" y="338"/>
                                  </a:lnTo>
                                  <a:lnTo>
                                    <a:pt x="223" y="335"/>
                                  </a:lnTo>
                                  <a:lnTo>
                                    <a:pt x="224" y="332"/>
                                  </a:lnTo>
                                  <a:lnTo>
                                    <a:pt x="224" y="329"/>
                                  </a:lnTo>
                                  <a:lnTo>
                                    <a:pt x="225" y="326"/>
                                  </a:lnTo>
                                  <a:lnTo>
                                    <a:pt x="225" y="323"/>
                                  </a:lnTo>
                                  <a:lnTo>
                                    <a:pt x="225" y="31"/>
                                  </a:lnTo>
                                  <a:lnTo>
                                    <a:pt x="225"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 name="Freeform 3351"/>
                          <wps:cNvSpPr>
                            <a:spLocks/>
                          </wps:cNvSpPr>
                          <wps:spPr bwMode="auto">
                            <a:xfrm>
                              <a:off x="6145" y="2248"/>
                              <a:ext cx="200" cy="347"/>
                            </a:xfrm>
                            <a:custGeom>
                              <a:avLst/>
                              <a:gdLst>
                                <a:gd name="T0" fmla="*/ 2 w 200"/>
                                <a:gd name="T1" fmla="*/ 12 h 347"/>
                                <a:gd name="T2" fmla="*/ 2 w 200"/>
                                <a:gd name="T3" fmla="*/ 9 h 347"/>
                                <a:gd name="T4" fmla="*/ 3 w 200"/>
                                <a:gd name="T5" fmla="*/ 7 h 347"/>
                                <a:gd name="T6" fmla="*/ 6 w 200"/>
                                <a:gd name="T7" fmla="*/ 5 h 347"/>
                                <a:gd name="T8" fmla="*/ 9 w 200"/>
                                <a:gd name="T9" fmla="*/ 4 h 347"/>
                                <a:gd name="T10" fmla="*/ 13 w 200"/>
                                <a:gd name="T11" fmla="*/ 3 h 347"/>
                                <a:gd name="T12" fmla="*/ 45 w 200"/>
                                <a:gd name="T13" fmla="*/ 3 h 347"/>
                                <a:gd name="T14" fmla="*/ 146 w 200"/>
                                <a:gd name="T15" fmla="*/ 0 h 347"/>
                                <a:gd name="T16" fmla="*/ 177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200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6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3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9"/>
                                  </a:lnTo>
                                  <a:lnTo>
                                    <a:pt x="3" y="8"/>
                                  </a:lnTo>
                                  <a:lnTo>
                                    <a:pt x="3" y="7"/>
                                  </a:lnTo>
                                  <a:lnTo>
                                    <a:pt x="4" y="6"/>
                                  </a:lnTo>
                                  <a:lnTo>
                                    <a:pt x="6" y="5"/>
                                  </a:lnTo>
                                  <a:lnTo>
                                    <a:pt x="7" y="5"/>
                                  </a:lnTo>
                                  <a:lnTo>
                                    <a:pt x="9" y="4"/>
                                  </a:lnTo>
                                  <a:lnTo>
                                    <a:pt x="11" y="4"/>
                                  </a:lnTo>
                                  <a:lnTo>
                                    <a:pt x="13" y="3"/>
                                  </a:lnTo>
                                  <a:lnTo>
                                    <a:pt x="16" y="3"/>
                                  </a:lnTo>
                                  <a:lnTo>
                                    <a:pt x="45" y="3"/>
                                  </a:lnTo>
                                  <a:lnTo>
                                    <a:pt x="95" y="1"/>
                                  </a:lnTo>
                                  <a:lnTo>
                                    <a:pt x="146" y="0"/>
                                  </a:lnTo>
                                  <a:lnTo>
                                    <a:pt x="165" y="0"/>
                                  </a:lnTo>
                                  <a:lnTo>
                                    <a:pt x="177" y="0"/>
                                  </a:lnTo>
                                  <a:lnTo>
                                    <a:pt x="181" y="0"/>
                                  </a:lnTo>
                                  <a:lnTo>
                                    <a:pt x="184" y="0"/>
                                  </a:lnTo>
                                  <a:lnTo>
                                    <a:pt x="187" y="0"/>
                                  </a:lnTo>
                                  <a:lnTo>
                                    <a:pt x="189" y="1"/>
                                  </a:lnTo>
                                  <a:lnTo>
                                    <a:pt x="192" y="2"/>
                                  </a:lnTo>
                                  <a:lnTo>
                                    <a:pt x="193" y="3"/>
                                  </a:lnTo>
                                  <a:lnTo>
                                    <a:pt x="195" y="3"/>
                                  </a:lnTo>
                                  <a:lnTo>
                                    <a:pt x="196" y="4"/>
                                  </a:lnTo>
                                  <a:lnTo>
                                    <a:pt x="197" y="5"/>
                                  </a:lnTo>
                                  <a:lnTo>
                                    <a:pt x="198" y="6"/>
                                  </a:lnTo>
                                  <a:lnTo>
                                    <a:pt x="199" y="8"/>
                                  </a:lnTo>
                                  <a:lnTo>
                                    <a:pt x="200" y="10"/>
                                  </a:lnTo>
                                  <a:lnTo>
                                    <a:pt x="200" y="12"/>
                                  </a:lnTo>
                                  <a:lnTo>
                                    <a:pt x="200" y="305"/>
                                  </a:lnTo>
                                  <a:lnTo>
                                    <a:pt x="200" y="307"/>
                                  </a:lnTo>
                                  <a:lnTo>
                                    <a:pt x="199" y="311"/>
                                  </a:lnTo>
                                  <a:lnTo>
                                    <a:pt x="199" y="314"/>
                                  </a:lnTo>
                                  <a:lnTo>
                                    <a:pt x="198" y="317"/>
                                  </a:lnTo>
                                  <a:lnTo>
                                    <a:pt x="196" y="320"/>
                                  </a:lnTo>
                                  <a:lnTo>
                                    <a:pt x="195" y="323"/>
                                  </a:lnTo>
                                  <a:lnTo>
                                    <a:pt x="193" y="327"/>
                                  </a:lnTo>
                                  <a:lnTo>
                                    <a:pt x="190" y="330"/>
                                  </a:lnTo>
                                  <a:lnTo>
                                    <a:pt x="187" y="332"/>
                                  </a:lnTo>
                                  <a:lnTo>
                                    <a:pt x="184" y="335"/>
                                  </a:lnTo>
                                  <a:lnTo>
                                    <a:pt x="180" y="338"/>
                                  </a:lnTo>
                                  <a:lnTo>
                                    <a:pt x="177" y="339"/>
                                  </a:lnTo>
                                  <a:lnTo>
                                    <a:pt x="174" y="340"/>
                                  </a:lnTo>
                                  <a:lnTo>
                                    <a:pt x="172" y="341"/>
                                  </a:lnTo>
                                  <a:lnTo>
                                    <a:pt x="169" y="342"/>
                                  </a:lnTo>
                                  <a:lnTo>
                                    <a:pt x="166" y="343"/>
                                  </a:lnTo>
                                  <a:lnTo>
                                    <a:pt x="163" y="344"/>
                                  </a:lnTo>
                                  <a:lnTo>
                                    <a:pt x="159" y="344"/>
                                  </a:lnTo>
                                  <a:lnTo>
                                    <a:pt x="156" y="345"/>
                                  </a:lnTo>
                                  <a:lnTo>
                                    <a:pt x="152" y="345"/>
                                  </a:lnTo>
                                  <a:lnTo>
                                    <a:pt x="148" y="346"/>
                                  </a:lnTo>
                                  <a:lnTo>
                                    <a:pt x="134" y="346"/>
                                  </a:lnTo>
                                  <a:lnTo>
                                    <a:pt x="126" y="346"/>
                                  </a:lnTo>
                                  <a:lnTo>
                                    <a:pt x="116" y="347"/>
                                  </a:lnTo>
                                  <a:lnTo>
                                    <a:pt x="106" y="347"/>
                                  </a:lnTo>
                                  <a:lnTo>
                                    <a:pt x="95" y="346"/>
                                  </a:lnTo>
                                  <a:lnTo>
                                    <a:pt x="84" y="346"/>
                                  </a:lnTo>
                                  <a:lnTo>
                                    <a:pt x="73" y="346"/>
                                  </a:lnTo>
                                  <a:lnTo>
                                    <a:pt x="62" y="345"/>
                                  </a:lnTo>
                                  <a:lnTo>
                                    <a:pt x="52" y="344"/>
                                  </a:lnTo>
                                  <a:lnTo>
                                    <a:pt x="42" y="343"/>
                                  </a:lnTo>
                                  <a:lnTo>
                                    <a:pt x="38" y="342"/>
                                  </a:lnTo>
                                  <a:lnTo>
                                    <a:pt x="33" y="341"/>
                                  </a:lnTo>
                                  <a:lnTo>
                                    <a:pt x="29" y="340"/>
                                  </a:lnTo>
                                  <a:lnTo>
                                    <a:pt x="25" y="339"/>
                                  </a:lnTo>
                                  <a:lnTo>
                                    <a:pt x="22" y="338"/>
                                  </a:lnTo>
                                  <a:lnTo>
                                    <a:pt x="19" y="336"/>
                                  </a:lnTo>
                                  <a:lnTo>
                                    <a:pt x="16" y="335"/>
                                  </a:lnTo>
                                  <a:lnTo>
                                    <a:pt x="14" y="334"/>
                                  </a:lnTo>
                                  <a:lnTo>
                                    <a:pt x="12" y="332"/>
                                  </a:lnTo>
                                  <a:lnTo>
                                    <a:pt x="11" y="330"/>
                                  </a:lnTo>
                                  <a:lnTo>
                                    <a:pt x="9" y="327"/>
                                  </a:lnTo>
                                  <a:lnTo>
                                    <a:pt x="7" y="323"/>
                                  </a:lnTo>
                                  <a:lnTo>
                                    <a:pt x="6" y="318"/>
                                  </a:lnTo>
                                  <a:lnTo>
                                    <a:pt x="4" y="314"/>
                                  </a:lnTo>
                                  <a:lnTo>
                                    <a:pt x="3" y="309"/>
                                  </a:lnTo>
                                  <a:lnTo>
                                    <a:pt x="3" y="304"/>
                                  </a:lnTo>
                                  <a:lnTo>
                                    <a:pt x="1" y="295"/>
                                  </a:lnTo>
                                  <a:lnTo>
                                    <a:pt x="1"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 name="Freeform 3352"/>
                          <wps:cNvSpPr>
                            <a:spLocks/>
                          </wps:cNvSpPr>
                          <wps:spPr bwMode="auto">
                            <a:xfrm>
                              <a:off x="6127" y="2235"/>
                              <a:ext cx="202" cy="349"/>
                            </a:xfrm>
                            <a:custGeom>
                              <a:avLst/>
                              <a:gdLst>
                                <a:gd name="T0" fmla="*/ 17 w 202"/>
                                <a:gd name="T1" fmla="*/ 5 h 349"/>
                                <a:gd name="T2" fmla="*/ 41 w 202"/>
                                <a:gd name="T3" fmla="*/ 1 h 349"/>
                                <a:gd name="T4" fmla="*/ 66 w 202"/>
                                <a:gd name="T5" fmla="*/ 0 h 349"/>
                                <a:gd name="T6" fmla="*/ 91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2 w 202"/>
                                <a:gd name="T25" fmla="*/ 11 h 349"/>
                                <a:gd name="T26" fmla="*/ 202 w 202"/>
                                <a:gd name="T27" fmla="*/ 15 h 349"/>
                                <a:gd name="T28" fmla="*/ 202 w 202"/>
                                <a:gd name="T29" fmla="*/ 309 h 349"/>
                                <a:gd name="T30" fmla="*/ 201 w 202"/>
                                <a:gd name="T31" fmla="*/ 316 h 349"/>
                                <a:gd name="T32" fmla="*/ 199 w 202"/>
                                <a:gd name="T33" fmla="*/ 322 h 349"/>
                                <a:gd name="T34" fmla="*/ 195 w 202"/>
                                <a:gd name="T35" fmla="*/ 328 h 349"/>
                                <a:gd name="T36" fmla="*/ 190 w 202"/>
                                <a:gd name="T37" fmla="*/ 335 h 349"/>
                                <a:gd name="T38" fmla="*/ 182 w 202"/>
                                <a:gd name="T39" fmla="*/ 340 h 349"/>
                                <a:gd name="T40" fmla="*/ 177 w 202"/>
                                <a:gd name="T41" fmla="*/ 342 h 349"/>
                                <a:gd name="T42" fmla="*/ 171 w 202"/>
                                <a:gd name="T43" fmla="*/ 344 h 349"/>
                                <a:gd name="T44" fmla="*/ 165 w 202"/>
                                <a:gd name="T45" fmla="*/ 345 h 349"/>
                                <a:gd name="T46" fmla="*/ 158 w 202"/>
                                <a:gd name="T47" fmla="*/ 347 h 349"/>
                                <a:gd name="T48" fmla="*/ 150 w 202"/>
                                <a:gd name="T49" fmla="*/ 348 h 349"/>
                                <a:gd name="T50" fmla="*/ 127 w 202"/>
                                <a:gd name="T51" fmla="*/ 348 h 349"/>
                                <a:gd name="T52" fmla="*/ 107 w 202"/>
                                <a:gd name="T53" fmla="*/ 349 h 349"/>
                                <a:gd name="T54" fmla="*/ 85 w 202"/>
                                <a:gd name="T55" fmla="*/ 348 h 349"/>
                                <a:gd name="T56" fmla="*/ 63 w 202"/>
                                <a:gd name="T57" fmla="*/ 347 h 349"/>
                                <a:gd name="T58" fmla="*/ 43 w 202"/>
                                <a:gd name="T59" fmla="*/ 345 h 349"/>
                                <a:gd name="T60" fmla="*/ 34 w 202"/>
                                <a:gd name="T61" fmla="*/ 343 h 349"/>
                                <a:gd name="T62" fmla="*/ 26 w 202"/>
                                <a:gd name="T63" fmla="*/ 341 h 349"/>
                                <a:gd name="T64" fmla="*/ 20 w 202"/>
                                <a:gd name="T65" fmla="*/ 339 h 349"/>
                                <a:gd name="T66" fmla="*/ 15 w 202"/>
                                <a:gd name="T67" fmla="*/ 336 h 349"/>
                                <a:gd name="T68" fmla="*/ 11 w 202"/>
                                <a:gd name="T69" fmla="*/ 332 h 349"/>
                                <a:gd name="T70" fmla="*/ 8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3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1"/>
                                  </a:lnTo>
                                  <a:lnTo>
                                    <a:pt x="54" y="1"/>
                                  </a:lnTo>
                                  <a:lnTo>
                                    <a:pt x="66" y="0"/>
                                  </a:lnTo>
                                  <a:lnTo>
                                    <a:pt x="78" y="0"/>
                                  </a:lnTo>
                                  <a:lnTo>
                                    <a:pt x="91" y="0"/>
                                  </a:lnTo>
                                  <a:lnTo>
                                    <a:pt x="103" y="0"/>
                                  </a:lnTo>
                                  <a:lnTo>
                                    <a:pt x="114" y="0"/>
                                  </a:lnTo>
                                  <a:lnTo>
                                    <a:pt x="135" y="1"/>
                                  </a:lnTo>
                                  <a:lnTo>
                                    <a:pt x="154" y="2"/>
                                  </a:lnTo>
                                  <a:lnTo>
                                    <a:pt x="169" y="2"/>
                                  </a:lnTo>
                                  <a:lnTo>
                                    <a:pt x="175" y="3"/>
                                  </a:lnTo>
                                  <a:lnTo>
                                    <a:pt x="180" y="3"/>
                                  </a:lnTo>
                                  <a:lnTo>
                                    <a:pt x="183" y="3"/>
                                  </a:lnTo>
                                  <a:lnTo>
                                    <a:pt x="186" y="3"/>
                                  </a:lnTo>
                                  <a:lnTo>
                                    <a:pt x="189" y="4"/>
                                  </a:lnTo>
                                  <a:lnTo>
                                    <a:pt x="192" y="4"/>
                                  </a:lnTo>
                                  <a:lnTo>
                                    <a:pt x="194" y="5"/>
                                  </a:lnTo>
                                  <a:lnTo>
                                    <a:pt x="196" y="5"/>
                                  </a:lnTo>
                                  <a:lnTo>
                                    <a:pt x="197" y="6"/>
                                  </a:lnTo>
                                  <a:lnTo>
                                    <a:pt x="199" y="7"/>
                                  </a:lnTo>
                                  <a:lnTo>
                                    <a:pt x="200" y="8"/>
                                  </a:lnTo>
                                  <a:lnTo>
                                    <a:pt x="200" y="9"/>
                                  </a:lnTo>
                                  <a:lnTo>
                                    <a:pt x="202" y="11"/>
                                  </a:lnTo>
                                  <a:lnTo>
                                    <a:pt x="202" y="13"/>
                                  </a:lnTo>
                                  <a:lnTo>
                                    <a:pt x="202" y="15"/>
                                  </a:lnTo>
                                  <a:lnTo>
                                    <a:pt x="202" y="307"/>
                                  </a:lnTo>
                                  <a:lnTo>
                                    <a:pt x="202" y="309"/>
                                  </a:lnTo>
                                  <a:lnTo>
                                    <a:pt x="202" y="313"/>
                                  </a:lnTo>
                                  <a:lnTo>
                                    <a:pt x="201" y="316"/>
                                  </a:lnTo>
                                  <a:lnTo>
                                    <a:pt x="200" y="319"/>
                                  </a:lnTo>
                                  <a:lnTo>
                                    <a:pt x="199" y="322"/>
                                  </a:lnTo>
                                  <a:lnTo>
                                    <a:pt x="197" y="325"/>
                                  </a:lnTo>
                                  <a:lnTo>
                                    <a:pt x="195" y="328"/>
                                  </a:lnTo>
                                  <a:lnTo>
                                    <a:pt x="192" y="332"/>
                                  </a:lnTo>
                                  <a:lnTo>
                                    <a:pt x="190" y="335"/>
                                  </a:lnTo>
                                  <a:lnTo>
                                    <a:pt x="186" y="337"/>
                                  </a:lnTo>
                                  <a:lnTo>
                                    <a:pt x="182" y="340"/>
                                  </a:lnTo>
                                  <a:lnTo>
                                    <a:pt x="179" y="341"/>
                                  </a:lnTo>
                                  <a:lnTo>
                                    <a:pt x="177" y="342"/>
                                  </a:lnTo>
                                  <a:lnTo>
                                    <a:pt x="174" y="343"/>
                                  </a:lnTo>
                                  <a:lnTo>
                                    <a:pt x="171" y="344"/>
                                  </a:lnTo>
                                  <a:lnTo>
                                    <a:pt x="168" y="345"/>
                                  </a:lnTo>
                                  <a:lnTo>
                                    <a:pt x="165" y="345"/>
                                  </a:lnTo>
                                  <a:lnTo>
                                    <a:pt x="162" y="346"/>
                                  </a:lnTo>
                                  <a:lnTo>
                                    <a:pt x="158" y="347"/>
                                  </a:lnTo>
                                  <a:lnTo>
                                    <a:pt x="154" y="347"/>
                                  </a:lnTo>
                                  <a:lnTo>
                                    <a:pt x="150" y="348"/>
                                  </a:lnTo>
                                  <a:lnTo>
                                    <a:pt x="136" y="348"/>
                                  </a:lnTo>
                                  <a:lnTo>
                                    <a:pt x="127" y="348"/>
                                  </a:lnTo>
                                  <a:lnTo>
                                    <a:pt x="118" y="349"/>
                                  </a:lnTo>
                                  <a:lnTo>
                                    <a:pt x="107" y="349"/>
                                  </a:lnTo>
                                  <a:lnTo>
                                    <a:pt x="96" y="349"/>
                                  </a:lnTo>
                                  <a:lnTo>
                                    <a:pt x="85" y="348"/>
                                  </a:lnTo>
                                  <a:lnTo>
                                    <a:pt x="74" y="348"/>
                                  </a:lnTo>
                                  <a:lnTo>
                                    <a:pt x="63" y="347"/>
                                  </a:lnTo>
                                  <a:lnTo>
                                    <a:pt x="53" y="346"/>
                                  </a:lnTo>
                                  <a:lnTo>
                                    <a:pt x="43" y="345"/>
                                  </a:lnTo>
                                  <a:lnTo>
                                    <a:pt x="38" y="344"/>
                                  </a:lnTo>
                                  <a:lnTo>
                                    <a:pt x="34" y="343"/>
                                  </a:lnTo>
                                  <a:lnTo>
                                    <a:pt x="30" y="342"/>
                                  </a:lnTo>
                                  <a:lnTo>
                                    <a:pt x="26" y="341"/>
                                  </a:lnTo>
                                  <a:lnTo>
                                    <a:pt x="22" y="340"/>
                                  </a:lnTo>
                                  <a:lnTo>
                                    <a:pt x="20" y="339"/>
                                  </a:lnTo>
                                  <a:lnTo>
                                    <a:pt x="17" y="337"/>
                                  </a:lnTo>
                                  <a:lnTo>
                                    <a:pt x="15" y="336"/>
                                  </a:lnTo>
                                  <a:lnTo>
                                    <a:pt x="13" y="334"/>
                                  </a:lnTo>
                                  <a:lnTo>
                                    <a:pt x="11" y="332"/>
                                  </a:lnTo>
                                  <a:lnTo>
                                    <a:pt x="9" y="329"/>
                                  </a:lnTo>
                                  <a:lnTo>
                                    <a:pt x="8" y="325"/>
                                  </a:lnTo>
                                  <a:lnTo>
                                    <a:pt x="6" y="320"/>
                                  </a:lnTo>
                                  <a:lnTo>
                                    <a:pt x="5" y="316"/>
                                  </a:lnTo>
                                  <a:lnTo>
                                    <a:pt x="4" y="311"/>
                                  </a:lnTo>
                                  <a:lnTo>
                                    <a:pt x="3" y="306"/>
                                  </a:lnTo>
                                  <a:lnTo>
                                    <a:pt x="1" y="297"/>
                                  </a:lnTo>
                                  <a:lnTo>
                                    <a:pt x="1" y="288"/>
                                  </a:lnTo>
                                  <a:lnTo>
                                    <a:pt x="0" y="281"/>
                                  </a:lnTo>
                                  <a:lnTo>
                                    <a:pt x="0" y="275"/>
                                  </a:lnTo>
                                  <a:lnTo>
                                    <a:pt x="2" y="14"/>
                                  </a:lnTo>
                                  <a:lnTo>
                                    <a:pt x="2" y="13"/>
                                  </a:lnTo>
                                  <a:lnTo>
                                    <a:pt x="2" y="12"/>
                                  </a:lnTo>
                                  <a:lnTo>
                                    <a:pt x="3" y="10"/>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 name="Freeform 3353"/>
                          <wps:cNvSpPr>
                            <a:spLocks/>
                          </wps:cNvSpPr>
                          <wps:spPr bwMode="auto">
                            <a:xfrm>
                              <a:off x="6123" y="2230"/>
                              <a:ext cx="208" cy="358"/>
                            </a:xfrm>
                            <a:custGeom>
                              <a:avLst/>
                              <a:gdLst>
                                <a:gd name="T0" fmla="*/ 43 w 208"/>
                                <a:gd name="T1" fmla="*/ 11 h 358"/>
                                <a:gd name="T2" fmla="*/ 93 w 208"/>
                                <a:gd name="T3" fmla="*/ 9 h 358"/>
                                <a:gd name="T4" fmla="*/ 158 w 208"/>
                                <a:gd name="T5" fmla="*/ 11 h 358"/>
                                <a:gd name="T6" fmla="*/ 187 w 208"/>
                                <a:gd name="T7" fmla="*/ 12 h 358"/>
                                <a:gd name="T8" fmla="*/ 194 w 208"/>
                                <a:gd name="T9" fmla="*/ 14 h 358"/>
                                <a:gd name="T10" fmla="*/ 199 w 208"/>
                                <a:gd name="T11" fmla="*/ 17 h 358"/>
                                <a:gd name="T12" fmla="*/ 201 w 208"/>
                                <a:gd name="T13" fmla="*/ 26 h 358"/>
                                <a:gd name="T14" fmla="*/ 201 w 208"/>
                                <a:gd name="T15" fmla="*/ 313 h 358"/>
                                <a:gd name="T16" fmla="*/ 199 w 208"/>
                                <a:gd name="T17" fmla="*/ 327 h 358"/>
                                <a:gd name="T18" fmla="*/ 192 w 208"/>
                                <a:gd name="T19" fmla="*/ 337 h 358"/>
                                <a:gd name="T20" fmla="*/ 180 w 208"/>
                                <a:gd name="T21" fmla="*/ 343 h 358"/>
                                <a:gd name="T22" fmla="*/ 165 w 208"/>
                                <a:gd name="T23" fmla="*/ 347 h 358"/>
                                <a:gd name="T24" fmla="*/ 132 w 208"/>
                                <a:gd name="T25" fmla="*/ 349 h 358"/>
                                <a:gd name="T26" fmla="*/ 68 w 208"/>
                                <a:gd name="T27" fmla="*/ 348 h 358"/>
                                <a:gd name="T28" fmla="*/ 41 w 208"/>
                                <a:gd name="T29" fmla="*/ 344 h 358"/>
                                <a:gd name="T30" fmla="*/ 27 w 208"/>
                                <a:gd name="T31" fmla="*/ 340 h 358"/>
                                <a:gd name="T32" fmla="*/ 18 w 208"/>
                                <a:gd name="T33" fmla="*/ 333 h 358"/>
                                <a:gd name="T34" fmla="*/ 13 w 208"/>
                                <a:gd name="T35" fmla="*/ 322 h 358"/>
                                <a:gd name="T36" fmla="*/ 8 w 208"/>
                                <a:gd name="T37" fmla="*/ 297 h 358"/>
                                <a:gd name="T38" fmla="*/ 7 w 208"/>
                                <a:gd name="T39" fmla="*/ 241 h 358"/>
                                <a:gd name="T40" fmla="*/ 9 w 208"/>
                                <a:gd name="T41" fmla="*/ 16 h 358"/>
                                <a:gd name="T42" fmla="*/ 9 w 208"/>
                                <a:gd name="T43" fmla="*/ 14 h 358"/>
                                <a:gd name="T44" fmla="*/ 13 w 208"/>
                                <a:gd name="T45" fmla="*/ 11 h 358"/>
                                <a:gd name="T46" fmla="*/ 15 w 208"/>
                                <a:gd name="T47" fmla="*/ 6 h 358"/>
                                <a:gd name="T48" fmla="*/ 12 w 208"/>
                                <a:gd name="T49" fmla="*/ 6 h 358"/>
                                <a:gd name="T50" fmla="*/ 3 w 208"/>
                                <a:gd name="T51" fmla="*/ 16 h 358"/>
                                <a:gd name="T52" fmla="*/ 2 w 208"/>
                                <a:gd name="T53" fmla="*/ 23 h 358"/>
                                <a:gd name="T54" fmla="*/ 2 w 208"/>
                                <a:gd name="T55" fmla="*/ 40 h 358"/>
                                <a:gd name="T56" fmla="*/ 0 w 208"/>
                                <a:gd name="T57" fmla="*/ 288 h 358"/>
                                <a:gd name="T58" fmla="*/ 3 w 208"/>
                                <a:gd name="T59" fmla="*/ 317 h 358"/>
                                <a:gd name="T60" fmla="*/ 8 w 208"/>
                                <a:gd name="T61" fmla="*/ 336 h 358"/>
                                <a:gd name="T62" fmla="*/ 14 w 208"/>
                                <a:gd name="T63" fmla="*/ 344 h 358"/>
                                <a:gd name="T64" fmla="*/ 24 w 208"/>
                                <a:gd name="T65" fmla="*/ 349 h 358"/>
                                <a:gd name="T66" fmla="*/ 47 w 208"/>
                                <a:gd name="T67" fmla="*/ 354 h 358"/>
                                <a:gd name="T68" fmla="*/ 81 w 208"/>
                                <a:gd name="T69" fmla="*/ 357 h 358"/>
                                <a:gd name="T70" fmla="*/ 139 w 208"/>
                                <a:gd name="T71" fmla="*/ 357 h 358"/>
                                <a:gd name="T72" fmla="*/ 163 w 208"/>
                                <a:gd name="T73" fmla="*/ 355 h 358"/>
                                <a:gd name="T74" fmla="*/ 178 w 208"/>
                                <a:gd name="T75" fmla="*/ 351 h 358"/>
                                <a:gd name="T76" fmla="*/ 191 w 208"/>
                                <a:gd name="T77" fmla="*/ 344 h 358"/>
                                <a:gd name="T78" fmla="*/ 202 w 208"/>
                                <a:gd name="T79" fmla="*/ 331 h 358"/>
                                <a:gd name="T80" fmla="*/ 208 w 208"/>
                                <a:gd name="T81" fmla="*/ 315 h 358"/>
                                <a:gd name="T82" fmla="*/ 208 w 208"/>
                                <a:gd name="T83" fmla="*/ 47 h 358"/>
                                <a:gd name="T84" fmla="*/ 207 w 208"/>
                                <a:gd name="T85" fmla="*/ 11 h 358"/>
                                <a:gd name="T86" fmla="*/ 199 w 208"/>
                                <a:gd name="T87" fmla="*/ 5 h 358"/>
                                <a:gd name="T88" fmla="*/ 181 w 208"/>
                                <a:gd name="T89" fmla="*/ 3 h 358"/>
                                <a:gd name="T90" fmla="*/ 113 w 208"/>
                                <a:gd name="T91" fmla="*/ 1 h 358"/>
                                <a:gd name="T92" fmla="*/ 67 w 208"/>
                                <a:gd name="T93" fmla="*/ 1 h 358"/>
                                <a:gd name="T94" fmla="*/ 30 w 208"/>
                                <a:gd name="T95" fmla="*/ 4 h 358"/>
                                <a:gd name="T96" fmla="*/ 20 w 208"/>
                                <a:gd name="T97" fmla="*/ 6 h 358"/>
                                <a:gd name="T98" fmla="*/ 17 w 208"/>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8" h="358">
                                  <a:moveTo>
                                    <a:pt x="18" y="14"/>
                                  </a:moveTo>
                                  <a:lnTo>
                                    <a:pt x="18" y="14"/>
                                  </a:lnTo>
                                  <a:lnTo>
                                    <a:pt x="30" y="12"/>
                                  </a:lnTo>
                                  <a:lnTo>
                                    <a:pt x="43" y="11"/>
                                  </a:lnTo>
                                  <a:lnTo>
                                    <a:pt x="55" y="10"/>
                                  </a:lnTo>
                                  <a:lnTo>
                                    <a:pt x="68" y="9"/>
                                  </a:lnTo>
                                  <a:lnTo>
                                    <a:pt x="81" y="9"/>
                                  </a:lnTo>
                                  <a:lnTo>
                                    <a:pt x="93" y="9"/>
                                  </a:lnTo>
                                  <a:lnTo>
                                    <a:pt x="106" y="9"/>
                                  </a:lnTo>
                                  <a:lnTo>
                                    <a:pt x="118" y="9"/>
                                  </a:lnTo>
                                  <a:lnTo>
                                    <a:pt x="138" y="10"/>
                                  </a:lnTo>
                                  <a:lnTo>
                                    <a:pt x="158" y="11"/>
                                  </a:lnTo>
                                  <a:lnTo>
                                    <a:pt x="166" y="11"/>
                                  </a:lnTo>
                                  <a:lnTo>
                                    <a:pt x="172" y="11"/>
                                  </a:lnTo>
                                  <a:lnTo>
                                    <a:pt x="180" y="12"/>
                                  </a:lnTo>
                                  <a:lnTo>
                                    <a:pt x="187" y="12"/>
                                  </a:lnTo>
                                  <a:lnTo>
                                    <a:pt x="189" y="13"/>
                                  </a:lnTo>
                                  <a:lnTo>
                                    <a:pt x="191" y="13"/>
                                  </a:lnTo>
                                  <a:lnTo>
                                    <a:pt x="193" y="14"/>
                                  </a:lnTo>
                                  <a:lnTo>
                                    <a:pt x="194" y="14"/>
                                  </a:lnTo>
                                  <a:lnTo>
                                    <a:pt x="195" y="15"/>
                                  </a:lnTo>
                                  <a:lnTo>
                                    <a:pt x="197" y="16"/>
                                  </a:lnTo>
                                  <a:lnTo>
                                    <a:pt x="198" y="17"/>
                                  </a:lnTo>
                                  <a:lnTo>
                                    <a:pt x="199" y="17"/>
                                  </a:lnTo>
                                  <a:lnTo>
                                    <a:pt x="200" y="19"/>
                                  </a:lnTo>
                                  <a:lnTo>
                                    <a:pt x="200" y="22"/>
                                  </a:lnTo>
                                  <a:lnTo>
                                    <a:pt x="201" y="24"/>
                                  </a:lnTo>
                                  <a:lnTo>
                                    <a:pt x="201" y="26"/>
                                  </a:lnTo>
                                  <a:lnTo>
                                    <a:pt x="201" y="42"/>
                                  </a:lnTo>
                                  <a:lnTo>
                                    <a:pt x="201" y="184"/>
                                  </a:lnTo>
                                  <a:lnTo>
                                    <a:pt x="201" y="309"/>
                                  </a:lnTo>
                                  <a:lnTo>
                                    <a:pt x="201" y="313"/>
                                  </a:lnTo>
                                  <a:lnTo>
                                    <a:pt x="201" y="318"/>
                                  </a:lnTo>
                                  <a:lnTo>
                                    <a:pt x="200" y="322"/>
                                  </a:lnTo>
                                  <a:lnTo>
                                    <a:pt x="200" y="325"/>
                                  </a:lnTo>
                                  <a:lnTo>
                                    <a:pt x="199" y="327"/>
                                  </a:lnTo>
                                  <a:lnTo>
                                    <a:pt x="198" y="330"/>
                                  </a:lnTo>
                                  <a:lnTo>
                                    <a:pt x="196" y="332"/>
                                  </a:lnTo>
                                  <a:lnTo>
                                    <a:pt x="194" y="334"/>
                                  </a:lnTo>
                                  <a:lnTo>
                                    <a:pt x="192" y="337"/>
                                  </a:lnTo>
                                  <a:lnTo>
                                    <a:pt x="189" y="338"/>
                                  </a:lnTo>
                                  <a:lnTo>
                                    <a:pt x="186" y="340"/>
                                  </a:lnTo>
                                  <a:lnTo>
                                    <a:pt x="183" y="341"/>
                                  </a:lnTo>
                                  <a:lnTo>
                                    <a:pt x="180" y="343"/>
                                  </a:lnTo>
                                  <a:lnTo>
                                    <a:pt x="176" y="344"/>
                                  </a:lnTo>
                                  <a:lnTo>
                                    <a:pt x="172" y="345"/>
                                  </a:lnTo>
                                  <a:lnTo>
                                    <a:pt x="169" y="346"/>
                                  </a:lnTo>
                                  <a:lnTo>
                                    <a:pt x="165" y="347"/>
                                  </a:lnTo>
                                  <a:lnTo>
                                    <a:pt x="161" y="347"/>
                                  </a:lnTo>
                                  <a:lnTo>
                                    <a:pt x="157" y="348"/>
                                  </a:lnTo>
                                  <a:lnTo>
                                    <a:pt x="149" y="348"/>
                                  </a:lnTo>
                                  <a:lnTo>
                                    <a:pt x="132" y="349"/>
                                  </a:lnTo>
                                  <a:lnTo>
                                    <a:pt x="116" y="349"/>
                                  </a:lnTo>
                                  <a:lnTo>
                                    <a:pt x="99" y="349"/>
                                  </a:lnTo>
                                  <a:lnTo>
                                    <a:pt x="83" y="348"/>
                                  </a:lnTo>
                                  <a:lnTo>
                                    <a:pt x="68" y="348"/>
                                  </a:lnTo>
                                  <a:lnTo>
                                    <a:pt x="60" y="347"/>
                                  </a:lnTo>
                                  <a:lnTo>
                                    <a:pt x="52" y="346"/>
                                  </a:lnTo>
                                  <a:lnTo>
                                    <a:pt x="44" y="345"/>
                                  </a:lnTo>
                                  <a:lnTo>
                                    <a:pt x="41" y="344"/>
                                  </a:lnTo>
                                  <a:lnTo>
                                    <a:pt x="37" y="343"/>
                                  </a:lnTo>
                                  <a:lnTo>
                                    <a:pt x="34" y="342"/>
                                  </a:lnTo>
                                  <a:lnTo>
                                    <a:pt x="30" y="341"/>
                                  </a:lnTo>
                                  <a:lnTo>
                                    <a:pt x="27" y="340"/>
                                  </a:lnTo>
                                  <a:lnTo>
                                    <a:pt x="24" y="338"/>
                                  </a:lnTo>
                                  <a:lnTo>
                                    <a:pt x="22" y="337"/>
                                  </a:lnTo>
                                  <a:lnTo>
                                    <a:pt x="20" y="335"/>
                                  </a:lnTo>
                                  <a:lnTo>
                                    <a:pt x="18" y="333"/>
                                  </a:lnTo>
                                  <a:lnTo>
                                    <a:pt x="16" y="331"/>
                                  </a:lnTo>
                                  <a:lnTo>
                                    <a:pt x="16" y="328"/>
                                  </a:lnTo>
                                  <a:lnTo>
                                    <a:pt x="15" y="326"/>
                                  </a:lnTo>
                                  <a:lnTo>
                                    <a:pt x="13" y="322"/>
                                  </a:lnTo>
                                  <a:lnTo>
                                    <a:pt x="11" y="316"/>
                                  </a:lnTo>
                                  <a:lnTo>
                                    <a:pt x="10" y="309"/>
                                  </a:lnTo>
                                  <a:lnTo>
                                    <a:pt x="9" y="303"/>
                                  </a:lnTo>
                                  <a:lnTo>
                                    <a:pt x="8" y="297"/>
                                  </a:lnTo>
                                  <a:lnTo>
                                    <a:pt x="7" y="286"/>
                                  </a:lnTo>
                                  <a:lnTo>
                                    <a:pt x="7" y="281"/>
                                  </a:lnTo>
                                  <a:lnTo>
                                    <a:pt x="7" y="276"/>
                                  </a:lnTo>
                                  <a:lnTo>
                                    <a:pt x="7" y="241"/>
                                  </a:lnTo>
                                  <a:lnTo>
                                    <a:pt x="9" y="93"/>
                                  </a:lnTo>
                                  <a:lnTo>
                                    <a:pt x="9" y="36"/>
                                  </a:lnTo>
                                  <a:lnTo>
                                    <a:pt x="9" y="20"/>
                                  </a:lnTo>
                                  <a:lnTo>
                                    <a:pt x="9" y="16"/>
                                  </a:lnTo>
                                  <a:lnTo>
                                    <a:pt x="9" y="15"/>
                                  </a:lnTo>
                                  <a:lnTo>
                                    <a:pt x="9" y="14"/>
                                  </a:lnTo>
                                  <a:lnTo>
                                    <a:pt x="11" y="14"/>
                                  </a:lnTo>
                                  <a:lnTo>
                                    <a:pt x="12" y="12"/>
                                  </a:lnTo>
                                  <a:lnTo>
                                    <a:pt x="13" y="11"/>
                                  </a:lnTo>
                                  <a:lnTo>
                                    <a:pt x="14" y="9"/>
                                  </a:lnTo>
                                  <a:lnTo>
                                    <a:pt x="15" y="7"/>
                                  </a:lnTo>
                                  <a:lnTo>
                                    <a:pt x="15" y="6"/>
                                  </a:lnTo>
                                  <a:lnTo>
                                    <a:pt x="14" y="6"/>
                                  </a:lnTo>
                                  <a:lnTo>
                                    <a:pt x="13" y="6"/>
                                  </a:lnTo>
                                  <a:lnTo>
                                    <a:pt x="12" y="6"/>
                                  </a:lnTo>
                                  <a:lnTo>
                                    <a:pt x="9" y="9"/>
                                  </a:lnTo>
                                  <a:lnTo>
                                    <a:pt x="6" y="12"/>
                                  </a:lnTo>
                                  <a:lnTo>
                                    <a:pt x="3" y="15"/>
                                  </a:lnTo>
                                  <a:lnTo>
                                    <a:pt x="3" y="16"/>
                                  </a:lnTo>
                                  <a:lnTo>
                                    <a:pt x="2" y="18"/>
                                  </a:lnTo>
                                  <a:lnTo>
                                    <a:pt x="1" y="20"/>
                                  </a:lnTo>
                                  <a:lnTo>
                                    <a:pt x="1" y="22"/>
                                  </a:lnTo>
                                  <a:lnTo>
                                    <a:pt x="2" y="23"/>
                                  </a:lnTo>
                                  <a:lnTo>
                                    <a:pt x="2" y="25"/>
                                  </a:lnTo>
                                  <a:lnTo>
                                    <a:pt x="2" y="40"/>
                                  </a:lnTo>
                                  <a:lnTo>
                                    <a:pt x="1" y="101"/>
                                  </a:lnTo>
                                  <a:lnTo>
                                    <a:pt x="0" y="248"/>
                                  </a:lnTo>
                                  <a:lnTo>
                                    <a:pt x="0" y="283"/>
                                  </a:lnTo>
                                  <a:lnTo>
                                    <a:pt x="0" y="288"/>
                                  </a:lnTo>
                                  <a:lnTo>
                                    <a:pt x="0" y="294"/>
                                  </a:lnTo>
                                  <a:lnTo>
                                    <a:pt x="1" y="305"/>
                                  </a:lnTo>
                                  <a:lnTo>
                                    <a:pt x="2" y="311"/>
                                  </a:lnTo>
                                  <a:lnTo>
                                    <a:pt x="3" y="317"/>
                                  </a:lnTo>
                                  <a:lnTo>
                                    <a:pt x="4" y="323"/>
                                  </a:lnTo>
                                  <a:lnTo>
                                    <a:pt x="6" y="329"/>
                                  </a:lnTo>
                                  <a:lnTo>
                                    <a:pt x="7" y="334"/>
                                  </a:lnTo>
                                  <a:lnTo>
                                    <a:pt x="8" y="336"/>
                                  </a:lnTo>
                                  <a:lnTo>
                                    <a:pt x="9" y="338"/>
                                  </a:lnTo>
                                  <a:lnTo>
                                    <a:pt x="11" y="340"/>
                                  </a:lnTo>
                                  <a:lnTo>
                                    <a:pt x="12" y="342"/>
                                  </a:lnTo>
                                  <a:lnTo>
                                    <a:pt x="14" y="344"/>
                                  </a:lnTo>
                                  <a:lnTo>
                                    <a:pt x="16" y="346"/>
                                  </a:lnTo>
                                  <a:lnTo>
                                    <a:pt x="18" y="347"/>
                                  </a:lnTo>
                                  <a:lnTo>
                                    <a:pt x="21" y="348"/>
                                  </a:lnTo>
                                  <a:lnTo>
                                    <a:pt x="24" y="349"/>
                                  </a:lnTo>
                                  <a:lnTo>
                                    <a:pt x="27" y="350"/>
                                  </a:lnTo>
                                  <a:lnTo>
                                    <a:pt x="33" y="352"/>
                                  </a:lnTo>
                                  <a:lnTo>
                                    <a:pt x="39" y="353"/>
                                  </a:lnTo>
                                  <a:lnTo>
                                    <a:pt x="47" y="354"/>
                                  </a:lnTo>
                                  <a:lnTo>
                                    <a:pt x="55" y="356"/>
                                  </a:lnTo>
                                  <a:lnTo>
                                    <a:pt x="64" y="356"/>
                                  </a:lnTo>
                                  <a:lnTo>
                                    <a:pt x="72" y="357"/>
                                  </a:lnTo>
                                  <a:lnTo>
                                    <a:pt x="81" y="357"/>
                                  </a:lnTo>
                                  <a:lnTo>
                                    <a:pt x="89" y="358"/>
                                  </a:lnTo>
                                  <a:lnTo>
                                    <a:pt x="106" y="358"/>
                                  </a:lnTo>
                                  <a:lnTo>
                                    <a:pt x="122" y="358"/>
                                  </a:lnTo>
                                  <a:lnTo>
                                    <a:pt x="139" y="357"/>
                                  </a:lnTo>
                                  <a:lnTo>
                                    <a:pt x="147" y="357"/>
                                  </a:lnTo>
                                  <a:lnTo>
                                    <a:pt x="155" y="356"/>
                                  </a:lnTo>
                                  <a:lnTo>
                                    <a:pt x="159" y="356"/>
                                  </a:lnTo>
                                  <a:lnTo>
                                    <a:pt x="163" y="355"/>
                                  </a:lnTo>
                                  <a:lnTo>
                                    <a:pt x="167" y="354"/>
                                  </a:lnTo>
                                  <a:lnTo>
                                    <a:pt x="170" y="353"/>
                                  </a:lnTo>
                                  <a:lnTo>
                                    <a:pt x="174" y="352"/>
                                  </a:lnTo>
                                  <a:lnTo>
                                    <a:pt x="178" y="351"/>
                                  </a:lnTo>
                                  <a:lnTo>
                                    <a:pt x="182" y="349"/>
                                  </a:lnTo>
                                  <a:lnTo>
                                    <a:pt x="185" y="348"/>
                                  </a:lnTo>
                                  <a:lnTo>
                                    <a:pt x="188" y="345"/>
                                  </a:lnTo>
                                  <a:lnTo>
                                    <a:pt x="191" y="344"/>
                                  </a:lnTo>
                                  <a:lnTo>
                                    <a:pt x="193" y="341"/>
                                  </a:lnTo>
                                  <a:lnTo>
                                    <a:pt x="196" y="339"/>
                                  </a:lnTo>
                                  <a:lnTo>
                                    <a:pt x="199" y="335"/>
                                  </a:lnTo>
                                  <a:lnTo>
                                    <a:pt x="202" y="331"/>
                                  </a:lnTo>
                                  <a:lnTo>
                                    <a:pt x="204" y="328"/>
                                  </a:lnTo>
                                  <a:lnTo>
                                    <a:pt x="206" y="323"/>
                                  </a:lnTo>
                                  <a:lnTo>
                                    <a:pt x="207" y="319"/>
                                  </a:lnTo>
                                  <a:lnTo>
                                    <a:pt x="208" y="315"/>
                                  </a:lnTo>
                                  <a:lnTo>
                                    <a:pt x="208" y="311"/>
                                  </a:lnTo>
                                  <a:lnTo>
                                    <a:pt x="208" y="307"/>
                                  </a:lnTo>
                                  <a:lnTo>
                                    <a:pt x="208" y="196"/>
                                  </a:lnTo>
                                  <a:lnTo>
                                    <a:pt x="208" y="47"/>
                                  </a:lnTo>
                                  <a:lnTo>
                                    <a:pt x="208" y="16"/>
                                  </a:lnTo>
                                  <a:lnTo>
                                    <a:pt x="208" y="14"/>
                                  </a:lnTo>
                                  <a:lnTo>
                                    <a:pt x="208" y="12"/>
                                  </a:lnTo>
                                  <a:lnTo>
                                    <a:pt x="207" y="11"/>
                                  </a:lnTo>
                                  <a:lnTo>
                                    <a:pt x="206" y="9"/>
                                  </a:lnTo>
                                  <a:lnTo>
                                    <a:pt x="204" y="7"/>
                                  </a:lnTo>
                                  <a:lnTo>
                                    <a:pt x="202" y="6"/>
                                  </a:lnTo>
                                  <a:lnTo>
                                    <a:pt x="199" y="5"/>
                                  </a:lnTo>
                                  <a:lnTo>
                                    <a:pt x="196" y="4"/>
                                  </a:lnTo>
                                  <a:lnTo>
                                    <a:pt x="192" y="4"/>
                                  </a:lnTo>
                                  <a:lnTo>
                                    <a:pt x="189" y="3"/>
                                  </a:lnTo>
                                  <a:lnTo>
                                    <a:pt x="181" y="3"/>
                                  </a:lnTo>
                                  <a:lnTo>
                                    <a:pt x="167" y="3"/>
                                  </a:lnTo>
                                  <a:lnTo>
                                    <a:pt x="146" y="1"/>
                                  </a:lnTo>
                                  <a:lnTo>
                                    <a:pt x="124" y="1"/>
                                  </a:lnTo>
                                  <a:lnTo>
                                    <a:pt x="113" y="1"/>
                                  </a:lnTo>
                                  <a:lnTo>
                                    <a:pt x="103" y="0"/>
                                  </a:lnTo>
                                  <a:lnTo>
                                    <a:pt x="92" y="0"/>
                                  </a:lnTo>
                                  <a:lnTo>
                                    <a:pt x="81" y="0"/>
                                  </a:lnTo>
                                  <a:lnTo>
                                    <a:pt x="67" y="1"/>
                                  </a:lnTo>
                                  <a:lnTo>
                                    <a:pt x="52" y="2"/>
                                  </a:lnTo>
                                  <a:lnTo>
                                    <a:pt x="44" y="2"/>
                                  </a:lnTo>
                                  <a:lnTo>
                                    <a:pt x="37" y="3"/>
                                  </a:lnTo>
                                  <a:lnTo>
                                    <a:pt x="30" y="4"/>
                                  </a:lnTo>
                                  <a:lnTo>
                                    <a:pt x="23" y="5"/>
                                  </a:lnTo>
                                  <a:lnTo>
                                    <a:pt x="22" y="5"/>
                                  </a:lnTo>
                                  <a:lnTo>
                                    <a:pt x="21" y="6"/>
                                  </a:lnTo>
                                  <a:lnTo>
                                    <a:pt x="20" y="6"/>
                                  </a:lnTo>
                                  <a:lnTo>
                                    <a:pt x="19" y="8"/>
                                  </a:lnTo>
                                  <a:lnTo>
                                    <a:pt x="18" y="10"/>
                                  </a:lnTo>
                                  <a:lnTo>
                                    <a:pt x="17" y="11"/>
                                  </a:lnTo>
                                  <a:lnTo>
                                    <a:pt x="17" y="13"/>
                                  </a:lnTo>
                                  <a:lnTo>
                                    <a:pt x="17" y="14"/>
                                  </a:lnTo>
                                  <a:lnTo>
                                    <a:pt x="1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 name="Freeform 3354"/>
                          <wps:cNvSpPr>
                            <a:spLocks/>
                          </wps:cNvSpPr>
                          <wps:spPr bwMode="auto">
                            <a:xfrm>
                              <a:off x="6120" y="2264"/>
                              <a:ext cx="9" cy="22"/>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6 h 22"/>
                                <a:gd name="T16" fmla="*/ 2 w 9"/>
                                <a:gd name="T17" fmla="*/ 19 h 22"/>
                                <a:gd name="T18" fmla="*/ 2 w 9"/>
                                <a:gd name="T19" fmla="*/ 21 h 22"/>
                                <a:gd name="T20" fmla="*/ 3 w 9"/>
                                <a:gd name="T21" fmla="*/ 22 h 22"/>
                                <a:gd name="T22" fmla="*/ 3 w 9"/>
                                <a:gd name="T23" fmla="*/ 22 h 22"/>
                                <a:gd name="T24" fmla="*/ 5 w 9"/>
                                <a:gd name="T25" fmla="*/ 21 h 22"/>
                                <a:gd name="T26" fmla="*/ 6 w 9"/>
                                <a:gd name="T27" fmla="*/ 21 h 22"/>
                                <a:gd name="T28" fmla="*/ 7 w 9"/>
                                <a:gd name="T29" fmla="*/ 20 h 22"/>
                                <a:gd name="T30" fmla="*/ 8 w 9"/>
                                <a:gd name="T31" fmla="*/ 20 h 22"/>
                                <a:gd name="T32" fmla="*/ 8 w 9"/>
                                <a:gd name="T33" fmla="*/ 19 h 22"/>
                                <a:gd name="T34" fmla="*/ 7 w 9"/>
                                <a:gd name="T35" fmla="*/ 15 h 22"/>
                                <a:gd name="T36" fmla="*/ 6 w 9"/>
                                <a:gd name="T37" fmla="*/ 12 h 22"/>
                                <a:gd name="T38" fmla="*/ 6 w 9"/>
                                <a:gd name="T39" fmla="*/ 9 h 22"/>
                                <a:gd name="T40" fmla="*/ 6 w 9"/>
                                <a:gd name="T41" fmla="*/ 7 h 22"/>
                                <a:gd name="T42" fmla="*/ 7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6"/>
                                  </a:lnTo>
                                  <a:lnTo>
                                    <a:pt x="2" y="19"/>
                                  </a:lnTo>
                                  <a:lnTo>
                                    <a:pt x="2" y="21"/>
                                  </a:lnTo>
                                  <a:lnTo>
                                    <a:pt x="3" y="22"/>
                                  </a:lnTo>
                                  <a:lnTo>
                                    <a:pt x="5" y="21"/>
                                  </a:lnTo>
                                  <a:lnTo>
                                    <a:pt x="6" y="21"/>
                                  </a:lnTo>
                                  <a:lnTo>
                                    <a:pt x="7" y="20"/>
                                  </a:lnTo>
                                  <a:lnTo>
                                    <a:pt x="8" y="20"/>
                                  </a:lnTo>
                                  <a:lnTo>
                                    <a:pt x="8" y="19"/>
                                  </a:lnTo>
                                  <a:lnTo>
                                    <a:pt x="7" y="15"/>
                                  </a:lnTo>
                                  <a:lnTo>
                                    <a:pt x="6" y="12"/>
                                  </a:lnTo>
                                  <a:lnTo>
                                    <a:pt x="6" y="9"/>
                                  </a:lnTo>
                                  <a:lnTo>
                                    <a:pt x="6" y="7"/>
                                  </a:lnTo>
                                  <a:lnTo>
                                    <a:pt x="7"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8" name="Freeform 3355"/>
                          <wps:cNvSpPr>
                            <a:spLocks/>
                          </wps:cNvSpPr>
                          <wps:spPr bwMode="auto">
                            <a:xfrm>
                              <a:off x="6143" y="2248"/>
                              <a:ext cx="178" cy="313"/>
                            </a:xfrm>
                            <a:custGeom>
                              <a:avLst/>
                              <a:gdLst>
                                <a:gd name="T0" fmla="*/ 13 w 178"/>
                                <a:gd name="T1" fmla="*/ 206 h 313"/>
                                <a:gd name="T2" fmla="*/ 9 w 178"/>
                                <a:gd name="T3" fmla="*/ 200 h 313"/>
                                <a:gd name="T4" fmla="*/ 4 w 178"/>
                                <a:gd name="T5" fmla="*/ 191 h 313"/>
                                <a:gd name="T6" fmla="*/ 2 w 178"/>
                                <a:gd name="T7" fmla="*/ 185 h 313"/>
                                <a:gd name="T8" fmla="*/ 1 w 178"/>
                                <a:gd name="T9" fmla="*/ 178 h 313"/>
                                <a:gd name="T10" fmla="*/ 0 w 178"/>
                                <a:gd name="T11" fmla="*/ 170 h 313"/>
                                <a:gd name="T12" fmla="*/ 0 w 178"/>
                                <a:gd name="T13" fmla="*/ 112 h 313"/>
                                <a:gd name="T14" fmla="*/ 0 w 178"/>
                                <a:gd name="T15" fmla="*/ 72 h 313"/>
                                <a:gd name="T16" fmla="*/ 1 w 178"/>
                                <a:gd name="T17" fmla="*/ 48 h 313"/>
                                <a:gd name="T18" fmla="*/ 3 w 178"/>
                                <a:gd name="T19" fmla="*/ 28 h 313"/>
                                <a:gd name="T20" fmla="*/ 6 w 178"/>
                                <a:gd name="T21" fmla="*/ 18 h 313"/>
                                <a:gd name="T22" fmla="*/ 8 w 178"/>
                                <a:gd name="T23" fmla="*/ 14 h 313"/>
                                <a:gd name="T24" fmla="*/ 11 w 178"/>
                                <a:gd name="T25" fmla="*/ 11 h 313"/>
                                <a:gd name="T26" fmla="*/ 17 w 178"/>
                                <a:gd name="T27" fmla="*/ 9 h 313"/>
                                <a:gd name="T28" fmla="*/ 26 w 178"/>
                                <a:gd name="T29" fmla="*/ 7 h 313"/>
                                <a:gd name="T30" fmla="*/ 35 w 178"/>
                                <a:gd name="T31" fmla="*/ 4 h 313"/>
                                <a:gd name="T32" fmla="*/ 46 w 178"/>
                                <a:gd name="T33" fmla="*/ 3 h 313"/>
                                <a:gd name="T34" fmla="*/ 64 w 178"/>
                                <a:gd name="T35" fmla="*/ 1 h 313"/>
                                <a:gd name="T36" fmla="*/ 89 w 178"/>
                                <a:gd name="T37" fmla="*/ 0 h 313"/>
                                <a:gd name="T38" fmla="*/ 102 w 178"/>
                                <a:gd name="T39" fmla="*/ 0 h 313"/>
                                <a:gd name="T40" fmla="*/ 117 w 178"/>
                                <a:gd name="T41" fmla="*/ 1 h 313"/>
                                <a:gd name="T42" fmla="*/ 132 w 178"/>
                                <a:gd name="T43" fmla="*/ 3 h 313"/>
                                <a:gd name="T44" fmla="*/ 146 w 178"/>
                                <a:gd name="T45" fmla="*/ 5 h 313"/>
                                <a:gd name="T46" fmla="*/ 158 w 178"/>
                                <a:gd name="T47" fmla="*/ 8 h 313"/>
                                <a:gd name="T48" fmla="*/ 166 w 178"/>
                                <a:gd name="T49" fmla="*/ 11 h 313"/>
                                <a:gd name="T50" fmla="*/ 171 w 178"/>
                                <a:gd name="T51" fmla="*/ 13 h 313"/>
                                <a:gd name="T52" fmla="*/ 174 w 178"/>
                                <a:gd name="T53" fmla="*/ 16 h 313"/>
                                <a:gd name="T54" fmla="*/ 176 w 178"/>
                                <a:gd name="T55" fmla="*/ 19 h 313"/>
                                <a:gd name="T56" fmla="*/ 178 w 178"/>
                                <a:gd name="T57" fmla="*/ 23 h 313"/>
                                <a:gd name="T58" fmla="*/ 177 w 178"/>
                                <a:gd name="T59" fmla="*/ 109 h 313"/>
                                <a:gd name="T60" fmla="*/ 176 w 178"/>
                                <a:gd name="T61" fmla="*/ 191 h 313"/>
                                <a:gd name="T62" fmla="*/ 174 w 178"/>
                                <a:gd name="T63" fmla="*/ 197 h 313"/>
                                <a:gd name="T64" fmla="*/ 171 w 178"/>
                                <a:gd name="T65" fmla="*/ 202 h 313"/>
                                <a:gd name="T66" fmla="*/ 169 w 178"/>
                                <a:gd name="T67" fmla="*/ 208 h 313"/>
                                <a:gd name="T68" fmla="*/ 169 w 178"/>
                                <a:gd name="T69" fmla="*/ 218 h 313"/>
                                <a:gd name="T70" fmla="*/ 171 w 178"/>
                                <a:gd name="T71" fmla="*/ 243 h 313"/>
                                <a:gd name="T72" fmla="*/ 172 w 178"/>
                                <a:gd name="T73" fmla="*/ 267 h 313"/>
                                <a:gd name="T74" fmla="*/ 171 w 178"/>
                                <a:gd name="T75" fmla="*/ 281 h 313"/>
                                <a:gd name="T76" fmla="*/ 170 w 178"/>
                                <a:gd name="T77" fmla="*/ 294 h 313"/>
                                <a:gd name="T78" fmla="*/ 168 w 178"/>
                                <a:gd name="T79" fmla="*/ 300 h 313"/>
                                <a:gd name="T80" fmla="*/ 167 w 178"/>
                                <a:gd name="T81" fmla="*/ 303 h 313"/>
                                <a:gd name="T82" fmla="*/ 161 w 178"/>
                                <a:gd name="T83" fmla="*/ 307 h 313"/>
                                <a:gd name="T84" fmla="*/ 154 w 178"/>
                                <a:gd name="T85" fmla="*/ 310 h 313"/>
                                <a:gd name="T86" fmla="*/ 148 w 178"/>
                                <a:gd name="T87" fmla="*/ 312 h 313"/>
                                <a:gd name="T88" fmla="*/ 142 w 178"/>
                                <a:gd name="T89" fmla="*/ 312 h 313"/>
                                <a:gd name="T90" fmla="*/ 118 w 178"/>
                                <a:gd name="T91" fmla="*/ 312 h 313"/>
                                <a:gd name="T92" fmla="*/ 80 w 178"/>
                                <a:gd name="T93" fmla="*/ 313 h 313"/>
                                <a:gd name="T94" fmla="*/ 52 w 178"/>
                                <a:gd name="T95" fmla="*/ 313 h 313"/>
                                <a:gd name="T96" fmla="*/ 36 w 178"/>
                                <a:gd name="T97" fmla="*/ 312 h 313"/>
                                <a:gd name="T98" fmla="*/ 28 w 178"/>
                                <a:gd name="T99" fmla="*/ 311 h 313"/>
                                <a:gd name="T100" fmla="*/ 24 w 178"/>
                                <a:gd name="T101" fmla="*/ 310 h 313"/>
                                <a:gd name="T102" fmla="*/ 17 w 178"/>
                                <a:gd name="T103" fmla="*/ 306 h 313"/>
                                <a:gd name="T104" fmla="*/ 13 w 178"/>
                                <a:gd name="T105" fmla="*/ 302 h 313"/>
                                <a:gd name="T106" fmla="*/ 11 w 178"/>
                                <a:gd name="T107" fmla="*/ 299 h 313"/>
                                <a:gd name="T108" fmla="*/ 10 w 178"/>
                                <a:gd name="T109" fmla="*/ 295 h 313"/>
                                <a:gd name="T110" fmla="*/ 13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3" y="206"/>
                                  </a:moveTo>
                                  <a:lnTo>
                                    <a:pt x="13" y="206"/>
                                  </a:lnTo>
                                  <a:lnTo>
                                    <a:pt x="11" y="203"/>
                                  </a:lnTo>
                                  <a:lnTo>
                                    <a:pt x="9" y="200"/>
                                  </a:lnTo>
                                  <a:lnTo>
                                    <a:pt x="7" y="196"/>
                                  </a:lnTo>
                                  <a:lnTo>
                                    <a:pt x="4" y="191"/>
                                  </a:lnTo>
                                  <a:lnTo>
                                    <a:pt x="3" y="188"/>
                                  </a:lnTo>
                                  <a:lnTo>
                                    <a:pt x="2" y="185"/>
                                  </a:lnTo>
                                  <a:lnTo>
                                    <a:pt x="1" y="181"/>
                                  </a:lnTo>
                                  <a:lnTo>
                                    <a:pt x="1" y="178"/>
                                  </a:lnTo>
                                  <a:lnTo>
                                    <a:pt x="0" y="174"/>
                                  </a:lnTo>
                                  <a:lnTo>
                                    <a:pt x="0" y="170"/>
                                  </a:lnTo>
                                  <a:lnTo>
                                    <a:pt x="0" y="136"/>
                                  </a:lnTo>
                                  <a:lnTo>
                                    <a:pt x="0" y="112"/>
                                  </a:lnTo>
                                  <a:lnTo>
                                    <a:pt x="0" y="85"/>
                                  </a:lnTo>
                                  <a:lnTo>
                                    <a:pt x="0" y="72"/>
                                  </a:lnTo>
                                  <a:lnTo>
                                    <a:pt x="1" y="60"/>
                                  </a:lnTo>
                                  <a:lnTo>
                                    <a:pt x="1" y="48"/>
                                  </a:lnTo>
                                  <a:lnTo>
                                    <a:pt x="2" y="37"/>
                                  </a:lnTo>
                                  <a:lnTo>
                                    <a:pt x="3" y="28"/>
                                  </a:lnTo>
                                  <a:lnTo>
                                    <a:pt x="5" y="21"/>
                                  </a:lnTo>
                                  <a:lnTo>
                                    <a:pt x="6" y="18"/>
                                  </a:lnTo>
                                  <a:lnTo>
                                    <a:pt x="7" y="16"/>
                                  </a:lnTo>
                                  <a:lnTo>
                                    <a:pt x="8" y="14"/>
                                  </a:lnTo>
                                  <a:lnTo>
                                    <a:pt x="9" y="13"/>
                                  </a:lnTo>
                                  <a:lnTo>
                                    <a:pt x="11" y="11"/>
                                  </a:lnTo>
                                  <a:lnTo>
                                    <a:pt x="14" y="10"/>
                                  </a:lnTo>
                                  <a:lnTo>
                                    <a:pt x="17" y="9"/>
                                  </a:lnTo>
                                  <a:lnTo>
                                    <a:pt x="21" y="8"/>
                                  </a:lnTo>
                                  <a:lnTo>
                                    <a:pt x="26" y="7"/>
                                  </a:lnTo>
                                  <a:lnTo>
                                    <a:pt x="30" y="5"/>
                                  </a:lnTo>
                                  <a:lnTo>
                                    <a:pt x="35" y="4"/>
                                  </a:lnTo>
                                  <a:lnTo>
                                    <a:pt x="41" y="3"/>
                                  </a:lnTo>
                                  <a:lnTo>
                                    <a:pt x="46" y="3"/>
                                  </a:lnTo>
                                  <a:lnTo>
                                    <a:pt x="52" y="2"/>
                                  </a:lnTo>
                                  <a:lnTo>
                                    <a:pt x="64" y="1"/>
                                  </a:lnTo>
                                  <a:lnTo>
                                    <a:pt x="76" y="0"/>
                                  </a:lnTo>
                                  <a:lnTo>
                                    <a:pt x="89" y="0"/>
                                  </a:lnTo>
                                  <a:lnTo>
                                    <a:pt x="95" y="0"/>
                                  </a:lnTo>
                                  <a:lnTo>
                                    <a:pt x="102" y="0"/>
                                  </a:lnTo>
                                  <a:lnTo>
                                    <a:pt x="110" y="1"/>
                                  </a:lnTo>
                                  <a:lnTo>
                                    <a:pt x="117" y="1"/>
                                  </a:lnTo>
                                  <a:lnTo>
                                    <a:pt x="124" y="2"/>
                                  </a:lnTo>
                                  <a:lnTo>
                                    <a:pt x="132" y="3"/>
                                  </a:lnTo>
                                  <a:lnTo>
                                    <a:pt x="139" y="4"/>
                                  </a:lnTo>
                                  <a:lnTo>
                                    <a:pt x="146" y="5"/>
                                  </a:lnTo>
                                  <a:lnTo>
                                    <a:pt x="152" y="7"/>
                                  </a:lnTo>
                                  <a:lnTo>
                                    <a:pt x="158" y="8"/>
                                  </a:lnTo>
                                  <a:lnTo>
                                    <a:pt x="164" y="10"/>
                                  </a:lnTo>
                                  <a:lnTo>
                                    <a:pt x="166" y="11"/>
                                  </a:lnTo>
                                  <a:lnTo>
                                    <a:pt x="168" y="12"/>
                                  </a:lnTo>
                                  <a:lnTo>
                                    <a:pt x="171" y="13"/>
                                  </a:lnTo>
                                  <a:lnTo>
                                    <a:pt x="172" y="15"/>
                                  </a:lnTo>
                                  <a:lnTo>
                                    <a:pt x="174" y="16"/>
                                  </a:lnTo>
                                  <a:lnTo>
                                    <a:pt x="175" y="18"/>
                                  </a:lnTo>
                                  <a:lnTo>
                                    <a:pt x="176" y="19"/>
                                  </a:lnTo>
                                  <a:lnTo>
                                    <a:pt x="177" y="21"/>
                                  </a:lnTo>
                                  <a:lnTo>
                                    <a:pt x="178" y="23"/>
                                  </a:lnTo>
                                  <a:lnTo>
                                    <a:pt x="178" y="24"/>
                                  </a:lnTo>
                                  <a:lnTo>
                                    <a:pt x="177" y="109"/>
                                  </a:lnTo>
                                  <a:lnTo>
                                    <a:pt x="176" y="187"/>
                                  </a:lnTo>
                                  <a:lnTo>
                                    <a:pt x="176" y="191"/>
                                  </a:lnTo>
                                  <a:lnTo>
                                    <a:pt x="175" y="195"/>
                                  </a:lnTo>
                                  <a:lnTo>
                                    <a:pt x="174" y="197"/>
                                  </a:lnTo>
                                  <a:lnTo>
                                    <a:pt x="172" y="200"/>
                                  </a:lnTo>
                                  <a:lnTo>
                                    <a:pt x="171" y="202"/>
                                  </a:lnTo>
                                  <a:lnTo>
                                    <a:pt x="170" y="205"/>
                                  </a:lnTo>
                                  <a:lnTo>
                                    <a:pt x="169" y="208"/>
                                  </a:lnTo>
                                  <a:lnTo>
                                    <a:pt x="169" y="212"/>
                                  </a:lnTo>
                                  <a:lnTo>
                                    <a:pt x="169" y="218"/>
                                  </a:lnTo>
                                  <a:lnTo>
                                    <a:pt x="170" y="230"/>
                                  </a:lnTo>
                                  <a:lnTo>
                                    <a:pt x="171" y="243"/>
                                  </a:lnTo>
                                  <a:lnTo>
                                    <a:pt x="171" y="259"/>
                                  </a:lnTo>
                                  <a:lnTo>
                                    <a:pt x="172" y="267"/>
                                  </a:lnTo>
                                  <a:lnTo>
                                    <a:pt x="172" y="274"/>
                                  </a:lnTo>
                                  <a:lnTo>
                                    <a:pt x="171" y="281"/>
                                  </a:lnTo>
                                  <a:lnTo>
                                    <a:pt x="171" y="288"/>
                                  </a:lnTo>
                                  <a:lnTo>
                                    <a:pt x="170" y="294"/>
                                  </a:lnTo>
                                  <a:lnTo>
                                    <a:pt x="169" y="298"/>
                                  </a:lnTo>
                                  <a:lnTo>
                                    <a:pt x="168" y="300"/>
                                  </a:lnTo>
                                  <a:lnTo>
                                    <a:pt x="168" y="302"/>
                                  </a:lnTo>
                                  <a:lnTo>
                                    <a:pt x="167" y="303"/>
                                  </a:lnTo>
                                  <a:lnTo>
                                    <a:pt x="166" y="304"/>
                                  </a:lnTo>
                                  <a:lnTo>
                                    <a:pt x="161" y="307"/>
                                  </a:lnTo>
                                  <a:lnTo>
                                    <a:pt x="157" y="309"/>
                                  </a:lnTo>
                                  <a:lnTo>
                                    <a:pt x="154" y="310"/>
                                  </a:lnTo>
                                  <a:lnTo>
                                    <a:pt x="151" y="311"/>
                                  </a:lnTo>
                                  <a:lnTo>
                                    <a:pt x="148" y="312"/>
                                  </a:lnTo>
                                  <a:lnTo>
                                    <a:pt x="145" y="312"/>
                                  </a:lnTo>
                                  <a:lnTo>
                                    <a:pt x="142" y="312"/>
                                  </a:lnTo>
                                  <a:lnTo>
                                    <a:pt x="138" y="312"/>
                                  </a:lnTo>
                                  <a:lnTo>
                                    <a:pt x="118" y="312"/>
                                  </a:lnTo>
                                  <a:lnTo>
                                    <a:pt x="100" y="313"/>
                                  </a:lnTo>
                                  <a:lnTo>
                                    <a:pt x="80" y="313"/>
                                  </a:lnTo>
                                  <a:lnTo>
                                    <a:pt x="61" y="313"/>
                                  </a:lnTo>
                                  <a:lnTo>
                                    <a:pt x="52" y="313"/>
                                  </a:lnTo>
                                  <a:lnTo>
                                    <a:pt x="44" y="313"/>
                                  </a:lnTo>
                                  <a:lnTo>
                                    <a:pt x="36" y="312"/>
                                  </a:lnTo>
                                  <a:lnTo>
                                    <a:pt x="30" y="312"/>
                                  </a:lnTo>
                                  <a:lnTo>
                                    <a:pt x="28" y="311"/>
                                  </a:lnTo>
                                  <a:lnTo>
                                    <a:pt x="26" y="311"/>
                                  </a:lnTo>
                                  <a:lnTo>
                                    <a:pt x="24" y="310"/>
                                  </a:lnTo>
                                  <a:lnTo>
                                    <a:pt x="23" y="310"/>
                                  </a:lnTo>
                                  <a:lnTo>
                                    <a:pt x="17" y="306"/>
                                  </a:lnTo>
                                  <a:lnTo>
                                    <a:pt x="14" y="304"/>
                                  </a:lnTo>
                                  <a:lnTo>
                                    <a:pt x="13" y="302"/>
                                  </a:lnTo>
                                  <a:lnTo>
                                    <a:pt x="11" y="300"/>
                                  </a:lnTo>
                                  <a:lnTo>
                                    <a:pt x="11" y="299"/>
                                  </a:lnTo>
                                  <a:lnTo>
                                    <a:pt x="10" y="297"/>
                                  </a:lnTo>
                                  <a:lnTo>
                                    <a:pt x="10" y="295"/>
                                  </a:lnTo>
                                  <a:lnTo>
                                    <a:pt x="11" y="249"/>
                                  </a:lnTo>
                                  <a:lnTo>
                                    <a:pt x="13"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9" name="Freeform 3356"/>
                          <wps:cNvSpPr>
                            <a:spLocks/>
                          </wps:cNvSpPr>
                          <wps:spPr bwMode="auto">
                            <a:xfrm>
                              <a:off x="6136" y="2239"/>
                              <a:ext cx="185" cy="322"/>
                            </a:xfrm>
                            <a:custGeom>
                              <a:avLst/>
                              <a:gdLst>
                                <a:gd name="T0" fmla="*/ 8 w 185"/>
                                <a:gd name="T1" fmla="*/ 199 h 322"/>
                                <a:gd name="T2" fmla="*/ 3 w 185"/>
                                <a:gd name="T3" fmla="*/ 180 h 322"/>
                                <a:gd name="T4" fmla="*/ 1 w 185"/>
                                <a:gd name="T5" fmla="*/ 120 h 322"/>
                                <a:gd name="T6" fmla="*/ 2 w 185"/>
                                <a:gd name="T7" fmla="*/ 49 h 322"/>
                                <a:gd name="T8" fmla="*/ 5 w 185"/>
                                <a:gd name="T9" fmla="*/ 26 h 322"/>
                                <a:gd name="T10" fmla="*/ 8 w 185"/>
                                <a:gd name="T11" fmla="*/ 20 h 322"/>
                                <a:gd name="T12" fmla="*/ 16 w 185"/>
                                <a:gd name="T13" fmla="*/ 16 h 322"/>
                                <a:gd name="T14" fmla="*/ 36 w 185"/>
                                <a:gd name="T15" fmla="*/ 11 h 322"/>
                                <a:gd name="T16" fmla="*/ 79 w 185"/>
                                <a:gd name="T17" fmla="*/ 7 h 322"/>
                                <a:gd name="T18" fmla="*/ 125 w 185"/>
                                <a:gd name="T19" fmla="*/ 8 h 322"/>
                                <a:gd name="T20" fmla="*/ 157 w 185"/>
                                <a:gd name="T21" fmla="*/ 13 h 322"/>
                                <a:gd name="T22" fmla="*/ 172 w 185"/>
                                <a:gd name="T23" fmla="*/ 18 h 322"/>
                                <a:gd name="T24" fmla="*/ 181 w 185"/>
                                <a:gd name="T25" fmla="*/ 25 h 322"/>
                                <a:gd name="T26" fmla="*/ 182 w 185"/>
                                <a:gd name="T27" fmla="*/ 175 h 322"/>
                                <a:gd name="T28" fmla="*/ 181 w 185"/>
                                <a:gd name="T29" fmla="*/ 194 h 322"/>
                                <a:gd name="T30" fmla="*/ 175 w 185"/>
                                <a:gd name="T31" fmla="*/ 209 h 322"/>
                                <a:gd name="T32" fmla="*/ 174 w 185"/>
                                <a:gd name="T33" fmla="*/ 219 h 322"/>
                                <a:gd name="T34" fmla="*/ 177 w 185"/>
                                <a:gd name="T35" fmla="*/ 263 h 322"/>
                                <a:gd name="T36" fmla="*/ 176 w 185"/>
                                <a:gd name="T37" fmla="*/ 292 h 322"/>
                                <a:gd name="T38" fmla="*/ 173 w 185"/>
                                <a:gd name="T39" fmla="*/ 304 h 322"/>
                                <a:gd name="T40" fmla="*/ 167 w 185"/>
                                <a:gd name="T41" fmla="*/ 309 h 322"/>
                                <a:gd name="T42" fmla="*/ 157 w 185"/>
                                <a:gd name="T43" fmla="*/ 313 h 322"/>
                                <a:gd name="T44" fmla="*/ 129 w 185"/>
                                <a:gd name="T45" fmla="*/ 315 h 322"/>
                                <a:gd name="T46" fmla="*/ 52 w 185"/>
                                <a:gd name="T47" fmla="*/ 315 h 322"/>
                                <a:gd name="T48" fmla="*/ 30 w 185"/>
                                <a:gd name="T49" fmla="*/ 314 h 322"/>
                                <a:gd name="T50" fmla="*/ 22 w 185"/>
                                <a:gd name="T51" fmla="*/ 311 h 322"/>
                                <a:gd name="T52" fmla="*/ 13 w 185"/>
                                <a:gd name="T53" fmla="*/ 304 h 322"/>
                                <a:gd name="T54" fmla="*/ 10 w 185"/>
                                <a:gd name="T55" fmla="*/ 300 h 322"/>
                                <a:gd name="T56" fmla="*/ 11 w 185"/>
                                <a:gd name="T57" fmla="*/ 285 h 322"/>
                                <a:gd name="T58" fmla="*/ 13 w 185"/>
                                <a:gd name="T59" fmla="*/ 213 h 322"/>
                                <a:gd name="T60" fmla="*/ 10 w 185"/>
                                <a:gd name="T61" fmla="*/ 275 h 322"/>
                                <a:gd name="T62" fmla="*/ 10 w 185"/>
                                <a:gd name="T63" fmla="*/ 305 h 322"/>
                                <a:gd name="T64" fmla="*/ 16 w 185"/>
                                <a:gd name="T65" fmla="*/ 314 h 322"/>
                                <a:gd name="T66" fmla="*/ 25 w 185"/>
                                <a:gd name="T67" fmla="*/ 319 h 322"/>
                                <a:gd name="T68" fmla="*/ 38 w 185"/>
                                <a:gd name="T69" fmla="*/ 321 h 322"/>
                                <a:gd name="T70" fmla="*/ 92 w 185"/>
                                <a:gd name="T71" fmla="*/ 322 h 322"/>
                                <a:gd name="T72" fmla="*/ 150 w 185"/>
                                <a:gd name="T73" fmla="*/ 321 h 322"/>
                                <a:gd name="T74" fmla="*/ 165 w 185"/>
                                <a:gd name="T75" fmla="*/ 317 h 322"/>
                                <a:gd name="T76" fmla="*/ 173 w 185"/>
                                <a:gd name="T77" fmla="*/ 311 h 322"/>
                                <a:gd name="T78" fmla="*/ 176 w 185"/>
                                <a:gd name="T79" fmla="*/ 300 h 322"/>
                                <a:gd name="T80" fmla="*/ 178 w 185"/>
                                <a:gd name="T81" fmla="*/ 271 h 322"/>
                                <a:gd name="T82" fmla="*/ 175 w 185"/>
                                <a:gd name="T83" fmla="*/ 218 h 322"/>
                                <a:gd name="T84" fmla="*/ 180 w 185"/>
                                <a:gd name="T85" fmla="*/ 205 h 322"/>
                                <a:gd name="T86" fmla="*/ 183 w 185"/>
                                <a:gd name="T87" fmla="*/ 190 h 322"/>
                                <a:gd name="T88" fmla="*/ 185 w 185"/>
                                <a:gd name="T89" fmla="*/ 35 h 322"/>
                                <a:gd name="T90" fmla="*/ 182 w 185"/>
                                <a:gd name="T91" fmla="*/ 20 h 322"/>
                                <a:gd name="T92" fmla="*/ 174 w 185"/>
                                <a:gd name="T93" fmla="*/ 12 h 322"/>
                                <a:gd name="T94" fmla="*/ 160 w 185"/>
                                <a:gd name="T95" fmla="*/ 7 h 322"/>
                                <a:gd name="T96" fmla="*/ 132 w 185"/>
                                <a:gd name="T97" fmla="*/ 2 h 322"/>
                                <a:gd name="T98" fmla="*/ 87 w 185"/>
                                <a:gd name="T99" fmla="*/ 0 h 322"/>
                                <a:gd name="T100" fmla="*/ 42 w 185"/>
                                <a:gd name="T101" fmla="*/ 4 h 322"/>
                                <a:gd name="T102" fmla="*/ 19 w 185"/>
                                <a:gd name="T103" fmla="*/ 8 h 322"/>
                                <a:gd name="T104" fmla="*/ 8 w 185"/>
                                <a:gd name="T105" fmla="*/ 13 h 322"/>
                                <a:gd name="T106" fmla="*/ 4 w 185"/>
                                <a:gd name="T107" fmla="*/ 23 h 322"/>
                                <a:gd name="T108" fmla="*/ 1 w 185"/>
                                <a:gd name="T109" fmla="*/ 49 h 322"/>
                                <a:gd name="T110" fmla="*/ 0 w 185"/>
                                <a:gd name="T111" fmla="*/ 108 h 322"/>
                                <a:gd name="T112" fmla="*/ 2 w 185"/>
                                <a:gd name="T113" fmla="*/ 180 h 322"/>
                                <a:gd name="T114" fmla="*/ 4 w 185"/>
                                <a:gd name="T115" fmla="*/ 197 h 322"/>
                                <a:gd name="T116" fmla="*/ 10 w 185"/>
                                <a:gd name="T117" fmla="*/ 211 h 322"/>
                                <a:gd name="T118" fmla="*/ 13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0" y="203"/>
                                  </a:lnTo>
                                  <a:lnTo>
                                    <a:pt x="8" y="199"/>
                                  </a:lnTo>
                                  <a:lnTo>
                                    <a:pt x="6" y="194"/>
                                  </a:lnTo>
                                  <a:lnTo>
                                    <a:pt x="4" y="190"/>
                                  </a:lnTo>
                                  <a:lnTo>
                                    <a:pt x="4" y="185"/>
                                  </a:lnTo>
                                  <a:lnTo>
                                    <a:pt x="3" y="180"/>
                                  </a:lnTo>
                                  <a:lnTo>
                                    <a:pt x="2" y="176"/>
                                  </a:lnTo>
                                  <a:lnTo>
                                    <a:pt x="2" y="171"/>
                                  </a:lnTo>
                                  <a:lnTo>
                                    <a:pt x="2" y="141"/>
                                  </a:lnTo>
                                  <a:lnTo>
                                    <a:pt x="1" y="120"/>
                                  </a:lnTo>
                                  <a:lnTo>
                                    <a:pt x="1" y="99"/>
                                  </a:lnTo>
                                  <a:lnTo>
                                    <a:pt x="1" y="78"/>
                                  </a:lnTo>
                                  <a:lnTo>
                                    <a:pt x="2" y="57"/>
                                  </a:lnTo>
                                  <a:lnTo>
                                    <a:pt x="2" y="49"/>
                                  </a:lnTo>
                                  <a:lnTo>
                                    <a:pt x="3" y="41"/>
                                  </a:lnTo>
                                  <a:lnTo>
                                    <a:pt x="4" y="34"/>
                                  </a:lnTo>
                                  <a:lnTo>
                                    <a:pt x="4" y="30"/>
                                  </a:lnTo>
                                  <a:lnTo>
                                    <a:pt x="5" y="26"/>
                                  </a:lnTo>
                                  <a:lnTo>
                                    <a:pt x="6" y="25"/>
                                  </a:lnTo>
                                  <a:lnTo>
                                    <a:pt x="6" y="23"/>
                                  </a:lnTo>
                                  <a:lnTo>
                                    <a:pt x="7" y="21"/>
                                  </a:lnTo>
                                  <a:lnTo>
                                    <a:pt x="8" y="20"/>
                                  </a:lnTo>
                                  <a:lnTo>
                                    <a:pt x="10" y="19"/>
                                  </a:lnTo>
                                  <a:lnTo>
                                    <a:pt x="12" y="18"/>
                                  </a:lnTo>
                                  <a:lnTo>
                                    <a:pt x="16" y="16"/>
                                  </a:lnTo>
                                  <a:lnTo>
                                    <a:pt x="21" y="14"/>
                                  </a:lnTo>
                                  <a:lnTo>
                                    <a:pt x="26" y="13"/>
                                  </a:lnTo>
                                  <a:lnTo>
                                    <a:pt x="31" y="12"/>
                                  </a:lnTo>
                                  <a:lnTo>
                                    <a:pt x="36" y="11"/>
                                  </a:lnTo>
                                  <a:lnTo>
                                    <a:pt x="46" y="10"/>
                                  </a:lnTo>
                                  <a:lnTo>
                                    <a:pt x="57" y="9"/>
                                  </a:lnTo>
                                  <a:lnTo>
                                    <a:pt x="68" y="8"/>
                                  </a:lnTo>
                                  <a:lnTo>
                                    <a:pt x="79" y="7"/>
                                  </a:lnTo>
                                  <a:lnTo>
                                    <a:pt x="90" y="7"/>
                                  </a:lnTo>
                                  <a:lnTo>
                                    <a:pt x="102" y="7"/>
                                  </a:lnTo>
                                  <a:lnTo>
                                    <a:pt x="113" y="8"/>
                                  </a:lnTo>
                                  <a:lnTo>
                                    <a:pt x="125" y="8"/>
                                  </a:lnTo>
                                  <a:lnTo>
                                    <a:pt x="135" y="9"/>
                                  </a:lnTo>
                                  <a:lnTo>
                                    <a:pt x="142" y="10"/>
                                  </a:lnTo>
                                  <a:lnTo>
                                    <a:pt x="149" y="12"/>
                                  </a:lnTo>
                                  <a:lnTo>
                                    <a:pt x="157" y="13"/>
                                  </a:lnTo>
                                  <a:lnTo>
                                    <a:pt x="161" y="14"/>
                                  </a:lnTo>
                                  <a:lnTo>
                                    <a:pt x="165" y="15"/>
                                  </a:lnTo>
                                  <a:lnTo>
                                    <a:pt x="169" y="17"/>
                                  </a:lnTo>
                                  <a:lnTo>
                                    <a:pt x="172" y="18"/>
                                  </a:lnTo>
                                  <a:lnTo>
                                    <a:pt x="175" y="19"/>
                                  </a:lnTo>
                                  <a:lnTo>
                                    <a:pt x="178" y="21"/>
                                  </a:lnTo>
                                  <a:lnTo>
                                    <a:pt x="180" y="23"/>
                                  </a:lnTo>
                                  <a:lnTo>
                                    <a:pt x="181" y="25"/>
                                  </a:lnTo>
                                  <a:lnTo>
                                    <a:pt x="183" y="27"/>
                                  </a:lnTo>
                                  <a:lnTo>
                                    <a:pt x="183" y="30"/>
                                  </a:lnTo>
                                  <a:lnTo>
                                    <a:pt x="182" y="103"/>
                                  </a:lnTo>
                                  <a:lnTo>
                                    <a:pt x="182" y="175"/>
                                  </a:lnTo>
                                  <a:lnTo>
                                    <a:pt x="182" y="181"/>
                                  </a:lnTo>
                                  <a:lnTo>
                                    <a:pt x="182" y="188"/>
                                  </a:lnTo>
                                  <a:lnTo>
                                    <a:pt x="182" y="191"/>
                                  </a:lnTo>
                                  <a:lnTo>
                                    <a:pt x="181" y="194"/>
                                  </a:lnTo>
                                  <a:lnTo>
                                    <a:pt x="180" y="197"/>
                                  </a:lnTo>
                                  <a:lnTo>
                                    <a:pt x="179" y="199"/>
                                  </a:lnTo>
                                  <a:lnTo>
                                    <a:pt x="177" y="204"/>
                                  </a:lnTo>
                                  <a:lnTo>
                                    <a:pt x="175" y="209"/>
                                  </a:lnTo>
                                  <a:lnTo>
                                    <a:pt x="174" y="211"/>
                                  </a:lnTo>
                                  <a:lnTo>
                                    <a:pt x="174" y="214"/>
                                  </a:lnTo>
                                  <a:lnTo>
                                    <a:pt x="174" y="216"/>
                                  </a:lnTo>
                                  <a:lnTo>
                                    <a:pt x="174" y="219"/>
                                  </a:lnTo>
                                  <a:lnTo>
                                    <a:pt x="174" y="225"/>
                                  </a:lnTo>
                                  <a:lnTo>
                                    <a:pt x="175" y="232"/>
                                  </a:lnTo>
                                  <a:lnTo>
                                    <a:pt x="176" y="252"/>
                                  </a:lnTo>
                                  <a:lnTo>
                                    <a:pt x="177" y="263"/>
                                  </a:lnTo>
                                  <a:lnTo>
                                    <a:pt x="177" y="273"/>
                                  </a:lnTo>
                                  <a:lnTo>
                                    <a:pt x="177" y="283"/>
                                  </a:lnTo>
                                  <a:lnTo>
                                    <a:pt x="177" y="288"/>
                                  </a:lnTo>
                                  <a:lnTo>
                                    <a:pt x="176" y="292"/>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9" y="315"/>
                                  </a:lnTo>
                                  <a:lnTo>
                                    <a:pt x="97" y="315"/>
                                  </a:lnTo>
                                  <a:lnTo>
                                    <a:pt x="82" y="315"/>
                                  </a:lnTo>
                                  <a:lnTo>
                                    <a:pt x="66" y="315"/>
                                  </a:lnTo>
                                  <a:lnTo>
                                    <a:pt x="52" y="315"/>
                                  </a:lnTo>
                                  <a:lnTo>
                                    <a:pt x="44" y="315"/>
                                  </a:lnTo>
                                  <a:lnTo>
                                    <a:pt x="37" y="314"/>
                                  </a:lnTo>
                                  <a:lnTo>
                                    <a:pt x="32" y="314"/>
                                  </a:lnTo>
                                  <a:lnTo>
                                    <a:pt x="30" y="314"/>
                                  </a:lnTo>
                                  <a:lnTo>
                                    <a:pt x="27" y="313"/>
                                  </a:lnTo>
                                  <a:lnTo>
                                    <a:pt x="26" y="313"/>
                                  </a:lnTo>
                                  <a:lnTo>
                                    <a:pt x="24" y="312"/>
                                  </a:lnTo>
                                  <a:lnTo>
                                    <a:pt x="22" y="311"/>
                                  </a:lnTo>
                                  <a:lnTo>
                                    <a:pt x="20" y="310"/>
                                  </a:lnTo>
                                  <a:lnTo>
                                    <a:pt x="16" y="307"/>
                                  </a:lnTo>
                                  <a:lnTo>
                                    <a:pt x="14" y="305"/>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0"/>
                                  </a:lnTo>
                                  <a:lnTo>
                                    <a:pt x="10" y="303"/>
                                  </a:lnTo>
                                  <a:lnTo>
                                    <a:pt x="10" y="305"/>
                                  </a:lnTo>
                                  <a:lnTo>
                                    <a:pt x="11" y="308"/>
                                  </a:lnTo>
                                  <a:lnTo>
                                    <a:pt x="12" y="310"/>
                                  </a:lnTo>
                                  <a:lnTo>
                                    <a:pt x="14" y="312"/>
                                  </a:lnTo>
                                  <a:lnTo>
                                    <a:pt x="16" y="314"/>
                                  </a:lnTo>
                                  <a:lnTo>
                                    <a:pt x="19" y="316"/>
                                  </a:lnTo>
                                  <a:lnTo>
                                    <a:pt x="21" y="317"/>
                                  </a:lnTo>
                                  <a:lnTo>
                                    <a:pt x="23" y="318"/>
                                  </a:lnTo>
                                  <a:lnTo>
                                    <a:pt x="25" y="319"/>
                                  </a:lnTo>
                                  <a:lnTo>
                                    <a:pt x="27" y="320"/>
                                  </a:lnTo>
                                  <a:lnTo>
                                    <a:pt x="29" y="320"/>
                                  </a:lnTo>
                                  <a:lnTo>
                                    <a:pt x="34" y="321"/>
                                  </a:lnTo>
                                  <a:lnTo>
                                    <a:pt x="38" y="321"/>
                                  </a:lnTo>
                                  <a:lnTo>
                                    <a:pt x="52" y="322"/>
                                  </a:lnTo>
                                  <a:lnTo>
                                    <a:pt x="65" y="322"/>
                                  </a:lnTo>
                                  <a:lnTo>
                                    <a:pt x="79" y="322"/>
                                  </a:lnTo>
                                  <a:lnTo>
                                    <a:pt x="92" y="322"/>
                                  </a:lnTo>
                                  <a:lnTo>
                                    <a:pt x="119" y="321"/>
                                  </a:lnTo>
                                  <a:lnTo>
                                    <a:pt x="133" y="321"/>
                                  </a:lnTo>
                                  <a:lnTo>
                                    <a:pt x="146" y="321"/>
                                  </a:lnTo>
                                  <a:lnTo>
                                    <a:pt x="150" y="321"/>
                                  </a:lnTo>
                                  <a:lnTo>
                                    <a:pt x="154" y="320"/>
                                  </a:lnTo>
                                  <a:lnTo>
                                    <a:pt x="158" y="319"/>
                                  </a:lnTo>
                                  <a:lnTo>
                                    <a:pt x="161" y="318"/>
                                  </a:lnTo>
                                  <a:lnTo>
                                    <a:pt x="165" y="317"/>
                                  </a:lnTo>
                                  <a:lnTo>
                                    <a:pt x="167" y="315"/>
                                  </a:lnTo>
                                  <a:lnTo>
                                    <a:pt x="170" y="314"/>
                                  </a:lnTo>
                                  <a:lnTo>
                                    <a:pt x="172" y="312"/>
                                  </a:lnTo>
                                  <a:lnTo>
                                    <a:pt x="173" y="311"/>
                                  </a:lnTo>
                                  <a:lnTo>
                                    <a:pt x="174" y="309"/>
                                  </a:lnTo>
                                  <a:lnTo>
                                    <a:pt x="175" y="306"/>
                                  </a:lnTo>
                                  <a:lnTo>
                                    <a:pt x="176" y="303"/>
                                  </a:lnTo>
                                  <a:lnTo>
                                    <a:pt x="176" y="300"/>
                                  </a:lnTo>
                                  <a:lnTo>
                                    <a:pt x="177" y="296"/>
                                  </a:lnTo>
                                  <a:lnTo>
                                    <a:pt x="178" y="291"/>
                                  </a:lnTo>
                                  <a:lnTo>
                                    <a:pt x="178" y="280"/>
                                  </a:lnTo>
                                  <a:lnTo>
                                    <a:pt x="178" y="271"/>
                                  </a:lnTo>
                                  <a:lnTo>
                                    <a:pt x="178" y="260"/>
                                  </a:lnTo>
                                  <a:lnTo>
                                    <a:pt x="177"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5" y="35"/>
                                  </a:lnTo>
                                  <a:lnTo>
                                    <a:pt x="184" y="29"/>
                                  </a:lnTo>
                                  <a:lnTo>
                                    <a:pt x="184" y="26"/>
                                  </a:lnTo>
                                  <a:lnTo>
                                    <a:pt x="183" y="23"/>
                                  </a:lnTo>
                                  <a:lnTo>
                                    <a:pt x="182" y="20"/>
                                  </a:lnTo>
                                  <a:lnTo>
                                    <a:pt x="181" y="18"/>
                                  </a:lnTo>
                                  <a:lnTo>
                                    <a:pt x="179" y="16"/>
                                  </a:lnTo>
                                  <a:lnTo>
                                    <a:pt x="177" y="14"/>
                                  </a:lnTo>
                                  <a:lnTo>
                                    <a:pt x="174" y="12"/>
                                  </a:lnTo>
                                  <a:lnTo>
                                    <a:pt x="170" y="10"/>
                                  </a:lnTo>
                                  <a:lnTo>
                                    <a:pt x="167" y="9"/>
                                  </a:lnTo>
                                  <a:lnTo>
                                    <a:pt x="163" y="8"/>
                                  </a:lnTo>
                                  <a:lnTo>
                                    <a:pt x="160" y="7"/>
                                  </a:lnTo>
                                  <a:lnTo>
                                    <a:pt x="155" y="6"/>
                                  </a:lnTo>
                                  <a:lnTo>
                                    <a:pt x="147" y="5"/>
                                  </a:lnTo>
                                  <a:lnTo>
                                    <a:pt x="140" y="3"/>
                                  </a:lnTo>
                                  <a:lnTo>
                                    <a:pt x="132" y="2"/>
                                  </a:lnTo>
                                  <a:lnTo>
                                    <a:pt x="121" y="1"/>
                                  </a:lnTo>
                                  <a:lnTo>
                                    <a:pt x="110" y="1"/>
                                  </a:lnTo>
                                  <a:lnTo>
                                    <a:pt x="98" y="0"/>
                                  </a:lnTo>
                                  <a:lnTo>
                                    <a:pt x="87" y="0"/>
                                  </a:lnTo>
                                  <a:lnTo>
                                    <a:pt x="75" y="1"/>
                                  </a:lnTo>
                                  <a:lnTo>
                                    <a:pt x="64" y="1"/>
                                  </a:lnTo>
                                  <a:lnTo>
                                    <a:pt x="52" y="2"/>
                                  </a:lnTo>
                                  <a:lnTo>
                                    <a:pt x="42"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2" y="41"/>
                                  </a:lnTo>
                                  <a:lnTo>
                                    <a:pt x="1" y="49"/>
                                  </a:lnTo>
                                  <a:lnTo>
                                    <a:pt x="0" y="59"/>
                                  </a:lnTo>
                                  <a:lnTo>
                                    <a:pt x="0" y="69"/>
                                  </a:lnTo>
                                  <a:lnTo>
                                    <a:pt x="0" y="90"/>
                                  </a:lnTo>
                                  <a:lnTo>
                                    <a:pt x="0" y="108"/>
                                  </a:lnTo>
                                  <a:lnTo>
                                    <a:pt x="0" y="125"/>
                                  </a:lnTo>
                                  <a:lnTo>
                                    <a:pt x="1" y="159"/>
                                  </a:lnTo>
                                  <a:lnTo>
                                    <a:pt x="1" y="173"/>
                                  </a:lnTo>
                                  <a:lnTo>
                                    <a:pt x="2" y="180"/>
                                  </a:lnTo>
                                  <a:lnTo>
                                    <a:pt x="2" y="187"/>
                                  </a:lnTo>
                                  <a:lnTo>
                                    <a:pt x="3" y="191"/>
                                  </a:lnTo>
                                  <a:lnTo>
                                    <a:pt x="3" y="194"/>
                                  </a:lnTo>
                                  <a:lnTo>
                                    <a:pt x="4" y="197"/>
                                  </a:lnTo>
                                  <a:lnTo>
                                    <a:pt x="6" y="201"/>
                                  </a:lnTo>
                                  <a:lnTo>
                                    <a:pt x="7" y="204"/>
                                  </a:lnTo>
                                  <a:lnTo>
                                    <a:pt x="8" y="207"/>
                                  </a:lnTo>
                                  <a:lnTo>
                                    <a:pt x="10" y="211"/>
                                  </a:lnTo>
                                  <a:lnTo>
                                    <a:pt x="13" y="214"/>
                                  </a:lnTo>
                                  <a:lnTo>
                                    <a:pt x="13" y="213"/>
                                  </a:lnTo>
                                  <a:lnTo>
                                    <a:pt x="13" y="211"/>
                                  </a:lnTo>
                                  <a:lnTo>
                                    <a:pt x="14"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0" name="Rectangle 3357"/>
                          <wps:cNvSpPr>
                            <a:spLocks noChangeArrowheads="1"/>
                          </wps:cNvSpPr>
                          <wps:spPr bwMode="auto">
                            <a:xfrm>
                              <a:off x="6194" y="2252"/>
                              <a:ext cx="69"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Freeform 3358"/>
                          <wps:cNvSpPr>
                            <a:spLocks/>
                          </wps:cNvSpPr>
                          <wps:spPr bwMode="auto">
                            <a:xfrm>
                              <a:off x="6149" y="2264"/>
                              <a:ext cx="158" cy="157"/>
                            </a:xfrm>
                            <a:custGeom>
                              <a:avLst/>
                              <a:gdLst>
                                <a:gd name="T0" fmla="*/ 48 w 158"/>
                                <a:gd name="T1" fmla="*/ 5 h 157"/>
                                <a:gd name="T2" fmla="*/ 55 w 158"/>
                                <a:gd name="T3" fmla="*/ 0 h 157"/>
                                <a:gd name="T4" fmla="*/ 62 w 158"/>
                                <a:gd name="T5" fmla="*/ 0 h 157"/>
                                <a:gd name="T6" fmla="*/ 77 w 158"/>
                                <a:gd name="T7" fmla="*/ 0 h 157"/>
                                <a:gd name="T8" fmla="*/ 86 w 158"/>
                                <a:gd name="T9" fmla="*/ 0 h 157"/>
                                <a:gd name="T10" fmla="*/ 94 w 158"/>
                                <a:gd name="T11" fmla="*/ 0 h 157"/>
                                <a:gd name="T12" fmla="*/ 100 w 158"/>
                                <a:gd name="T13" fmla="*/ 0 h 157"/>
                                <a:gd name="T14" fmla="*/ 102 w 158"/>
                                <a:gd name="T15" fmla="*/ 0 h 157"/>
                                <a:gd name="T16" fmla="*/ 103 w 158"/>
                                <a:gd name="T17" fmla="*/ 1 h 157"/>
                                <a:gd name="T18" fmla="*/ 110 w 158"/>
                                <a:gd name="T19" fmla="*/ 6 h 157"/>
                                <a:gd name="T20" fmla="*/ 115 w 158"/>
                                <a:gd name="T21" fmla="*/ 9 h 157"/>
                                <a:gd name="T22" fmla="*/ 144 w 158"/>
                                <a:gd name="T23" fmla="*/ 9 h 157"/>
                                <a:gd name="T24" fmla="*/ 146 w 158"/>
                                <a:gd name="T25" fmla="*/ 9 h 157"/>
                                <a:gd name="T26" fmla="*/ 148 w 158"/>
                                <a:gd name="T27" fmla="*/ 10 h 157"/>
                                <a:gd name="T28" fmla="*/ 150 w 158"/>
                                <a:gd name="T29" fmla="*/ 12 h 157"/>
                                <a:gd name="T30" fmla="*/ 152 w 158"/>
                                <a:gd name="T31" fmla="*/ 13 h 157"/>
                                <a:gd name="T32" fmla="*/ 153 w 158"/>
                                <a:gd name="T33" fmla="*/ 14 h 157"/>
                                <a:gd name="T34" fmla="*/ 154 w 158"/>
                                <a:gd name="T35" fmla="*/ 16 h 157"/>
                                <a:gd name="T36" fmla="*/ 155 w 158"/>
                                <a:gd name="T37" fmla="*/ 17 h 157"/>
                                <a:gd name="T38" fmla="*/ 155 w 158"/>
                                <a:gd name="T39" fmla="*/ 18 h 157"/>
                                <a:gd name="T40" fmla="*/ 156 w 158"/>
                                <a:gd name="T41" fmla="*/ 20 h 157"/>
                                <a:gd name="T42" fmla="*/ 156 w 158"/>
                                <a:gd name="T43" fmla="*/ 21 h 157"/>
                                <a:gd name="T44" fmla="*/ 157 w 158"/>
                                <a:gd name="T45" fmla="*/ 87 h 157"/>
                                <a:gd name="T46" fmla="*/ 158 w 158"/>
                                <a:gd name="T47" fmla="*/ 149 h 157"/>
                                <a:gd name="T48" fmla="*/ 158 w 158"/>
                                <a:gd name="T49" fmla="*/ 150 h 157"/>
                                <a:gd name="T50" fmla="*/ 157 w 158"/>
                                <a:gd name="T51" fmla="*/ 151 h 157"/>
                                <a:gd name="T52" fmla="*/ 156 w 158"/>
                                <a:gd name="T53" fmla="*/ 152 h 157"/>
                                <a:gd name="T54" fmla="*/ 154 w 158"/>
                                <a:gd name="T55" fmla="*/ 152 h 157"/>
                                <a:gd name="T56" fmla="*/ 151 w 158"/>
                                <a:gd name="T57" fmla="*/ 154 h 157"/>
                                <a:gd name="T58" fmla="*/ 149 w 158"/>
                                <a:gd name="T59" fmla="*/ 155 h 157"/>
                                <a:gd name="T60" fmla="*/ 147 w 158"/>
                                <a:gd name="T61" fmla="*/ 156 h 157"/>
                                <a:gd name="T62" fmla="*/ 146 w 158"/>
                                <a:gd name="T63" fmla="*/ 156 h 157"/>
                                <a:gd name="T64" fmla="*/ 145 w 158"/>
                                <a:gd name="T65" fmla="*/ 156 h 157"/>
                                <a:gd name="T66" fmla="*/ 140 w 158"/>
                                <a:gd name="T67" fmla="*/ 157 h 157"/>
                                <a:gd name="T68" fmla="*/ 133 w 158"/>
                                <a:gd name="T69" fmla="*/ 157 h 157"/>
                                <a:gd name="T70" fmla="*/ 125 w 158"/>
                                <a:gd name="T71" fmla="*/ 157 h 157"/>
                                <a:gd name="T72" fmla="*/ 104 w 158"/>
                                <a:gd name="T73" fmla="*/ 157 h 157"/>
                                <a:gd name="T74" fmla="*/ 81 w 158"/>
                                <a:gd name="T75" fmla="*/ 157 h 157"/>
                                <a:gd name="T76" fmla="*/ 37 w 158"/>
                                <a:gd name="T77" fmla="*/ 157 h 157"/>
                                <a:gd name="T78" fmla="*/ 17 w 158"/>
                                <a:gd name="T79" fmla="*/ 156 h 157"/>
                                <a:gd name="T80" fmla="*/ 6 w 158"/>
                                <a:gd name="T81" fmla="*/ 153 h 157"/>
                                <a:gd name="T82" fmla="*/ 4 w 158"/>
                                <a:gd name="T83" fmla="*/ 151 h 157"/>
                                <a:gd name="T84" fmla="*/ 3 w 158"/>
                                <a:gd name="T85" fmla="*/ 150 h 157"/>
                                <a:gd name="T86" fmla="*/ 2 w 158"/>
                                <a:gd name="T87" fmla="*/ 148 h 157"/>
                                <a:gd name="T88" fmla="*/ 2 w 158"/>
                                <a:gd name="T89" fmla="*/ 147 h 157"/>
                                <a:gd name="T90" fmla="*/ 2 w 158"/>
                                <a:gd name="T91" fmla="*/ 145 h 157"/>
                                <a:gd name="T92" fmla="*/ 2 w 158"/>
                                <a:gd name="T93" fmla="*/ 143 h 157"/>
                                <a:gd name="T94" fmla="*/ 2 w 158"/>
                                <a:gd name="T95" fmla="*/ 139 h 157"/>
                                <a:gd name="T96" fmla="*/ 0 w 158"/>
                                <a:gd name="T97" fmla="*/ 20 h 157"/>
                                <a:gd name="T98" fmla="*/ 1 w 158"/>
                                <a:gd name="T99" fmla="*/ 17 h 157"/>
                                <a:gd name="T100" fmla="*/ 2 w 158"/>
                                <a:gd name="T101" fmla="*/ 15 h 157"/>
                                <a:gd name="T102" fmla="*/ 3 w 158"/>
                                <a:gd name="T103" fmla="*/ 13 h 157"/>
                                <a:gd name="T104" fmla="*/ 4 w 158"/>
                                <a:gd name="T105" fmla="*/ 11 h 157"/>
                                <a:gd name="T106" fmla="*/ 6 w 158"/>
                                <a:gd name="T107" fmla="*/ 10 h 157"/>
                                <a:gd name="T108" fmla="*/ 8 w 158"/>
                                <a:gd name="T109" fmla="*/ 9 h 157"/>
                                <a:gd name="T110" fmla="*/ 11 w 158"/>
                                <a:gd name="T111" fmla="*/ 8 h 157"/>
                                <a:gd name="T112" fmla="*/ 13 w 158"/>
                                <a:gd name="T113" fmla="*/ 8 h 157"/>
                                <a:gd name="T114" fmla="*/ 32 w 158"/>
                                <a:gd name="T115" fmla="*/ 8 h 157"/>
                                <a:gd name="T116" fmla="*/ 45 w 158"/>
                                <a:gd name="T117" fmla="*/ 8 h 157"/>
                                <a:gd name="T118" fmla="*/ 48 w 158"/>
                                <a:gd name="T119" fmla="*/ 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7">
                                  <a:moveTo>
                                    <a:pt x="48" y="5"/>
                                  </a:moveTo>
                                  <a:lnTo>
                                    <a:pt x="55" y="0"/>
                                  </a:lnTo>
                                  <a:lnTo>
                                    <a:pt x="62" y="0"/>
                                  </a:lnTo>
                                  <a:lnTo>
                                    <a:pt x="77" y="0"/>
                                  </a:lnTo>
                                  <a:lnTo>
                                    <a:pt x="86" y="0"/>
                                  </a:lnTo>
                                  <a:lnTo>
                                    <a:pt x="94" y="0"/>
                                  </a:lnTo>
                                  <a:lnTo>
                                    <a:pt x="100" y="0"/>
                                  </a:lnTo>
                                  <a:lnTo>
                                    <a:pt x="102" y="0"/>
                                  </a:lnTo>
                                  <a:lnTo>
                                    <a:pt x="103" y="1"/>
                                  </a:lnTo>
                                  <a:lnTo>
                                    <a:pt x="110" y="6"/>
                                  </a:lnTo>
                                  <a:lnTo>
                                    <a:pt x="115" y="9"/>
                                  </a:lnTo>
                                  <a:lnTo>
                                    <a:pt x="144" y="9"/>
                                  </a:lnTo>
                                  <a:lnTo>
                                    <a:pt x="146" y="9"/>
                                  </a:lnTo>
                                  <a:lnTo>
                                    <a:pt x="148" y="10"/>
                                  </a:lnTo>
                                  <a:lnTo>
                                    <a:pt x="150" y="12"/>
                                  </a:lnTo>
                                  <a:lnTo>
                                    <a:pt x="152" y="13"/>
                                  </a:lnTo>
                                  <a:lnTo>
                                    <a:pt x="153" y="14"/>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6" y="156"/>
                                  </a:lnTo>
                                  <a:lnTo>
                                    <a:pt x="145" y="156"/>
                                  </a:lnTo>
                                  <a:lnTo>
                                    <a:pt x="140" y="157"/>
                                  </a:lnTo>
                                  <a:lnTo>
                                    <a:pt x="133" y="157"/>
                                  </a:lnTo>
                                  <a:lnTo>
                                    <a:pt x="125" y="157"/>
                                  </a:lnTo>
                                  <a:lnTo>
                                    <a:pt x="104" y="157"/>
                                  </a:lnTo>
                                  <a:lnTo>
                                    <a:pt x="81" y="157"/>
                                  </a:lnTo>
                                  <a:lnTo>
                                    <a:pt x="37" y="157"/>
                                  </a:lnTo>
                                  <a:lnTo>
                                    <a:pt x="17" y="156"/>
                                  </a:lnTo>
                                  <a:lnTo>
                                    <a:pt x="6" y="153"/>
                                  </a:lnTo>
                                  <a:lnTo>
                                    <a:pt x="4" y="151"/>
                                  </a:lnTo>
                                  <a:lnTo>
                                    <a:pt x="3" y="150"/>
                                  </a:lnTo>
                                  <a:lnTo>
                                    <a:pt x="2" y="148"/>
                                  </a:lnTo>
                                  <a:lnTo>
                                    <a:pt x="2" y="147"/>
                                  </a:lnTo>
                                  <a:lnTo>
                                    <a:pt x="2" y="145"/>
                                  </a:lnTo>
                                  <a:lnTo>
                                    <a:pt x="2" y="143"/>
                                  </a:lnTo>
                                  <a:lnTo>
                                    <a:pt x="2" y="139"/>
                                  </a:lnTo>
                                  <a:lnTo>
                                    <a:pt x="0" y="20"/>
                                  </a:lnTo>
                                  <a:lnTo>
                                    <a:pt x="1" y="17"/>
                                  </a:lnTo>
                                  <a:lnTo>
                                    <a:pt x="2" y="15"/>
                                  </a:lnTo>
                                  <a:lnTo>
                                    <a:pt x="3" y="13"/>
                                  </a:lnTo>
                                  <a:lnTo>
                                    <a:pt x="4" y="11"/>
                                  </a:lnTo>
                                  <a:lnTo>
                                    <a:pt x="6" y="10"/>
                                  </a:lnTo>
                                  <a:lnTo>
                                    <a:pt x="8" y="9"/>
                                  </a:lnTo>
                                  <a:lnTo>
                                    <a:pt x="11" y="8"/>
                                  </a:lnTo>
                                  <a:lnTo>
                                    <a:pt x="13" y="8"/>
                                  </a:lnTo>
                                  <a:lnTo>
                                    <a:pt x="32" y="8"/>
                                  </a:lnTo>
                                  <a:lnTo>
                                    <a:pt x="45"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2" name="Freeform 3359"/>
                          <wps:cNvSpPr>
                            <a:spLocks/>
                          </wps:cNvSpPr>
                          <wps:spPr bwMode="auto">
                            <a:xfrm>
                              <a:off x="6147" y="2264"/>
                              <a:ext cx="164" cy="160"/>
                            </a:xfrm>
                            <a:custGeom>
                              <a:avLst/>
                              <a:gdLst>
                                <a:gd name="T0" fmla="*/ 61 w 164"/>
                                <a:gd name="T1" fmla="*/ 1 h 160"/>
                                <a:gd name="T2" fmla="*/ 81 w 164"/>
                                <a:gd name="T3" fmla="*/ 4 h 160"/>
                                <a:gd name="T4" fmla="*/ 98 w 164"/>
                                <a:gd name="T5" fmla="*/ 4 h 160"/>
                                <a:gd name="T6" fmla="*/ 104 w 164"/>
                                <a:gd name="T7" fmla="*/ 5 h 160"/>
                                <a:gd name="T8" fmla="*/ 113 w 164"/>
                                <a:gd name="T9" fmla="*/ 12 h 160"/>
                                <a:gd name="T10" fmla="*/ 116 w 164"/>
                                <a:gd name="T11" fmla="*/ 13 h 160"/>
                                <a:gd name="T12" fmla="*/ 144 w 164"/>
                                <a:gd name="T13" fmla="*/ 13 h 160"/>
                                <a:gd name="T14" fmla="*/ 150 w 164"/>
                                <a:gd name="T15" fmla="*/ 16 h 160"/>
                                <a:gd name="T16" fmla="*/ 154 w 164"/>
                                <a:gd name="T17" fmla="*/ 21 h 160"/>
                                <a:gd name="T18" fmla="*/ 155 w 164"/>
                                <a:gd name="T19" fmla="*/ 27 h 160"/>
                                <a:gd name="T20" fmla="*/ 157 w 164"/>
                                <a:gd name="T21" fmla="*/ 137 h 160"/>
                                <a:gd name="T22" fmla="*/ 157 w 164"/>
                                <a:gd name="T23" fmla="*/ 151 h 160"/>
                                <a:gd name="T24" fmla="*/ 155 w 164"/>
                                <a:gd name="T25" fmla="*/ 153 h 160"/>
                                <a:gd name="T26" fmla="*/ 151 w 164"/>
                                <a:gd name="T27" fmla="*/ 155 h 160"/>
                                <a:gd name="T28" fmla="*/ 148 w 164"/>
                                <a:gd name="T29" fmla="*/ 155 h 160"/>
                                <a:gd name="T30" fmla="*/ 125 w 164"/>
                                <a:gd name="T31" fmla="*/ 156 h 160"/>
                                <a:gd name="T32" fmla="*/ 51 w 164"/>
                                <a:gd name="T33" fmla="*/ 155 h 160"/>
                                <a:gd name="T34" fmla="*/ 23 w 164"/>
                                <a:gd name="T35" fmla="*/ 154 h 160"/>
                                <a:gd name="T36" fmla="*/ 13 w 164"/>
                                <a:gd name="T37" fmla="*/ 151 h 160"/>
                                <a:gd name="T38" fmla="*/ 9 w 164"/>
                                <a:gd name="T39" fmla="*/ 148 h 160"/>
                                <a:gd name="T40" fmla="*/ 8 w 164"/>
                                <a:gd name="T41" fmla="*/ 144 h 160"/>
                                <a:gd name="T42" fmla="*/ 8 w 164"/>
                                <a:gd name="T43" fmla="*/ 131 h 160"/>
                                <a:gd name="T44" fmla="*/ 7 w 164"/>
                                <a:gd name="T45" fmla="*/ 21 h 160"/>
                                <a:gd name="T46" fmla="*/ 8 w 164"/>
                                <a:gd name="T47" fmla="*/ 15 h 160"/>
                                <a:gd name="T48" fmla="*/ 10 w 164"/>
                                <a:gd name="T49" fmla="*/ 13 h 160"/>
                                <a:gd name="T50" fmla="*/ 17 w 164"/>
                                <a:gd name="T51" fmla="*/ 12 h 160"/>
                                <a:gd name="T52" fmla="*/ 46 w 164"/>
                                <a:gd name="T53" fmla="*/ 12 h 160"/>
                                <a:gd name="T54" fmla="*/ 50 w 164"/>
                                <a:gd name="T55" fmla="*/ 9 h 160"/>
                                <a:gd name="T56" fmla="*/ 19 w 164"/>
                                <a:gd name="T57" fmla="*/ 9 h 160"/>
                                <a:gd name="T58" fmla="*/ 10 w 164"/>
                                <a:gd name="T59" fmla="*/ 11 h 160"/>
                                <a:gd name="T60" fmla="*/ 3 w 164"/>
                                <a:gd name="T61" fmla="*/ 15 h 160"/>
                                <a:gd name="T62" fmla="*/ 0 w 164"/>
                                <a:gd name="T63" fmla="*/ 20 h 160"/>
                                <a:gd name="T64" fmla="*/ 0 w 164"/>
                                <a:gd name="T65" fmla="*/ 28 h 160"/>
                                <a:gd name="T66" fmla="*/ 1 w 164"/>
                                <a:gd name="T67" fmla="*/ 141 h 160"/>
                                <a:gd name="T68" fmla="*/ 1 w 164"/>
                                <a:gd name="T69" fmla="*/ 149 h 160"/>
                                <a:gd name="T70" fmla="*/ 4 w 164"/>
                                <a:gd name="T71" fmla="*/ 154 h 160"/>
                                <a:gd name="T72" fmla="*/ 8 w 164"/>
                                <a:gd name="T73" fmla="*/ 156 h 160"/>
                                <a:gd name="T74" fmla="*/ 18 w 164"/>
                                <a:gd name="T75" fmla="*/ 158 h 160"/>
                                <a:gd name="T76" fmla="*/ 72 w 164"/>
                                <a:gd name="T77" fmla="*/ 159 h 160"/>
                                <a:gd name="T78" fmla="*/ 134 w 164"/>
                                <a:gd name="T79" fmla="*/ 159 h 160"/>
                                <a:gd name="T80" fmla="*/ 146 w 164"/>
                                <a:gd name="T81" fmla="*/ 159 h 160"/>
                                <a:gd name="T82" fmla="*/ 154 w 164"/>
                                <a:gd name="T83" fmla="*/ 156 h 160"/>
                                <a:gd name="T84" fmla="*/ 161 w 164"/>
                                <a:gd name="T85" fmla="*/ 151 h 160"/>
                                <a:gd name="T86" fmla="*/ 163 w 164"/>
                                <a:gd name="T87" fmla="*/ 148 h 160"/>
                                <a:gd name="T88" fmla="*/ 164 w 164"/>
                                <a:gd name="T89" fmla="*/ 142 h 160"/>
                                <a:gd name="T90" fmla="*/ 162 w 164"/>
                                <a:gd name="T91" fmla="*/ 59 h 160"/>
                                <a:gd name="T92" fmla="*/ 161 w 164"/>
                                <a:gd name="T93" fmla="*/ 19 h 160"/>
                                <a:gd name="T94" fmla="*/ 156 w 164"/>
                                <a:gd name="T95" fmla="*/ 12 h 160"/>
                                <a:gd name="T96" fmla="*/ 151 w 164"/>
                                <a:gd name="T97" fmla="*/ 9 h 160"/>
                                <a:gd name="T98" fmla="*/ 127 w 164"/>
                                <a:gd name="T99" fmla="*/ 9 h 160"/>
                                <a:gd name="T100" fmla="*/ 121 w 164"/>
                                <a:gd name="T101" fmla="*/ 9 h 160"/>
                                <a:gd name="T102" fmla="*/ 109 w 164"/>
                                <a:gd name="T103" fmla="*/ 2 h 160"/>
                                <a:gd name="T104" fmla="*/ 105 w 164"/>
                                <a:gd name="T105" fmla="*/ 0 h 160"/>
                                <a:gd name="T106" fmla="*/ 94 w 164"/>
                                <a:gd name="T107" fmla="*/ 0 h 160"/>
                                <a:gd name="T108" fmla="*/ 62 w 164"/>
                                <a:gd name="T109" fmla="*/ 0 h 160"/>
                                <a:gd name="T110" fmla="*/ 58 w 164"/>
                                <a:gd name="T111" fmla="*/ 1 h 160"/>
                                <a:gd name="T112" fmla="*/ 51 w 164"/>
                                <a:gd name="T113" fmla="*/ 6 h 160"/>
                                <a:gd name="T114" fmla="*/ 48 w 164"/>
                                <a:gd name="T115" fmla="*/ 9 h 160"/>
                                <a:gd name="T116" fmla="*/ 51 w 164"/>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1" y="1"/>
                                  </a:lnTo>
                                  <a:lnTo>
                                    <a:pt x="55" y="4"/>
                                  </a:lnTo>
                                  <a:lnTo>
                                    <a:pt x="75" y="4"/>
                                  </a:lnTo>
                                  <a:lnTo>
                                    <a:pt x="81" y="4"/>
                                  </a:lnTo>
                                  <a:lnTo>
                                    <a:pt x="88" y="4"/>
                                  </a:lnTo>
                                  <a:lnTo>
                                    <a:pt x="95" y="4"/>
                                  </a:lnTo>
                                  <a:lnTo>
                                    <a:pt x="98" y="4"/>
                                  </a:lnTo>
                                  <a:lnTo>
                                    <a:pt x="101" y="4"/>
                                  </a:lnTo>
                                  <a:lnTo>
                                    <a:pt x="102" y="5"/>
                                  </a:lnTo>
                                  <a:lnTo>
                                    <a:pt x="104" y="5"/>
                                  </a:lnTo>
                                  <a:lnTo>
                                    <a:pt x="106" y="7"/>
                                  </a:lnTo>
                                  <a:lnTo>
                                    <a:pt x="111" y="11"/>
                                  </a:lnTo>
                                  <a:lnTo>
                                    <a:pt x="113" y="12"/>
                                  </a:lnTo>
                                  <a:lnTo>
                                    <a:pt x="114" y="13"/>
                                  </a:lnTo>
                                  <a:lnTo>
                                    <a:pt x="115" y="13"/>
                                  </a:lnTo>
                                  <a:lnTo>
                                    <a:pt x="116" y="13"/>
                                  </a:lnTo>
                                  <a:lnTo>
                                    <a:pt x="142" y="13"/>
                                  </a:lnTo>
                                  <a:lnTo>
                                    <a:pt x="143" y="13"/>
                                  </a:lnTo>
                                  <a:lnTo>
                                    <a:pt x="144" y="13"/>
                                  </a:lnTo>
                                  <a:lnTo>
                                    <a:pt x="146" y="14"/>
                                  </a:lnTo>
                                  <a:lnTo>
                                    <a:pt x="148" y="15"/>
                                  </a:lnTo>
                                  <a:lnTo>
                                    <a:pt x="150" y="16"/>
                                  </a:lnTo>
                                  <a:lnTo>
                                    <a:pt x="152" y="17"/>
                                  </a:lnTo>
                                  <a:lnTo>
                                    <a:pt x="153" y="19"/>
                                  </a:lnTo>
                                  <a:lnTo>
                                    <a:pt x="154" y="21"/>
                                  </a:lnTo>
                                  <a:lnTo>
                                    <a:pt x="155" y="23"/>
                                  </a:lnTo>
                                  <a:lnTo>
                                    <a:pt x="155" y="24"/>
                                  </a:lnTo>
                                  <a:lnTo>
                                    <a:pt x="155" y="27"/>
                                  </a:lnTo>
                                  <a:lnTo>
                                    <a:pt x="155" y="31"/>
                                  </a:lnTo>
                                  <a:lnTo>
                                    <a:pt x="155" y="61"/>
                                  </a:lnTo>
                                  <a:lnTo>
                                    <a:pt x="157" y="137"/>
                                  </a:lnTo>
                                  <a:lnTo>
                                    <a:pt x="157" y="147"/>
                                  </a:lnTo>
                                  <a:lnTo>
                                    <a:pt x="157" y="150"/>
                                  </a:lnTo>
                                  <a:lnTo>
                                    <a:pt x="157" y="151"/>
                                  </a:lnTo>
                                  <a:lnTo>
                                    <a:pt x="156" y="152"/>
                                  </a:lnTo>
                                  <a:lnTo>
                                    <a:pt x="155" y="153"/>
                                  </a:lnTo>
                                  <a:lnTo>
                                    <a:pt x="152" y="154"/>
                                  </a:lnTo>
                                  <a:lnTo>
                                    <a:pt x="151" y="155"/>
                                  </a:lnTo>
                                  <a:lnTo>
                                    <a:pt x="152" y="155"/>
                                  </a:lnTo>
                                  <a:lnTo>
                                    <a:pt x="150" y="155"/>
                                  </a:lnTo>
                                  <a:lnTo>
                                    <a:pt x="148" y="155"/>
                                  </a:lnTo>
                                  <a:lnTo>
                                    <a:pt x="145" y="155"/>
                                  </a:lnTo>
                                  <a:lnTo>
                                    <a:pt x="138" y="156"/>
                                  </a:lnTo>
                                  <a:lnTo>
                                    <a:pt x="125" y="156"/>
                                  </a:lnTo>
                                  <a:lnTo>
                                    <a:pt x="112" y="156"/>
                                  </a:lnTo>
                                  <a:lnTo>
                                    <a:pt x="82" y="156"/>
                                  </a:lnTo>
                                  <a:lnTo>
                                    <a:pt x="51" y="155"/>
                                  </a:lnTo>
                                  <a:lnTo>
                                    <a:pt x="30" y="155"/>
                                  </a:lnTo>
                                  <a:lnTo>
                                    <a:pt x="25" y="155"/>
                                  </a:lnTo>
                                  <a:lnTo>
                                    <a:pt x="23" y="154"/>
                                  </a:lnTo>
                                  <a:lnTo>
                                    <a:pt x="21" y="154"/>
                                  </a:lnTo>
                                  <a:lnTo>
                                    <a:pt x="15" y="152"/>
                                  </a:lnTo>
                                  <a:lnTo>
                                    <a:pt x="13" y="151"/>
                                  </a:lnTo>
                                  <a:lnTo>
                                    <a:pt x="12" y="150"/>
                                  </a:lnTo>
                                  <a:lnTo>
                                    <a:pt x="11" y="150"/>
                                  </a:lnTo>
                                  <a:lnTo>
                                    <a:pt x="9" y="148"/>
                                  </a:lnTo>
                                  <a:lnTo>
                                    <a:pt x="8"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8" y="14"/>
                                  </a:lnTo>
                                  <a:lnTo>
                                    <a:pt x="9" y="13"/>
                                  </a:lnTo>
                                  <a:lnTo>
                                    <a:pt x="10" y="13"/>
                                  </a:lnTo>
                                  <a:lnTo>
                                    <a:pt x="12" y="12"/>
                                  </a:lnTo>
                                  <a:lnTo>
                                    <a:pt x="13" y="12"/>
                                  </a:lnTo>
                                  <a:lnTo>
                                    <a:pt x="17" y="12"/>
                                  </a:lnTo>
                                  <a:lnTo>
                                    <a:pt x="23" y="12"/>
                                  </a:lnTo>
                                  <a:lnTo>
                                    <a:pt x="45" y="12"/>
                                  </a:lnTo>
                                  <a:lnTo>
                                    <a:pt x="46" y="12"/>
                                  </a:lnTo>
                                  <a:lnTo>
                                    <a:pt x="47" y="11"/>
                                  </a:lnTo>
                                  <a:lnTo>
                                    <a:pt x="49" y="10"/>
                                  </a:lnTo>
                                  <a:lnTo>
                                    <a:pt x="50" y="9"/>
                                  </a:lnTo>
                                  <a:lnTo>
                                    <a:pt x="51" y="8"/>
                                  </a:lnTo>
                                  <a:lnTo>
                                    <a:pt x="22" y="8"/>
                                  </a:lnTo>
                                  <a:lnTo>
                                    <a:pt x="19" y="9"/>
                                  </a:lnTo>
                                  <a:lnTo>
                                    <a:pt x="16" y="9"/>
                                  </a:lnTo>
                                  <a:lnTo>
                                    <a:pt x="13" y="10"/>
                                  </a:lnTo>
                                  <a:lnTo>
                                    <a:pt x="10" y="11"/>
                                  </a:lnTo>
                                  <a:lnTo>
                                    <a:pt x="7" y="12"/>
                                  </a:lnTo>
                                  <a:lnTo>
                                    <a:pt x="5" y="14"/>
                                  </a:lnTo>
                                  <a:lnTo>
                                    <a:pt x="3" y="15"/>
                                  </a:lnTo>
                                  <a:lnTo>
                                    <a:pt x="2" y="17"/>
                                  </a:lnTo>
                                  <a:lnTo>
                                    <a:pt x="1" y="19"/>
                                  </a:lnTo>
                                  <a:lnTo>
                                    <a:pt x="0" y="20"/>
                                  </a:lnTo>
                                  <a:lnTo>
                                    <a:pt x="0" y="23"/>
                                  </a:lnTo>
                                  <a:lnTo>
                                    <a:pt x="0" y="25"/>
                                  </a:lnTo>
                                  <a:lnTo>
                                    <a:pt x="0" y="28"/>
                                  </a:lnTo>
                                  <a:lnTo>
                                    <a:pt x="0" y="40"/>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8"/>
                                  </a:lnTo>
                                  <a:lnTo>
                                    <a:pt x="20" y="159"/>
                                  </a:lnTo>
                                  <a:lnTo>
                                    <a:pt x="46" y="159"/>
                                  </a:lnTo>
                                  <a:lnTo>
                                    <a:pt x="72" y="159"/>
                                  </a:lnTo>
                                  <a:lnTo>
                                    <a:pt x="98" y="160"/>
                                  </a:lnTo>
                                  <a:lnTo>
                                    <a:pt x="125" y="160"/>
                                  </a:lnTo>
                                  <a:lnTo>
                                    <a:pt x="134" y="159"/>
                                  </a:lnTo>
                                  <a:lnTo>
                                    <a:pt x="139" y="159"/>
                                  </a:lnTo>
                                  <a:lnTo>
                                    <a:pt x="143" y="159"/>
                                  </a:lnTo>
                                  <a:lnTo>
                                    <a:pt x="146" y="159"/>
                                  </a:lnTo>
                                  <a:lnTo>
                                    <a:pt x="148" y="158"/>
                                  </a:lnTo>
                                  <a:lnTo>
                                    <a:pt x="151" y="157"/>
                                  </a:lnTo>
                                  <a:lnTo>
                                    <a:pt x="154" y="156"/>
                                  </a:lnTo>
                                  <a:lnTo>
                                    <a:pt x="157" y="154"/>
                                  </a:lnTo>
                                  <a:lnTo>
                                    <a:pt x="160" y="152"/>
                                  </a:lnTo>
                                  <a:lnTo>
                                    <a:pt x="161" y="151"/>
                                  </a:lnTo>
                                  <a:lnTo>
                                    <a:pt x="162" y="150"/>
                                  </a:lnTo>
                                  <a:lnTo>
                                    <a:pt x="163" y="149"/>
                                  </a:lnTo>
                                  <a:lnTo>
                                    <a:pt x="163" y="148"/>
                                  </a:lnTo>
                                  <a:lnTo>
                                    <a:pt x="164" y="146"/>
                                  </a:lnTo>
                                  <a:lnTo>
                                    <a:pt x="164" y="144"/>
                                  </a:lnTo>
                                  <a:lnTo>
                                    <a:pt x="164" y="142"/>
                                  </a:lnTo>
                                  <a:lnTo>
                                    <a:pt x="164" y="139"/>
                                  </a:lnTo>
                                  <a:lnTo>
                                    <a:pt x="164" y="135"/>
                                  </a:lnTo>
                                  <a:lnTo>
                                    <a:pt x="162" y="59"/>
                                  </a:lnTo>
                                  <a:lnTo>
                                    <a:pt x="162" y="28"/>
                                  </a:lnTo>
                                  <a:lnTo>
                                    <a:pt x="162" y="21"/>
                                  </a:lnTo>
                                  <a:lnTo>
                                    <a:pt x="161" y="19"/>
                                  </a:lnTo>
                                  <a:lnTo>
                                    <a:pt x="160" y="16"/>
                                  </a:lnTo>
                                  <a:lnTo>
                                    <a:pt x="159" y="14"/>
                                  </a:lnTo>
                                  <a:lnTo>
                                    <a:pt x="156" y="12"/>
                                  </a:lnTo>
                                  <a:lnTo>
                                    <a:pt x="155" y="11"/>
                                  </a:lnTo>
                                  <a:lnTo>
                                    <a:pt x="153" y="10"/>
                                  </a:lnTo>
                                  <a:lnTo>
                                    <a:pt x="151" y="9"/>
                                  </a:lnTo>
                                  <a:lnTo>
                                    <a:pt x="150" y="9"/>
                                  </a:lnTo>
                                  <a:lnTo>
                                    <a:pt x="127" y="9"/>
                                  </a:lnTo>
                                  <a:lnTo>
                                    <a:pt x="123" y="9"/>
                                  </a:lnTo>
                                  <a:lnTo>
                                    <a:pt x="122" y="9"/>
                                  </a:lnTo>
                                  <a:lnTo>
                                    <a:pt x="121" y="9"/>
                                  </a:lnTo>
                                  <a:lnTo>
                                    <a:pt x="120" y="9"/>
                                  </a:lnTo>
                                  <a:lnTo>
                                    <a:pt x="115" y="5"/>
                                  </a:lnTo>
                                  <a:lnTo>
                                    <a:pt x="109" y="2"/>
                                  </a:lnTo>
                                  <a:lnTo>
                                    <a:pt x="109" y="1"/>
                                  </a:lnTo>
                                  <a:lnTo>
                                    <a:pt x="107" y="1"/>
                                  </a:lnTo>
                                  <a:lnTo>
                                    <a:pt x="105" y="0"/>
                                  </a:lnTo>
                                  <a:lnTo>
                                    <a:pt x="102" y="0"/>
                                  </a:lnTo>
                                  <a:lnTo>
                                    <a:pt x="99" y="0"/>
                                  </a:lnTo>
                                  <a:lnTo>
                                    <a:pt x="94" y="0"/>
                                  </a:lnTo>
                                  <a:lnTo>
                                    <a:pt x="88" y="0"/>
                                  </a:lnTo>
                                  <a:lnTo>
                                    <a:pt x="75" y="0"/>
                                  </a:lnTo>
                                  <a:lnTo>
                                    <a:pt x="62" y="0"/>
                                  </a:lnTo>
                                  <a:lnTo>
                                    <a:pt x="61" y="0"/>
                                  </a:lnTo>
                                  <a:lnTo>
                                    <a:pt x="60" y="0"/>
                                  </a:lnTo>
                                  <a:lnTo>
                                    <a:pt x="58" y="1"/>
                                  </a:lnTo>
                                  <a:lnTo>
                                    <a:pt x="56" y="2"/>
                                  </a:lnTo>
                                  <a:lnTo>
                                    <a:pt x="54" y="3"/>
                                  </a:lnTo>
                                  <a:lnTo>
                                    <a:pt x="51" y="6"/>
                                  </a:lnTo>
                                  <a:lnTo>
                                    <a:pt x="48" y="9"/>
                                  </a:lnTo>
                                  <a:lnTo>
                                    <a:pt x="49" y="9"/>
                                  </a:lnTo>
                                  <a:lnTo>
                                    <a:pt x="50" y="9"/>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3" name="Freeform 3360"/>
                          <wps:cNvSpPr>
                            <a:spLocks/>
                          </wps:cNvSpPr>
                          <wps:spPr bwMode="auto">
                            <a:xfrm>
                              <a:off x="6165" y="2297"/>
                              <a:ext cx="131" cy="118"/>
                            </a:xfrm>
                            <a:custGeom>
                              <a:avLst/>
                              <a:gdLst>
                                <a:gd name="T0" fmla="*/ 3 w 131"/>
                                <a:gd name="T1" fmla="*/ 114 h 118"/>
                                <a:gd name="T2" fmla="*/ 3 w 131"/>
                                <a:gd name="T3" fmla="*/ 107 h 118"/>
                                <a:gd name="T4" fmla="*/ 0 w 131"/>
                                <a:gd name="T5" fmla="*/ 7 h 118"/>
                                <a:gd name="T6" fmla="*/ 0 w 131"/>
                                <a:gd name="T7" fmla="*/ 6 h 118"/>
                                <a:gd name="T8" fmla="*/ 1 w 131"/>
                                <a:gd name="T9" fmla="*/ 5 h 118"/>
                                <a:gd name="T10" fmla="*/ 1 w 131"/>
                                <a:gd name="T11" fmla="*/ 4 h 118"/>
                                <a:gd name="T12" fmla="*/ 2 w 131"/>
                                <a:gd name="T13" fmla="*/ 3 h 118"/>
                                <a:gd name="T14" fmla="*/ 3 w 131"/>
                                <a:gd name="T15" fmla="*/ 2 h 118"/>
                                <a:gd name="T16" fmla="*/ 5 w 131"/>
                                <a:gd name="T17" fmla="*/ 2 h 118"/>
                                <a:gd name="T18" fmla="*/ 5 w 131"/>
                                <a:gd name="T19" fmla="*/ 2 h 118"/>
                                <a:gd name="T20" fmla="*/ 7 w 131"/>
                                <a:gd name="T21" fmla="*/ 2 h 118"/>
                                <a:gd name="T22" fmla="*/ 27 w 131"/>
                                <a:gd name="T23" fmla="*/ 1 h 118"/>
                                <a:gd name="T24" fmla="*/ 66 w 131"/>
                                <a:gd name="T25" fmla="*/ 0 h 118"/>
                                <a:gd name="T26" fmla="*/ 86 w 131"/>
                                <a:gd name="T27" fmla="*/ 0 h 118"/>
                                <a:gd name="T28" fmla="*/ 104 w 131"/>
                                <a:gd name="T29" fmla="*/ 0 h 118"/>
                                <a:gd name="T30" fmla="*/ 112 w 131"/>
                                <a:gd name="T31" fmla="*/ 0 h 118"/>
                                <a:gd name="T32" fmla="*/ 117 w 131"/>
                                <a:gd name="T33" fmla="*/ 0 h 118"/>
                                <a:gd name="T34" fmla="*/ 121 w 131"/>
                                <a:gd name="T35" fmla="*/ 0 h 118"/>
                                <a:gd name="T36" fmla="*/ 123 w 131"/>
                                <a:gd name="T37" fmla="*/ 1 h 118"/>
                                <a:gd name="T38" fmla="*/ 123 w 131"/>
                                <a:gd name="T39" fmla="*/ 1 h 118"/>
                                <a:gd name="T40" fmla="*/ 125 w 131"/>
                                <a:gd name="T41" fmla="*/ 2 h 118"/>
                                <a:gd name="T42" fmla="*/ 126 w 131"/>
                                <a:gd name="T43" fmla="*/ 2 h 118"/>
                                <a:gd name="T44" fmla="*/ 129 w 131"/>
                                <a:gd name="T45" fmla="*/ 2 h 118"/>
                                <a:gd name="T46" fmla="*/ 129 w 131"/>
                                <a:gd name="T47" fmla="*/ 2 h 118"/>
                                <a:gd name="T48" fmla="*/ 130 w 131"/>
                                <a:gd name="T49" fmla="*/ 3 h 118"/>
                                <a:gd name="T50" fmla="*/ 131 w 131"/>
                                <a:gd name="T51" fmla="*/ 4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8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1" y="5"/>
                                  </a:lnTo>
                                  <a:lnTo>
                                    <a:pt x="1" y="4"/>
                                  </a:lnTo>
                                  <a:lnTo>
                                    <a:pt x="2" y="3"/>
                                  </a:lnTo>
                                  <a:lnTo>
                                    <a:pt x="3" y="2"/>
                                  </a:lnTo>
                                  <a:lnTo>
                                    <a:pt x="5" y="2"/>
                                  </a:lnTo>
                                  <a:lnTo>
                                    <a:pt x="7" y="2"/>
                                  </a:lnTo>
                                  <a:lnTo>
                                    <a:pt x="27" y="1"/>
                                  </a:lnTo>
                                  <a:lnTo>
                                    <a:pt x="66" y="0"/>
                                  </a:lnTo>
                                  <a:lnTo>
                                    <a:pt x="86" y="0"/>
                                  </a:lnTo>
                                  <a:lnTo>
                                    <a:pt x="104" y="0"/>
                                  </a:lnTo>
                                  <a:lnTo>
                                    <a:pt x="112" y="0"/>
                                  </a:lnTo>
                                  <a:lnTo>
                                    <a:pt x="117" y="0"/>
                                  </a:lnTo>
                                  <a:lnTo>
                                    <a:pt x="121" y="0"/>
                                  </a:lnTo>
                                  <a:lnTo>
                                    <a:pt x="123" y="1"/>
                                  </a:lnTo>
                                  <a:lnTo>
                                    <a:pt x="125" y="2"/>
                                  </a:lnTo>
                                  <a:lnTo>
                                    <a:pt x="126" y="2"/>
                                  </a:lnTo>
                                  <a:lnTo>
                                    <a:pt x="129" y="2"/>
                                  </a:lnTo>
                                  <a:lnTo>
                                    <a:pt x="130" y="3"/>
                                  </a:lnTo>
                                  <a:lnTo>
                                    <a:pt x="131" y="4"/>
                                  </a:lnTo>
                                  <a:lnTo>
                                    <a:pt x="131" y="6"/>
                                  </a:lnTo>
                                  <a:lnTo>
                                    <a:pt x="131" y="111"/>
                                  </a:lnTo>
                                  <a:lnTo>
                                    <a:pt x="131" y="112"/>
                                  </a:lnTo>
                                  <a:lnTo>
                                    <a:pt x="130" y="113"/>
                                  </a:lnTo>
                                  <a:lnTo>
                                    <a:pt x="130" y="114"/>
                                  </a:lnTo>
                                  <a:lnTo>
                                    <a:pt x="129" y="115"/>
                                  </a:lnTo>
                                  <a:lnTo>
                                    <a:pt x="128" y="116"/>
                                  </a:lnTo>
                                  <a:lnTo>
                                    <a:pt x="128"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Freeform 3361"/>
                          <wps:cNvSpPr>
                            <a:spLocks/>
                          </wps:cNvSpPr>
                          <wps:spPr bwMode="auto">
                            <a:xfrm>
                              <a:off x="6163" y="2295"/>
                              <a:ext cx="135" cy="122"/>
                            </a:xfrm>
                            <a:custGeom>
                              <a:avLst/>
                              <a:gdLst>
                                <a:gd name="T0" fmla="*/ 7 w 135"/>
                                <a:gd name="T1" fmla="*/ 114 h 122"/>
                                <a:gd name="T2" fmla="*/ 6 w 135"/>
                                <a:gd name="T3" fmla="*/ 61 h 122"/>
                                <a:gd name="T4" fmla="*/ 3 w 135"/>
                                <a:gd name="T5" fmla="*/ 10 h 122"/>
                                <a:gd name="T6" fmla="*/ 4 w 135"/>
                                <a:gd name="T7" fmla="*/ 10 h 122"/>
                                <a:gd name="T8" fmla="*/ 6 w 135"/>
                                <a:gd name="T9" fmla="*/ 9 h 122"/>
                                <a:gd name="T10" fmla="*/ 8 w 135"/>
                                <a:gd name="T11" fmla="*/ 9 h 122"/>
                                <a:gd name="T12" fmla="*/ 16 w 135"/>
                                <a:gd name="T13" fmla="*/ 8 h 122"/>
                                <a:gd name="T14" fmla="*/ 71 w 135"/>
                                <a:gd name="T15" fmla="*/ 7 h 122"/>
                                <a:gd name="T16" fmla="*/ 101 w 135"/>
                                <a:gd name="T17" fmla="*/ 7 h 122"/>
                                <a:gd name="T18" fmla="*/ 116 w 135"/>
                                <a:gd name="T19" fmla="*/ 7 h 122"/>
                                <a:gd name="T20" fmla="*/ 124 w 135"/>
                                <a:gd name="T21" fmla="*/ 7 h 122"/>
                                <a:gd name="T22" fmla="*/ 126 w 135"/>
                                <a:gd name="T23" fmla="*/ 8 h 122"/>
                                <a:gd name="T24" fmla="*/ 127 w 135"/>
                                <a:gd name="T25" fmla="*/ 9 h 122"/>
                                <a:gd name="T26" fmla="*/ 130 w 135"/>
                                <a:gd name="T27" fmla="*/ 9 h 122"/>
                                <a:gd name="T28" fmla="*/ 132 w 135"/>
                                <a:gd name="T29" fmla="*/ 10 h 122"/>
                                <a:gd name="T30" fmla="*/ 132 w 135"/>
                                <a:gd name="T31" fmla="*/ 33 h 122"/>
                                <a:gd name="T32" fmla="*/ 131 w 135"/>
                                <a:gd name="T33" fmla="*/ 112 h 122"/>
                                <a:gd name="T34" fmla="*/ 132 w 135"/>
                                <a:gd name="T35" fmla="*/ 113 h 122"/>
                                <a:gd name="T36" fmla="*/ 131 w 135"/>
                                <a:gd name="T37" fmla="*/ 113 h 122"/>
                                <a:gd name="T38" fmla="*/ 128 w 135"/>
                                <a:gd name="T39" fmla="*/ 115 h 122"/>
                                <a:gd name="T40" fmla="*/ 126 w 135"/>
                                <a:gd name="T41" fmla="*/ 115 h 122"/>
                                <a:gd name="T42" fmla="*/ 74 w 135"/>
                                <a:gd name="T43" fmla="*/ 115 h 122"/>
                                <a:gd name="T44" fmla="*/ 14 w 135"/>
                                <a:gd name="T45" fmla="*/ 115 h 122"/>
                                <a:gd name="T46" fmla="*/ 12 w 135"/>
                                <a:gd name="T47" fmla="*/ 114 h 122"/>
                                <a:gd name="T48" fmla="*/ 6 w 135"/>
                                <a:gd name="T49" fmla="*/ 111 h 122"/>
                                <a:gd name="T50" fmla="*/ 5 w 135"/>
                                <a:gd name="T51" fmla="*/ 111 h 122"/>
                                <a:gd name="T52" fmla="*/ 4 w 135"/>
                                <a:gd name="T53" fmla="*/ 113 h 122"/>
                                <a:gd name="T54" fmla="*/ 3 w 135"/>
                                <a:gd name="T55" fmla="*/ 115 h 122"/>
                                <a:gd name="T56" fmla="*/ 3 w 135"/>
                                <a:gd name="T57" fmla="*/ 117 h 122"/>
                                <a:gd name="T58" fmla="*/ 7 w 135"/>
                                <a:gd name="T59" fmla="*/ 120 h 122"/>
                                <a:gd name="T60" fmla="*/ 10 w 135"/>
                                <a:gd name="T61" fmla="*/ 121 h 122"/>
                                <a:gd name="T62" fmla="*/ 13 w 135"/>
                                <a:gd name="T63" fmla="*/ 121 h 122"/>
                                <a:gd name="T64" fmla="*/ 35 w 135"/>
                                <a:gd name="T65" fmla="*/ 122 h 122"/>
                                <a:gd name="T66" fmla="*/ 119 w 135"/>
                                <a:gd name="T67" fmla="*/ 122 h 122"/>
                                <a:gd name="T68" fmla="*/ 124 w 135"/>
                                <a:gd name="T69" fmla="*/ 122 h 122"/>
                                <a:gd name="T70" fmla="*/ 128 w 135"/>
                                <a:gd name="T71" fmla="*/ 121 h 122"/>
                                <a:gd name="T72" fmla="*/ 132 w 135"/>
                                <a:gd name="T73" fmla="*/ 119 h 122"/>
                                <a:gd name="T74" fmla="*/ 134 w 135"/>
                                <a:gd name="T75" fmla="*/ 116 h 122"/>
                                <a:gd name="T76" fmla="*/ 135 w 135"/>
                                <a:gd name="T77" fmla="*/ 113 h 122"/>
                                <a:gd name="T78" fmla="*/ 135 w 135"/>
                                <a:gd name="T79" fmla="*/ 109 h 122"/>
                                <a:gd name="T80" fmla="*/ 135 w 135"/>
                                <a:gd name="T81" fmla="*/ 28 h 122"/>
                                <a:gd name="T82" fmla="*/ 135 w 135"/>
                                <a:gd name="T83" fmla="*/ 6 h 122"/>
                                <a:gd name="T84" fmla="*/ 134 w 135"/>
                                <a:gd name="T85" fmla="*/ 4 h 122"/>
                                <a:gd name="T86" fmla="*/ 133 w 135"/>
                                <a:gd name="T87" fmla="*/ 3 h 122"/>
                                <a:gd name="T88" fmla="*/ 131 w 135"/>
                                <a:gd name="T89" fmla="*/ 2 h 122"/>
                                <a:gd name="T90" fmla="*/ 127 w 135"/>
                                <a:gd name="T91" fmla="*/ 1 h 122"/>
                                <a:gd name="T92" fmla="*/ 124 w 135"/>
                                <a:gd name="T93" fmla="*/ 0 h 122"/>
                                <a:gd name="T94" fmla="*/ 115 w 135"/>
                                <a:gd name="T95" fmla="*/ 0 h 122"/>
                                <a:gd name="T96" fmla="*/ 91 w 135"/>
                                <a:gd name="T97" fmla="*/ 0 h 122"/>
                                <a:gd name="T98" fmla="*/ 46 w 135"/>
                                <a:gd name="T99" fmla="*/ 1 h 122"/>
                                <a:gd name="T100" fmla="*/ 12 w 135"/>
                                <a:gd name="T101" fmla="*/ 1 h 122"/>
                                <a:gd name="T102" fmla="*/ 7 w 135"/>
                                <a:gd name="T103" fmla="*/ 1 h 122"/>
                                <a:gd name="T104" fmla="*/ 4 w 135"/>
                                <a:gd name="T105" fmla="*/ 2 h 122"/>
                                <a:gd name="T106" fmla="*/ 2 w 135"/>
                                <a:gd name="T107" fmla="*/ 4 h 122"/>
                                <a:gd name="T108" fmla="*/ 0 w 135"/>
                                <a:gd name="T109" fmla="*/ 7 h 122"/>
                                <a:gd name="T110" fmla="*/ 0 w 135"/>
                                <a:gd name="T111" fmla="*/ 12 h 122"/>
                                <a:gd name="T112" fmla="*/ 0 w 135"/>
                                <a:gd name="T113" fmla="*/ 19 h 122"/>
                                <a:gd name="T114" fmla="*/ 2 w 135"/>
                                <a:gd name="T115" fmla="*/ 84 h 122"/>
                                <a:gd name="T116" fmla="*/ 3 w 135"/>
                                <a:gd name="T117" fmla="*/ 116 h 122"/>
                                <a:gd name="T118" fmla="*/ 4 w 135"/>
                                <a:gd name="T119" fmla="*/ 118 h 122"/>
                                <a:gd name="T120" fmla="*/ 5 w 135"/>
                                <a:gd name="T121" fmla="*/ 118 h 122"/>
                                <a:gd name="T122" fmla="*/ 6 w 135"/>
                                <a:gd name="T123" fmla="*/ 117 h 122"/>
                                <a:gd name="T124" fmla="*/ 7 w 135"/>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5" h="122">
                                  <a:moveTo>
                                    <a:pt x="7" y="114"/>
                                  </a:moveTo>
                                  <a:lnTo>
                                    <a:pt x="7" y="114"/>
                                  </a:lnTo>
                                  <a:lnTo>
                                    <a:pt x="6" y="88"/>
                                  </a:lnTo>
                                  <a:lnTo>
                                    <a:pt x="6" y="61"/>
                                  </a:lnTo>
                                  <a:lnTo>
                                    <a:pt x="3" y="9"/>
                                  </a:lnTo>
                                  <a:lnTo>
                                    <a:pt x="3" y="10"/>
                                  </a:lnTo>
                                  <a:lnTo>
                                    <a:pt x="4" y="10"/>
                                  </a:lnTo>
                                  <a:lnTo>
                                    <a:pt x="5" y="9"/>
                                  </a:lnTo>
                                  <a:lnTo>
                                    <a:pt x="6" y="9"/>
                                  </a:lnTo>
                                  <a:lnTo>
                                    <a:pt x="7" y="9"/>
                                  </a:lnTo>
                                  <a:lnTo>
                                    <a:pt x="8" y="9"/>
                                  </a:lnTo>
                                  <a:lnTo>
                                    <a:pt x="9" y="9"/>
                                  </a:lnTo>
                                  <a:lnTo>
                                    <a:pt x="16" y="8"/>
                                  </a:lnTo>
                                  <a:lnTo>
                                    <a:pt x="40" y="8"/>
                                  </a:lnTo>
                                  <a:lnTo>
                                    <a:pt x="71" y="7"/>
                                  </a:lnTo>
                                  <a:lnTo>
                                    <a:pt x="86" y="7"/>
                                  </a:lnTo>
                                  <a:lnTo>
                                    <a:pt x="101" y="7"/>
                                  </a:lnTo>
                                  <a:lnTo>
                                    <a:pt x="112" y="7"/>
                                  </a:lnTo>
                                  <a:lnTo>
                                    <a:pt x="116" y="7"/>
                                  </a:lnTo>
                                  <a:lnTo>
                                    <a:pt x="122" y="7"/>
                                  </a:lnTo>
                                  <a:lnTo>
                                    <a:pt x="124" y="7"/>
                                  </a:lnTo>
                                  <a:lnTo>
                                    <a:pt x="125" y="8"/>
                                  </a:lnTo>
                                  <a:lnTo>
                                    <a:pt x="126" y="8"/>
                                  </a:lnTo>
                                  <a:lnTo>
                                    <a:pt x="127" y="8"/>
                                  </a:lnTo>
                                  <a:lnTo>
                                    <a:pt x="127" y="9"/>
                                  </a:lnTo>
                                  <a:lnTo>
                                    <a:pt x="129" y="9"/>
                                  </a:lnTo>
                                  <a:lnTo>
                                    <a:pt x="130" y="9"/>
                                  </a:lnTo>
                                  <a:lnTo>
                                    <a:pt x="131" y="9"/>
                                  </a:lnTo>
                                  <a:lnTo>
                                    <a:pt x="132" y="10"/>
                                  </a:lnTo>
                                  <a:lnTo>
                                    <a:pt x="132" y="33"/>
                                  </a:lnTo>
                                  <a:lnTo>
                                    <a:pt x="131" y="104"/>
                                  </a:lnTo>
                                  <a:lnTo>
                                    <a:pt x="131" y="112"/>
                                  </a:lnTo>
                                  <a:lnTo>
                                    <a:pt x="131" y="113"/>
                                  </a:lnTo>
                                  <a:lnTo>
                                    <a:pt x="132" y="113"/>
                                  </a:lnTo>
                                  <a:lnTo>
                                    <a:pt x="131" y="113"/>
                                  </a:lnTo>
                                  <a:lnTo>
                                    <a:pt x="130" y="114"/>
                                  </a:lnTo>
                                  <a:lnTo>
                                    <a:pt x="128" y="115"/>
                                  </a:lnTo>
                                  <a:lnTo>
                                    <a:pt x="127" y="115"/>
                                  </a:lnTo>
                                  <a:lnTo>
                                    <a:pt x="126" y="115"/>
                                  </a:lnTo>
                                  <a:lnTo>
                                    <a:pt x="123" y="115"/>
                                  </a:lnTo>
                                  <a:lnTo>
                                    <a:pt x="74" y="115"/>
                                  </a:lnTo>
                                  <a:lnTo>
                                    <a:pt x="27" y="115"/>
                                  </a:lnTo>
                                  <a:lnTo>
                                    <a:pt x="14" y="115"/>
                                  </a:lnTo>
                                  <a:lnTo>
                                    <a:pt x="13" y="115"/>
                                  </a:lnTo>
                                  <a:lnTo>
                                    <a:pt x="12" y="114"/>
                                  </a:lnTo>
                                  <a:lnTo>
                                    <a:pt x="9" y="113"/>
                                  </a:lnTo>
                                  <a:lnTo>
                                    <a:pt x="6" y="111"/>
                                  </a:lnTo>
                                  <a:lnTo>
                                    <a:pt x="5" y="111"/>
                                  </a:lnTo>
                                  <a:lnTo>
                                    <a:pt x="5" y="112"/>
                                  </a:lnTo>
                                  <a:lnTo>
                                    <a:pt x="4" y="113"/>
                                  </a:lnTo>
                                  <a:lnTo>
                                    <a:pt x="3" y="114"/>
                                  </a:lnTo>
                                  <a:lnTo>
                                    <a:pt x="3" y="115"/>
                                  </a:lnTo>
                                  <a:lnTo>
                                    <a:pt x="3" y="116"/>
                                  </a:lnTo>
                                  <a:lnTo>
                                    <a:pt x="3" y="117"/>
                                  </a:lnTo>
                                  <a:lnTo>
                                    <a:pt x="4" y="118"/>
                                  </a:lnTo>
                                  <a:lnTo>
                                    <a:pt x="7" y="120"/>
                                  </a:lnTo>
                                  <a:lnTo>
                                    <a:pt x="9" y="121"/>
                                  </a:lnTo>
                                  <a:lnTo>
                                    <a:pt x="10" y="121"/>
                                  </a:lnTo>
                                  <a:lnTo>
                                    <a:pt x="11" y="121"/>
                                  </a:lnTo>
                                  <a:lnTo>
                                    <a:pt x="13" y="121"/>
                                  </a:lnTo>
                                  <a:lnTo>
                                    <a:pt x="14" y="122"/>
                                  </a:lnTo>
                                  <a:lnTo>
                                    <a:pt x="35" y="122"/>
                                  </a:lnTo>
                                  <a:lnTo>
                                    <a:pt x="96" y="122"/>
                                  </a:lnTo>
                                  <a:lnTo>
                                    <a:pt x="119" y="122"/>
                                  </a:lnTo>
                                  <a:lnTo>
                                    <a:pt x="122" y="122"/>
                                  </a:lnTo>
                                  <a:lnTo>
                                    <a:pt x="124" y="122"/>
                                  </a:lnTo>
                                  <a:lnTo>
                                    <a:pt x="127" y="121"/>
                                  </a:lnTo>
                                  <a:lnTo>
                                    <a:pt x="128" y="121"/>
                                  </a:lnTo>
                                  <a:lnTo>
                                    <a:pt x="130" y="120"/>
                                  </a:lnTo>
                                  <a:lnTo>
                                    <a:pt x="132" y="119"/>
                                  </a:lnTo>
                                  <a:lnTo>
                                    <a:pt x="133" y="118"/>
                                  </a:lnTo>
                                  <a:lnTo>
                                    <a:pt x="134" y="116"/>
                                  </a:lnTo>
                                  <a:lnTo>
                                    <a:pt x="134" y="115"/>
                                  </a:lnTo>
                                  <a:lnTo>
                                    <a:pt x="135" y="113"/>
                                  </a:lnTo>
                                  <a:lnTo>
                                    <a:pt x="135" y="111"/>
                                  </a:lnTo>
                                  <a:lnTo>
                                    <a:pt x="135" y="109"/>
                                  </a:lnTo>
                                  <a:lnTo>
                                    <a:pt x="135" y="100"/>
                                  </a:lnTo>
                                  <a:lnTo>
                                    <a:pt x="135" y="28"/>
                                  </a:lnTo>
                                  <a:lnTo>
                                    <a:pt x="135" y="8"/>
                                  </a:lnTo>
                                  <a:lnTo>
                                    <a:pt x="135" y="6"/>
                                  </a:lnTo>
                                  <a:lnTo>
                                    <a:pt x="135" y="5"/>
                                  </a:lnTo>
                                  <a:lnTo>
                                    <a:pt x="134" y="4"/>
                                  </a:lnTo>
                                  <a:lnTo>
                                    <a:pt x="133" y="3"/>
                                  </a:lnTo>
                                  <a:lnTo>
                                    <a:pt x="132" y="2"/>
                                  </a:lnTo>
                                  <a:lnTo>
                                    <a:pt x="131" y="2"/>
                                  </a:lnTo>
                                  <a:lnTo>
                                    <a:pt x="129" y="1"/>
                                  </a:lnTo>
                                  <a:lnTo>
                                    <a:pt x="127" y="1"/>
                                  </a:lnTo>
                                  <a:lnTo>
                                    <a:pt x="126" y="0"/>
                                  </a:lnTo>
                                  <a:lnTo>
                                    <a:pt x="124" y="0"/>
                                  </a:lnTo>
                                  <a:lnTo>
                                    <a:pt x="120" y="0"/>
                                  </a:lnTo>
                                  <a:lnTo>
                                    <a:pt x="115" y="0"/>
                                  </a:lnTo>
                                  <a:lnTo>
                                    <a:pt x="106" y="0"/>
                                  </a:lnTo>
                                  <a:lnTo>
                                    <a:pt x="91" y="0"/>
                                  </a:lnTo>
                                  <a:lnTo>
                                    <a:pt x="76" y="0"/>
                                  </a:lnTo>
                                  <a:lnTo>
                                    <a:pt x="46" y="1"/>
                                  </a:lnTo>
                                  <a:lnTo>
                                    <a:pt x="20" y="1"/>
                                  </a:lnTo>
                                  <a:lnTo>
                                    <a:pt x="12" y="1"/>
                                  </a:lnTo>
                                  <a:lnTo>
                                    <a:pt x="9" y="1"/>
                                  </a:lnTo>
                                  <a:lnTo>
                                    <a:pt x="7" y="1"/>
                                  </a:lnTo>
                                  <a:lnTo>
                                    <a:pt x="6" y="2"/>
                                  </a:lnTo>
                                  <a:lnTo>
                                    <a:pt x="4" y="2"/>
                                  </a:lnTo>
                                  <a:lnTo>
                                    <a:pt x="3" y="3"/>
                                  </a:lnTo>
                                  <a:lnTo>
                                    <a:pt x="2" y="4"/>
                                  </a:lnTo>
                                  <a:lnTo>
                                    <a:pt x="1" y="5"/>
                                  </a:lnTo>
                                  <a:lnTo>
                                    <a:pt x="0" y="7"/>
                                  </a:lnTo>
                                  <a:lnTo>
                                    <a:pt x="0" y="9"/>
                                  </a:lnTo>
                                  <a:lnTo>
                                    <a:pt x="0" y="12"/>
                                  </a:lnTo>
                                  <a:lnTo>
                                    <a:pt x="0" y="14"/>
                                  </a:lnTo>
                                  <a:lnTo>
                                    <a:pt x="0" y="19"/>
                                  </a:lnTo>
                                  <a:lnTo>
                                    <a:pt x="1" y="51"/>
                                  </a:lnTo>
                                  <a:lnTo>
                                    <a:pt x="2" y="84"/>
                                  </a:lnTo>
                                  <a:lnTo>
                                    <a:pt x="3" y="100"/>
                                  </a:lnTo>
                                  <a:lnTo>
                                    <a:pt x="3" y="116"/>
                                  </a:lnTo>
                                  <a:lnTo>
                                    <a:pt x="3" y="117"/>
                                  </a:lnTo>
                                  <a:lnTo>
                                    <a:pt x="4" y="118"/>
                                  </a:lnTo>
                                  <a:lnTo>
                                    <a:pt x="5" y="118"/>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5" name="Freeform 3362"/>
                          <wps:cNvSpPr>
                            <a:spLocks/>
                          </wps:cNvSpPr>
                          <wps:spPr bwMode="auto">
                            <a:xfrm>
                              <a:off x="6223" y="2570"/>
                              <a:ext cx="15" cy="5"/>
                            </a:xfrm>
                            <a:custGeom>
                              <a:avLst/>
                              <a:gdLst>
                                <a:gd name="T0" fmla="*/ 0 w 15"/>
                                <a:gd name="T1" fmla="*/ 1 h 5"/>
                                <a:gd name="T2" fmla="*/ 0 w 15"/>
                                <a:gd name="T3" fmla="*/ 1 h 5"/>
                                <a:gd name="T4" fmla="*/ 0 w 15"/>
                                <a:gd name="T5" fmla="*/ 2 h 5"/>
                                <a:gd name="T6" fmla="*/ 0 w 15"/>
                                <a:gd name="T7" fmla="*/ 2 h 5"/>
                                <a:gd name="T8" fmla="*/ 1 w 15"/>
                                <a:gd name="T9" fmla="*/ 3 h 5"/>
                                <a:gd name="T10" fmla="*/ 2 w 15"/>
                                <a:gd name="T11" fmla="*/ 4 h 5"/>
                                <a:gd name="T12" fmla="*/ 2 w 15"/>
                                <a:gd name="T13" fmla="*/ 4 h 5"/>
                                <a:gd name="T14" fmla="*/ 3 w 15"/>
                                <a:gd name="T15" fmla="*/ 4 h 5"/>
                                <a:gd name="T16" fmla="*/ 6 w 15"/>
                                <a:gd name="T17" fmla="*/ 5 h 5"/>
                                <a:gd name="T18" fmla="*/ 8 w 15"/>
                                <a:gd name="T19" fmla="*/ 5 h 5"/>
                                <a:gd name="T20" fmla="*/ 11 w 15"/>
                                <a:gd name="T21" fmla="*/ 4 h 5"/>
                                <a:gd name="T22" fmla="*/ 13 w 15"/>
                                <a:gd name="T23" fmla="*/ 4 h 5"/>
                                <a:gd name="T24" fmla="*/ 15 w 15"/>
                                <a:gd name="T25" fmla="*/ 3 h 5"/>
                                <a:gd name="T26" fmla="*/ 15 w 15"/>
                                <a:gd name="T27" fmla="*/ 3 h 5"/>
                                <a:gd name="T28" fmla="*/ 15 w 15"/>
                                <a:gd name="T29" fmla="*/ 2 h 5"/>
                                <a:gd name="T30" fmla="*/ 15 w 15"/>
                                <a:gd name="T31" fmla="*/ 2 h 5"/>
                                <a:gd name="T32" fmla="*/ 14 w 15"/>
                                <a:gd name="T33" fmla="*/ 1 h 5"/>
                                <a:gd name="T34" fmla="*/ 13 w 15"/>
                                <a:gd name="T35" fmla="*/ 1 h 5"/>
                                <a:gd name="T36" fmla="*/ 12 w 15"/>
                                <a:gd name="T37" fmla="*/ 0 h 5"/>
                                <a:gd name="T38" fmla="*/ 11 w 15"/>
                                <a:gd name="T39" fmla="*/ 0 h 5"/>
                                <a:gd name="T40" fmla="*/ 11 w 15"/>
                                <a:gd name="T41" fmla="*/ 0 h 5"/>
                                <a:gd name="T42" fmla="*/ 10 w 15"/>
                                <a:gd name="T43" fmla="*/ 0 h 5"/>
                                <a:gd name="T44" fmla="*/ 10 w 15"/>
                                <a:gd name="T45" fmla="*/ 1 h 5"/>
                                <a:gd name="T46" fmla="*/ 10 w 15"/>
                                <a:gd name="T47" fmla="*/ 1 h 5"/>
                                <a:gd name="T48" fmla="*/ 10 w 15"/>
                                <a:gd name="T49" fmla="*/ 2 h 5"/>
                                <a:gd name="T50" fmla="*/ 11 w 15"/>
                                <a:gd name="T51" fmla="*/ 2 h 5"/>
                                <a:gd name="T52" fmla="*/ 12 w 15"/>
                                <a:gd name="T53" fmla="*/ 2 h 5"/>
                                <a:gd name="T54" fmla="*/ 12 w 15"/>
                                <a:gd name="T55" fmla="*/ 3 h 5"/>
                                <a:gd name="T56" fmla="*/ 13 w 15"/>
                                <a:gd name="T57" fmla="*/ 3 h 5"/>
                                <a:gd name="T58" fmla="*/ 13 w 15"/>
                                <a:gd name="T59" fmla="*/ 1 h 5"/>
                                <a:gd name="T60" fmla="*/ 11 w 15"/>
                                <a:gd name="T61" fmla="*/ 2 h 5"/>
                                <a:gd name="T62" fmla="*/ 10 w 15"/>
                                <a:gd name="T63" fmla="*/ 2 h 5"/>
                                <a:gd name="T64" fmla="*/ 9 w 15"/>
                                <a:gd name="T65" fmla="*/ 2 h 5"/>
                                <a:gd name="T66" fmla="*/ 7 w 15"/>
                                <a:gd name="T67" fmla="*/ 3 h 5"/>
                                <a:gd name="T68" fmla="*/ 6 w 15"/>
                                <a:gd name="T69" fmla="*/ 3 h 5"/>
                                <a:gd name="T70" fmla="*/ 4 w 15"/>
                                <a:gd name="T71" fmla="*/ 3 h 5"/>
                                <a:gd name="T72" fmla="*/ 3 w 15"/>
                                <a:gd name="T73" fmla="*/ 2 h 5"/>
                                <a:gd name="T74" fmla="*/ 3 w 15"/>
                                <a:gd name="T75" fmla="*/ 2 h 5"/>
                                <a:gd name="T76" fmla="*/ 3 w 15"/>
                                <a:gd name="T77" fmla="*/ 2 h 5"/>
                                <a:gd name="T78" fmla="*/ 2 w 15"/>
                                <a:gd name="T79" fmla="*/ 1 h 5"/>
                                <a:gd name="T80" fmla="*/ 1 w 15"/>
                                <a:gd name="T81" fmla="*/ 1 h 5"/>
                                <a:gd name="T82" fmla="*/ 1 w 15"/>
                                <a:gd name="T83" fmla="*/ 0 h 5"/>
                                <a:gd name="T84" fmla="*/ 0 w 15"/>
                                <a:gd name="T85" fmla="*/ 0 h 5"/>
                                <a:gd name="T86" fmla="*/ 0 w 15"/>
                                <a:gd name="T87" fmla="*/ 1 h 5"/>
                                <a:gd name="T88" fmla="*/ 0 w 15"/>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 h="5">
                                  <a:moveTo>
                                    <a:pt x="0" y="1"/>
                                  </a:moveTo>
                                  <a:lnTo>
                                    <a:pt x="0" y="1"/>
                                  </a:lnTo>
                                  <a:lnTo>
                                    <a:pt x="0" y="2"/>
                                  </a:lnTo>
                                  <a:lnTo>
                                    <a:pt x="1" y="3"/>
                                  </a:lnTo>
                                  <a:lnTo>
                                    <a:pt x="2" y="4"/>
                                  </a:lnTo>
                                  <a:lnTo>
                                    <a:pt x="3" y="4"/>
                                  </a:lnTo>
                                  <a:lnTo>
                                    <a:pt x="6" y="5"/>
                                  </a:lnTo>
                                  <a:lnTo>
                                    <a:pt x="8" y="5"/>
                                  </a:lnTo>
                                  <a:lnTo>
                                    <a:pt x="11" y="4"/>
                                  </a:lnTo>
                                  <a:lnTo>
                                    <a:pt x="13" y="4"/>
                                  </a:lnTo>
                                  <a:lnTo>
                                    <a:pt x="15" y="3"/>
                                  </a:lnTo>
                                  <a:lnTo>
                                    <a:pt x="15" y="2"/>
                                  </a:lnTo>
                                  <a:lnTo>
                                    <a:pt x="14" y="1"/>
                                  </a:lnTo>
                                  <a:lnTo>
                                    <a:pt x="13" y="1"/>
                                  </a:lnTo>
                                  <a:lnTo>
                                    <a:pt x="12" y="0"/>
                                  </a:lnTo>
                                  <a:lnTo>
                                    <a:pt x="11" y="0"/>
                                  </a:lnTo>
                                  <a:lnTo>
                                    <a:pt x="10" y="0"/>
                                  </a:lnTo>
                                  <a:lnTo>
                                    <a:pt x="10" y="1"/>
                                  </a:lnTo>
                                  <a:lnTo>
                                    <a:pt x="10" y="2"/>
                                  </a:lnTo>
                                  <a:lnTo>
                                    <a:pt x="11" y="2"/>
                                  </a:lnTo>
                                  <a:lnTo>
                                    <a:pt x="12" y="2"/>
                                  </a:lnTo>
                                  <a:lnTo>
                                    <a:pt x="12" y="3"/>
                                  </a:lnTo>
                                  <a:lnTo>
                                    <a:pt x="13" y="3"/>
                                  </a:lnTo>
                                  <a:lnTo>
                                    <a:pt x="13" y="1"/>
                                  </a:lnTo>
                                  <a:lnTo>
                                    <a:pt x="11" y="2"/>
                                  </a:lnTo>
                                  <a:lnTo>
                                    <a:pt x="10" y="2"/>
                                  </a:lnTo>
                                  <a:lnTo>
                                    <a:pt x="9" y="2"/>
                                  </a:lnTo>
                                  <a:lnTo>
                                    <a:pt x="7" y="3"/>
                                  </a:lnTo>
                                  <a:lnTo>
                                    <a:pt x="6" y="3"/>
                                  </a:lnTo>
                                  <a:lnTo>
                                    <a:pt x="4" y="3"/>
                                  </a:lnTo>
                                  <a:lnTo>
                                    <a:pt x="3" y="2"/>
                                  </a:lnTo>
                                  <a:lnTo>
                                    <a:pt x="2" y="1"/>
                                  </a:lnTo>
                                  <a:lnTo>
                                    <a:pt x="1"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6" name="Freeform 3363"/>
                          <wps:cNvSpPr>
                            <a:spLocks/>
                          </wps:cNvSpPr>
                          <wps:spPr bwMode="auto">
                            <a:xfrm>
                              <a:off x="6209" y="2270"/>
                              <a:ext cx="38" cy="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1 w 38"/>
                                <a:gd name="T13" fmla="*/ 4 h 5"/>
                                <a:gd name="T14" fmla="*/ 2 w 38"/>
                                <a:gd name="T15" fmla="*/ 3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1 w 38"/>
                                <a:gd name="T35" fmla="*/ 4 h 5"/>
                                <a:gd name="T36" fmla="*/ 1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1" y="4"/>
                                  </a:lnTo>
                                  <a:lnTo>
                                    <a:pt x="2" y="3"/>
                                  </a:lnTo>
                                  <a:lnTo>
                                    <a:pt x="2" y="2"/>
                                  </a:lnTo>
                                  <a:lnTo>
                                    <a:pt x="2" y="1"/>
                                  </a:lnTo>
                                  <a:lnTo>
                                    <a:pt x="2" y="0"/>
                                  </a:lnTo>
                                  <a:lnTo>
                                    <a:pt x="1" y="1"/>
                                  </a:lnTo>
                                  <a:lnTo>
                                    <a:pt x="0" y="2"/>
                                  </a:lnTo>
                                  <a:lnTo>
                                    <a:pt x="0" y="3"/>
                                  </a:lnTo>
                                  <a:lnTo>
                                    <a:pt x="1"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7" name="Freeform 3364"/>
                          <wps:cNvSpPr>
                            <a:spLocks/>
                          </wps:cNvSpPr>
                          <wps:spPr bwMode="auto">
                            <a:xfrm>
                              <a:off x="6201" y="2428"/>
                              <a:ext cx="55" cy="38"/>
                            </a:xfrm>
                            <a:custGeom>
                              <a:avLst/>
                              <a:gdLst>
                                <a:gd name="T0" fmla="*/ 55 w 55"/>
                                <a:gd name="T1" fmla="*/ 19 h 38"/>
                                <a:gd name="T2" fmla="*/ 54 w 55"/>
                                <a:gd name="T3" fmla="*/ 23 h 38"/>
                                <a:gd name="T4" fmla="*/ 53 w 55"/>
                                <a:gd name="T5" fmla="*/ 26 h 38"/>
                                <a:gd name="T6" fmla="*/ 50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6 w 55"/>
                                <a:gd name="T21" fmla="*/ 36 h 38"/>
                                <a:gd name="T22" fmla="*/ 12 w 55"/>
                                <a:gd name="T23" fmla="*/ 35 h 38"/>
                                <a:gd name="T24" fmla="*/ 8 w 55"/>
                                <a:gd name="T25" fmla="*/ 32 h 38"/>
                                <a:gd name="T26" fmla="*/ 4 w 55"/>
                                <a:gd name="T27" fmla="*/ 30 h 38"/>
                                <a:gd name="T28" fmla="*/ 1 w 55"/>
                                <a:gd name="T29" fmla="*/ 26 h 38"/>
                                <a:gd name="T30" fmla="*/ 0 w 55"/>
                                <a:gd name="T31" fmla="*/ 23 h 38"/>
                                <a:gd name="T32" fmla="*/ 0 w 55"/>
                                <a:gd name="T33" fmla="*/ 19 h 38"/>
                                <a:gd name="T34" fmla="*/ 0 w 55"/>
                                <a:gd name="T35" fmla="*/ 15 h 38"/>
                                <a:gd name="T36" fmla="*/ 1 w 55"/>
                                <a:gd name="T37" fmla="*/ 12 h 38"/>
                                <a:gd name="T38" fmla="*/ 4 w 55"/>
                                <a:gd name="T39" fmla="*/ 8 h 38"/>
                                <a:gd name="T40" fmla="*/ 8 w 55"/>
                                <a:gd name="T41" fmla="*/ 6 h 38"/>
                                <a:gd name="T42" fmla="*/ 12 w 55"/>
                                <a:gd name="T43" fmla="*/ 3 h 38"/>
                                <a:gd name="T44" fmla="*/ 16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0 w 55"/>
                                <a:gd name="T59" fmla="*/ 8 h 38"/>
                                <a:gd name="T60" fmla="*/ 53 w 55"/>
                                <a:gd name="T61" fmla="*/ 12 h 38"/>
                                <a:gd name="T62" fmla="*/ 54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4" y="23"/>
                                  </a:lnTo>
                                  <a:lnTo>
                                    <a:pt x="54" y="24"/>
                                  </a:lnTo>
                                  <a:lnTo>
                                    <a:pt x="53" y="26"/>
                                  </a:lnTo>
                                  <a:lnTo>
                                    <a:pt x="52" y="28"/>
                                  </a:lnTo>
                                  <a:lnTo>
                                    <a:pt x="50" y="30"/>
                                  </a:lnTo>
                                  <a:lnTo>
                                    <a:pt x="49" y="31"/>
                                  </a:lnTo>
                                  <a:lnTo>
                                    <a:pt x="47" y="32"/>
                                  </a:lnTo>
                                  <a:lnTo>
                                    <a:pt x="45" y="34"/>
                                  </a:lnTo>
                                  <a:lnTo>
                                    <a:pt x="43" y="35"/>
                                  </a:lnTo>
                                  <a:lnTo>
                                    <a:pt x="41" y="35"/>
                                  </a:lnTo>
                                  <a:lnTo>
                                    <a:pt x="38" y="36"/>
                                  </a:lnTo>
                                  <a:lnTo>
                                    <a:pt x="36" y="37"/>
                                  </a:lnTo>
                                  <a:lnTo>
                                    <a:pt x="33" y="38"/>
                                  </a:lnTo>
                                  <a:lnTo>
                                    <a:pt x="30" y="38"/>
                                  </a:lnTo>
                                  <a:lnTo>
                                    <a:pt x="28" y="38"/>
                                  </a:lnTo>
                                  <a:lnTo>
                                    <a:pt x="24" y="38"/>
                                  </a:lnTo>
                                  <a:lnTo>
                                    <a:pt x="22" y="38"/>
                                  </a:lnTo>
                                  <a:lnTo>
                                    <a:pt x="19" y="37"/>
                                  </a:lnTo>
                                  <a:lnTo>
                                    <a:pt x="16" y="36"/>
                                  </a:lnTo>
                                  <a:lnTo>
                                    <a:pt x="14" y="35"/>
                                  </a:lnTo>
                                  <a:lnTo>
                                    <a:pt x="12" y="35"/>
                                  </a:lnTo>
                                  <a:lnTo>
                                    <a:pt x="10" y="34"/>
                                  </a:lnTo>
                                  <a:lnTo>
                                    <a:pt x="8" y="32"/>
                                  </a:lnTo>
                                  <a:lnTo>
                                    <a:pt x="6" y="31"/>
                                  </a:lnTo>
                                  <a:lnTo>
                                    <a:pt x="4" y="30"/>
                                  </a:lnTo>
                                  <a:lnTo>
                                    <a:pt x="3" y="28"/>
                                  </a:lnTo>
                                  <a:lnTo>
                                    <a:pt x="1" y="26"/>
                                  </a:lnTo>
                                  <a:lnTo>
                                    <a:pt x="1" y="24"/>
                                  </a:lnTo>
                                  <a:lnTo>
                                    <a:pt x="0" y="23"/>
                                  </a:lnTo>
                                  <a:lnTo>
                                    <a:pt x="0" y="21"/>
                                  </a:lnTo>
                                  <a:lnTo>
                                    <a:pt x="0" y="19"/>
                                  </a:lnTo>
                                  <a:lnTo>
                                    <a:pt x="0" y="17"/>
                                  </a:lnTo>
                                  <a:lnTo>
                                    <a:pt x="0" y="15"/>
                                  </a:lnTo>
                                  <a:lnTo>
                                    <a:pt x="1" y="14"/>
                                  </a:lnTo>
                                  <a:lnTo>
                                    <a:pt x="1" y="12"/>
                                  </a:lnTo>
                                  <a:lnTo>
                                    <a:pt x="3" y="10"/>
                                  </a:lnTo>
                                  <a:lnTo>
                                    <a:pt x="4" y="8"/>
                                  </a:lnTo>
                                  <a:lnTo>
                                    <a:pt x="6" y="7"/>
                                  </a:lnTo>
                                  <a:lnTo>
                                    <a:pt x="8" y="6"/>
                                  </a:lnTo>
                                  <a:lnTo>
                                    <a:pt x="10" y="4"/>
                                  </a:lnTo>
                                  <a:lnTo>
                                    <a:pt x="12" y="3"/>
                                  </a:lnTo>
                                  <a:lnTo>
                                    <a:pt x="14" y="2"/>
                                  </a:lnTo>
                                  <a:lnTo>
                                    <a:pt x="16" y="2"/>
                                  </a:lnTo>
                                  <a:lnTo>
                                    <a:pt x="19" y="1"/>
                                  </a:lnTo>
                                  <a:lnTo>
                                    <a:pt x="22" y="0"/>
                                  </a:lnTo>
                                  <a:lnTo>
                                    <a:pt x="24" y="0"/>
                                  </a:lnTo>
                                  <a:lnTo>
                                    <a:pt x="28" y="0"/>
                                  </a:lnTo>
                                  <a:lnTo>
                                    <a:pt x="30" y="0"/>
                                  </a:lnTo>
                                  <a:lnTo>
                                    <a:pt x="33" y="0"/>
                                  </a:lnTo>
                                  <a:lnTo>
                                    <a:pt x="36" y="1"/>
                                  </a:lnTo>
                                  <a:lnTo>
                                    <a:pt x="38" y="2"/>
                                  </a:lnTo>
                                  <a:lnTo>
                                    <a:pt x="41" y="2"/>
                                  </a:lnTo>
                                  <a:lnTo>
                                    <a:pt x="43" y="3"/>
                                  </a:lnTo>
                                  <a:lnTo>
                                    <a:pt x="45" y="4"/>
                                  </a:lnTo>
                                  <a:lnTo>
                                    <a:pt x="47" y="6"/>
                                  </a:lnTo>
                                  <a:lnTo>
                                    <a:pt x="49" y="7"/>
                                  </a:lnTo>
                                  <a:lnTo>
                                    <a:pt x="50" y="8"/>
                                  </a:lnTo>
                                  <a:lnTo>
                                    <a:pt x="52" y="10"/>
                                  </a:lnTo>
                                  <a:lnTo>
                                    <a:pt x="53" y="12"/>
                                  </a:lnTo>
                                  <a:lnTo>
                                    <a:pt x="54" y="14"/>
                                  </a:lnTo>
                                  <a:lnTo>
                                    <a:pt x="54"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8" name="Freeform 3365"/>
                          <wps:cNvSpPr>
                            <a:spLocks/>
                          </wps:cNvSpPr>
                          <wps:spPr bwMode="auto">
                            <a:xfrm>
                              <a:off x="6201" y="2426"/>
                              <a:ext cx="55" cy="42"/>
                            </a:xfrm>
                            <a:custGeom>
                              <a:avLst/>
                              <a:gdLst>
                                <a:gd name="T0" fmla="*/ 54 w 55"/>
                                <a:gd name="T1" fmla="*/ 22 h 42"/>
                                <a:gd name="T2" fmla="*/ 52 w 55"/>
                                <a:gd name="T3" fmla="*/ 27 h 42"/>
                                <a:gd name="T4" fmla="*/ 48 w 55"/>
                                <a:gd name="T5" fmla="*/ 30 h 42"/>
                                <a:gd name="T6" fmla="*/ 43 w 55"/>
                                <a:gd name="T7" fmla="*/ 34 h 42"/>
                                <a:gd name="T8" fmla="*/ 36 w 55"/>
                                <a:gd name="T9" fmla="*/ 36 h 42"/>
                                <a:gd name="T10" fmla="*/ 29 w 55"/>
                                <a:gd name="T11" fmla="*/ 37 h 42"/>
                                <a:gd name="T12" fmla="*/ 21 w 55"/>
                                <a:gd name="T13" fmla="*/ 37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9 w 55"/>
                                <a:gd name="T27" fmla="*/ 9 h 42"/>
                                <a:gd name="T28" fmla="*/ 16 w 55"/>
                                <a:gd name="T29" fmla="*/ 6 h 42"/>
                                <a:gd name="T30" fmla="*/ 22 w 55"/>
                                <a:gd name="T31" fmla="*/ 5 h 42"/>
                                <a:gd name="T32" fmla="*/ 33 w 55"/>
                                <a:gd name="T33" fmla="*/ 5 h 42"/>
                                <a:gd name="T34" fmla="*/ 40 w 55"/>
                                <a:gd name="T35" fmla="*/ 6 h 42"/>
                                <a:gd name="T36" fmla="*/ 46 w 55"/>
                                <a:gd name="T37" fmla="*/ 10 h 42"/>
                                <a:gd name="T38" fmla="*/ 51 w 55"/>
                                <a:gd name="T39" fmla="*/ 13 h 42"/>
                                <a:gd name="T40" fmla="*/ 54 w 55"/>
                                <a:gd name="T41" fmla="*/ 18 h 42"/>
                                <a:gd name="T42" fmla="*/ 55 w 55"/>
                                <a:gd name="T43" fmla="*/ 23 h 42"/>
                                <a:gd name="T44" fmla="*/ 55 w 55"/>
                                <a:gd name="T45" fmla="*/ 18 h 42"/>
                                <a:gd name="T46" fmla="*/ 53 w 55"/>
                                <a:gd name="T47" fmla="*/ 13 h 42"/>
                                <a:gd name="T48" fmla="*/ 49 w 55"/>
                                <a:gd name="T49" fmla="*/ 8 h 42"/>
                                <a:gd name="T50" fmla="*/ 44 w 55"/>
                                <a:gd name="T51" fmla="*/ 4 h 42"/>
                                <a:gd name="T52" fmla="*/ 36 w 55"/>
                                <a:gd name="T53" fmla="*/ 1 h 42"/>
                                <a:gd name="T54" fmla="*/ 28 w 55"/>
                                <a:gd name="T55" fmla="*/ 0 h 42"/>
                                <a:gd name="T56" fmla="*/ 18 w 55"/>
                                <a:gd name="T57" fmla="*/ 1 h 42"/>
                                <a:gd name="T58" fmla="*/ 11 w 55"/>
                                <a:gd name="T59" fmla="*/ 4 h 42"/>
                                <a:gd name="T60" fmla="*/ 5 w 55"/>
                                <a:gd name="T61" fmla="*/ 8 h 42"/>
                                <a:gd name="T62" fmla="*/ 1 w 55"/>
                                <a:gd name="T63" fmla="*/ 13 h 42"/>
                                <a:gd name="T64" fmla="*/ 0 w 55"/>
                                <a:gd name="T65" fmla="*/ 19 h 42"/>
                                <a:gd name="T66" fmla="*/ 0 w 55"/>
                                <a:gd name="T67" fmla="*/ 25 h 42"/>
                                <a:gd name="T68" fmla="*/ 2 w 55"/>
                                <a:gd name="T69" fmla="*/ 30 h 42"/>
                                <a:gd name="T70" fmla="*/ 6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4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4" y="20"/>
                                  </a:moveTo>
                                  <a:lnTo>
                                    <a:pt x="54" y="20"/>
                                  </a:lnTo>
                                  <a:lnTo>
                                    <a:pt x="54" y="22"/>
                                  </a:lnTo>
                                  <a:lnTo>
                                    <a:pt x="54" y="24"/>
                                  </a:lnTo>
                                  <a:lnTo>
                                    <a:pt x="53" y="25"/>
                                  </a:lnTo>
                                  <a:lnTo>
                                    <a:pt x="52" y="27"/>
                                  </a:lnTo>
                                  <a:lnTo>
                                    <a:pt x="51" y="28"/>
                                  </a:lnTo>
                                  <a:lnTo>
                                    <a:pt x="50" y="29"/>
                                  </a:lnTo>
                                  <a:lnTo>
                                    <a:pt x="48" y="30"/>
                                  </a:lnTo>
                                  <a:lnTo>
                                    <a:pt x="47" y="32"/>
                                  </a:lnTo>
                                  <a:lnTo>
                                    <a:pt x="45" y="33"/>
                                  </a:lnTo>
                                  <a:lnTo>
                                    <a:pt x="43" y="34"/>
                                  </a:lnTo>
                                  <a:lnTo>
                                    <a:pt x="41" y="35"/>
                                  </a:lnTo>
                                  <a:lnTo>
                                    <a:pt x="38" y="36"/>
                                  </a:lnTo>
                                  <a:lnTo>
                                    <a:pt x="36" y="36"/>
                                  </a:lnTo>
                                  <a:lnTo>
                                    <a:pt x="34" y="37"/>
                                  </a:lnTo>
                                  <a:lnTo>
                                    <a:pt x="31" y="37"/>
                                  </a:lnTo>
                                  <a:lnTo>
                                    <a:pt x="29" y="37"/>
                                  </a:lnTo>
                                  <a:lnTo>
                                    <a:pt x="26" y="37"/>
                                  </a:lnTo>
                                  <a:lnTo>
                                    <a:pt x="24" y="37"/>
                                  </a:lnTo>
                                  <a:lnTo>
                                    <a:pt x="21" y="37"/>
                                  </a:lnTo>
                                  <a:lnTo>
                                    <a:pt x="19" y="36"/>
                                  </a:lnTo>
                                  <a:lnTo>
                                    <a:pt x="17" y="36"/>
                                  </a:lnTo>
                                  <a:lnTo>
                                    <a:pt x="15" y="35"/>
                                  </a:lnTo>
                                  <a:lnTo>
                                    <a:pt x="13" y="34"/>
                                  </a:lnTo>
                                  <a:lnTo>
                                    <a:pt x="10" y="33"/>
                                  </a:lnTo>
                                  <a:lnTo>
                                    <a:pt x="9" y="32"/>
                                  </a:lnTo>
                                  <a:lnTo>
                                    <a:pt x="7" y="31"/>
                                  </a:lnTo>
                                  <a:lnTo>
                                    <a:pt x="6" y="30"/>
                                  </a:lnTo>
                                  <a:lnTo>
                                    <a:pt x="4" y="28"/>
                                  </a:lnTo>
                                  <a:lnTo>
                                    <a:pt x="3" y="27"/>
                                  </a:lnTo>
                                  <a:lnTo>
                                    <a:pt x="2" y="25"/>
                                  </a:lnTo>
                                  <a:lnTo>
                                    <a:pt x="1" y="24"/>
                                  </a:lnTo>
                                  <a:lnTo>
                                    <a:pt x="1" y="22"/>
                                  </a:lnTo>
                                  <a:lnTo>
                                    <a:pt x="0" y="20"/>
                                  </a:lnTo>
                                  <a:lnTo>
                                    <a:pt x="1" y="18"/>
                                  </a:lnTo>
                                  <a:lnTo>
                                    <a:pt x="1" y="17"/>
                                  </a:lnTo>
                                  <a:lnTo>
                                    <a:pt x="2" y="15"/>
                                  </a:lnTo>
                                  <a:lnTo>
                                    <a:pt x="4" y="13"/>
                                  </a:lnTo>
                                  <a:lnTo>
                                    <a:pt x="6" y="12"/>
                                  </a:lnTo>
                                  <a:lnTo>
                                    <a:pt x="8" y="10"/>
                                  </a:lnTo>
                                  <a:lnTo>
                                    <a:pt x="9" y="9"/>
                                  </a:lnTo>
                                  <a:lnTo>
                                    <a:pt x="11" y="8"/>
                                  </a:lnTo>
                                  <a:lnTo>
                                    <a:pt x="13" y="7"/>
                                  </a:lnTo>
                                  <a:lnTo>
                                    <a:pt x="16" y="6"/>
                                  </a:lnTo>
                                  <a:lnTo>
                                    <a:pt x="18" y="6"/>
                                  </a:lnTo>
                                  <a:lnTo>
                                    <a:pt x="20" y="5"/>
                                  </a:lnTo>
                                  <a:lnTo>
                                    <a:pt x="22" y="5"/>
                                  </a:lnTo>
                                  <a:lnTo>
                                    <a:pt x="28" y="5"/>
                                  </a:lnTo>
                                  <a:lnTo>
                                    <a:pt x="30" y="5"/>
                                  </a:lnTo>
                                  <a:lnTo>
                                    <a:pt x="33" y="5"/>
                                  </a:lnTo>
                                  <a:lnTo>
                                    <a:pt x="35" y="5"/>
                                  </a:lnTo>
                                  <a:lnTo>
                                    <a:pt x="38" y="6"/>
                                  </a:lnTo>
                                  <a:lnTo>
                                    <a:pt x="40" y="6"/>
                                  </a:lnTo>
                                  <a:lnTo>
                                    <a:pt x="42" y="8"/>
                                  </a:lnTo>
                                  <a:lnTo>
                                    <a:pt x="44" y="8"/>
                                  </a:lnTo>
                                  <a:lnTo>
                                    <a:pt x="46" y="10"/>
                                  </a:lnTo>
                                  <a:lnTo>
                                    <a:pt x="48" y="11"/>
                                  </a:lnTo>
                                  <a:lnTo>
                                    <a:pt x="49" y="12"/>
                                  </a:lnTo>
                                  <a:lnTo>
                                    <a:pt x="51" y="13"/>
                                  </a:lnTo>
                                  <a:lnTo>
                                    <a:pt x="52" y="15"/>
                                  </a:lnTo>
                                  <a:lnTo>
                                    <a:pt x="53" y="17"/>
                                  </a:lnTo>
                                  <a:lnTo>
                                    <a:pt x="54" y="18"/>
                                  </a:lnTo>
                                  <a:lnTo>
                                    <a:pt x="54" y="20"/>
                                  </a:lnTo>
                                  <a:lnTo>
                                    <a:pt x="54" y="22"/>
                                  </a:lnTo>
                                  <a:lnTo>
                                    <a:pt x="55" y="23"/>
                                  </a:lnTo>
                                  <a:lnTo>
                                    <a:pt x="55" y="20"/>
                                  </a:lnTo>
                                  <a:lnTo>
                                    <a:pt x="55" y="18"/>
                                  </a:lnTo>
                                  <a:lnTo>
                                    <a:pt x="54" y="16"/>
                                  </a:lnTo>
                                  <a:lnTo>
                                    <a:pt x="54" y="14"/>
                                  </a:lnTo>
                                  <a:lnTo>
                                    <a:pt x="53" y="13"/>
                                  </a:lnTo>
                                  <a:lnTo>
                                    <a:pt x="52" y="11"/>
                                  </a:lnTo>
                                  <a:lnTo>
                                    <a:pt x="51" y="9"/>
                                  </a:lnTo>
                                  <a:lnTo>
                                    <a:pt x="49" y="8"/>
                                  </a:lnTo>
                                  <a:lnTo>
                                    <a:pt x="48" y="6"/>
                                  </a:lnTo>
                                  <a:lnTo>
                                    <a:pt x="46" y="5"/>
                                  </a:lnTo>
                                  <a:lnTo>
                                    <a:pt x="44" y="4"/>
                                  </a:lnTo>
                                  <a:lnTo>
                                    <a:pt x="41" y="3"/>
                                  </a:lnTo>
                                  <a:lnTo>
                                    <a:pt x="39" y="2"/>
                                  </a:lnTo>
                                  <a:lnTo>
                                    <a:pt x="36" y="1"/>
                                  </a:lnTo>
                                  <a:lnTo>
                                    <a:pt x="34" y="1"/>
                                  </a:lnTo>
                                  <a:lnTo>
                                    <a:pt x="30" y="0"/>
                                  </a:lnTo>
                                  <a:lnTo>
                                    <a:pt x="28" y="0"/>
                                  </a:lnTo>
                                  <a:lnTo>
                                    <a:pt x="24" y="0"/>
                                  </a:lnTo>
                                  <a:lnTo>
                                    <a:pt x="21" y="0"/>
                                  </a:lnTo>
                                  <a:lnTo>
                                    <a:pt x="18" y="1"/>
                                  </a:lnTo>
                                  <a:lnTo>
                                    <a:pt x="16" y="1"/>
                                  </a:lnTo>
                                  <a:lnTo>
                                    <a:pt x="13" y="2"/>
                                  </a:lnTo>
                                  <a:lnTo>
                                    <a:pt x="11" y="4"/>
                                  </a:lnTo>
                                  <a:lnTo>
                                    <a:pt x="9" y="5"/>
                                  </a:lnTo>
                                  <a:lnTo>
                                    <a:pt x="7" y="6"/>
                                  </a:lnTo>
                                  <a:lnTo>
                                    <a:pt x="5" y="8"/>
                                  </a:lnTo>
                                  <a:lnTo>
                                    <a:pt x="4" y="10"/>
                                  </a:lnTo>
                                  <a:lnTo>
                                    <a:pt x="2" y="11"/>
                                  </a:lnTo>
                                  <a:lnTo>
                                    <a:pt x="1" y="13"/>
                                  </a:lnTo>
                                  <a:lnTo>
                                    <a:pt x="1" y="15"/>
                                  </a:lnTo>
                                  <a:lnTo>
                                    <a:pt x="0" y="17"/>
                                  </a:lnTo>
                                  <a:lnTo>
                                    <a:pt x="0" y="19"/>
                                  </a:lnTo>
                                  <a:lnTo>
                                    <a:pt x="0" y="21"/>
                                  </a:lnTo>
                                  <a:lnTo>
                                    <a:pt x="0" y="23"/>
                                  </a:lnTo>
                                  <a:lnTo>
                                    <a:pt x="0" y="25"/>
                                  </a:lnTo>
                                  <a:lnTo>
                                    <a:pt x="1" y="27"/>
                                  </a:lnTo>
                                  <a:lnTo>
                                    <a:pt x="1" y="29"/>
                                  </a:lnTo>
                                  <a:lnTo>
                                    <a:pt x="2" y="30"/>
                                  </a:lnTo>
                                  <a:lnTo>
                                    <a:pt x="3" y="32"/>
                                  </a:lnTo>
                                  <a:lnTo>
                                    <a:pt x="5" y="33"/>
                                  </a:lnTo>
                                  <a:lnTo>
                                    <a:pt x="6" y="35"/>
                                  </a:lnTo>
                                  <a:lnTo>
                                    <a:pt x="8" y="36"/>
                                  </a:lnTo>
                                  <a:lnTo>
                                    <a:pt x="10" y="38"/>
                                  </a:lnTo>
                                  <a:lnTo>
                                    <a:pt x="12" y="39"/>
                                  </a:lnTo>
                                  <a:lnTo>
                                    <a:pt x="14" y="40"/>
                                  </a:lnTo>
                                  <a:lnTo>
                                    <a:pt x="17" y="40"/>
                                  </a:lnTo>
                                  <a:lnTo>
                                    <a:pt x="20" y="41"/>
                                  </a:lnTo>
                                  <a:lnTo>
                                    <a:pt x="22" y="42"/>
                                  </a:lnTo>
                                  <a:lnTo>
                                    <a:pt x="26" y="42"/>
                                  </a:lnTo>
                                  <a:lnTo>
                                    <a:pt x="29" y="42"/>
                                  </a:lnTo>
                                  <a:lnTo>
                                    <a:pt x="32" y="42"/>
                                  </a:lnTo>
                                  <a:lnTo>
                                    <a:pt x="35" y="41"/>
                                  </a:lnTo>
                                  <a:lnTo>
                                    <a:pt x="38" y="41"/>
                                  </a:lnTo>
                                  <a:lnTo>
                                    <a:pt x="41" y="40"/>
                                  </a:lnTo>
                                  <a:lnTo>
                                    <a:pt x="43" y="39"/>
                                  </a:lnTo>
                                  <a:lnTo>
                                    <a:pt x="45" y="37"/>
                                  </a:lnTo>
                                  <a:lnTo>
                                    <a:pt x="47" y="36"/>
                                  </a:lnTo>
                                  <a:lnTo>
                                    <a:pt x="49" y="35"/>
                                  </a:lnTo>
                                  <a:lnTo>
                                    <a:pt x="51" y="33"/>
                                  </a:lnTo>
                                  <a:lnTo>
                                    <a:pt x="52" y="31"/>
                                  </a:lnTo>
                                  <a:lnTo>
                                    <a:pt x="53" y="29"/>
                                  </a:lnTo>
                                  <a:lnTo>
                                    <a:pt x="54" y="28"/>
                                  </a:lnTo>
                                  <a:lnTo>
                                    <a:pt x="54" y="25"/>
                                  </a:lnTo>
                                  <a:lnTo>
                                    <a:pt x="55" y="24"/>
                                  </a:lnTo>
                                  <a:lnTo>
                                    <a:pt x="55" y="22"/>
                                  </a:lnTo>
                                  <a:lnTo>
                                    <a:pt x="55" y="19"/>
                                  </a:lnTo>
                                  <a:lnTo>
                                    <a:pt x="54"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9" name="Freeform 3366"/>
                          <wps:cNvSpPr>
                            <a:spLocks/>
                          </wps:cNvSpPr>
                          <wps:spPr bwMode="auto">
                            <a:xfrm>
                              <a:off x="6160" y="2441"/>
                              <a:ext cx="27" cy="18"/>
                            </a:xfrm>
                            <a:custGeom>
                              <a:avLst/>
                              <a:gdLst>
                                <a:gd name="T0" fmla="*/ 27 w 27"/>
                                <a:gd name="T1" fmla="*/ 9 h 18"/>
                                <a:gd name="T2" fmla="*/ 27 w 27"/>
                                <a:gd name="T3" fmla="*/ 9 h 18"/>
                                <a:gd name="T4" fmla="*/ 27 w 27"/>
                                <a:gd name="T5" fmla="*/ 11 h 18"/>
                                <a:gd name="T6" fmla="*/ 26 w 27"/>
                                <a:gd name="T7" fmla="*/ 13 h 18"/>
                                <a:gd name="T8" fmla="*/ 25 w 27"/>
                                <a:gd name="T9" fmla="*/ 14 h 18"/>
                                <a:gd name="T10" fmla="*/ 23 w 27"/>
                                <a:gd name="T11" fmla="*/ 15 h 18"/>
                                <a:gd name="T12" fmla="*/ 21 w 27"/>
                                <a:gd name="T13" fmla="*/ 17 h 18"/>
                                <a:gd name="T14" fmla="*/ 19 w 27"/>
                                <a:gd name="T15" fmla="*/ 17 h 18"/>
                                <a:gd name="T16" fmla="*/ 16 w 27"/>
                                <a:gd name="T17" fmla="*/ 18 h 18"/>
                                <a:gd name="T18" fmla="*/ 14 w 27"/>
                                <a:gd name="T19" fmla="*/ 18 h 18"/>
                                <a:gd name="T20" fmla="*/ 11 w 27"/>
                                <a:gd name="T21" fmla="*/ 18 h 18"/>
                                <a:gd name="T22" fmla="*/ 8 w 27"/>
                                <a:gd name="T23" fmla="*/ 17 h 18"/>
                                <a:gd name="T24" fmla="*/ 6 w 27"/>
                                <a:gd name="T25" fmla="*/ 17 h 18"/>
                                <a:gd name="T26" fmla="*/ 4 w 27"/>
                                <a:gd name="T27" fmla="*/ 15 h 18"/>
                                <a:gd name="T28" fmla="*/ 3 w 27"/>
                                <a:gd name="T29" fmla="*/ 14 h 18"/>
                                <a:gd name="T30" fmla="*/ 1 w 27"/>
                                <a:gd name="T31" fmla="*/ 13 h 18"/>
                                <a:gd name="T32" fmla="*/ 1 w 27"/>
                                <a:gd name="T33" fmla="*/ 11 h 18"/>
                                <a:gd name="T34" fmla="*/ 0 w 27"/>
                                <a:gd name="T35" fmla="*/ 9 h 18"/>
                                <a:gd name="T36" fmla="*/ 1 w 27"/>
                                <a:gd name="T37" fmla="*/ 7 h 18"/>
                                <a:gd name="T38" fmla="*/ 1 w 27"/>
                                <a:gd name="T39" fmla="*/ 6 h 18"/>
                                <a:gd name="T40" fmla="*/ 3 w 27"/>
                                <a:gd name="T41" fmla="*/ 4 h 18"/>
                                <a:gd name="T42" fmla="*/ 4 w 27"/>
                                <a:gd name="T43" fmla="*/ 3 h 18"/>
                                <a:gd name="T44" fmla="*/ 6 w 27"/>
                                <a:gd name="T45" fmla="*/ 2 h 18"/>
                                <a:gd name="T46" fmla="*/ 8 w 27"/>
                                <a:gd name="T47" fmla="*/ 1 h 18"/>
                                <a:gd name="T48" fmla="*/ 11 w 27"/>
                                <a:gd name="T49" fmla="*/ 1 h 18"/>
                                <a:gd name="T50" fmla="*/ 14 w 27"/>
                                <a:gd name="T51" fmla="*/ 0 h 18"/>
                                <a:gd name="T52" fmla="*/ 16 w 27"/>
                                <a:gd name="T53" fmla="*/ 1 h 18"/>
                                <a:gd name="T54" fmla="*/ 19 w 27"/>
                                <a:gd name="T55" fmla="*/ 1 h 18"/>
                                <a:gd name="T56" fmla="*/ 21 w 27"/>
                                <a:gd name="T57" fmla="*/ 2 h 18"/>
                                <a:gd name="T58" fmla="*/ 23 w 27"/>
                                <a:gd name="T59" fmla="*/ 3 h 18"/>
                                <a:gd name="T60" fmla="*/ 25 w 27"/>
                                <a:gd name="T61" fmla="*/ 4 h 18"/>
                                <a:gd name="T62" fmla="*/ 26 w 27"/>
                                <a:gd name="T63" fmla="*/ 6 h 18"/>
                                <a:gd name="T64" fmla="*/ 27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7" y="11"/>
                                  </a:lnTo>
                                  <a:lnTo>
                                    <a:pt x="26" y="13"/>
                                  </a:lnTo>
                                  <a:lnTo>
                                    <a:pt x="25" y="14"/>
                                  </a:lnTo>
                                  <a:lnTo>
                                    <a:pt x="23" y="15"/>
                                  </a:lnTo>
                                  <a:lnTo>
                                    <a:pt x="21" y="17"/>
                                  </a:lnTo>
                                  <a:lnTo>
                                    <a:pt x="19" y="17"/>
                                  </a:lnTo>
                                  <a:lnTo>
                                    <a:pt x="16" y="18"/>
                                  </a:lnTo>
                                  <a:lnTo>
                                    <a:pt x="14" y="18"/>
                                  </a:lnTo>
                                  <a:lnTo>
                                    <a:pt x="11" y="18"/>
                                  </a:lnTo>
                                  <a:lnTo>
                                    <a:pt x="8" y="17"/>
                                  </a:lnTo>
                                  <a:lnTo>
                                    <a:pt x="6" y="17"/>
                                  </a:lnTo>
                                  <a:lnTo>
                                    <a:pt x="4" y="15"/>
                                  </a:lnTo>
                                  <a:lnTo>
                                    <a:pt x="3" y="14"/>
                                  </a:lnTo>
                                  <a:lnTo>
                                    <a:pt x="1" y="13"/>
                                  </a:lnTo>
                                  <a:lnTo>
                                    <a:pt x="1" y="11"/>
                                  </a:lnTo>
                                  <a:lnTo>
                                    <a:pt x="0" y="9"/>
                                  </a:lnTo>
                                  <a:lnTo>
                                    <a:pt x="1" y="7"/>
                                  </a:lnTo>
                                  <a:lnTo>
                                    <a:pt x="1" y="6"/>
                                  </a:lnTo>
                                  <a:lnTo>
                                    <a:pt x="3" y="4"/>
                                  </a:lnTo>
                                  <a:lnTo>
                                    <a:pt x="4" y="3"/>
                                  </a:lnTo>
                                  <a:lnTo>
                                    <a:pt x="6" y="2"/>
                                  </a:lnTo>
                                  <a:lnTo>
                                    <a:pt x="8" y="1"/>
                                  </a:lnTo>
                                  <a:lnTo>
                                    <a:pt x="11" y="1"/>
                                  </a:lnTo>
                                  <a:lnTo>
                                    <a:pt x="14" y="0"/>
                                  </a:lnTo>
                                  <a:lnTo>
                                    <a:pt x="16" y="1"/>
                                  </a:lnTo>
                                  <a:lnTo>
                                    <a:pt x="19" y="1"/>
                                  </a:lnTo>
                                  <a:lnTo>
                                    <a:pt x="21" y="2"/>
                                  </a:lnTo>
                                  <a:lnTo>
                                    <a:pt x="23" y="3"/>
                                  </a:lnTo>
                                  <a:lnTo>
                                    <a:pt x="25" y="4"/>
                                  </a:lnTo>
                                  <a:lnTo>
                                    <a:pt x="26" y="6"/>
                                  </a:lnTo>
                                  <a:lnTo>
                                    <a:pt x="27"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 name="Freeform 3367"/>
                          <wps:cNvSpPr>
                            <a:spLocks/>
                          </wps:cNvSpPr>
                          <wps:spPr bwMode="auto">
                            <a:xfrm>
                              <a:off x="6160" y="2439"/>
                              <a:ext cx="27" cy="22"/>
                            </a:xfrm>
                            <a:custGeom>
                              <a:avLst/>
                              <a:gdLst>
                                <a:gd name="T0" fmla="*/ 27 w 27"/>
                                <a:gd name="T1" fmla="*/ 10 h 22"/>
                                <a:gd name="T2" fmla="*/ 25 w 27"/>
                                <a:gd name="T3" fmla="*/ 13 h 22"/>
                                <a:gd name="T4" fmla="*/ 23 w 27"/>
                                <a:gd name="T5" fmla="*/ 15 h 22"/>
                                <a:gd name="T6" fmla="*/ 19 w 27"/>
                                <a:gd name="T7" fmla="*/ 17 h 22"/>
                                <a:gd name="T8" fmla="*/ 15 w 27"/>
                                <a:gd name="T9" fmla="*/ 17 h 22"/>
                                <a:gd name="T10" fmla="*/ 11 w 27"/>
                                <a:gd name="T11" fmla="*/ 17 h 22"/>
                                <a:gd name="T12" fmla="*/ 7 w 27"/>
                                <a:gd name="T13" fmla="*/ 16 h 22"/>
                                <a:gd name="T14" fmla="*/ 4 w 27"/>
                                <a:gd name="T15" fmla="*/ 14 h 22"/>
                                <a:gd name="T16" fmla="*/ 2 w 27"/>
                                <a:gd name="T17" fmla="*/ 12 h 22"/>
                                <a:gd name="T18" fmla="*/ 2 w 27"/>
                                <a:gd name="T19" fmla="*/ 10 h 22"/>
                                <a:gd name="T20" fmla="*/ 3 w 27"/>
                                <a:gd name="T21" fmla="*/ 9 h 22"/>
                                <a:gd name="T22" fmla="*/ 6 w 27"/>
                                <a:gd name="T23" fmla="*/ 7 h 22"/>
                                <a:gd name="T24" fmla="*/ 10 w 27"/>
                                <a:gd name="T25" fmla="*/ 5 h 22"/>
                                <a:gd name="T26" fmla="*/ 14 w 27"/>
                                <a:gd name="T27" fmla="*/ 5 h 22"/>
                                <a:gd name="T28" fmla="*/ 18 w 27"/>
                                <a:gd name="T29" fmla="*/ 5 h 22"/>
                                <a:gd name="T30" fmla="*/ 23 w 27"/>
                                <a:gd name="T31" fmla="*/ 7 h 22"/>
                                <a:gd name="T32" fmla="*/ 25 w 27"/>
                                <a:gd name="T33" fmla="*/ 9 h 22"/>
                                <a:gd name="T34" fmla="*/ 27 w 27"/>
                                <a:gd name="T35" fmla="*/ 12 h 22"/>
                                <a:gd name="T36" fmla="*/ 27 w 27"/>
                                <a:gd name="T37" fmla="*/ 13 h 22"/>
                                <a:gd name="T38" fmla="*/ 27 w 27"/>
                                <a:gd name="T39" fmla="*/ 8 h 22"/>
                                <a:gd name="T40" fmla="*/ 25 w 27"/>
                                <a:gd name="T41" fmla="*/ 4 h 22"/>
                                <a:gd name="T42" fmla="*/ 21 w 27"/>
                                <a:gd name="T43" fmla="*/ 2 h 22"/>
                                <a:gd name="T44" fmla="*/ 17 w 27"/>
                                <a:gd name="T45" fmla="*/ 1 h 22"/>
                                <a:gd name="T46" fmla="*/ 14 w 27"/>
                                <a:gd name="T47" fmla="*/ 0 h 22"/>
                                <a:gd name="T48" fmla="*/ 11 w 27"/>
                                <a:gd name="T49" fmla="*/ 0 h 22"/>
                                <a:gd name="T50" fmla="*/ 8 w 27"/>
                                <a:gd name="T51" fmla="*/ 1 h 22"/>
                                <a:gd name="T52" fmla="*/ 5 w 27"/>
                                <a:gd name="T53" fmla="*/ 3 h 22"/>
                                <a:gd name="T54" fmla="*/ 2 w 27"/>
                                <a:gd name="T55" fmla="*/ 6 h 22"/>
                                <a:gd name="T56" fmla="*/ 1 w 27"/>
                                <a:gd name="T57" fmla="*/ 9 h 22"/>
                                <a:gd name="T58" fmla="*/ 1 w 27"/>
                                <a:gd name="T59" fmla="*/ 13 h 22"/>
                                <a:gd name="T60" fmla="*/ 2 w 27"/>
                                <a:gd name="T61" fmla="*/ 17 h 22"/>
                                <a:gd name="T62" fmla="*/ 5 w 27"/>
                                <a:gd name="T63" fmla="*/ 20 h 22"/>
                                <a:gd name="T64" fmla="*/ 10 w 27"/>
                                <a:gd name="T65" fmla="*/ 22 h 22"/>
                                <a:gd name="T66" fmla="*/ 14 w 27"/>
                                <a:gd name="T67" fmla="*/ 22 h 22"/>
                                <a:gd name="T68" fmla="*/ 17 w 27"/>
                                <a:gd name="T69" fmla="*/ 22 h 22"/>
                                <a:gd name="T70" fmla="*/ 20 w 27"/>
                                <a:gd name="T71" fmla="*/ 21 h 22"/>
                                <a:gd name="T72" fmla="*/ 23 w 27"/>
                                <a:gd name="T73" fmla="*/ 19 h 22"/>
                                <a:gd name="T74" fmla="*/ 26 w 27"/>
                                <a:gd name="T75" fmla="*/ 16 h 22"/>
                                <a:gd name="T76" fmla="*/ 27 w 27"/>
                                <a:gd name="T77" fmla="*/ 12 h 22"/>
                                <a:gd name="T78" fmla="*/ 27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7" y="10"/>
                                  </a:moveTo>
                                  <a:lnTo>
                                    <a:pt x="27" y="10"/>
                                  </a:lnTo>
                                  <a:lnTo>
                                    <a:pt x="26" y="12"/>
                                  </a:lnTo>
                                  <a:lnTo>
                                    <a:pt x="25" y="13"/>
                                  </a:lnTo>
                                  <a:lnTo>
                                    <a:pt x="24" y="14"/>
                                  </a:lnTo>
                                  <a:lnTo>
                                    <a:pt x="23" y="15"/>
                                  </a:lnTo>
                                  <a:lnTo>
                                    <a:pt x="21" y="16"/>
                                  </a:lnTo>
                                  <a:lnTo>
                                    <a:pt x="19" y="17"/>
                                  </a:lnTo>
                                  <a:lnTo>
                                    <a:pt x="17" y="17"/>
                                  </a:lnTo>
                                  <a:lnTo>
                                    <a:pt x="15" y="17"/>
                                  </a:lnTo>
                                  <a:lnTo>
                                    <a:pt x="13" y="18"/>
                                  </a:lnTo>
                                  <a:lnTo>
                                    <a:pt x="11" y="17"/>
                                  </a:lnTo>
                                  <a:lnTo>
                                    <a:pt x="9" y="17"/>
                                  </a:lnTo>
                                  <a:lnTo>
                                    <a:pt x="7" y="16"/>
                                  </a:lnTo>
                                  <a:lnTo>
                                    <a:pt x="5" y="16"/>
                                  </a:lnTo>
                                  <a:lnTo>
                                    <a:pt x="4" y="14"/>
                                  </a:lnTo>
                                  <a:lnTo>
                                    <a:pt x="2" y="13"/>
                                  </a:lnTo>
                                  <a:lnTo>
                                    <a:pt x="2" y="12"/>
                                  </a:lnTo>
                                  <a:lnTo>
                                    <a:pt x="2" y="11"/>
                                  </a:lnTo>
                                  <a:lnTo>
                                    <a:pt x="2" y="10"/>
                                  </a:lnTo>
                                  <a:lnTo>
                                    <a:pt x="3" y="9"/>
                                  </a:lnTo>
                                  <a:lnTo>
                                    <a:pt x="5" y="7"/>
                                  </a:lnTo>
                                  <a:lnTo>
                                    <a:pt x="6" y="7"/>
                                  </a:lnTo>
                                  <a:lnTo>
                                    <a:pt x="8" y="6"/>
                                  </a:lnTo>
                                  <a:lnTo>
                                    <a:pt x="10" y="5"/>
                                  </a:lnTo>
                                  <a:lnTo>
                                    <a:pt x="12" y="5"/>
                                  </a:lnTo>
                                  <a:lnTo>
                                    <a:pt x="14" y="5"/>
                                  </a:lnTo>
                                  <a:lnTo>
                                    <a:pt x="16" y="5"/>
                                  </a:lnTo>
                                  <a:lnTo>
                                    <a:pt x="18" y="5"/>
                                  </a:lnTo>
                                  <a:lnTo>
                                    <a:pt x="21" y="6"/>
                                  </a:lnTo>
                                  <a:lnTo>
                                    <a:pt x="23" y="7"/>
                                  </a:lnTo>
                                  <a:lnTo>
                                    <a:pt x="24" y="8"/>
                                  </a:lnTo>
                                  <a:lnTo>
                                    <a:pt x="25" y="9"/>
                                  </a:lnTo>
                                  <a:lnTo>
                                    <a:pt x="26" y="11"/>
                                  </a:lnTo>
                                  <a:lnTo>
                                    <a:pt x="27"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1" y="0"/>
                                  </a:lnTo>
                                  <a:lnTo>
                                    <a:pt x="10" y="1"/>
                                  </a:lnTo>
                                  <a:lnTo>
                                    <a:pt x="8" y="1"/>
                                  </a:lnTo>
                                  <a:lnTo>
                                    <a:pt x="7" y="1"/>
                                  </a:lnTo>
                                  <a:lnTo>
                                    <a:pt x="5" y="3"/>
                                  </a:lnTo>
                                  <a:lnTo>
                                    <a:pt x="3" y="4"/>
                                  </a:lnTo>
                                  <a:lnTo>
                                    <a:pt x="2" y="6"/>
                                  </a:lnTo>
                                  <a:lnTo>
                                    <a:pt x="1" y="7"/>
                                  </a:lnTo>
                                  <a:lnTo>
                                    <a:pt x="1" y="9"/>
                                  </a:lnTo>
                                  <a:lnTo>
                                    <a:pt x="0" y="11"/>
                                  </a:lnTo>
                                  <a:lnTo>
                                    <a:pt x="1" y="13"/>
                                  </a:lnTo>
                                  <a:lnTo>
                                    <a:pt x="1" y="15"/>
                                  </a:lnTo>
                                  <a:lnTo>
                                    <a:pt x="2" y="17"/>
                                  </a:lnTo>
                                  <a:lnTo>
                                    <a:pt x="3" y="18"/>
                                  </a:lnTo>
                                  <a:lnTo>
                                    <a:pt x="5" y="20"/>
                                  </a:lnTo>
                                  <a:lnTo>
                                    <a:pt x="7" y="21"/>
                                  </a:lnTo>
                                  <a:lnTo>
                                    <a:pt x="10" y="22"/>
                                  </a:lnTo>
                                  <a:lnTo>
                                    <a:pt x="12" y="22"/>
                                  </a:lnTo>
                                  <a:lnTo>
                                    <a:pt x="14" y="22"/>
                                  </a:lnTo>
                                  <a:lnTo>
                                    <a:pt x="16" y="22"/>
                                  </a:lnTo>
                                  <a:lnTo>
                                    <a:pt x="17" y="22"/>
                                  </a:lnTo>
                                  <a:lnTo>
                                    <a:pt x="18" y="22"/>
                                  </a:lnTo>
                                  <a:lnTo>
                                    <a:pt x="20" y="21"/>
                                  </a:lnTo>
                                  <a:lnTo>
                                    <a:pt x="21" y="21"/>
                                  </a:lnTo>
                                  <a:lnTo>
                                    <a:pt x="23" y="19"/>
                                  </a:lnTo>
                                  <a:lnTo>
                                    <a:pt x="25" y="18"/>
                                  </a:lnTo>
                                  <a:lnTo>
                                    <a:pt x="26" y="16"/>
                                  </a:lnTo>
                                  <a:lnTo>
                                    <a:pt x="27" y="14"/>
                                  </a:lnTo>
                                  <a:lnTo>
                                    <a:pt x="27" y="12"/>
                                  </a:lnTo>
                                  <a:lnTo>
                                    <a:pt x="27" y="10"/>
                                  </a:lnTo>
                                  <a:lnTo>
                                    <a:pt x="27" y="9"/>
                                  </a:lnTo>
                                  <a:lnTo>
                                    <a:pt x="27"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1" name="Freeform 3368"/>
                          <wps:cNvSpPr>
                            <a:spLocks/>
                          </wps:cNvSpPr>
                          <wps:spPr bwMode="auto">
                            <a:xfrm>
                              <a:off x="6269" y="2437"/>
                              <a:ext cx="27" cy="29"/>
                            </a:xfrm>
                            <a:custGeom>
                              <a:avLst/>
                              <a:gdLst>
                                <a:gd name="T0" fmla="*/ 0 w 27"/>
                                <a:gd name="T1" fmla="*/ 9 h 29"/>
                                <a:gd name="T2" fmla="*/ 0 w 27"/>
                                <a:gd name="T3" fmla="*/ 9 h 29"/>
                                <a:gd name="T4" fmla="*/ 1 w 27"/>
                                <a:gd name="T5" fmla="*/ 7 h 29"/>
                                <a:gd name="T6" fmla="*/ 1 w 27"/>
                                <a:gd name="T7" fmla="*/ 5 h 29"/>
                                <a:gd name="T8" fmla="*/ 2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5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2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5"/>
                                  </a:lnTo>
                                  <a:lnTo>
                                    <a:pt x="2" y="4"/>
                                  </a:lnTo>
                                  <a:lnTo>
                                    <a:pt x="4" y="2"/>
                                  </a:lnTo>
                                  <a:lnTo>
                                    <a:pt x="6" y="2"/>
                                  </a:lnTo>
                                  <a:lnTo>
                                    <a:pt x="8" y="1"/>
                                  </a:lnTo>
                                  <a:lnTo>
                                    <a:pt x="11" y="0"/>
                                  </a:lnTo>
                                  <a:lnTo>
                                    <a:pt x="14" y="0"/>
                                  </a:lnTo>
                                  <a:lnTo>
                                    <a:pt x="16" y="0"/>
                                  </a:lnTo>
                                  <a:lnTo>
                                    <a:pt x="19" y="1"/>
                                  </a:lnTo>
                                  <a:lnTo>
                                    <a:pt x="21" y="2"/>
                                  </a:lnTo>
                                  <a:lnTo>
                                    <a:pt x="23" y="2"/>
                                  </a:lnTo>
                                  <a:lnTo>
                                    <a:pt x="25" y="4"/>
                                  </a:lnTo>
                                  <a:lnTo>
                                    <a:pt x="26" y="5"/>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2"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2" name="Freeform 3369"/>
                          <wps:cNvSpPr>
                            <a:spLocks/>
                          </wps:cNvSpPr>
                          <wps:spPr bwMode="auto">
                            <a:xfrm>
                              <a:off x="6267" y="2435"/>
                              <a:ext cx="31" cy="33"/>
                            </a:xfrm>
                            <a:custGeom>
                              <a:avLst/>
                              <a:gdLst>
                                <a:gd name="T0" fmla="*/ 2 w 31"/>
                                <a:gd name="T1" fmla="*/ 12 h 33"/>
                                <a:gd name="T2" fmla="*/ 2 w 31"/>
                                <a:gd name="T3" fmla="*/ 9 h 33"/>
                                <a:gd name="T4" fmla="*/ 5 w 31"/>
                                <a:gd name="T5" fmla="*/ 7 h 33"/>
                                <a:gd name="T6" fmla="*/ 8 w 31"/>
                                <a:gd name="T7" fmla="*/ 5 h 33"/>
                                <a:gd name="T8" fmla="*/ 13 w 31"/>
                                <a:gd name="T9" fmla="*/ 5 h 33"/>
                                <a:gd name="T10" fmla="*/ 18 w 31"/>
                                <a:gd name="T11" fmla="*/ 5 h 33"/>
                                <a:gd name="T12" fmla="*/ 22 w 31"/>
                                <a:gd name="T13" fmla="*/ 5 h 33"/>
                                <a:gd name="T14" fmla="*/ 26 w 31"/>
                                <a:gd name="T15" fmla="*/ 7 h 33"/>
                                <a:gd name="T16" fmla="*/ 29 w 31"/>
                                <a:gd name="T17" fmla="*/ 9 h 33"/>
                                <a:gd name="T18" fmla="*/ 30 w 31"/>
                                <a:gd name="T19" fmla="*/ 12 h 33"/>
                                <a:gd name="T20" fmla="*/ 31 w 31"/>
                                <a:gd name="T21" fmla="*/ 15 h 33"/>
                                <a:gd name="T22" fmla="*/ 30 w 31"/>
                                <a:gd name="T23" fmla="*/ 22 h 33"/>
                                <a:gd name="T24" fmla="*/ 29 w 31"/>
                                <a:gd name="T25" fmla="*/ 24 h 33"/>
                                <a:gd name="T26" fmla="*/ 26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2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29 h 33"/>
                                <a:gd name="T66" fmla="*/ 30 w 31"/>
                                <a:gd name="T67" fmla="*/ 27 h 33"/>
                                <a:gd name="T68" fmla="*/ 31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4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2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2" y="12"/>
                                  </a:moveTo>
                                  <a:lnTo>
                                    <a:pt x="2" y="12"/>
                                  </a:lnTo>
                                  <a:lnTo>
                                    <a:pt x="2" y="11"/>
                                  </a:lnTo>
                                  <a:lnTo>
                                    <a:pt x="2" y="9"/>
                                  </a:lnTo>
                                  <a:lnTo>
                                    <a:pt x="4" y="8"/>
                                  </a:lnTo>
                                  <a:lnTo>
                                    <a:pt x="5" y="7"/>
                                  </a:lnTo>
                                  <a:lnTo>
                                    <a:pt x="7" y="6"/>
                                  </a:lnTo>
                                  <a:lnTo>
                                    <a:pt x="8" y="5"/>
                                  </a:lnTo>
                                  <a:lnTo>
                                    <a:pt x="11" y="5"/>
                                  </a:lnTo>
                                  <a:lnTo>
                                    <a:pt x="13" y="5"/>
                                  </a:lnTo>
                                  <a:lnTo>
                                    <a:pt x="15" y="4"/>
                                  </a:lnTo>
                                  <a:lnTo>
                                    <a:pt x="18" y="5"/>
                                  </a:lnTo>
                                  <a:lnTo>
                                    <a:pt x="20" y="5"/>
                                  </a:lnTo>
                                  <a:lnTo>
                                    <a:pt x="22" y="5"/>
                                  </a:lnTo>
                                  <a:lnTo>
                                    <a:pt x="24" y="6"/>
                                  </a:lnTo>
                                  <a:lnTo>
                                    <a:pt x="26" y="7"/>
                                  </a:lnTo>
                                  <a:lnTo>
                                    <a:pt x="27" y="8"/>
                                  </a:lnTo>
                                  <a:lnTo>
                                    <a:pt x="29" y="9"/>
                                  </a:lnTo>
                                  <a:lnTo>
                                    <a:pt x="30" y="11"/>
                                  </a:lnTo>
                                  <a:lnTo>
                                    <a:pt x="30" y="12"/>
                                  </a:lnTo>
                                  <a:lnTo>
                                    <a:pt x="31" y="14"/>
                                  </a:lnTo>
                                  <a:lnTo>
                                    <a:pt x="31" y="15"/>
                                  </a:lnTo>
                                  <a:lnTo>
                                    <a:pt x="30" y="19"/>
                                  </a:lnTo>
                                  <a:lnTo>
                                    <a:pt x="30" y="22"/>
                                  </a:lnTo>
                                  <a:lnTo>
                                    <a:pt x="30" y="23"/>
                                  </a:lnTo>
                                  <a:lnTo>
                                    <a:pt x="29" y="24"/>
                                  </a:lnTo>
                                  <a:lnTo>
                                    <a:pt x="27" y="25"/>
                                  </a:lnTo>
                                  <a:lnTo>
                                    <a:pt x="26" y="26"/>
                                  </a:lnTo>
                                  <a:lnTo>
                                    <a:pt x="24" y="27"/>
                                  </a:lnTo>
                                  <a:lnTo>
                                    <a:pt x="22" y="28"/>
                                  </a:lnTo>
                                  <a:lnTo>
                                    <a:pt x="19" y="28"/>
                                  </a:lnTo>
                                  <a:lnTo>
                                    <a:pt x="17" y="28"/>
                                  </a:lnTo>
                                  <a:lnTo>
                                    <a:pt x="15" y="28"/>
                                  </a:lnTo>
                                  <a:lnTo>
                                    <a:pt x="12" y="28"/>
                                  </a:lnTo>
                                  <a:lnTo>
                                    <a:pt x="10" y="28"/>
                                  </a:lnTo>
                                  <a:lnTo>
                                    <a:pt x="8" y="27"/>
                                  </a:lnTo>
                                  <a:lnTo>
                                    <a:pt x="6" y="26"/>
                                  </a:lnTo>
                                  <a:lnTo>
                                    <a:pt x="4" y="25"/>
                                  </a:lnTo>
                                  <a:lnTo>
                                    <a:pt x="3" y="24"/>
                                  </a:lnTo>
                                  <a:lnTo>
                                    <a:pt x="2" y="23"/>
                                  </a:lnTo>
                                  <a:lnTo>
                                    <a:pt x="2" y="21"/>
                                  </a:lnTo>
                                  <a:lnTo>
                                    <a:pt x="1" y="20"/>
                                  </a:lnTo>
                                  <a:lnTo>
                                    <a:pt x="1" y="17"/>
                                  </a:lnTo>
                                  <a:lnTo>
                                    <a:pt x="1" y="14"/>
                                  </a:lnTo>
                                  <a:lnTo>
                                    <a:pt x="2" y="11"/>
                                  </a:lnTo>
                                  <a:lnTo>
                                    <a:pt x="1" y="9"/>
                                  </a:lnTo>
                                  <a:lnTo>
                                    <a:pt x="0" y="11"/>
                                  </a:lnTo>
                                  <a:lnTo>
                                    <a:pt x="0" y="15"/>
                                  </a:lnTo>
                                  <a:lnTo>
                                    <a:pt x="0" y="20"/>
                                  </a:lnTo>
                                  <a:lnTo>
                                    <a:pt x="0" y="22"/>
                                  </a:lnTo>
                                  <a:lnTo>
                                    <a:pt x="1" y="24"/>
                                  </a:lnTo>
                                  <a:lnTo>
                                    <a:pt x="2"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29"/>
                                  </a:lnTo>
                                  <a:lnTo>
                                    <a:pt x="29" y="28"/>
                                  </a:lnTo>
                                  <a:lnTo>
                                    <a:pt x="30" y="27"/>
                                  </a:lnTo>
                                  <a:lnTo>
                                    <a:pt x="30" y="25"/>
                                  </a:lnTo>
                                  <a:lnTo>
                                    <a:pt x="31" y="24"/>
                                  </a:lnTo>
                                  <a:lnTo>
                                    <a:pt x="31" y="22"/>
                                  </a:lnTo>
                                  <a:lnTo>
                                    <a:pt x="31" y="18"/>
                                  </a:lnTo>
                                  <a:lnTo>
                                    <a:pt x="31" y="14"/>
                                  </a:lnTo>
                                  <a:lnTo>
                                    <a:pt x="31" y="12"/>
                                  </a:lnTo>
                                  <a:lnTo>
                                    <a:pt x="31" y="10"/>
                                  </a:lnTo>
                                  <a:lnTo>
                                    <a:pt x="30" y="8"/>
                                  </a:lnTo>
                                  <a:lnTo>
                                    <a:pt x="30" y="6"/>
                                  </a:lnTo>
                                  <a:lnTo>
                                    <a:pt x="28" y="4"/>
                                  </a:lnTo>
                                  <a:lnTo>
                                    <a:pt x="27" y="3"/>
                                  </a:lnTo>
                                  <a:lnTo>
                                    <a:pt x="24" y="1"/>
                                  </a:lnTo>
                                  <a:lnTo>
                                    <a:pt x="22" y="0"/>
                                  </a:lnTo>
                                  <a:lnTo>
                                    <a:pt x="19" y="0"/>
                                  </a:lnTo>
                                  <a:lnTo>
                                    <a:pt x="16" y="0"/>
                                  </a:lnTo>
                                  <a:lnTo>
                                    <a:pt x="14" y="0"/>
                                  </a:lnTo>
                                  <a:lnTo>
                                    <a:pt x="11" y="0"/>
                                  </a:lnTo>
                                  <a:lnTo>
                                    <a:pt x="8" y="1"/>
                                  </a:lnTo>
                                  <a:lnTo>
                                    <a:pt x="6" y="1"/>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3" name="Freeform 3370"/>
                          <wps:cNvSpPr>
                            <a:spLocks/>
                          </wps:cNvSpPr>
                          <wps:spPr bwMode="auto">
                            <a:xfrm>
                              <a:off x="6158" y="2472"/>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5"/>
                                  </a:lnTo>
                                  <a:lnTo>
                                    <a:pt x="2" y="3"/>
                                  </a:lnTo>
                                  <a:lnTo>
                                    <a:pt x="4" y="3"/>
                                  </a:lnTo>
                                  <a:lnTo>
                                    <a:pt x="5" y="2"/>
                                  </a:lnTo>
                                  <a:lnTo>
                                    <a:pt x="7" y="1"/>
                                  </a:lnTo>
                                  <a:lnTo>
                                    <a:pt x="9" y="1"/>
                                  </a:lnTo>
                                  <a:lnTo>
                                    <a:pt x="12" y="0"/>
                                  </a:lnTo>
                                  <a:lnTo>
                                    <a:pt x="26"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4" name="Freeform 3371"/>
                          <wps:cNvSpPr>
                            <a:spLocks/>
                          </wps:cNvSpPr>
                          <wps:spPr bwMode="auto">
                            <a:xfrm>
                              <a:off x="6156" y="2470"/>
                              <a:ext cx="42" cy="18"/>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10" y="4"/>
                                  </a:lnTo>
                                  <a:lnTo>
                                    <a:pt x="12" y="3"/>
                                  </a:lnTo>
                                  <a:lnTo>
                                    <a:pt x="14" y="3"/>
                                  </a:lnTo>
                                  <a:lnTo>
                                    <a:pt x="16" y="3"/>
                                  </a:lnTo>
                                  <a:lnTo>
                                    <a:pt x="29" y="3"/>
                                  </a:lnTo>
                                  <a:lnTo>
                                    <a:pt x="31" y="3"/>
                                  </a:lnTo>
                                  <a:lnTo>
                                    <a:pt x="33" y="4"/>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5" name="Freeform 3372"/>
                          <wps:cNvSpPr>
                            <a:spLocks/>
                          </wps:cNvSpPr>
                          <wps:spPr bwMode="auto">
                            <a:xfrm>
                              <a:off x="6158" y="2492"/>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4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4"/>
                                  </a:lnTo>
                                  <a:lnTo>
                                    <a:pt x="2" y="3"/>
                                  </a:lnTo>
                                  <a:lnTo>
                                    <a:pt x="4" y="3"/>
                                  </a:lnTo>
                                  <a:lnTo>
                                    <a:pt x="5" y="2"/>
                                  </a:lnTo>
                                  <a:lnTo>
                                    <a:pt x="7" y="1"/>
                                  </a:lnTo>
                                  <a:lnTo>
                                    <a:pt x="9" y="0"/>
                                  </a:lnTo>
                                  <a:lnTo>
                                    <a:pt x="12" y="0"/>
                                  </a:lnTo>
                                  <a:lnTo>
                                    <a:pt x="26" y="0"/>
                                  </a:lnTo>
                                  <a:lnTo>
                                    <a:pt x="29" y="0"/>
                                  </a:lnTo>
                                  <a:lnTo>
                                    <a:pt x="31" y="1"/>
                                  </a:lnTo>
                                  <a:lnTo>
                                    <a:pt x="33" y="2"/>
                                  </a:lnTo>
                                  <a:lnTo>
                                    <a:pt x="35" y="3"/>
                                  </a:lnTo>
                                  <a:lnTo>
                                    <a:pt x="36" y="3"/>
                                  </a:lnTo>
                                  <a:lnTo>
                                    <a:pt x="37" y="4"/>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6" name="Freeform 3373"/>
                          <wps:cNvSpPr>
                            <a:spLocks/>
                          </wps:cNvSpPr>
                          <wps:spPr bwMode="auto">
                            <a:xfrm>
                              <a:off x="6156" y="2490"/>
                              <a:ext cx="42" cy="18"/>
                            </a:xfrm>
                            <a:custGeom>
                              <a:avLst/>
                              <a:gdLst>
                                <a:gd name="T0" fmla="*/ 13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8 w 42"/>
                                <a:gd name="T95" fmla="*/ 17 h 18"/>
                                <a:gd name="T96" fmla="*/ 12 w 42"/>
                                <a:gd name="T97" fmla="*/ 18 h 18"/>
                                <a:gd name="T98" fmla="*/ 15 w 42"/>
                                <a:gd name="T99" fmla="*/ 18 h 18"/>
                                <a:gd name="T100" fmla="*/ 15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6" y="14"/>
                                  </a:lnTo>
                                  <a:lnTo>
                                    <a:pt x="5" y="13"/>
                                  </a:lnTo>
                                  <a:lnTo>
                                    <a:pt x="4" y="13"/>
                                  </a:lnTo>
                                  <a:lnTo>
                                    <a:pt x="4" y="12"/>
                                  </a:lnTo>
                                  <a:lnTo>
                                    <a:pt x="3" y="11"/>
                                  </a:lnTo>
                                  <a:lnTo>
                                    <a:pt x="3" y="10"/>
                                  </a:lnTo>
                                  <a:lnTo>
                                    <a:pt x="3" y="9"/>
                                  </a:lnTo>
                                  <a:lnTo>
                                    <a:pt x="3" y="8"/>
                                  </a:lnTo>
                                  <a:lnTo>
                                    <a:pt x="3" y="7"/>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5"/>
                                  </a:lnTo>
                                  <a:lnTo>
                                    <a:pt x="26" y="15"/>
                                  </a:lnTo>
                                  <a:lnTo>
                                    <a:pt x="13" y="15"/>
                                  </a:lnTo>
                                  <a:lnTo>
                                    <a:pt x="12" y="15"/>
                                  </a:lnTo>
                                  <a:lnTo>
                                    <a:pt x="12" y="16"/>
                                  </a:lnTo>
                                  <a:lnTo>
                                    <a:pt x="12" y="17"/>
                                  </a:lnTo>
                                  <a:lnTo>
                                    <a:pt x="13" y="17"/>
                                  </a:lnTo>
                                  <a:lnTo>
                                    <a:pt x="13" y="18"/>
                                  </a:lnTo>
                                  <a:lnTo>
                                    <a:pt x="14" y="18"/>
                                  </a:lnTo>
                                  <a:lnTo>
                                    <a:pt x="20" y="18"/>
                                  </a:lnTo>
                                  <a:lnTo>
                                    <a:pt x="23"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0"/>
                                  </a:lnTo>
                                  <a:lnTo>
                                    <a:pt x="22" y="0"/>
                                  </a:lnTo>
                                  <a:lnTo>
                                    <a:pt x="18" y="0"/>
                                  </a:lnTo>
                                  <a:lnTo>
                                    <a:pt x="15" y="0"/>
                                  </a:lnTo>
                                  <a:lnTo>
                                    <a:pt x="11" y="0"/>
                                  </a:lnTo>
                                  <a:lnTo>
                                    <a:pt x="8" y="1"/>
                                  </a:lnTo>
                                  <a:lnTo>
                                    <a:pt x="5" y="2"/>
                                  </a:lnTo>
                                  <a:lnTo>
                                    <a:pt x="4" y="2"/>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8" y="17"/>
                                  </a:lnTo>
                                  <a:lnTo>
                                    <a:pt x="10" y="17"/>
                                  </a:lnTo>
                                  <a:lnTo>
                                    <a:pt x="12" y="18"/>
                                  </a:lnTo>
                                  <a:lnTo>
                                    <a:pt x="14"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7" name="Freeform 3374"/>
                          <wps:cNvSpPr>
                            <a:spLocks/>
                          </wps:cNvSpPr>
                          <wps:spPr bwMode="auto">
                            <a:xfrm>
                              <a:off x="6154" y="2515"/>
                              <a:ext cx="40" cy="13"/>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8" name="Freeform 3375"/>
                          <wps:cNvSpPr>
                            <a:spLocks/>
                          </wps:cNvSpPr>
                          <wps:spPr bwMode="auto">
                            <a:xfrm>
                              <a:off x="6154" y="2512"/>
                              <a:ext cx="40" cy="18"/>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5"/>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9"/>
                                  </a:lnTo>
                                  <a:lnTo>
                                    <a:pt x="36" y="10"/>
                                  </a:lnTo>
                                  <a:lnTo>
                                    <a:pt x="36" y="11"/>
                                  </a:lnTo>
                                  <a:lnTo>
                                    <a:pt x="35" y="12"/>
                                  </a:lnTo>
                                  <a:lnTo>
                                    <a:pt x="34" y="13"/>
                                  </a:lnTo>
                                  <a:lnTo>
                                    <a:pt x="34" y="14"/>
                                  </a:lnTo>
                                  <a:lnTo>
                                    <a:pt x="32" y="15"/>
                                  </a:lnTo>
                                  <a:lnTo>
                                    <a:pt x="30" y="15"/>
                                  </a:lnTo>
                                  <a:lnTo>
                                    <a:pt x="29" y="15"/>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6"/>
                                  </a:lnTo>
                                  <a:lnTo>
                                    <a:pt x="36" y="16"/>
                                  </a:lnTo>
                                  <a:lnTo>
                                    <a:pt x="37" y="15"/>
                                  </a:lnTo>
                                  <a:lnTo>
                                    <a:pt x="38" y="14"/>
                                  </a:lnTo>
                                  <a:lnTo>
                                    <a:pt x="39" y="13"/>
                                  </a:lnTo>
                                  <a:lnTo>
                                    <a:pt x="39" y="12"/>
                                  </a:lnTo>
                                  <a:lnTo>
                                    <a:pt x="40" y="10"/>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0"/>
                                  </a:lnTo>
                                  <a:lnTo>
                                    <a:pt x="17" y="0"/>
                                  </a:lnTo>
                                  <a:lnTo>
                                    <a:pt x="14" y="0"/>
                                  </a:lnTo>
                                  <a:lnTo>
                                    <a:pt x="10" y="1"/>
                                  </a:lnTo>
                                  <a:lnTo>
                                    <a:pt x="7" y="1"/>
                                  </a:lnTo>
                                  <a:lnTo>
                                    <a:pt x="5" y="2"/>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 name="Freeform 3376"/>
                          <wps:cNvSpPr>
                            <a:spLocks/>
                          </wps:cNvSpPr>
                          <wps:spPr bwMode="auto">
                            <a:xfrm>
                              <a:off x="6154" y="2535"/>
                              <a:ext cx="40" cy="13"/>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6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6"/>
                                  </a:lnTo>
                                  <a:lnTo>
                                    <a:pt x="39" y="8"/>
                                  </a:lnTo>
                                  <a:lnTo>
                                    <a:pt x="39" y="9"/>
                                  </a:lnTo>
                                  <a:lnTo>
                                    <a:pt x="37" y="10"/>
                                  </a:lnTo>
                                  <a:lnTo>
                                    <a:pt x="36" y="11"/>
                                  </a:lnTo>
                                  <a:lnTo>
                                    <a:pt x="34"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0" name="Freeform 3377"/>
                          <wps:cNvSpPr>
                            <a:spLocks/>
                          </wps:cNvSpPr>
                          <wps:spPr bwMode="auto">
                            <a:xfrm>
                              <a:off x="6154" y="2532"/>
                              <a:ext cx="40" cy="18"/>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1 h 18"/>
                                <a:gd name="T76" fmla="*/ 14 w 40"/>
                                <a:gd name="T77" fmla="*/ 1 h 18"/>
                                <a:gd name="T78" fmla="*/ 7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10"/>
                                  </a:lnTo>
                                  <a:lnTo>
                                    <a:pt x="36" y="10"/>
                                  </a:lnTo>
                                  <a:lnTo>
                                    <a:pt x="36" y="11"/>
                                  </a:lnTo>
                                  <a:lnTo>
                                    <a:pt x="35" y="12"/>
                                  </a:lnTo>
                                  <a:lnTo>
                                    <a:pt x="34" y="13"/>
                                  </a:lnTo>
                                  <a:lnTo>
                                    <a:pt x="34" y="14"/>
                                  </a:lnTo>
                                  <a:lnTo>
                                    <a:pt x="32" y="15"/>
                                  </a:lnTo>
                                  <a:lnTo>
                                    <a:pt x="30" y="15"/>
                                  </a:lnTo>
                                  <a:lnTo>
                                    <a:pt x="29" y="16"/>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7"/>
                                  </a:lnTo>
                                  <a:lnTo>
                                    <a:pt x="36" y="16"/>
                                  </a:lnTo>
                                  <a:lnTo>
                                    <a:pt x="37" y="15"/>
                                  </a:lnTo>
                                  <a:lnTo>
                                    <a:pt x="38" y="14"/>
                                  </a:lnTo>
                                  <a:lnTo>
                                    <a:pt x="39" y="13"/>
                                  </a:lnTo>
                                  <a:lnTo>
                                    <a:pt x="39" y="12"/>
                                  </a:lnTo>
                                  <a:lnTo>
                                    <a:pt x="40" y="11"/>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1"/>
                                  </a:lnTo>
                                  <a:lnTo>
                                    <a:pt x="17" y="0"/>
                                  </a:lnTo>
                                  <a:lnTo>
                                    <a:pt x="14" y="1"/>
                                  </a:lnTo>
                                  <a:lnTo>
                                    <a:pt x="10" y="1"/>
                                  </a:lnTo>
                                  <a:lnTo>
                                    <a:pt x="7" y="2"/>
                                  </a:lnTo>
                                  <a:lnTo>
                                    <a:pt x="5" y="3"/>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1" name="Freeform 3378"/>
                          <wps:cNvSpPr>
                            <a:spLocks/>
                          </wps:cNvSpPr>
                          <wps:spPr bwMode="auto">
                            <a:xfrm>
                              <a:off x="6211" y="2472"/>
                              <a:ext cx="40" cy="14"/>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5 h 14"/>
                                <a:gd name="T24" fmla="*/ 3 w 40"/>
                                <a:gd name="T25" fmla="*/ 3 h 14"/>
                                <a:gd name="T26" fmla="*/ 4 w 40"/>
                                <a:gd name="T27" fmla="*/ 3 h 14"/>
                                <a:gd name="T28" fmla="*/ 6 w 40"/>
                                <a:gd name="T29" fmla="*/ 2 h 14"/>
                                <a:gd name="T30" fmla="*/ 8 w 40"/>
                                <a:gd name="T31" fmla="*/ 1 h 14"/>
                                <a:gd name="T32" fmla="*/ 11 w 40"/>
                                <a:gd name="T33" fmla="*/ 1 h 14"/>
                                <a:gd name="T34" fmla="*/ 13 w 40"/>
                                <a:gd name="T35" fmla="*/ 0 h 14"/>
                                <a:gd name="T36" fmla="*/ 28 w 40"/>
                                <a:gd name="T37" fmla="*/ 0 h 14"/>
                                <a:gd name="T38" fmla="*/ 31 w 40"/>
                                <a:gd name="T39" fmla="*/ 1 h 14"/>
                                <a:gd name="T40" fmla="*/ 33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5"/>
                                  </a:lnTo>
                                  <a:lnTo>
                                    <a:pt x="3" y="3"/>
                                  </a:lnTo>
                                  <a:lnTo>
                                    <a:pt x="4" y="3"/>
                                  </a:lnTo>
                                  <a:lnTo>
                                    <a:pt x="6" y="2"/>
                                  </a:lnTo>
                                  <a:lnTo>
                                    <a:pt x="8" y="1"/>
                                  </a:lnTo>
                                  <a:lnTo>
                                    <a:pt x="11" y="1"/>
                                  </a:lnTo>
                                  <a:lnTo>
                                    <a:pt x="13" y="0"/>
                                  </a:lnTo>
                                  <a:lnTo>
                                    <a:pt x="28" y="0"/>
                                  </a:lnTo>
                                  <a:lnTo>
                                    <a:pt x="31" y="1"/>
                                  </a:lnTo>
                                  <a:lnTo>
                                    <a:pt x="33" y="1"/>
                                  </a:lnTo>
                                  <a:lnTo>
                                    <a:pt x="35" y="2"/>
                                  </a:lnTo>
                                  <a:lnTo>
                                    <a:pt x="37" y="3"/>
                                  </a:lnTo>
                                  <a:lnTo>
                                    <a:pt x="38" y="3"/>
                                  </a:lnTo>
                                  <a:lnTo>
                                    <a:pt x="39" y="5"/>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2" name="Freeform 3379"/>
                          <wps:cNvSpPr>
                            <a:spLocks/>
                          </wps:cNvSpPr>
                          <wps:spPr bwMode="auto">
                            <a:xfrm>
                              <a:off x="6211" y="2470"/>
                              <a:ext cx="43" cy="18"/>
                            </a:xfrm>
                            <a:custGeom>
                              <a:avLst/>
                              <a:gdLst>
                                <a:gd name="T0" fmla="*/ 14 w 43"/>
                                <a:gd name="T1" fmla="*/ 16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8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4 w 43"/>
                                <a:gd name="T43" fmla="*/ 16 h 18"/>
                                <a:gd name="T44" fmla="*/ 13 w 43"/>
                                <a:gd name="T45" fmla="*/ 16 h 18"/>
                                <a:gd name="T46" fmla="*/ 14 w 43"/>
                                <a:gd name="T47" fmla="*/ 18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1 h 18"/>
                                <a:gd name="T76" fmla="*/ 16 w 43"/>
                                <a:gd name="T77" fmla="*/ 1 h 18"/>
                                <a:gd name="T78" fmla="*/ 9 w 43"/>
                                <a:gd name="T79" fmla="*/ 1 h 18"/>
                                <a:gd name="T80" fmla="*/ 5 w 43"/>
                                <a:gd name="T81" fmla="*/ 3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6"/>
                                  </a:moveTo>
                                  <a:lnTo>
                                    <a:pt x="14" y="16"/>
                                  </a:lnTo>
                                  <a:lnTo>
                                    <a:pt x="12" y="16"/>
                                  </a:lnTo>
                                  <a:lnTo>
                                    <a:pt x="10" y="15"/>
                                  </a:lnTo>
                                  <a:lnTo>
                                    <a:pt x="9" y="15"/>
                                  </a:lnTo>
                                  <a:lnTo>
                                    <a:pt x="7" y="14"/>
                                  </a:lnTo>
                                  <a:lnTo>
                                    <a:pt x="6" y="14"/>
                                  </a:lnTo>
                                  <a:lnTo>
                                    <a:pt x="6" y="13"/>
                                  </a:lnTo>
                                  <a:lnTo>
                                    <a:pt x="5" y="12"/>
                                  </a:lnTo>
                                  <a:lnTo>
                                    <a:pt x="4" y="11"/>
                                  </a:lnTo>
                                  <a:lnTo>
                                    <a:pt x="4" y="10"/>
                                  </a:lnTo>
                                  <a:lnTo>
                                    <a:pt x="4" y="9"/>
                                  </a:lnTo>
                                  <a:lnTo>
                                    <a:pt x="4" y="8"/>
                                  </a:lnTo>
                                  <a:lnTo>
                                    <a:pt x="5" y="6"/>
                                  </a:lnTo>
                                  <a:lnTo>
                                    <a:pt x="6" y="6"/>
                                  </a:lnTo>
                                  <a:lnTo>
                                    <a:pt x="7" y="5"/>
                                  </a:lnTo>
                                  <a:lnTo>
                                    <a:pt x="9" y="4"/>
                                  </a:lnTo>
                                  <a:lnTo>
                                    <a:pt x="11" y="4"/>
                                  </a:lnTo>
                                  <a:lnTo>
                                    <a:pt x="12" y="3"/>
                                  </a:lnTo>
                                  <a:lnTo>
                                    <a:pt x="15" y="3"/>
                                  </a:lnTo>
                                  <a:lnTo>
                                    <a:pt x="17" y="3"/>
                                  </a:lnTo>
                                  <a:lnTo>
                                    <a:pt x="30" y="3"/>
                                  </a:lnTo>
                                  <a:lnTo>
                                    <a:pt x="32" y="3"/>
                                  </a:lnTo>
                                  <a:lnTo>
                                    <a:pt x="34" y="4"/>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6"/>
                                  </a:lnTo>
                                  <a:lnTo>
                                    <a:pt x="29" y="16"/>
                                  </a:lnTo>
                                  <a:lnTo>
                                    <a:pt x="27" y="16"/>
                                  </a:lnTo>
                                  <a:lnTo>
                                    <a:pt x="14" y="16"/>
                                  </a:lnTo>
                                  <a:lnTo>
                                    <a:pt x="13" y="16"/>
                                  </a:lnTo>
                                  <a:lnTo>
                                    <a:pt x="13" y="17"/>
                                  </a:lnTo>
                                  <a:lnTo>
                                    <a:pt x="14" y="18"/>
                                  </a:lnTo>
                                  <a:lnTo>
                                    <a:pt x="15" y="18"/>
                                  </a:lnTo>
                                  <a:lnTo>
                                    <a:pt x="21" y="18"/>
                                  </a:lnTo>
                                  <a:lnTo>
                                    <a:pt x="24" y="18"/>
                                  </a:lnTo>
                                  <a:lnTo>
                                    <a:pt x="28" y="18"/>
                                  </a:lnTo>
                                  <a:lnTo>
                                    <a:pt x="32" y="18"/>
                                  </a:lnTo>
                                  <a:lnTo>
                                    <a:pt x="35" y="17"/>
                                  </a:lnTo>
                                  <a:lnTo>
                                    <a:pt x="36" y="17"/>
                                  </a:lnTo>
                                  <a:lnTo>
                                    <a:pt x="37" y="17"/>
                                  </a:lnTo>
                                  <a:lnTo>
                                    <a:pt x="39" y="16"/>
                                  </a:lnTo>
                                  <a:lnTo>
                                    <a:pt x="40" y="15"/>
                                  </a:lnTo>
                                  <a:lnTo>
                                    <a:pt x="41" y="14"/>
                                  </a:lnTo>
                                  <a:lnTo>
                                    <a:pt x="42" y="13"/>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1"/>
                                  </a:lnTo>
                                  <a:lnTo>
                                    <a:pt x="22" y="1"/>
                                  </a:lnTo>
                                  <a:lnTo>
                                    <a:pt x="19" y="0"/>
                                  </a:lnTo>
                                  <a:lnTo>
                                    <a:pt x="16" y="1"/>
                                  </a:lnTo>
                                  <a:lnTo>
                                    <a:pt x="12" y="1"/>
                                  </a:lnTo>
                                  <a:lnTo>
                                    <a:pt x="9" y="1"/>
                                  </a:lnTo>
                                  <a:lnTo>
                                    <a:pt x="6" y="2"/>
                                  </a:lnTo>
                                  <a:lnTo>
                                    <a:pt x="5" y="3"/>
                                  </a:lnTo>
                                  <a:lnTo>
                                    <a:pt x="4" y="4"/>
                                  </a:lnTo>
                                  <a:lnTo>
                                    <a:pt x="3" y="5"/>
                                  </a:lnTo>
                                  <a:lnTo>
                                    <a:pt x="2" y="6"/>
                                  </a:lnTo>
                                  <a:lnTo>
                                    <a:pt x="1" y="7"/>
                                  </a:lnTo>
                                  <a:lnTo>
                                    <a:pt x="0" y="8"/>
                                  </a:lnTo>
                                  <a:lnTo>
                                    <a:pt x="0" y="9"/>
                                  </a:lnTo>
                                  <a:lnTo>
                                    <a:pt x="1" y="11"/>
                                  </a:lnTo>
                                  <a:lnTo>
                                    <a:pt x="2" y="12"/>
                                  </a:lnTo>
                                  <a:lnTo>
                                    <a:pt x="3" y="13"/>
                                  </a:lnTo>
                                  <a:lnTo>
                                    <a:pt x="3" y="14"/>
                                  </a:lnTo>
                                  <a:lnTo>
                                    <a:pt x="5" y="15"/>
                                  </a:lnTo>
                                  <a:lnTo>
                                    <a:pt x="6" y="16"/>
                                  </a:lnTo>
                                  <a:lnTo>
                                    <a:pt x="8" y="16"/>
                                  </a:lnTo>
                                  <a:lnTo>
                                    <a:pt x="9" y="17"/>
                                  </a:lnTo>
                                  <a:lnTo>
                                    <a:pt x="11" y="17"/>
                                  </a:lnTo>
                                  <a:lnTo>
                                    <a:pt x="13" y="18"/>
                                  </a:lnTo>
                                  <a:lnTo>
                                    <a:pt x="15" y="18"/>
                                  </a:lnTo>
                                  <a:lnTo>
                                    <a:pt x="16" y="18"/>
                                  </a:lnTo>
                                  <a:lnTo>
                                    <a:pt x="15" y="17"/>
                                  </a:lnTo>
                                  <a:lnTo>
                                    <a:pt x="15" y="16"/>
                                  </a:lnTo>
                                  <a:lnTo>
                                    <a:pt x="14"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3" name="Freeform 3380"/>
                          <wps:cNvSpPr>
                            <a:spLocks/>
                          </wps:cNvSpPr>
                          <wps:spPr bwMode="auto">
                            <a:xfrm>
                              <a:off x="6265" y="2472"/>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3 h 14"/>
                                <a:gd name="T48" fmla="*/ 37 w 38"/>
                                <a:gd name="T49" fmla="*/ 5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5"/>
                                  </a:lnTo>
                                  <a:lnTo>
                                    <a:pt x="2" y="3"/>
                                  </a:lnTo>
                                  <a:lnTo>
                                    <a:pt x="3" y="3"/>
                                  </a:lnTo>
                                  <a:lnTo>
                                    <a:pt x="5" y="2"/>
                                  </a:lnTo>
                                  <a:lnTo>
                                    <a:pt x="7" y="1"/>
                                  </a:lnTo>
                                  <a:lnTo>
                                    <a:pt x="9" y="1"/>
                                  </a:lnTo>
                                  <a:lnTo>
                                    <a:pt x="12" y="0"/>
                                  </a:lnTo>
                                  <a:lnTo>
                                    <a:pt x="26" y="0"/>
                                  </a:lnTo>
                                  <a:lnTo>
                                    <a:pt x="28" y="1"/>
                                  </a:lnTo>
                                  <a:lnTo>
                                    <a:pt x="30" y="1"/>
                                  </a:lnTo>
                                  <a:lnTo>
                                    <a:pt x="32" y="2"/>
                                  </a:lnTo>
                                  <a:lnTo>
                                    <a:pt x="34" y="3"/>
                                  </a:lnTo>
                                  <a:lnTo>
                                    <a:pt x="36" y="3"/>
                                  </a:lnTo>
                                  <a:lnTo>
                                    <a:pt x="37" y="5"/>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4" name="Freeform 3381"/>
                          <wps:cNvSpPr>
                            <a:spLocks/>
                          </wps:cNvSpPr>
                          <wps:spPr bwMode="auto">
                            <a:xfrm>
                              <a:off x="6263" y="2470"/>
                              <a:ext cx="42" cy="18"/>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9"/>
                                  </a:lnTo>
                                  <a:lnTo>
                                    <a:pt x="3" y="8"/>
                                  </a:lnTo>
                                  <a:lnTo>
                                    <a:pt x="4" y="6"/>
                                  </a:lnTo>
                                  <a:lnTo>
                                    <a:pt x="5" y="6"/>
                                  </a:lnTo>
                                  <a:lnTo>
                                    <a:pt x="6" y="5"/>
                                  </a:lnTo>
                                  <a:lnTo>
                                    <a:pt x="8" y="4"/>
                                  </a:lnTo>
                                  <a:lnTo>
                                    <a:pt x="10" y="4"/>
                                  </a:lnTo>
                                  <a:lnTo>
                                    <a:pt x="11" y="3"/>
                                  </a:lnTo>
                                  <a:lnTo>
                                    <a:pt x="14" y="3"/>
                                  </a:lnTo>
                                  <a:lnTo>
                                    <a:pt x="16" y="3"/>
                                  </a:lnTo>
                                  <a:lnTo>
                                    <a:pt x="29" y="3"/>
                                  </a:lnTo>
                                  <a:lnTo>
                                    <a:pt x="31" y="3"/>
                                  </a:lnTo>
                                  <a:lnTo>
                                    <a:pt x="32" y="4"/>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1"/>
                                  </a:lnTo>
                                  <a:lnTo>
                                    <a:pt x="21" y="1"/>
                                  </a:lnTo>
                                  <a:lnTo>
                                    <a:pt x="18" y="0"/>
                                  </a:lnTo>
                                  <a:lnTo>
                                    <a:pt x="14" y="1"/>
                                  </a:lnTo>
                                  <a:lnTo>
                                    <a:pt x="11" y="1"/>
                                  </a:lnTo>
                                  <a:lnTo>
                                    <a:pt x="8" y="1"/>
                                  </a:lnTo>
                                  <a:lnTo>
                                    <a:pt x="5" y="2"/>
                                  </a:lnTo>
                                  <a:lnTo>
                                    <a:pt x="4" y="3"/>
                                  </a:lnTo>
                                  <a:lnTo>
                                    <a:pt x="3" y="4"/>
                                  </a:lnTo>
                                  <a:lnTo>
                                    <a:pt x="2"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5" name="Freeform 3382"/>
                          <wps:cNvSpPr>
                            <a:spLocks/>
                          </wps:cNvSpPr>
                          <wps:spPr bwMode="auto">
                            <a:xfrm>
                              <a:off x="6211" y="2492"/>
                              <a:ext cx="40" cy="14"/>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 name="Freeform 3383"/>
                          <wps:cNvSpPr>
                            <a:spLocks/>
                          </wps:cNvSpPr>
                          <wps:spPr bwMode="auto">
                            <a:xfrm>
                              <a:off x="6211" y="2492"/>
                              <a:ext cx="40" cy="14"/>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7" name="Freeform 3384"/>
                          <wps:cNvSpPr>
                            <a:spLocks/>
                          </wps:cNvSpPr>
                          <wps:spPr bwMode="auto">
                            <a:xfrm>
                              <a:off x="6211" y="2490"/>
                              <a:ext cx="43" cy="18"/>
                            </a:xfrm>
                            <a:custGeom>
                              <a:avLst/>
                              <a:gdLst>
                                <a:gd name="T0" fmla="*/ 14 w 43"/>
                                <a:gd name="T1" fmla="*/ 15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7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5 h 18"/>
                                <a:gd name="T42" fmla="*/ 14 w 43"/>
                                <a:gd name="T43" fmla="*/ 15 h 18"/>
                                <a:gd name="T44" fmla="*/ 13 w 43"/>
                                <a:gd name="T45" fmla="*/ 16 h 18"/>
                                <a:gd name="T46" fmla="*/ 14 w 43"/>
                                <a:gd name="T47" fmla="*/ 17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0 h 18"/>
                                <a:gd name="T76" fmla="*/ 16 w 43"/>
                                <a:gd name="T77" fmla="*/ 0 h 18"/>
                                <a:gd name="T78" fmla="*/ 9 w 43"/>
                                <a:gd name="T79" fmla="*/ 1 h 18"/>
                                <a:gd name="T80" fmla="*/ 5 w 43"/>
                                <a:gd name="T81" fmla="*/ 2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5 h 18"/>
                                <a:gd name="T94" fmla="*/ 9 w 43"/>
                                <a:gd name="T95" fmla="*/ 17 h 18"/>
                                <a:gd name="T96" fmla="*/ 13 w 43"/>
                                <a:gd name="T97" fmla="*/ 18 h 18"/>
                                <a:gd name="T98" fmla="*/ 15 w 43"/>
                                <a:gd name="T99" fmla="*/ 18 h 18"/>
                                <a:gd name="T100" fmla="*/ 15 w 43"/>
                                <a:gd name="T101" fmla="*/ 17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5"/>
                                  </a:moveTo>
                                  <a:lnTo>
                                    <a:pt x="14" y="15"/>
                                  </a:lnTo>
                                  <a:lnTo>
                                    <a:pt x="12" y="15"/>
                                  </a:lnTo>
                                  <a:lnTo>
                                    <a:pt x="10" y="15"/>
                                  </a:lnTo>
                                  <a:lnTo>
                                    <a:pt x="9" y="14"/>
                                  </a:lnTo>
                                  <a:lnTo>
                                    <a:pt x="7" y="14"/>
                                  </a:lnTo>
                                  <a:lnTo>
                                    <a:pt x="6" y="13"/>
                                  </a:lnTo>
                                  <a:lnTo>
                                    <a:pt x="5" y="12"/>
                                  </a:lnTo>
                                  <a:lnTo>
                                    <a:pt x="4" y="11"/>
                                  </a:lnTo>
                                  <a:lnTo>
                                    <a:pt x="4" y="10"/>
                                  </a:lnTo>
                                  <a:lnTo>
                                    <a:pt x="4" y="9"/>
                                  </a:lnTo>
                                  <a:lnTo>
                                    <a:pt x="4" y="8"/>
                                  </a:lnTo>
                                  <a:lnTo>
                                    <a:pt x="4" y="7"/>
                                  </a:lnTo>
                                  <a:lnTo>
                                    <a:pt x="5" y="6"/>
                                  </a:lnTo>
                                  <a:lnTo>
                                    <a:pt x="6" y="6"/>
                                  </a:lnTo>
                                  <a:lnTo>
                                    <a:pt x="7" y="5"/>
                                  </a:lnTo>
                                  <a:lnTo>
                                    <a:pt x="9" y="4"/>
                                  </a:lnTo>
                                  <a:lnTo>
                                    <a:pt x="11" y="3"/>
                                  </a:lnTo>
                                  <a:lnTo>
                                    <a:pt x="12" y="3"/>
                                  </a:lnTo>
                                  <a:lnTo>
                                    <a:pt x="15" y="3"/>
                                  </a:lnTo>
                                  <a:lnTo>
                                    <a:pt x="17" y="3"/>
                                  </a:lnTo>
                                  <a:lnTo>
                                    <a:pt x="30" y="3"/>
                                  </a:lnTo>
                                  <a:lnTo>
                                    <a:pt x="32" y="3"/>
                                  </a:lnTo>
                                  <a:lnTo>
                                    <a:pt x="34"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5"/>
                                  </a:lnTo>
                                  <a:lnTo>
                                    <a:pt x="29" y="15"/>
                                  </a:lnTo>
                                  <a:lnTo>
                                    <a:pt x="27" y="15"/>
                                  </a:lnTo>
                                  <a:lnTo>
                                    <a:pt x="14" y="15"/>
                                  </a:lnTo>
                                  <a:lnTo>
                                    <a:pt x="13" y="15"/>
                                  </a:lnTo>
                                  <a:lnTo>
                                    <a:pt x="13" y="16"/>
                                  </a:lnTo>
                                  <a:lnTo>
                                    <a:pt x="13" y="17"/>
                                  </a:lnTo>
                                  <a:lnTo>
                                    <a:pt x="14" y="17"/>
                                  </a:lnTo>
                                  <a:lnTo>
                                    <a:pt x="14" y="18"/>
                                  </a:lnTo>
                                  <a:lnTo>
                                    <a:pt x="15" y="18"/>
                                  </a:lnTo>
                                  <a:lnTo>
                                    <a:pt x="21" y="18"/>
                                  </a:lnTo>
                                  <a:lnTo>
                                    <a:pt x="24" y="18"/>
                                  </a:lnTo>
                                  <a:lnTo>
                                    <a:pt x="28" y="18"/>
                                  </a:lnTo>
                                  <a:lnTo>
                                    <a:pt x="32" y="18"/>
                                  </a:lnTo>
                                  <a:lnTo>
                                    <a:pt x="35" y="17"/>
                                  </a:lnTo>
                                  <a:lnTo>
                                    <a:pt x="36" y="17"/>
                                  </a:lnTo>
                                  <a:lnTo>
                                    <a:pt x="37" y="16"/>
                                  </a:lnTo>
                                  <a:lnTo>
                                    <a:pt x="39" y="16"/>
                                  </a:lnTo>
                                  <a:lnTo>
                                    <a:pt x="40" y="15"/>
                                  </a:lnTo>
                                  <a:lnTo>
                                    <a:pt x="41" y="14"/>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0"/>
                                  </a:lnTo>
                                  <a:lnTo>
                                    <a:pt x="22" y="0"/>
                                  </a:lnTo>
                                  <a:lnTo>
                                    <a:pt x="19" y="0"/>
                                  </a:lnTo>
                                  <a:lnTo>
                                    <a:pt x="16" y="0"/>
                                  </a:lnTo>
                                  <a:lnTo>
                                    <a:pt x="12" y="0"/>
                                  </a:lnTo>
                                  <a:lnTo>
                                    <a:pt x="9" y="1"/>
                                  </a:lnTo>
                                  <a:lnTo>
                                    <a:pt x="6" y="2"/>
                                  </a:lnTo>
                                  <a:lnTo>
                                    <a:pt x="5" y="2"/>
                                  </a:lnTo>
                                  <a:lnTo>
                                    <a:pt x="4" y="3"/>
                                  </a:lnTo>
                                  <a:lnTo>
                                    <a:pt x="3" y="5"/>
                                  </a:lnTo>
                                  <a:lnTo>
                                    <a:pt x="2" y="6"/>
                                  </a:lnTo>
                                  <a:lnTo>
                                    <a:pt x="1" y="7"/>
                                  </a:lnTo>
                                  <a:lnTo>
                                    <a:pt x="0" y="8"/>
                                  </a:lnTo>
                                  <a:lnTo>
                                    <a:pt x="0" y="9"/>
                                  </a:lnTo>
                                  <a:lnTo>
                                    <a:pt x="1" y="10"/>
                                  </a:lnTo>
                                  <a:lnTo>
                                    <a:pt x="2" y="12"/>
                                  </a:lnTo>
                                  <a:lnTo>
                                    <a:pt x="3" y="13"/>
                                  </a:lnTo>
                                  <a:lnTo>
                                    <a:pt x="3" y="14"/>
                                  </a:lnTo>
                                  <a:lnTo>
                                    <a:pt x="5" y="14"/>
                                  </a:lnTo>
                                  <a:lnTo>
                                    <a:pt x="6" y="15"/>
                                  </a:lnTo>
                                  <a:lnTo>
                                    <a:pt x="8" y="16"/>
                                  </a:lnTo>
                                  <a:lnTo>
                                    <a:pt x="9" y="17"/>
                                  </a:lnTo>
                                  <a:lnTo>
                                    <a:pt x="11" y="17"/>
                                  </a:lnTo>
                                  <a:lnTo>
                                    <a:pt x="13" y="18"/>
                                  </a:lnTo>
                                  <a:lnTo>
                                    <a:pt x="15" y="18"/>
                                  </a:lnTo>
                                  <a:lnTo>
                                    <a:pt x="16" y="17"/>
                                  </a:lnTo>
                                  <a:lnTo>
                                    <a:pt x="15" y="17"/>
                                  </a:lnTo>
                                  <a:lnTo>
                                    <a:pt x="15" y="16"/>
                                  </a:lnTo>
                                  <a:lnTo>
                                    <a:pt x="14"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8" name="Freeform 3385"/>
                          <wps:cNvSpPr>
                            <a:spLocks/>
                          </wps:cNvSpPr>
                          <wps:spPr bwMode="auto">
                            <a:xfrm>
                              <a:off x="6265" y="2492"/>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4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4"/>
                                  </a:lnTo>
                                  <a:lnTo>
                                    <a:pt x="2" y="3"/>
                                  </a:lnTo>
                                  <a:lnTo>
                                    <a:pt x="3" y="3"/>
                                  </a:lnTo>
                                  <a:lnTo>
                                    <a:pt x="5" y="2"/>
                                  </a:lnTo>
                                  <a:lnTo>
                                    <a:pt x="7" y="1"/>
                                  </a:lnTo>
                                  <a:lnTo>
                                    <a:pt x="9" y="0"/>
                                  </a:lnTo>
                                  <a:lnTo>
                                    <a:pt x="12" y="0"/>
                                  </a:lnTo>
                                  <a:lnTo>
                                    <a:pt x="26" y="0"/>
                                  </a:lnTo>
                                  <a:lnTo>
                                    <a:pt x="28" y="0"/>
                                  </a:lnTo>
                                  <a:lnTo>
                                    <a:pt x="30" y="1"/>
                                  </a:lnTo>
                                  <a:lnTo>
                                    <a:pt x="32" y="2"/>
                                  </a:lnTo>
                                  <a:lnTo>
                                    <a:pt x="34" y="3"/>
                                  </a:lnTo>
                                  <a:lnTo>
                                    <a:pt x="36" y="3"/>
                                  </a:lnTo>
                                  <a:lnTo>
                                    <a:pt x="37" y="4"/>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9" name="Freeform 3386"/>
                          <wps:cNvSpPr>
                            <a:spLocks/>
                          </wps:cNvSpPr>
                          <wps:spPr bwMode="auto">
                            <a:xfrm>
                              <a:off x="6263" y="2490"/>
                              <a:ext cx="42" cy="18"/>
                            </a:xfrm>
                            <a:custGeom>
                              <a:avLst/>
                              <a:gdLst>
                                <a:gd name="T0" fmla="*/ 12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2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5 h 18"/>
                                <a:gd name="T94" fmla="*/ 8 w 42"/>
                                <a:gd name="T95" fmla="*/ 17 h 18"/>
                                <a:gd name="T96" fmla="*/ 12 w 42"/>
                                <a:gd name="T97" fmla="*/ 18 h 18"/>
                                <a:gd name="T98" fmla="*/ 14 w 42"/>
                                <a:gd name="T99" fmla="*/ 18 h 18"/>
                                <a:gd name="T100" fmla="*/ 14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5"/>
                                  </a:moveTo>
                                  <a:lnTo>
                                    <a:pt x="12" y="15"/>
                                  </a:lnTo>
                                  <a:lnTo>
                                    <a:pt x="11" y="15"/>
                                  </a:lnTo>
                                  <a:lnTo>
                                    <a:pt x="9" y="15"/>
                                  </a:lnTo>
                                  <a:lnTo>
                                    <a:pt x="8"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8" y="4"/>
                                  </a:lnTo>
                                  <a:lnTo>
                                    <a:pt x="10" y="3"/>
                                  </a:lnTo>
                                  <a:lnTo>
                                    <a:pt x="11" y="3"/>
                                  </a:lnTo>
                                  <a:lnTo>
                                    <a:pt x="14" y="3"/>
                                  </a:lnTo>
                                  <a:lnTo>
                                    <a:pt x="16" y="3"/>
                                  </a:lnTo>
                                  <a:lnTo>
                                    <a:pt x="29" y="3"/>
                                  </a:lnTo>
                                  <a:lnTo>
                                    <a:pt x="31" y="3"/>
                                  </a:lnTo>
                                  <a:lnTo>
                                    <a:pt x="32" y="3"/>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2" y="15"/>
                                  </a:lnTo>
                                  <a:lnTo>
                                    <a:pt x="12" y="16"/>
                                  </a:lnTo>
                                  <a:lnTo>
                                    <a:pt x="12" y="17"/>
                                  </a:lnTo>
                                  <a:lnTo>
                                    <a:pt x="13" y="17"/>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0"/>
                                  </a:lnTo>
                                  <a:lnTo>
                                    <a:pt x="21" y="0"/>
                                  </a:lnTo>
                                  <a:lnTo>
                                    <a:pt x="18" y="0"/>
                                  </a:lnTo>
                                  <a:lnTo>
                                    <a:pt x="14" y="0"/>
                                  </a:lnTo>
                                  <a:lnTo>
                                    <a:pt x="11" y="0"/>
                                  </a:lnTo>
                                  <a:lnTo>
                                    <a:pt x="8" y="1"/>
                                  </a:lnTo>
                                  <a:lnTo>
                                    <a:pt x="5" y="2"/>
                                  </a:lnTo>
                                  <a:lnTo>
                                    <a:pt x="4" y="2"/>
                                  </a:lnTo>
                                  <a:lnTo>
                                    <a:pt x="3" y="3"/>
                                  </a:lnTo>
                                  <a:lnTo>
                                    <a:pt x="2"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2" y="18"/>
                                  </a:lnTo>
                                  <a:lnTo>
                                    <a:pt x="14" y="18"/>
                                  </a:lnTo>
                                  <a:lnTo>
                                    <a:pt x="15"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0" name="Freeform 3387"/>
                          <wps:cNvSpPr>
                            <a:spLocks/>
                          </wps:cNvSpPr>
                          <wps:spPr bwMode="auto">
                            <a:xfrm>
                              <a:off x="6209" y="2515"/>
                              <a:ext cx="40" cy="13"/>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7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7"/>
                                  </a:lnTo>
                                  <a:lnTo>
                                    <a:pt x="40" y="8"/>
                                  </a:lnTo>
                                  <a:lnTo>
                                    <a:pt x="40" y="9"/>
                                  </a:lnTo>
                                  <a:lnTo>
                                    <a:pt x="38" y="10"/>
                                  </a:lnTo>
                                  <a:lnTo>
                                    <a:pt x="37" y="11"/>
                                  </a:lnTo>
                                  <a:lnTo>
                                    <a:pt x="35"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1" name="Freeform 3388"/>
                          <wps:cNvSpPr>
                            <a:spLocks/>
                          </wps:cNvSpPr>
                          <wps:spPr bwMode="auto">
                            <a:xfrm>
                              <a:off x="6209" y="2512"/>
                              <a:ext cx="40" cy="18"/>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5"/>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7" y="11"/>
                                  </a:lnTo>
                                  <a:lnTo>
                                    <a:pt x="36" y="12"/>
                                  </a:lnTo>
                                  <a:lnTo>
                                    <a:pt x="35" y="13"/>
                                  </a:lnTo>
                                  <a:lnTo>
                                    <a:pt x="34" y="14"/>
                                  </a:lnTo>
                                  <a:lnTo>
                                    <a:pt x="33" y="15"/>
                                  </a:lnTo>
                                  <a:lnTo>
                                    <a:pt x="31" y="15"/>
                                  </a:lnTo>
                                  <a:lnTo>
                                    <a:pt x="29" y="15"/>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6"/>
                                  </a:lnTo>
                                  <a:lnTo>
                                    <a:pt x="37" y="16"/>
                                  </a:lnTo>
                                  <a:lnTo>
                                    <a:pt x="37" y="15"/>
                                  </a:lnTo>
                                  <a:lnTo>
                                    <a:pt x="38" y="14"/>
                                  </a:lnTo>
                                  <a:lnTo>
                                    <a:pt x="40" y="13"/>
                                  </a:lnTo>
                                  <a:lnTo>
                                    <a:pt x="40" y="12"/>
                                  </a:lnTo>
                                  <a:lnTo>
                                    <a:pt x="40" y="10"/>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0"/>
                                  </a:lnTo>
                                  <a:lnTo>
                                    <a:pt x="18" y="0"/>
                                  </a:lnTo>
                                  <a:lnTo>
                                    <a:pt x="14" y="0"/>
                                  </a:lnTo>
                                  <a:lnTo>
                                    <a:pt x="11" y="1"/>
                                  </a:lnTo>
                                  <a:lnTo>
                                    <a:pt x="8" y="1"/>
                                  </a:lnTo>
                                  <a:lnTo>
                                    <a:pt x="5" y="2"/>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2" name="Freeform 3389"/>
                          <wps:cNvSpPr>
                            <a:spLocks/>
                          </wps:cNvSpPr>
                          <wps:spPr bwMode="auto">
                            <a:xfrm>
                              <a:off x="6209" y="2535"/>
                              <a:ext cx="40" cy="13"/>
                            </a:xfrm>
                            <a:custGeom>
                              <a:avLst/>
                              <a:gdLst>
                                <a:gd name="T0" fmla="*/ 13 w 40"/>
                                <a:gd name="T1" fmla="*/ 13 h 13"/>
                                <a:gd name="T2" fmla="*/ 13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6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2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2"/>
                                  </a:lnTo>
                                  <a:lnTo>
                                    <a:pt x="6" y="12"/>
                                  </a:lnTo>
                                  <a:lnTo>
                                    <a:pt x="4" y="11"/>
                                  </a:lnTo>
                                  <a:lnTo>
                                    <a:pt x="2" y="10"/>
                                  </a:lnTo>
                                  <a:lnTo>
                                    <a:pt x="1" y="9"/>
                                  </a:lnTo>
                                  <a:lnTo>
                                    <a:pt x="0" y="8"/>
                                  </a:lnTo>
                                  <a:lnTo>
                                    <a:pt x="0" y="6"/>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6"/>
                                  </a:lnTo>
                                  <a:lnTo>
                                    <a:pt x="40" y="8"/>
                                  </a:lnTo>
                                  <a:lnTo>
                                    <a:pt x="40" y="9"/>
                                  </a:lnTo>
                                  <a:lnTo>
                                    <a:pt x="38" y="10"/>
                                  </a:lnTo>
                                  <a:lnTo>
                                    <a:pt x="37" y="11"/>
                                  </a:lnTo>
                                  <a:lnTo>
                                    <a:pt x="35" y="12"/>
                                  </a:lnTo>
                                  <a:lnTo>
                                    <a:pt x="33" y="12"/>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3" name="Freeform 3390"/>
                          <wps:cNvSpPr>
                            <a:spLocks/>
                          </wps:cNvSpPr>
                          <wps:spPr bwMode="auto">
                            <a:xfrm>
                              <a:off x="6209" y="2532"/>
                              <a:ext cx="40" cy="18"/>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10"/>
                                  </a:lnTo>
                                  <a:lnTo>
                                    <a:pt x="37"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7"/>
                                  </a:lnTo>
                                  <a:lnTo>
                                    <a:pt x="37" y="16"/>
                                  </a:lnTo>
                                  <a:lnTo>
                                    <a:pt x="37" y="15"/>
                                  </a:lnTo>
                                  <a:lnTo>
                                    <a:pt x="38" y="14"/>
                                  </a:lnTo>
                                  <a:lnTo>
                                    <a:pt x="40" y="13"/>
                                  </a:lnTo>
                                  <a:lnTo>
                                    <a:pt x="40" y="12"/>
                                  </a:lnTo>
                                  <a:lnTo>
                                    <a:pt x="40" y="11"/>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1"/>
                                  </a:lnTo>
                                  <a:lnTo>
                                    <a:pt x="18" y="0"/>
                                  </a:lnTo>
                                  <a:lnTo>
                                    <a:pt x="14" y="1"/>
                                  </a:lnTo>
                                  <a:lnTo>
                                    <a:pt x="11" y="1"/>
                                  </a:lnTo>
                                  <a:lnTo>
                                    <a:pt x="8" y="2"/>
                                  </a:lnTo>
                                  <a:lnTo>
                                    <a:pt x="5" y="3"/>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4" name="Freeform 3391"/>
                          <wps:cNvSpPr>
                            <a:spLocks/>
                          </wps:cNvSpPr>
                          <wps:spPr bwMode="auto">
                            <a:xfrm>
                              <a:off x="6265" y="2515"/>
                              <a:ext cx="38" cy="13"/>
                            </a:xfrm>
                            <a:custGeom>
                              <a:avLst/>
                              <a:gdLst>
                                <a:gd name="T0" fmla="*/ 12 w 38"/>
                                <a:gd name="T1" fmla="*/ 13 h 13"/>
                                <a:gd name="T2" fmla="*/ 12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7"/>
                                  </a:lnTo>
                                  <a:lnTo>
                                    <a:pt x="37" y="8"/>
                                  </a:lnTo>
                                  <a:lnTo>
                                    <a:pt x="37" y="9"/>
                                  </a:lnTo>
                                  <a:lnTo>
                                    <a:pt x="36" y="10"/>
                                  </a:lnTo>
                                  <a:lnTo>
                                    <a:pt x="34" y="11"/>
                                  </a:lnTo>
                                  <a:lnTo>
                                    <a:pt x="32" y="12"/>
                                  </a:lnTo>
                                  <a:lnTo>
                                    <a:pt x="30" y="13"/>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5" name="Freeform 3392"/>
                          <wps:cNvSpPr>
                            <a:spLocks/>
                          </wps:cNvSpPr>
                          <wps:spPr bwMode="auto">
                            <a:xfrm>
                              <a:off x="6263" y="2512"/>
                              <a:ext cx="42" cy="18"/>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9"/>
                                  </a:lnTo>
                                  <a:lnTo>
                                    <a:pt x="39" y="10"/>
                                  </a:lnTo>
                                  <a:lnTo>
                                    <a:pt x="38" y="11"/>
                                  </a:lnTo>
                                  <a:lnTo>
                                    <a:pt x="38" y="12"/>
                                  </a:lnTo>
                                  <a:lnTo>
                                    <a:pt x="37" y="13"/>
                                  </a:lnTo>
                                  <a:lnTo>
                                    <a:pt x="36" y="14"/>
                                  </a:lnTo>
                                  <a:lnTo>
                                    <a:pt x="34" y="15"/>
                                  </a:lnTo>
                                  <a:lnTo>
                                    <a:pt x="32" y="15"/>
                                  </a:lnTo>
                                  <a:lnTo>
                                    <a:pt x="30" y="15"/>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0"/>
                                  </a:lnTo>
                                  <a:lnTo>
                                    <a:pt x="18" y="0"/>
                                  </a:lnTo>
                                  <a:lnTo>
                                    <a:pt x="14" y="0"/>
                                  </a:lnTo>
                                  <a:lnTo>
                                    <a:pt x="11" y="1"/>
                                  </a:lnTo>
                                  <a:lnTo>
                                    <a:pt x="8" y="1"/>
                                  </a:lnTo>
                                  <a:lnTo>
                                    <a:pt x="5" y="2"/>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6" name="Freeform 3393"/>
                          <wps:cNvSpPr>
                            <a:spLocks/>
                          </wps:cNvSpPr>
                          <wps:spPr bwMode="auto">
                            <a:xfrm>
                              <a:off x="6265" y="2535"/>
                              <a:ext cx="38" cy="13"/>
                            </a:xfrm>
                            <a:custGeom>
                              <a:avLst/>
                              <a:gdLst>
                                <a:gd name="T0" fmla="*/ 12 w 38"/>
                                <a:gd name="T1" fmla="*/ 13 h 13"/>
                                <a:gd name="T2" fmla="*/ 12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6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6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6"/>
                                  </a:lnTo>
                                  <a:lnTo>
                                    <a:pt x="37" y="8"/>
                                  </a:lnTo>
                                  <a:lnTo>
                                    <a:pt x="37" y="9"/>
                                  </a:lnTo>
                                  <a:lnTo>
                                    <a:pt x="36" y="10"/>
                                  </a:lnTo>
                                  <a:lnTo>
                                    <a:pt x="34" y="11"/>
                                  </a:lnTo>
                                  <a:lnTo>
                                    <a:pt x="32" y="12"/>
                                  </a:lnTo>
                                  <a:lnTo>
                                    <a:pt x="30" y="12"/>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3394"/>
                          <wps:cNvSpPr>
                            <a:spLocks/>
                          </wps:cNvSpPr>
                          <wps:spPr bwMode="auto">
                            <a:xfrm>
                              <a:off x="6263" y="2532"/>
                              <a:ext cx="42" cy="18"/>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10"/>
                                  </a:lnTo>
                                  <a:lnTo>
                                    <a:pt x="38" y="11"/>
                                  </a:lnTo>
                                  <a:lnTo>
                                    <a:pt x="38" y="12"/>
                                  </a:lnTo>
                                  <a:lnTo>
                                    <a:pt x="37" y="13"/>
                                  </a:lnTo>
                                  <a:lnTo>
                                    <a:pt x="36" y="14"/>
                                  </a:lnTo>
                                  <a:lnTo>
                                    <a:pt x="34" y="15"/>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7"/>
                                  </a:lnTo>
                                  <a:lnTo>
                                    <a:pt x="38" y="16"/>
                                  </a:lnTo>
                                  <a:lnTo>
                                    <a:pt x="39" y="15"/>
                                  </a:lnTo>
                                  <a:lnTo>
                                    <a:pt x="40" y="14"/>
                                  </a:lnTo>
                                  <a:lnTo>
                                    <a:pt x="41" y="13"/>
                                  </a:lnTo>
                                  <a:lnTo>
                                    <a:pt x="42" y="12"/>
                                  </a:lnTo>
                                  <a:lnTo>
                                    <a:pt x="42" y="11"/>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1"/>
                                  </a:lnTo>
                                  <a:lnTo>
                                    <a:pt x="18" y="0"/>
                                  </a:lnTo>
                                  <a:lnTo>
                                    <a:pt x="14" y="1"/>
                                  </a:lnTo>
                                  <a:lnTo>
                                    <a:pt x="11" y="1"/>
                                  </a:lnTo>
                                  <a:lnTo>
                                    <a:pt x="8" y="2"/>
                                  </a:lnTo>
                                  <a:lnTo>
                                    <a:pt x="5" y="3"/>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788" name="Group 3395"/>
                        <wpg:cNvGrpSpPr>
                          <a:grpSpLocks/>
                        </wpg:cNvGrpSpPr>
                        <wpg:grpSpPr bwMode="auto">
                          <a:xfrm>
                            <a:off x="826135" y="1339215"/>
                            <a:ext cx="142240" cy="231140"/>
                            <a:chOff x="1301" y="2108"/>
                            <a:chExt cx="224" cy="364"/>
                          </a:xfrm>
                        </wpg:grpSpPr>
                        <wps:wsp>
                          <wps:cNvPr id="789" name="Freeform 3396"/>
                          <wps:cNvSpPr>
                            <a:spLocks/>
                          </wps:cNvSpPr>
                          <wps:spPr bwMode="auto">
                            <a:xfrm>
                              <a:off x="1301" y="2108"/>
                              <a:ext cx="224" cy="364"/>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4 w 224"/>
                                <a:gd name="T13" fmla="*/ 0 h 364"/>
                                <a:gd name="T14" fmla="*/ 48 w 224"/>
                                <a:gd name="T15" fmla="*/ 2 h 364"/>
                                <a:gd name="T16" fmla="*/ 27 w 224"/>
                                <a:gd name="T17" fmla="*/ 5 h 364"/>
                                <a:gd name="T18" fmla="*/ 24 w 224"/>
                                <a:gd name="T19" fmla="*/ 6 h 364"/>
                                <a:gd name="T20" fmla="*/ 18 w 224"/>
                                <a:gd name="T21" fmla="*/ 9 h 364"/>
                                <a:gd name="T22" fmla="*/ 19 w 224"/>
                                <a:gd name="T23" fmla="*/ 6 h 364"/>
                                <a:gd name="T24" fmla="*/ 17 w 224"/>
                                <a:gd name="T25" fmla="*/ 5 h 364"/>
                                <a:gd name="T26" fmla="*/ 12 w 224"/>
                                <a:gd name="T27" fmla="*/ 9 h 364"/>
                                <a:gd name="T28" fmla="*/ 7 w 224"/>
                                <a:gd name="T29" fmla="*/ 16 h 364"/>
                                <a:gd name="T30" fmla="*/ 5 w 224"/>
                                <a:gd name="T31" fmla="*/ 21 h 364"/>
                                <a:gd name="T32" fmla="*/ 5 w 224"/>
                                <a:gd name="T33" fmla="*/ 22 h 364"/>
                                <a:gd name="T34" fmla="*/ 4 w 224"/>
                                <a:gd name="T35" fmla="*/ 34 h 364"/>
                                <a:gd name="T36" fmla="*/ 0 w 224"/>
                                <a:gd name="T37" fmla="*/ 40 h 364"/>
                                <a:gd name="T38" fmla="*/ 0 w 224"/>
                                <a:gd name="T39" fmla="*/ 48 h 364"/>
                                <a:gd name="T40" fmla="*/ 2 w 224"/>
                                <a:gd name="T41" fmla="*/ 56 h 364"/>
                                <a:gd name="T42" fmla="*/ 5 w 224"/>
                                <a:gd name="T43" fmla="*/ 56 h 364"/>
                                <a:gd name="T44" fmla="*/ 3 w 224"/>
                                <a:gd name="T45" fmla="*/ 281 h 364"/>
                                <a:gd name="T46" fmla="*/ 5 w 224"/>
                                <a:gd name="T47" fmla="*/ 303 h 364"/>
                                <a:gd name="T48" fmla="*/ 8 w 224"/>
                                <a:gd name="T49" fmla="*/ 322 h 364"/>
                                <a:gd name="T50" fmla="*/ 12 w 224"/>
                                <a:gd name="T51" fmla="*/ 335 h 364"/>
                                <a:gd name="T52" fmla="*/ 16 w 224"/>
                                <a:gd name="T53" fmla="*/ 341 h 364"/>
                                <a:gd name="T54" fmla="*/ 21 w 224"/>
                                <a:gd name="T55" fmla="*/ 346 h 364"/>
                                <a:gd name="T56" fmla="*/ 33 w 224"/>
                                <a:gd name="T57" fmla="*/ 350 h 364"/>
                                <a:gd name="T58" fmla="*/ 42 w 224"/>
                                <a:gd name="T59" fmla="*/ 354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3 h 364"/>
                                <a:gd name="T72" fmla="*/ 191 w 224"/>
                                <a:gd name="T73" fmla="*/ 360 h 364"/>
                                <a:gd name="T74" fmla="*/ 199 w 224"/>
                                <a:gd name="T75" fmla="*/ 358 h 364"/>
                                <a:gd name="T76" fmla="*/ 208 w 224"/>
                                <a:gd name="T77" fmla="*/ 353 h 364"/>
                                <a:gd name="T78" fmla="*/ 218 w 224"/>
                                <a:gd name="T79" fmla="*/ 344 h 364"/>
                                <a:gd name="T80" fmla="*/ 223 w 224"/>
                                <a:gd name="T81" fmla="*/ 335 h 364"/>
                                <a:gd name="T82" fmla="*/ 224 w 224"/>
                                <a:gd name="T83" fmla="*/ 326 h 364"/>
                                <a:gd name="T84" fmla="*/ 224 w 224"/>
                                <a:gd name="T85" fmla="*/ 29 h 364"/>
                                <a:gd name="T86" fmla="*/ 222 w 224"/>
                                <a:gd name="T87" fmla="*/ 24 h 364"/>
                                <a:gd name="T88" fmla="*/ 216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0"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4" y="0"/>
                                  </a:lnTo>
                                  <a:lnTo>
                                    <a:pt x="70" y="1"/>
                                  </a:lnTo>
                                  <a:lnTo>
                                    <a:pt x="55" y="1"/>
                                  </a:lnTo>
                                  <a:lnTo>
                                    <a:pt x="48" y="2"/>
                                  </a:lnTo>
                                  <a:lnTo>
                                    <a:pt x="41" y="3"/>
                                  </a:lnTo>
                                  <a:lnTo>
                                    <a:pt x="33" y="4"/>
                                  </a:lnTo>
                                  <a:lnTo>
                                    <a:pt x="27" y="5"/>
                                  </a:lnTo>
                                  <a:lnTo>
                                    <a:pt x="26" y="5"/>
                                  </a:lnTo>
                                  <a:lnTo>
                                    <a:pt x="25" y="5"/>
                                  </a:lnTo>
                                  <a:lnTo>
                                    <a:pt x="24" y="6"/>
                                  </a:lnTo>
                                  <a:lnTo>
                                    <a:pt x="23" y="8"/>
                                  </a:lnTo>
                                  <a:lnTo>
                                    <a:pt x="22" y="9"/>
                                  </a:lnTo>
                                  <a:lnTo>
                                    <a:pt x="18" y="9"/>
                                  </a:lnTo>
                                  <a:lnTo>
                                    <a:pt x="18" y="8"/>
                                  </a:lnTo>
                                  <a:lnTo>
                                    <a:pt x="19" y="7"/>
                                  </a:lnTo>
                                  <a:lnTo>
                                    <a:pt x="19" y="6"/>
                                  </a:lnTo>
                                  <a:lnTo>
                                    <a:pt x="18" y="6"/>
                                  </a:lnTo>
                                  <a:lnTo>
                                    <a:pt x="18" y="5"/>
                                  </a:lnTo>
                                  <a:lnTo>
                                    <a:pt x="17" y="5"/>
                                  </a:lnTo>
                                  <a:lnTo>
                                    <a:pt x="17" y="6"/>
                                  </a:lnTo>
                                  <a:lnTo>
                                    <a:pt x="16" y="6"/>
                                  </a:lnTo>
                                  <a:lnTo>
                                    <a:pt x="12" y="9"/>
                                  </a:lnTo>
                                  <a:lnTo>
                                    <a:pt x="9" y="12"/>
                                  </a:lnTo>
                                  <a:lnTo>
                                    <a:pt x="7" y="15"/>
                                  </a:lnTo>
                                  <a:lnTo>
                                    <a:pt x="7" y="16"/>
                                  </a:lnTo>
                                  <a:lnTo>
                                    <a:pt x="5" y="18"/>
                                  </a:lnTo>
                                  <a:lnTo>
                                    <a:pt x="5" y="20"/>
                                  </a:lnTo>
                                  <a:lnTo>
                                    <a:pt x="5" y="21"/>
                                  </a:lnTo>
                                  <a:lnTo>
                                    <a:pt x="5" y="23"/>
                                  </a:lnTo>
                                  <a:lnTo>
                                    <a:pt x="5" y="22"/>
                                  </a:lnTo>
                                  <a:lnTo>
                                    <a:pt x="5" y="25"/>
                                  </a:lnTo>
                                  <a:lnTo>
                                    <a:pt x="5" y="33"/>
                                  </a:lnTo>
                                  <a:lnTo>
                                    <a:pt x="4" y="34"/>
                                  </a:lnTo>
                                  <a:lnTo>
                                    <a:pt x="2" y="37"/>
                                  </a:lnTo>
                                  <a:lnTo>
                                    <a:pt x="0" y="40"/>
                                  </a:lnTo>
                                  <a:lnTo>
                                    <a:pt x="0" y="42"/>
                                  </a:lnTo>
                                  <a:lnTo>
                                    <a:pt x="0" y="45"/>
                                  </a:lnTo>
                                  <a:lnTo>
                                    <a:pt x="0" y="48"/>
                                  </a:lnTo>
                                  <a:lnTo>
                                    <a:pt x="0" y="51"/>
                                  </a:lnTo>
                                  <a:lnTo>
                                    <a:pt x="1" y="54"/>
                                  </a:lnTo>
                                  <a:lnTo>
                                    <a:pt x="2" y="56"/>
                                  </a:lnTo>
                                  <a:lnTo>
                                    <a:pt x="2" y="57"/>
                                  </a:lnTo>
                                  <a:lnTo>
                                    <a:pt x="3" y="57"/>
                                  </a:lnTo>
                                  <a:lnTo>
                                    <a:pt x="5" y="56"/>
                                  </a:lnTo>
                                  <a:lnTo>
                                    <a:pt x="5" y="100"/>
                                  </a:lnTo>
                                  <a:lnTo>
                                    <a:pt x="4" y="247"/>
                                  </a:lnTo>
                                  <a:lnTo>
                                    <a:pt x="3" y="281"/>
                                  </a:lnTo>
                                  <a:lnTo>
                                    <a:pt x="3" y="287"/>
                                  </a:lnTo>
                                  <a:lnTo>
                                    <a:pt x="4" y="293"/>
                                  </a:lnTo>
                                  <a:lnTo>
                                    <a:pt x="5" y="303"/>
                                  </a:lnTo>
                                  <a:lnTo>
                                    <a:pt x="5" y="310"/>
                                  </a:lnTo>
                                  <a:lnTo>
                                    <a:pt x="7" y="316"/>
                                  </a:lnTo>
                                  <a:lnTo>
                                    <a:pt x="8" y="322"/>
                                  </a:lnTo>
                                  <a:lnTo>
                                    <a:pt x="9" y="328"/>
                                  </a:lnTo>
                                  <a:lnTo>
                                    <a:pt x="11" y="333"/>
                                  </a:lnTo>
                                  <a:lnTo>
                                    <a:pt x="12" y="335"/>
                                  </a:lnTo>
                                  <a:lnTo>
                                    <a:pt x="13" y="337"/>
                                  </a:lnTo>
                                  <a:lnTo>
                                    <a:pt x="14" y="339"/>
                                  </a:lnTo>
                                  <a:lnTo>
                                    <a:pt x="16" y="341"/>
                                  </a:lnTo>
                                  <a:lnTo>
                                    <a:pt x="17" y="343"/>
                                  </a:lnTo>
                                  <a:lnTo>
                                    <a:pt x="20" y="345"/>
                                  </a:lnTo>
                                  <a:lnTo>
                                    <a:pt x="21" y="346"/>
                                  </a:lnTo>
                                  <a:lnTo>
                                    <a:pt x="24" y="347"/>
                                  </a:lnTo>
                                  <a:lnTo>
                                    <a:pt x="28" y="348"/>
                                  </a:lnTo>
                                  <a:lnTo>
                                    <a:pt x="33" y="350"/>
                                  </a:lnTo>
                                  <a:lnTo>
                                    <a:pt x="38" y="351"/>
                                  </a:lnTo>
                                  <a:lnTo>
                                    <a:pt x="40" y="352"/>
                                  </a:lnTo>
                                  <a:lnTo>
                                    <a:pt x="42" y="354"/>
                                  </a:lnTo>
                                  <a:lnTo>
                                    <a:pt x="44" y="355"/>
                                  </a:lnTo>
                                  <a:lnTo>
                                    <a:pt x="48" y="356"/>
                                  </a:lnTo>
                                  <a:lnTo>
                                    <a:pt x="51" y="357"/>
                                  </a:lnTo>
                                  <a:lnTo>
                                    <a:pt x="55" y="358"/>
                                  </a:lnTo>
                                  <a:lnTo>
                                    <a:pt x="59"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6" y="363"/>
                                  </a:lnTo>
                                  <a:lnTo>
                                    <a:pt x="180" y="363"/>
                                  </a:lnTo>
                                  <a:lnTo>
                                    <a:pt x="184" y="362"/>
                                  </a:lnTo>
                                  <a:lnTo>
                                    <a:pt x="187" y="361"/>
                                  </a:lnTo>
                                  <a:lnTo>
                                    <a:pt x="191" y="360"/>
                                  </a:lnTo>
                                  <a:lnTo>
                                    <a:pt x="194" y="360"/>
                                  </a:lnTo>
                                  <a:lnTo>
                                    <a:pt x="196" y="359"/>
                                  </a:lnTo>
                                  <a:lnTo>
                                    <a:pt x="199" y="358"/>
                                  </a:lnTo>
                                  <a:lnTo>
                                    <a:pt x="202" y="357"/>
                                  </a:lnTo>
                                  <a:lnTo>
                                    <a:pt x="204" y="356"/>
                                  </a:lnTo>
                                  <a:lnTo>
                                    <a:pt x="208" y="353"/>
                                  </a:lnTo>
                                  <a:lnTo>
                                    <a:pt x="212" y="350"/>
                                  </a:lnTo>
                                  <a:lnTo>
                                    <a:pt x="215" y="347"/>
                                  </a:lnTo>
                                  <a:lnTo>
                                    <a:pt x="218" y="344"/>
                                  </a:lnTo>
                                  <a:lnTo>
                                    <a:pt x="219" y="341"/>
                                  </a:lnTo>
                                  <a:lnTo>
                                    <a:pt x="221" y="338"/>
                                  </a:lnTo>
                                  <a:lnTo>
                                    <a:pt x="223" y="335"/>
                                  </a:lnTo>
                                  <a:lnTo>
                                    <a:pt x="223" y="332"/>
                                  </a:lnTo>
                                  <a:lnTo>
                                    <a:pt x="224" y="328"/>
                                  </a:lnTo>
                                  <a:lnTo>
                                    <a:pt x="224" y="326"/>
                                  </a:lnTo>
                                  <a:lnTo>
                                    <a:pt x="224" y="323"/>
                                  </a:lnTo>
                                  <a:lnTo>
                                    <a:pt x="224" y="31"/>
                                  </a:lnTo>
                                  <a:lnTo>
                                    <a:pt x="224" y="29"/>
                                  </a:lnTo>
                                  <a:lnTo>
                                    <a:pt x="224" y="28"/>
                                  </a:lnTo>
                                  <a:lnTo>
                                    <a:pt x="223" y="26"/>
                                  </a:lnTo>
                                  <a:lnTo>
                                    <a:pt x="222" y="24"/>
                                  </a:lnTo>
                                  <a:lnTo>
                                    <a:pt x="220" y="23"/>
                                  </a:lnTo>
                                  <a:lnTo>
                                    <a:pt x="218" y="21"/>
                                  </a:lnTo>
                                  <a:lnTo>
                                    <a:pt x="216" y="21"/>
                                  </a:lnTo>
                                  <a:lnTo>
                                    <a:pt x="215" y="20"/>
                                  </a:lnTo>
                                  <a:lnTo>
                                    <a:pt x="213" y="20"/>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0" name="Freeform 3397"/>
                          <wps:cNvSpPr>
                            <a:spLocks/>
                          </wps:cNvSpPr>
                          <wps:spPr bwMode="auto">
                            <a:xfrm>
                              <a:off x="1325" y="2126"/>
                              <a:ext cx="200" cy="346"/>
                            </a:xfrm>
                            <a:custGeom>
                              <a:avLst/>
                              <a:gdLst>
                                <a:gd name="T0" fmla="*/ 3 w 200"/>
                                <a:gd name="T1" fmla="*/ 12 h 346"/>
                                <a:gd name="T2" fmla="*/ 3 w 200"/>
                                <a:gd name="T3" fmla="*/ 9 h 346"/>
                                <a:gd name="T4" fmla="*/ 4 w 200"/>
                                <a:gd name="T5" fmla="*/ 6 h 346"/>
                                <a:gd name="T6" fmla="*/ 6 w 200"/>
                                <a:gd name="T7" fmla="*/ 5 h 346"/>
                                <a:gd name="T8" fmla="*/ 9 w 200"/>
                                <a:gd name="T9" fmla="*/ 4 h 346"/>
                                <a:gd name="T10" fmla="*/ 14 w 200"/>
                                <a:gd name="T11" fmla="*/ 3 h 346"/>
                                <a:gd name="T12" fmla="*/ 46 w 200"/>
                                <a:gd name="T13" fmla="*/ 2 h 346"/>
                                <a:gd name="T14" fmla="*/ 146 w 200"/>
                                <a:gd name="T15" fmla="*/ 0 h 346"/>
                                <a:gd name="T16" fmla="*/ 178 w 200"/>
                                <a:gd name="T17" fmla="*/ 0 h 346"/>
                                <a:gd name="T18" fmla="*/ 184 w 200"/>
                                <a:gd name="T19" fmla="*/ 0 h 346"/>
                                <a:gd name="T20" fmla="*/ 190 w 200"/>
                                <a:gd name="T21" fmla="*/ 1 h 346"/>
                                <a:gd name="T22" fmla="*/ 194 w 200"/>
                                <a:gd name="T23" fmla="*/ 2 h 346"/>
                                <a:gd name="T24" fmla="*/ 197 w 200"/>
                                <a:gd name="T25" fmla="*/ 4 h 346"/>
                                <a:gd name="T26" fmla="*/ 199 w 200"/>
                                <a:gd name="T27" fmla="*/ 6 h 346"/>
                                <a:gd name="T28" fmla="*/ 200 w 200"/>
                                <a:gd name="T29" fmla="*/ 10 h 346"/>
                                <a:gd name="T30" fmla="*/ 200 w 200"/>
                                <a:gd name="T31" fmla="*/ 304 h 346"/>
                                <a:gd name="T32" fmla="*/ 200 w 200"/>
                                <a:gd name="T33" fmla="*/ 310 h 346"/>
                                <a:gd name="T34" fmla="*/ 199 w 200"/>
                                <a:gd name="T35" fmla="*/ 317 h 346"/>
                                <a:gd name="T36" fmla="*/ 195 w 200"/>
                                <a:gd name="T37" fmla="*/ 323 h 346"/>
                                <a:gd name="T38" fmla="*/ 191 w 200"/>
                                <a:gd name="T39" fmla="*/ 329 h 346"/>
                                <a:gd name="T40" fmla="*/ 184 w 200"/>
                                <a:gd name="T41" fmla="*/ 335 h 346"/>
                                <a:gd name="T42" fmla="*/ 178 w 200"/>
                                <a:gd name="T43" fmla="*/ 339 h 346"/>
                                <a:gd name="T44" fmla="*/ 172 w 200"/>
                                <a:gd name="T45" fmla="*/ 341 h 346"/>
                                <a:gd name="T46" fmla="*/ 167 w 200"/>
                                <a:gd name="T47" fmla="*/ 342 h 346"/>
                                <a:gd name="T48" fmla="*/ 160 w 200"/>
                                <a:gd name="T49" fmla="*/ 344 h 346"/>
                                <a:gd name="T50" fmla="*/ 153 w 200"/>
                                <a:gd name="T51" fmla="*/ 345 h 346"/>
                                <a:gd name="T52" fmla="*/ 135 w 200"/>
                                <a:gd name="T53" fmla="*/ 346 h 346"/>
                                <a:gd name="T54" fmla="*/ 116 w 200"/>
                                <a:gd name="T55" fmla="*/ 346 h 346"/>
                                <a:gd name="T56" fmla="*/ 95 w 200"/>
                                <a:gd name="T57" fmla="*/ 346 h 346"/>
                                <a:gd name="T58" fmla="*/ 73 w 200"/>
                                <a:gd name="T59" fmla="*/ 345 h 346"/>
                                <a:gd name="T60" fmla="*/ 52 w 200"/>
                                <a:gd name="T61" fmla="*/ 344 h 346"/>
                                <a:gd name="T62" fmla="*/ 38 w 200"/>
                                <a:gd name="T63" fmla="*/ 342 h 346"/>
                                <a:gd name="T64" fmla="*/ 29 w 200"/>
                                <a:gd name="T65" fmla="*/ 340 h 346"/>
                                <a:gd name="T66" fmla="*/ 22 w 200"/>
                                <a:gd name="T67" fmla="*/ 338 h 346"/>
                                <a:gd name="T68" fmla="*/ 17 w 200"/>
                                <a:gd name="T69" fmla="*/ 335 h 346"/>
                                <a:gd name="T70" fmla="*/ 13 w 200"/>
                                <a:gd name="T71" fmla="*/ 332 h 346"/>
                                <a:gd name="T72" fmla="*/ 10 w 200"/>
                                <a:gd name="T73" fmla="*/ 327 h 346"/>
                                <a:gd name="T74" fmla="*/ 7 w 200"/>
                                <a:gd name="T75" fmla="*/ 318 h 346"/>
                                <a:gd name="T76" fmla="*/ 4 w 200"/>
                                <a:gd name="T77" fmla="*/ 309 h 346"/>
                                <a:gd name="T78" fmla="*/ 2 w 200"/>
                                <a:gd name="T79" fmla="*/ 294 h 346"/>
                                <a:gd name="T80" fmla="*/ 1 w 200"/>
                                <a:gd name="T81" fmla="*/ 279 h 346"/>
                                <a:gd name="T82" fmla="*/ 3 w 200"/>
                                <a:gd name="T83" fmla="*/ 12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6">
                                  <a:moveTo>
                                    <a:pt x="3" y="12"/>
                                  </a:moveTo>
                                  <a:lnTo>
                                    <a:pt x="3" y="12"/>
                                  </a:lnTo>
                                  <a:lnTo>
                                    <a:pt x="3" y="11"/>
                                  </a:lnTo>
                                  <a:lnTo>
                                    <a:pt x="3" y="9"/>
                                  </a:lnTo>
                                  <a:lnTo>
                                    <a:pt x="3" y="7"/>
                                  </a:lnTo>
                                  <a:lnTo>
                                    <a:pt x="4" y="6"/>
                                  </a:lnTo>
                                  <a:lnTo>
                                    <a:pt x="5" y="6"/>
                                  </a:lnTo>
                                  <a:lnTo>
                                    <a:pt x="6" y="5"/>
                                  </a:lnTo>
                                  <a:lnTo>
                                    <a:pt x="7" y="4"/>
                                  </a:lnTo>
                                  <a:lnTo>
                                    <a:pt x="9" y="4"/>
                                  </a:lnTo>
                                  <a:lnTo>
                                    <a:pt x="12" y="3"/>
                                  </a:lnTo>
                                  <a:lnTo>
                                    <a:pt x="14" y="3"/>
                                  </a:lnTo>
                                  <a:lnTo>
                                    <a:pt x="17" y="3"/>
                                  </a:lnTo>
                                  <a:lnTo>
                                    <a:pt x="46" y="2"/>
                                  </a:lnTo>
                                  <a:lnTo>
                                    <a:pt x="96" y="1"/>
                                  </a:lnTo>
                                  <a:lnTo>
                                    <a:pt x="146" y="0"/>
                                  </a:lnTo>
                                  <a:lnTo>
                                    <a:pt x="166" y="0"/>
                                  </a:lnTo>
                                  <a:lnTo>
                                    <a:pt x="178" y="0"/>
                                  </a:lnTo>
                                  <a:lnTo>
                                    <a:pt x="182" y="0"/>
                                  </a:lnTo>
                                  <a:lnTo>
                                    <a:pt x="184" y="0"/>
                                  </a:lnTo>
                                  <a:lnTo>
                                    <a:pt x="187" y="0"/>
                                  </a:lnTo>
                                  <a:lnTo>
                                    <a:pt x="190" y="1"/>
                                  </a:lnTo>
                                  <a:lnTo>
                                    <a:pt x="192" y="2"/>
                                  </a:lnTo>
                                  <a:lnTo>
                                    <a:pt x="194" y="2"/>
                                  </a:lnTo>
                                  <a:lnTo>
                                    <a:pt x="195" y="3"/>
                                  </a:lnTo>
                                  <a:lnTo>
                                    <a:pt x="197" y="4"/>
                                  </a:lnTo>
                                  <a:lnTo>
                                    <a:pt x="198" y="5"/>
                                  </a:lnTo>
                                  <a:lnTo>
                                    <a:pt x="199" y="6"/>
                                  </a:lnTo>
                                  <a:lnTo>
                                    <a:pt x="200" y="8"/>
                                  </a:lnTo>
                                  <a:lnTo>
                                    <a:pt x="200" y="10"/>
                                  </a:lnTo>
                                  <a:lnTo>
                                    <a:pt x="200" y="12"/>
                                  </a:lnTo>
                                  <a:lnTo>
                                    <a:pt x="200" y="304"/>
                                  </a:lnTo>
                                  <a:lnTo>
                                    <a:pt x="200" y="307"/>
                                  </a:lnTo>
                                  <a:lnTo>
                                    <a:pt x="200" y="310"/>
                                  </a:lnTo>
                                  <a:lnTo>
                                    <a:pt x="199" y="313"/>
                                  </a:lnTo>
                                  <a:lnTo>
                                    <a:pt x="199" y="317"/>
                                  </a:lnTo>
                                  <a:lnTo>
                                    <a:pt x="197" y="320"/>
                                  </a:lnTo>
                                  <a:lnTo>
                                    <a:pt x="195" y="323"/>
                                  </a:lnTo>
                                  <a:lnTo>
                                    <a:pt x="194" y="326"/>
                                  </a:lnTo>
                                  <a:lnTo>
                                    <a:pt x="191" y="329"/>
                                  </a:lnTo>
                                  <a:lnTo>
                                    <a:pt x="188" y="332"/>
                                  </a:lnTo>
                                  <a:lnTo>
                                    <a:pt x="184" y="335"/>
                                  </a:lnTo>
                                  <a:lnTo>
                                    <a:pt x="180" y="338"/>
                                  </a:lnTo>
                                  <a:lnTo>
                                    <a:pt x="178" y="339"/>
                                  </a:lnTo>
                                  <a:lnTo>
                                    <a:pt x="175" y="340"/>
                                  </a:lnTo>
                                  <a:lnTo>
                                    <a:pt x="172" y="341"/>
                                  </a:lnTo>
                                  <a:lnTo>
                                    <a:pt x="170" y="342"/>
                                  </a:lnTo>
                                  <a:lnTo>
                                    <a:pt x="167" y="342"/>
                                  </a:lnTo>
                                  <a:lnTo>
                                    <a:pt x="163" y="343"/>
                                  </a:lnTo>
                                  <a:lnTo>
                                    <a:pt x="160" y="344"/>
                                  </a:lnTo>
                                  <a:lnTo>
                                    <a:pt x="156" y="345"/>
                                  </a:lnTo>
                                  <a:lnTo>
                                    <a:pt x="153" y="345"/>
                                  </a:lnTo>
                                  <a:lnTo>
                                    <a:pt x="149" y="345"/>
                                  </a:lnTo>
                                  <a:lnTo>
                                    <a:pt x="135" y="346"/>
                                  </a:lnTo>
                                  <a:lnTo>
                                    <a:pt x="126" y="346"/>
                                  </a:lnTo>
                                  <a:lnTo>
                                    <a:pt x="116" y="346"/>
                                  </a:lnTo>
                                  <a:lnTo>
                                    <a:pt x="106" y="346"/>
                                  </a:lnTo>
                                  <a:lnTo>
                                    <a:pt x="95" y="346"/>
                                  </a:lnTo>
                                  <a:lnTo>
                                    <a:pt x="84" y="346"/>
                                  </a:lnTo>
                                  <a:lnTo>
                                    <a:pt x="73" y="345"/>
                                  </a:lnTo>
                                  <a:lnTo>
                                    <a:pt x="63" y="345"/>
                                  </a:lnTo>
                                  <a:lnTo>
                                    <a:pt x="52" y="344"/>
                                  </a:lnTo>
                                  <a:lnTo>
                                    <a:pt x="42" y="342"/>
                                  </a:lnTo>
                                  <a:lnTo>
                                    <a:pt x="38" y="342"/>
                                  </a:lnTo>
                                  <a:lnTo>
                                    <a:pt x="33" y="341"/>
                                  </a:lnTo>
                                  <a:lnTo>
                                    <a:pt x="29" y="340"/>
                                  </a:lnTo>
                                  <a:lnTo>
                                    <a:pt x="26" y="339"/>
                                  </a:lnTo>
                                  <a:lnTo>
                                    <a:pt x="22" y="338"/>
                                  </a:lnTo>
                                  <a:lnTo>
                                    <a:pt x="20" y="336"/>
                                  </a:lnTo>
                                  <a:lnTo>
                                    <a:pt x="17" y="335"/>
                                  </a:lnTo>
                                  <a:lnTo>
                                    <a:pt x="15" y="334"/>
                                  </a:lnTo>
                                  <a:lnTo>
                                    <a:pt x="13" y="332"/>
                                  </a:lnTo>
                                  <a:lnTo>
                                    <a:pt x="12" y="330"/>
                                  </a:lnTo>
                                  <a:lnTo>
                                    <a:pt x="10" y="327"/>
                                  </a:lnTo>
                                  <a:lnTo>
                                    <a:pt x="8" y="322"/>
                                  </a:lnTo>
                                  <a:lnTo>
                                    <a:pt x="7" y="318"/>
                                  </a:lnTo>
                                  <a:lnTo>
                                    <a:pt x="5" y="313"/>
                                  </a:lnTo>
                                  <a:lnTo>
                                    <a:pt x="4" y="309"/>
                                  </a:lnTo>
                                  <a:lnTo>
                                    <a:pt x="3" y="304"/>
                                  </a:lnTo>
                                  <a:lnTo>
                                    <a:pt x="2" y="294"/>
                                  </a:lnTo>
                                  <a:lnTo>
                                    <a:pt x="1" y="286"/>
                                  </a:lnTo>
                                  <a:lnTo>
                                    <a:pt x="1" y="279"/>
                                  </a:lnTo>
                                  <a:lnTo>
                                    <a:pt x="0" y="273"/>
                                  </a:lnTo>
                                  <a:lnTo>
                                    <a:pt x="3"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1" name="Freeform 3398"/>
                          <wps:cNvSpPr>
                            <a:spLocks/>
                          </wps:cNvSpPr>
                          <wps:spPr bwMode="auto">
                            <a:xfrm>
                              <a:off x="1308" y="2112"/>
                              <a:ext cx="202" cy="349"/>
                            </a:xfrm>
                            <a:custGeom>
                              <a:avLst/>
                              <a:gdLst>
                                <a:gd name="T0" fmla="*/ 17 w 202"/>
                                <a:gd name="T1" fmla="*/ 5 h 349"/>
                                <a:gd name="T2" fmla="*/ 41 w 202"/>
                                <a:gd name="T3" fmla="*/ 2 h 349"/>
                                <a:gd name="T4" fmla="*/ 65 w 202"/>
                                <a:gd name="T5" fmla="*/ 1 h 349"/>
                                <a:gd name="T6" fmla="*/ 90 w 202"/>
                                <a:gd name="T7" fmla="*/ 0 h 349"/>
                                <a:gd name="T8" fmla="*/ 114 w 202"/>
                                <a:gd name="T9" fmla="*/ 1 h 349"/>
                                <a:gd name="T10" fmla="*/ 154 w 202"/>
                                <a:gd name="T11" fmla="*/ 3 h 349"/>
                                <a:gd name="T12" fmla="*/ 175 w 202"/>
                                <a:gd name="T13" fmla="*/ 3 h 349"/>
                                <a:gd name="T14" fmla="*/ 183 w 202"/>
                                <a:gd name="T15" fmla="*/ 4 h 349"/>
                                <a:gd name="T16" fmla="*/ 189 w 202"/>
                                <a:gd name="T17" fmla="*/ 4 h 349"/>
                                <a:gd name="T18" fmla="*/ 193 w 202"/>
                                <a:gd name="T19" fmla="*/ 5 h 349"/>
                                <a:gd name="T20" fmla="*/ 197 w 202"/>
                                <a:gd name="T21" fmla="*/ 7 h 349"/>
                                <a:gd name="T22" fmla="*/ 199 w 202"/>
                                <a:gd name="T23" fmla="*/ 9 h 349"/>
                                <a:gd name="T24" fmla="*/ 201 w 202"/>
                                <a:gd name="T25" fmla="*/ 12 h 349"/>
                                <a:gd name="T26" fmla="*/ 202 w 202"/>
                                <a:gd name="T27" fmla="*/ 16 h 349"/>
                                <a:gd name="T28" fmla="*/ 202 w 202"/>
                                <a:gd name="T29" fmla="*/ 310 h 349"/>
                                <a:gd name="T30" fmla="*/ 201 w 202"/>
                                <a:gd name="T31" fmla="*/ 316 h 349"/>
                                <a:gd name="T32" fmla="*/ 199 w 202"/>
                                <a:gd name="T33" fmla="*/ 323 h 349"/>
                                <a:gd name="T34" fmla="*/ 195 w 202"/>
                                <a:gd name="T35" fmla="*/ 329 h 349"/>
                                <a:gd name="T36" fmla="*/ 189 w 202"/>
                                <a:gd name="T37" fmla="*/ 335 h 349"/>
                                <a:gd name="T38" fmla="*/ 181 w 202"/>
                                <a:gd name="T39" fmla="*/ 340 h 349"/>
                                <a:gd name="T40" fmla="*/ 176 w 202"/>
                                <a:gd name="T41" fmla="*/ 343 h 349"/>
                                <a:gd name="T42" fmla="*/ 171 w 202"/>
                                <a:gd name="T43" fmla="*/ 345 h 349"/>
                                <a:gd name="T44" fmla="*/ 164 w 202"/>
                                <a:gd name="T45" fmla="*/ 346 h 349"/>
                                <a:gd name="T46" fmla="*/ 157 w 202"/>
                                <a:gd name="T47" fmla="*/ 348 h 349"/>
                                <a:gd name="T48" fmla="*/ 149 w 202"/>
                                <a:gd name="T49" fmla="*/ 348 h 349"/>
                                <a:gd name="T50" fmla="*/ 127 w 202"/>
                                <a:gd name="T51" fmla="*/ 349 h 349"/>
                                <a:gd name="T52" fmla="*/ 107 w 202"/>
                                <a:gd name="T53" fmla="*/ 349 h 349"/>
                                <a:gd name="T54" fmla="*/ 85 w 202"/>
                                <a:gd name="T55" fmla="*/ 349 h 349"/>
                                <a:gd name="T56" fmla="*/ 62 w 202"/>
                                <a:gd name="T57" fmla="*/ 348 h 349"/>
                                <a:gd name="T58" fmla="*/ 42 w 202"/>
                                <a:gd name="T59" fmla="*/ 346 h 349"/>
                                <a:gd name="T60" fmla="*/ 33 w 202"/>
                                <a:gd name="T61" fmla="*/ 344 h 349"/>
                                <a:gd name="T62" fmla="*/ 25 w 202"/>
                                <a:gd name="T63" fmla="*/ 342 h 349"/>
                                <a:gd name="T64" fmla="*/ 19 w 202"/>
                                <a:gd name="T65" fmla="*/ 339 h 349"/>
                                <a:gd name="T66" fmla="*/ 14 w 202"/>
                                <a:gd name="T67" fmla="*/ 336 h 349"/>
                                <a:gd name="T68" fmla="*/ 11 w 202"/>
                                <a:gd name="T69" fmla="*/ 333 h 349"/>
                                <a:gd name="T70" fmla="*/ 7 w 202"/>
                                <a:gd name="T71" fmla="*/ 326 h 349"/>
                                <a:gd name="T72" fmla="*/ 4 w 202"/>
                                <a:gd name="T73" fmla="*/ 316 h 349"/>
                                <a:gd name="T74" fmla="*/ 2 w 202"/>
                                <a:gd name="T75" fmla="*/ 307 h 349"/>
                                <a:gd name="T76" fmla="*/ 0 w 202"/>
                                <a:gd name="T77" fmla="*/ 289 h 349"/>
                                <a:gd name="T78" fmla="*/ 0 w 202"/>
                                <a:gd name="T79" fmla="*/ 276 h 349"/>
                                <a:gd name="T80" fmla="*/ 1 w 202"/>
                                <a:gd name="T81" fmla="*/ 14 h 349"/>
                                <a:gd name="T82" fmla="*/ 1 w 202"/>
                                <a:gd name="T83" fmla="*/ 12 h 349"/>
                                <a:gd name="T84" fmla="*/ 3 w 202"/>
                                <a:gd name="T85" fmla="*/ 10 h 349"/>
                                <a:gd name="T86" fmla="*/ 8 w 202"/>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3" y="1"/>
                                  </a:lnTo>
                                  <a:lnTo>
                                    <a:pt x="65" y="1"/>
                                  </a:lnTo>
                                  <a:lnTo>
                                    <a:pt x="78" y="0"/>
                                  </a:lnTo>
                                  <a:lnTo>
                                    <a:pt x="90" y="0"/>
                                  </a:lnTo>
                                  <a:lnTo>
                                    <a:pt x="102" y="0"/>
                                  </a:lnTo>
                                  <a:lnTo>
                                    <a:pt x="114" y="1"/>
                                  </a:lnTo>
                                  <a:lnTo>
                                    <a:pt x="135" y="1"/>
                                  </a:lnTo>
                                  <a:lnTo>
                                    <a:pt x="154" y="3"/>
                                  </a:lnTo>
                                  <a:lnTo>
                                    <a:pt x="169" y="3"/>
                                  </a:lnTo>
                                  <a:lnTo>
                                    <a:pt x="175" y="3"/>
                                  </a:lnTo>
                                  <a:lnTo>
                                    <a:pt x="179" y="3"/>
                                  </a:lnTo>
                                  <a:lnTo>
                                    <a:pt x="183" y="4"/>
                                  </a:lnTo>
                                  <a:lnTo>
                                    <a:pt x="186" y="4"/>
                                  </a:lnTo>
                                  <a:lnTo>
                                    <a:pt x="189" y="4"/>
                                  </a:lnTo>
                                  <a:lnTo>
                                    <a:pt x="191" y="5"/>
                                  </a:lnTo>
                                  <a:lnTo>
                                    <a:pt x="193" y="5"/>
                                  </a:lnTo>
                                  <a:lnTo>
                                    <a:pt x="195" y="6"/>
                                  </a:lnTo>
                                  <a:lnTo>
                                    <a:pt x="197" y="7"/>
                                  </a:lnTo>
                                  <a:lnTo>
                                    <a:pt x="198" y="8"/>
                                  </a:lnTo>
                                  <a:lnTo>
                                    <a:pt x="199" y="9"/>
                                  </a:lnTo>
                                  <a:lnTo>
                                    <a:pt x="200" y="10"/>
                                  </a:lnTo>
                                  <a:lnTo>
                                    <a:pt x="201" y="12"/>
                                  </a:lnTo>
                                  <a:lnTo>
                                    <a:pt x="202" y="14"/>
                                  </a:lnTo>
                                  <a:lnTo>
                                    <a:pt x="202" y="16"/>
                                  </a:lnTo>
                                  <a:lnTo>
                                    <a:pt x="202" y="307"/>
                                  </a:lnTo>
                                  <a:lnTo>
                                    <a:pt x="202" y="310"/>
                                  </a:lnTo>
                                  <a:lnTo>
                                    <a:pt x="201" y="313"/>
                                  </a:lnTo>
                                  <a:lnTo>
                                    <a:pt x="201" y="316"/>
                                  </a:lnTo>
                                  <a:lnTo>
                                    <a:pt x="200" y="320"/>
                                  </a:lnTo>
                                  <a:lnTo>
                                    <a:pt x="199" y="323"/>
                                  </a:lnTo>
                                  <a:lnTo>
                                    <a:pt x="197" y="326"/>
                                  </a:lnTo>
                                  <a:lnTo>
                                    <a:pt x="195" y="329"/>
                                  </a:lnTo>
                                  <a:lnTo>
                                    <a:pt x="192" y="332"/>
                                  </a:lnTo>
                                  <a:lnTo>
                                    <a:pt x="189" y="335"/>
                                  </a:lnTo>
                                  <a:lnTo>
                                    <a:pt x="186" y="338"/>
                                  </a:lnTo>
                                  <a:lnTo>
                                    <a:pt x="181" y="340"/>
                                  </a:lnTo>
                                  <a:lnTo>
                                    <a:pt x="179" y="342"/>
                                  </a:lnTo>
                                  <a:lnTo>
                                    <a:pt x="176" y="343"/>
                                  </a:lnTo>
                                  <a:lnTo>
                                    <a:pt x="173" y="344"/>
                                  </a:lnTo>
                                  <a:lnTo>
                                    <a:pt x="171" y="345"/>
                                  </a:lnTo>
                                  <a:lnTo>
                                    <a:pt x="168" y="346"/>
                                  </a:lnTo>
                                  <a:lnTo>
                                    <a:pt x="164" y="346"/>
                                  </a:lnTo>
                                  <a:lnTo>
                                    <a:pt x="161" y="347"/>
                                  </a:lnTo>
                                  <a:lnTo>
                                    <a:pt x="157" y="348"/>
                                  </a:lnTo>
                                  <a:lnTo>
                                    <a:pt x="154" y="348"/>
                                  </a:lnTo>
                                  <a:lnTo>
                                    <a:pt x="149" y="348"/>
                                  </a:lnTo>
                                  <a:lnTo>
                                    <a:pt x="136" y="349"/>
                                  </a:lnTo>
                                  <a:lnTo>
                                    <a:pt x="127" y="349"/>
                                  </a:lnTo>
                                  <a:lnTo>
                                    <a:pt x="117" y="349"/>
                                  </a:lnTo>
                                  <a:lnTo>
                                    <a:pt x="107" y="349"/>
                                  </a:lnTo>
                                  <a:lnTo>
                                    <a:pt x="96" y="349"/>
                                  </a:lnTo>
                                  <a:lnTo>
                                    <a:pt x="85" y="349"/>
                                  </a:lnTo>
                                  <a:lnTo>
                                    <a:pt x="73" y="349"/>
                                  </a:lnTo>
                                  <a:lnTo>
                                    <a:pt x="62" y="348"/>
                                  </a:lnTo>
                                  <a:lnTo>
                                    <a:pt x="52" y="347"/>
                                  </a:lnTo>
                                  <a:lnTo>
                                    <a:pt x="42" y="346"/>
                                  </a:lnTo>
                                  <a:lnTo>
                                    <a:pt x="38" y="345"/>
                                  </a:lnTo>
                                  <a:lnTo>
                                    <a:pt x="33" y="344"/>
                                  </a:lnTo>
                                  <a:lnTo>
                                    <a:pt x="29" y="343"/>
                                  </a:lnTo>
                                  <a:lnTo>
                                    <a:pt x="25" y="342"/>
                                  </a:lnTo>
                                  <a:lnTo>
                                    <a:pt x="22" y="340"/>
                                  </a:lnTo>
                                  <a:lnTo>
                                    <a:pt x="19" y="339"/>
                                  </a:lnTo>
                                  <a:lnTo>
                                    <a:pt x="16" y="338"/>
                                  </a:lnTo>
                                  <a:lnTo>
                                    <a:pt x="14" y="336"/>
                                  </a:lnTo>
                                  <a:lnTo>
                                    <a:pt x="12" y="335"/>
                                  </a:lnTo>
                                  <a:lnTo>
                                    <a:pt x="11" y="333"/>
                                  </a:lnTo>
                                  <a:lnTo>
                                    <a:pt x="9" y="330"/>
                                  </a:lnTo>
                                  <a:lnTo>
                                    <a:pt x="7" y="326"/>
                                  </a:lnTo>
                                  <a:lnTo>
                                    <a:pt x="6" y="321"/>
                                  </a:lnTo>
                                  <a:lnTo>
                                    <a:pt x="4" y="316"/>
                                  </a:lnTo>
                                  <a:lnTo>
                                    <a:pt x="3" y="312"/>
                                  </a:lnTo>
                                  <a:lnTo>
                                    <a:pt x="2" y="307"/>
                                  </a:lnTo>
                                  <a:lnTo>
                                    <a:pt x="1" y="298"/>
                                  </a:lnTo>
                                  <a:lnTo>
                                    <a:pt x="0" y="289"/>
                                  </a:lnTo>
                                  <a:lnTo>
                                    <a:pt x="0" y="282"/>
                                  </a:lnTo>
                                  <a:lnTo>
                                    <a:pt x="0" y="276"/>
                                  </a:lnTo>
                                  <a:lnTo>
                                    <a:pt x="2" y="15"/>
                                  </a:lnTo>
                                  <a:lnTo>
                                    <a:pt x="1" y="14"/>
                                  </a:lnTo>
                                  <a:lnTo>
                                    <a:pt x="1" y="13"/>
                                  </a:lnTo>
                                  <a:lnTo>
                                    <a:pt x="1" y="12"/>
                                  </a:lnTo>
                                  <a:lnTo>
                                    <a:pt x="2" y="11"/>
                                  </a:lnTo>
                                  <a:lnTo>
                                    <a:pt x="3" y="10"/>
                                  </a:lnTo>
                                  <a:lnTo>
                                    <a:pt x="5" y="8"/>
                                  </a:lnTo>
                                  <a:lnTo>
                                    <a:pt x="8" y="6"/>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2" name="Freeform 3399"/>
                          <wps:cNvSpPr>
                            <a:spLocks/>
                          </wps:cNvSpPr>
                          <wps:spPr bwMode="auto">
                            <a:xfrm>
                              <a:off x="1303" y="2108"/>
                              <a:ext cx="209" cy="358"/>
                            </a:xfrm>
                            <a:custGeom>
                              <a:avLst/>
                              <a:gdLst>
                                <a:gd name="T0" fmla="*/ 43 w 209"/>
                                <a:gd name="T1" fmla="*/ 11 h 358"/>
                                <a:gd name="T2" fmla="*/ 94 w 209"/>
                                <a:gd name="T3" fmla="*/ 9 h 358"/>
                                <a:gd name="T4" fmla="*/ 159 w 209"/>
                                <a:gd name="T5" fmla="*/ 11 h 358"/>
                                <a:gd name="T6" fmla="*/ 187 w 209"/>
                                <a:gd name="T7" fmla="*/ 12 h 358"/>
                                <a:gd name="T8" fmla="*/ 195 w 209"/>
                                <a:gd name="T9" fmla="*/ 14 h 358"/>
                                <a:gd name="T10" fmla="*/ 199 w 209"/>
                                <a:gd name="T11" fmla="*/ 17 h 358"/>
                                <a:gd name="T12" fmla="*/ 202 w 209"/>
                                <a:gd name="T13" fmla="*/ 26 h 358"/>
                                <a:gd name="T14" fmla="*/ 202 w 209"/>
                                <a:gd name="T15" fmla="*/ 313 h 358"/>
                                <a:gd name="T16" fmla="*/ 200 w 209"/>
                                <a:gd name="T17" fmla="*/ 327 h 358"/>
                                <a:gd name="T18" fmla="*/ 192 w 209"/>
                                <a:gd name="T19" fmla="*/ 336 h 358"/>
                                <a:gd name="T20" fmla="*/ 180 w 209"/>
                                <a:gd name="T21" fmla="*/ 343 h 358"/>
                                <a:gd name="T22" fmla="*/ 165 w 209"/>
                                <a:gd name="T23" fmla="*/ 347 h 358"/>
                                <a:gd name="T24" fmla="*/ 133 w 209"/>
                                <a:gd name="T25" fmla="*/ 349 h 358"/>
                                <a:gd name="T26" fmla="*/ 69 w 209"/>
                                <a:gd name="T27" fmla="*/ 347 h 358"/>
                                <a:gd name="T28" fmla="*/ 41 w 209"/>
                                <a:gd name="T29" fmla="*/ 344 h 358"/>
                                <a:gd name="T30" fmla="*/ 28 w 209"/>
                                <a:gd name="T31" fmla="*/ 340 h 358"/>
                                <a:gd name="T32" fmla="*/ 18 w 209"/>
                                <a:gd name="T33" fmla="*/ 332 h 358"/>
                                <a:gd name="T34" fmla="*/ 14 w 209"/>
                                <a:gd name="T35" fmla="*/ 322 h 358"/>
                                <a:gd name="T36" fmla="*/ 9 w 209"/>
                                <a:gd name="T37" fmla="*/ 296 h 358"/>
                                <a:gd name="T38" fmla="*/ 8 w 209"/>
                                <a:gd name="T39" fmla="*/ 240 h 358"/>
                                <a:gd name="T40" fmla="*/ 10 w 209"/>
                                <a:gd name="T41" fmla="*/ 16 h 358"/>
                                <a:gd name="T42" fmla="*/ 9 w 209"/>
                                <a:gd name="T43" fmla="*/ 14 h 358"/>
                                <a:gd name="T44" fmla="*/ 14 w 209"/>
                                <a:gd name="T45" fmla="*/ 11 h 358"/>
                                <a:gd name="T46" fmla="*/ 15 w 209"/>
                                <a:gd name="T47" fmla="*/ 6 h 358"/>
                                <a:gd name="T48" fmla="*/ 12 w 209"/>
                                <a:gd name="T49" fmla="*/ 6 h 358"/>
                                <a:gd name="T50" fmla="*/ 3 w 209"/>
                                <a:gd name="T51" fmla="*/ 16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49 h 358"/>
                                <a:gd name="T66" fmla="*/ 48 w 209"/>
                                <a:gd name="T67" fmla="*/ 354 h 358"/>
                                <a:gd name="T68" fmla="*/ 81 w 209"/>
                                <a:gd name="T69" fmla="*/ 357 h 358"/>
                                <a:gd name="T70" fmla="*/ 139 w 209"/>
                                <a:gd name="T71" fmla="*/ 357 h 358"/>
                                <a:gd name="T72" fmla="*/ 164 w 209"/>
                                <a:gd name="T73" fmla="*/ 355 h 358"/>
                                <a:gd name="T74" fmla="*/ 178 w 209"/>
                                <a:gd name="T75" fmla="*/ 351 h 358"/>
                                <a:gd name="T76" fmla="*/ 191 w 209"/>
                                <a:gd name="T77" fmla="*/ 343 h 358"/>
                                <a:gd name="T78" fmla="*/ 202 w 209"/>
                                <a:gd name="T79" fmla="*/ 331 h 358"/>
                                <a:gd name="T80" fmla="*/ 208 w 209"/>
                                <a:gd name="T81" fmla="*/ 315 h 358"/>
                                <a:gd name="T82" fmla="*/ 209 w 209"/>
                                <a:gd name="T83" fmla="*/ 47 h 358"/>
                                <a:gd name="T84" fmla="*/ 207 w 209"/>
                                <a:gd name="T85" fmla="*/ 10 h 358"/>
                                <a:gd name="T86" fmla="*/ 200 w 209"/>
                                <a:gd name="T87" fmla="*/ 5 h 358"/>
                                <a:gd name="T88" fmla="*/ 181 w 209"/>
                                <a:gd name="T89" fmla="*/ 3 h 358"/>
                                <a:gd name="T90" fmla="*/ 114 w 209"/>
                                <a:gd name="T91" fmla="*/ 0 h 358"/>
                                <a:gd name="T92" fmla="*/ 67 w 209"/>
                                <a:gd name="T93" fmla="*/ 1 h 358"/>
                                <a:gd name="T94" fmla="*/ 30 w 209"/>
                                <a:gd name="T95" fmla="*/ 4 h 358"/>
                                <a:gd name="T96" fmla="*/ 21 w 209"/>
                                <a:gd name="T97" fmla="*/ 6 h 358"/>
                                <a:gd name="T98" fmla="*/ 18 w 209"/>
                                <a:gd name="T99" fmla="*/ 1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3"/>
                                  </a:moveTo>
                                  <a:lnTo>
                                    <a:pt x="19" y="13"/>
                                  </a:lnTo>
                                  <a:lnTo>
                                    <a:pt x="31" y="12"/>
                                  </a:lnTo>
                                  <a:lnTo>
                                    <a:pt x="43" y="11"/>
                                  </a:lnTo>
                                  <a:lnTo>
                                    <a:pt x="55" y="9"/>
                                  </a:lnTo>
                                  <a:lnTo>
                                    <a:pt x="69" y="9"/>
                                  </a:lnTo>
                                  <a:lnTo>
                                    <a:pt x="81" y="9"/>
                                  </a:lnTo>
                                  <a:lnTo>
                                    <a:pt x="94" y="9"/>
                                  </a:lnTo>
                                  <a:lnTo>
                                    <a:pt x="106" y="9"/>
                                  </a:lnTo>
                                  <a:lnTo>
                                    <a:pt x="119" y="9"/>
                                  </a:lnTo>
                                  <a:lnTo>
                                    <a:pt x="139" y="10"/>
                                  </a:lnTo>
                                  <a:lnTo>
                                    <a:pt x="159" y="11"/>
                                  </a:lnTo>
                                  <a:lnTo>
                                    <a:pt x="166" y="11"/>
                                  </a:lnTo>
                                  <a:lnTo>
                                    <a:pt x="173" y="11"/>
                                  </a:lnTo>
                                  <a:lnTo>
                                    <a:pt x="180" y="12"/>
                                  </a:lnTo>
                                  <a:lnTo>
                                    <a:pt x="187" y="12"/>
                                  </a:lnTo>
                                  <a:lnTo>
                                    <a:pt x="189" y="12"/>
                                  </a:lnTo>
                                  <a:lnTo>
                                    <a:pt x="191" y="13"/>
                                  </a:lnTo>
                                  <a:lnTo>
                                    <a:pt x="193" y="13"/>
                                  </a:lnTo>
                                  <a:lnTo>
                                    <a:pt x="195" y="14"/>
                                  </a:lnTo>
                                  <a:lnTo>
                                    <a:pt x="196" y="15"/>
                                  </a:lnTo>
                                  <a:lnTo>
                                    <a:pt x="197" y="16"/>
                                  </a:lnTo>
                                  <a:lnTo>
                                    <a:pt x="198" y="16"/>
                                  </a:lnTo>
                                  <a:lnTo>
                                    <a:pt x="199" y="17"/>
                                  </a:lnTo>
                                  <a:lnTo>
                                    <a:pt x="200" y="19"/>
                                  </a:lnTo>
                                  <a:lnTo>
                                    <a:pt x="201" y="21"/>
                                  </a:lnTo>
                                  <a:lnTo>
                                    <a:pt x="201" y="24"/>
                                  </a:lnTo>
                                  <a:lnTo>
                                    <a:pt x="202" y="26"/>
                                  </a:lnTo>
                                  <a:lnTo>
                                    <a:pt x="202" y="42"/>
                                  </a:lnTo>
                                  <a:lnTo>
                                    <a:pt x="202" y="184"/>
                                  </a:lnTo>
                                  <a:lnTo>
                                    <a:pt x="202" y="309"/>
                                  </a:lnTo>
                                  <a:lnTo>
                                    <a:pt x="202" y="313"/>
                                  </a:lnTo>
                                  <a:lnTo>
                                    <a:pt x="201" y="318"/>
                                  </a:lnTo>
                                  <a:lnTo>
                                    <a:pt x="201" y="322"/>
                                  </a:lnTo>
                                  <a:lnTo>
                                    <a:pt x="200" y="324"/>
                                  </a:lnTo>
                                  <a:lnTo>
                                    <a:pt x="200" y="327"/>
                                  </a:lnTo>
                                  <a:lnTo>
                                    <a:pt x="198" y="330"/>
                                  </a:lnTo>
                                  <a:lnTo>
                                    <a:pt x="197" y="332"/>
                                  </a:lnTo>
                                  <a:lnTo>
                                    <a:pt x="194" y="334"/>
                                  </a:lnTo>
                                  <a:lnTo>
                                    <a:pt x="192" y="336"/>
                                  </a:lnTo>
                                  <a:lnTo>
                                    <a:pt x="190" y="338"/>
                                  </a:lnTo>
                                  <a:lnTo>
                                    <a:pt x="187" y="340"/>
                                  </a:lnTo>
                                  <a:lnTo>
                                    <a:pt x="184" y="341"/>
                                  </a:lnTo>
                                  <a:lnTo>
                                    <a:pt x="180" y="343"/>
                                  </a:lnTo>
                                  <a:lnTo>
                                    <a:pt x="177" y="344"/>
                                  </a:lnTo>
                                  <a:lnTo>
                                    <a:pt x="173" y="345"/>
                                  </a:lnTo>
                                  <a:lnTo>
                                    <a:pt x="169" y="346"/>
                                  </a:lnTo>
                                  <a:lnTo>
                                    <a:pt x="165" y="347"/>
                                  </a:lnTo>
                                  <a:lnTo>
                                    <a:pt x="161" y="347"/>
                                  </a:lnTo>
                                  <a:lnTo>
                                    <a:pt x="157" y="348"/>
                                  </a:lnTo>
                                  <a:lnTo>
                                    <a:pt x="149" y="348"/>
                                  </a:lnTo>
                                  <a:lnTo>
                                    <a:pt x="133" y="349"/>
                                  </a:lnTo>
                                  <a:lnTo>
                                    <a:pt x="116" y="349"/>
                                  </a:lnTo>
                                  <a:lnTo>
                                    <a:pt x="100" y="349"/>
                                  </a:lnTo>
                                  <a:lnTo>
                                    <a:pt x="83" y="348"/>
                                  </a:lnTo>
                                  <a:lnTo>
                                    <a:pt x="69" y="347"/>
                                  </a:lnTo>
                                  <a:lnTo>
                                    <a:pt x="61" y="347"/>
                                  </a:lnTo>
                                  <a:lnTo>
                                    <a:pt x="53" y="346"/>
                                  </a:lnTo>
                                  <a:lnTo>
                                    <a:pt x="45" y="344"/>
                                  </a:lnTo>
                                  <a:lnTo>
                                    <a:pt x="41" y="344"/>
                                  </a:lnTo>
                                  <a:lnTo>
                                    <a:pt x="38" y="343"/>
                                  </a:lnTo>
                                  <a:lnTo>
                                    <a:pt x="34" y="342"/>
                                  </a:lnTo>
                                  <a:lnTo>
                                    <a:pt x="31" y="341"/>
                                  </a:lnTo>
                                  <a:lnTo>
                                    <a:pt x="28" y="340"/>
                                  </a:lnTo>
                                  <a:lnTo>
                                    <a:pt x="25" y="338"/>
                                  </a:lnTo>
                                  <a:lnTo>
                                    <a:pt x="22" y="336"/>
                                  </a:lnTo>
                                  <a:lnTo>
                                    <a:pt x="20" y="335"/>
                                  </a:lnTo>
                                  <a:lnTo>
                                    <a:pt x="18" y="332"/>
                                  </a:lnTo>
                                  <a:lnTo>
                                    <a:pt x="17" y="331"/>
                                  </a:lnTo>
                                  <a:lnTo>
                                    <a:pt x="16" y="328"/>
                                  </a:lnTo>
                                  <a:lnTo>
                                    <a:pt x="15" y="326"/>
                                  </a:lnTo>
                                  <a:lnTo>
                                    <a:pt x="14" y="322"/>
                                  </a:lnTo>
                                  <a:lnTo>
                                    <a:pt x="12" y="315"/>
                                  </a:lnTo>
                                  <a:lnTo>
                                    <a:pt x="11" y="309"/>
                                  </a:lnTo>
                                  <a:lnTo>
                                    <a:pt x="10" y="303"/>
                                  </a:lnTo>
                                  <a:lnTo>
                                    <a:pt x="9" y="296"/>
                                  </a:lnTo>
                                  <a:lnTo>
                                    <a:pt x="8" y="286"/>
                                  </a:lnTo>
                                  <a:lnTo>
                                    <a:pt x="7" y="281"/>
                                  </a:lnTo>
                                  <a:lnTo>
                                    <a:pt x="7" y="275"/>
                                  </a:lnTo>
                                  <a:lnTo>
                                    <a:pt x="8" y="240"/>
                                  </a:lnTo>
                                  <a:lnTo>
                                    <a:pt x="9" y="93"/>
                                  </a:lnTo>
                                  <a:lnTo>
                                    <a:pt x="10" y="36"/>
                                  </a:lnTo>
                                  <a:lnTo>
                                    <a:pt x="10" y="20"/>
                                  </a:lnTo>
                                  <a:lnTo>
                                    <a:pt x="10" y="16"/>
                                  </a:lnTo>
                                  <a:lnTo>
                                    <a:pt x="10" y="15"/>
                                  </a:lnTo>
                                  <a:lnTo>
                                    <a:pt x="9" y="14"/>
                                  </a:lnTo>
                                  <a:lnTo>
                                    <a:pt x="10" y="14"/>
                                  </a:lnTo>
                                  <a:lnTo>
                                    <a:pt x="11" y="13"/>
                                  </a:lnTo>
                                  <a:lnTo>
                                    <a:pt x="13" y="12"/>
                                  </a:lnTo>
                                  <a:lnTo>
                                    <a:pt x="14" y="11"/>
                                  </a:lnTo>
                                  <a:lnTo>
                                    <a:pt x="15" y="9"/>
                                  </a:lnTo>
                                  <a:lnTo>
                                    <a:pt x="15" y="7"/>
                                  </a:lnTo>
                                  <a:lnTo>
                                    <a:pt x="15" y="6"/>
                                  </a:lnTo>
                                  <a:lnTo>
                                    <a:pt x="15" y="5"/>
                                  </a:lnTo>
                                  <a:lnTo>
                                    <a:pt x="14" y="5"/>
                                  </a:lnTo>
                                  <a:lnTo>
                                    <a:pt x="14" y="6"/>
                                  </a:lnTo>
                                  <a:lnTo>
                                    <a:pt x="12" y="6"/>
                                  </a:lnTo>
                                  <a:lnTo>
                                    <a:pt x="9" y="9"/>
                                  </a:lnTo>
                                  <a:lnTo>
                                    <a:pt x="6" y="12"/>
                                  </a:lnTo>
                                  <a:lnTo>
                                    <a:pt x="4" y="15"/>
                                  </a:lnTo>
                                  <a:lnTo>
                                    <a:pt x="3" y="16"/>
                                  </a:lnTo>
                                  <a:lnTo>
                                    <a:pt x="2" y="18"/>
                                  </a:lnTo>
                                  <a:lnTo>
                                    <a:pt x="2" y="20"/>
                                  </a:lnTo>
                                  <a:lnTo>
                                    <a:pt x="2" y="21"/>
                                  </a:lnTo>
                                  <a:lnTo>
                                    <a:pt x="2" y="23"/>
                                  </a:lnTo>
                                  <a:lnTo>
                                    <a:pt x="2" y="22"/>
                                  </a:lnTo>
                                  <a:lnTo>
                                    <a:pt x="2" y="25"/>
                                  </a:lnTo>
                                  <a:lnTo>
                                    <a:pt x="2" y="40"/>
                                  </a:lnTo>
                                  <a:lnTo>
                                    <a:pt x="2" y="100"/>
                                  </a:lnTo>
                                  <a:lnTo>
                                    <a:pt x="0" y="248"/>
                                  </a:lnTo>
                                  <a:lnTo>
                                    <a:pt x="0" y="282"/>
                                  </a:lnTo>
                                  <a:lnTo>
                                    <a:pt x="0" y="288"/>
                                  </a:lnTo>
                                  <a:lnTo>
                                    <a:pt x="0" y="294"/>
                                  </a:lnTo>
                                  <a:lnTo>
                                    <a:pt x="1" y="304"/>
                                  </a:lnTo>
                                  <a:lnTo>
                                    <a:pt x="2" y="311"/>
                                  </a:lnTo>
                                  <a:lnTo>
                                    <a:pt x="3" y="317"/>
                                  </a:lnTo>
                                  <a:lnTo>
                                    <a:pt x="5" y="323"/>
                                  </a:lnTo>
                                  <a:lnTo>
                                    <a:pt x="6" y="329"/>
                                  </a:lnTo>
                                  <a:lnTo>
                                    <a:pt x="8" y="334"/>
                                  </a:lnTo>
                                  <a:lnTo>
                                    <a:pt x="9" y="336"/>
                                  </a:lnTo>
                                  <a:lnTo>
                                    <a:pt x="10" y="338"/>
                                  </a:lnTo>
                                  <a:lnTo>
                                    <a:pt x="11" y="340"/>
                                  </a:lnTo>
                                  <a:lnTo>
                                    <a:pt x="12" y="342"/>
                                  </a:lnTo>
                                  <a:lnTo>
                                    <a:pt x="14" y="344"/>
                                  </a:lnTo>
                                  <a:lnTo>
                                    <a:pt x="16" y="346"/>
                                  </a:lnTo>
                                  <a:lnTo>
                                    <a:pt x="19" y="347"/>
                                  </a:lnTo>
                                  <a:lnTo>
                                    <a:pt x="22" y="348"/>
                                  </a:lnTo>
                                  <a:lnTo>
                                    <a:pt x="24" y="349"/>
                                  </a:lnTo>
                                  <a:lnTo>
                                    <a:pt x="27" y="350"/>
                                  </a:lnTo>
                                  <a:lnTo>
                                    <a:pt x="33" y="352"/>
                                  </a:lnTo>
                                  <a:lnTo>
                                    <a:pt x="39" y="353"/>
                                  </a:lnTo>
                                  <a:lnTo>
                                    <a:pt x="48" y="354"/>
                                  </a:lnTo>
                                  <a:lnTo>
                                    <a:pt x="56" y="355"/>
                                  </a:lnTo>
                                  <a:lnTo>
                                    <a:pt x="65" y="356"/>
                                  </a:lnTo>
                                  <a:lnTo>
                                    <a:pt x="73" y="357"/>
                                  </a:lnTo>
                                  <a:lnTo>
                                    <a:pt x="81" y="357"/>
                                  </a:lnTo>
                                  <a:lnTo>
                                    <a:pt x="90" y="358"/>
                                  </a:lnTo>
                                  <a:lnTo>
                                    <a:pt x="106" y="358"/>
                                  </a:lnTo>
                                  <a:lnTo>
                                    <a:pt x="123" y="358"/>
                                  </a:lnTo>
                                  <a:lnTo>
                                    <a:pt x="139" y="357"/>
                                  </a:lnTo>
                                  <a:lnTo>
                                    <a:pt x="147" y="357"/>
                                  </a:lnTo>
                                  <a:lnTo>
                                    <a:pt x="156" y="356"/>
                                  </a:lnTo>
                                  <a:lnTo>
                                    <a:pt x="159" y="356"/>
                                  </a:lnTo>
                                  <a:lnTo>
                                    <a:pt x="164" y="355"/>
                                  </a:lnTo>
                                  <a:lnTo>
                                    <a:pt x="167" y="354"/>
                                  </a:lnTo>
                                  <a:lnTo>
                                    <a:pt x="171" y="353"/>
                                  </a:lnTo>
                                  <a:lnTo>
                                    <a:pt x="175" y="352"/>
                                  </a:lnTo>
                                  <a:lnTo>
                                    <a:pt x="178" y="351"/>
                                  </a:lnTo>
                                  <a:lnTo>
                                    <a:pt x="182" y="349"/>
                                  </a:lnTo>
                                  <a:lnTo>
                                    <a:pt x="185" y="347"/>
                                  </a:lnTo>
                                  <a:lnTo>
                                    <a:pt x="189" y="345"/>
                                  </a:lnTo>
                                  <a:lnTo>
                                    <a:pt x="191" y="343"/>
                                  </a:lnTo>
                                  <a:lnTo>
                                    <a:pt x="194" y="341"/>
                                  </a:lnTo>
                                  <a:lnTo>
                                    <a:pt x="196" y="339"/>
                                  </a:lnTo>
                                  <a:lnTo>
                                    <a:pt x="200" y="335"/>
                                  </a:lnTo>
                                  <a:lnTo>
                                    <a:pt x="202" y="331"/>
                                  </a:lnTo>
                                  <a:lnTo>
                                    <a:pt x="205" y="327"/>
                                  </a:lnTo>
                                  <a:lnTo>
                                    <a:pt x="206" y="323"/>
                                  </a:lnTo>
                                  <a:lnTo>
                                    <a:pt x="208" y="319"/>
                                  </a:lnTo>
                                  <a:lnTo>
                                    <a:pt x="208" y="315"/>
                                  </a:lnTo>
                                  <a:lnTo>
                                    <a:pt x="209" y="311"/>
                                  </a:lnTo>
                                  <a:lnTo>
                                    <a:pt x="209" y="307"/>
                                  </a:lnTo>
                                  <a:lnTo>
                                    <a:pt x="209" y="196"/>
                                  </a:lnTo>
                                  <a:lnTo>
                                    <a:pt x="209" y="47"/>
                                  </a:lnTo>
                                  <a:lnTo>
                                    <a:pt x="209" y="16"/>
                                  </a:lnTo>
                                  <a:lnTo>
                                    <a:pt x="209" y="14"/>
                                  </a:lnTo>
                                  <a:lnTo>
                                    <a:pt x="208" y="12"/>
                                  </a:lnTo>
                                  <a:lnTo>
                                    <a:pt x="207" y="10"/>
                                  </a:lnTo>
                                  <a:lnTo>
                                    <a:pt x="206" y="9"/>
                                  </a:lnTo>
                                  <a:lnTo>
                                    <a:pt x="205" y="7"/>
                                  </a:lnTo>
                                  <a:lnTo>
                                    <a:pt x="202" y="6"/>
                                  </a:lnTo>
                                  <a:lnTo>
                                    <a:pt x="200" y="5"/>
                                  </a:lnTo>
                                  <a:lnTo>
                                    <a:pt x="197" y="4"/>
                                  </a:lnTo>
                                  <a:lnTo>
                                    <a:pt x="193" y="3"/>
                                  </a:lnTo>
                                  <a:lnTo>
                                    <a:pt x="189" y="3"/>
                                  </a:lnTo>
                                  <a:lnTo>
                                    <a:pt x="181" y="3"/>
                                  </a:lnTo>
                                  <a:lnTo>
                                    <a:pt x="168" y="2"/>
                                  </a:lnTo>
                                  <a:lnTo>
                                    <a:pt x="146" y="1"/>
                                  </a:lnTo>
                                  <a:lnTo>
                                    <a:pt x="125" y="0"/>
                                  </a:lnTo>
                                  <a:lnTo>
                                    <a:pt x="114" y="0"/>
                                  </a:lnTo>
                                  <a:lnTo>
                                    <a:pt x="103" y="0"/>
                                  </a:lnTo>
                                  <a:lnTo>
                                    <a:pt x="93" y="0"/>
                                  </a:lnTo>
                                  <a:lnTo>
                                    <a:pt x="82" y="0"/>
                                  </a:lnTo>
                                  <a:lnTo>
                                    <a:pt x="67" y="1"/>
                                  </a:lnTo>
                                  <a:lnTo>
                                    <a:pt x="52" y="1"/>
                                  </a:lnTo>
                                  <a:lnTo>
                                    <a:pt x="45" y="2"/>
                                  </a:lnTo>
                                  <a:lnTo>
                                    <a:pt x="38" y="3"/>
                                  </a:lnTo>
                                  <a:lnTo>
                                    <a:pt x="30" y="4"/>
                                  </a:lnTo>
                                  <a:lnTo>
                                    <a:pt x="23" y="5"/>
                                  </a:lnTo>
                                  <a:lnTo>
                                    <a:pt x="22" y="5"/>
                                  </a:lnTo>
                                  <a:lnTo>
                                    <a:pt x="21" y="6"/>
                                  </a:lnTo>
                                  <a:lnTo>
                                    <a:pt x="19" y="8"/>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3" name="Freeform 3400"/>
                          <wps:cNvSpPr>
                            <a:spLocks/>
                          </wps:cNvSpPr>
                          <wps:spPr bwMode="auto">
                            <a:xfrm>
                              <a:off x="1301" y="2141"/>
                              <a:ext cx="9" cy="23"/>
                            </a:xfrm>
                            <a:custGeom>
                              <a:avLst/>
                              <a:gdLst>
                                <a:gd name="T0" fmla="*/ 3 w 9"/>
                                <a:gd name="T1" fmla="*/ 2 h 23"/>
                                <a:gd name="T2" fmla="*/ 3 w 9"/>
                                <a:gd name="T3" fmla="*/ 2 h 23"/>
                                <a:gd name="T4" fmla="*/ 1 w 9"/>
                                <a:gd name="T5" fmla="*/ 4 h 23"/>
                                <a:gd name="T6" fmla="*/ 0 w 9"/>
                                <a:gd name="T7" fmla="*/ 7 h 23"/>
                                <a:gd name="T8" fmla="*/ 0 w 9"/>
                                <a:gd name="T9" fmla="*/ 10 h 23"/>
                                <a:gd name="T10" fmla="*/ 0 w 9"/>
                                <a:gd name="T11" fmla="*/ 12 h 23"/>
                                <a:gd name="T12" fmla="*/ 0 w 9"/>
                                <a:gd name="T13" fmla="*/ 15 h 23"/>
                                <a:gd name="T14" fmla="*/ 0 w 9"/>
                                <a:gd name="T15" fmla="*/ 17 h 23"/>
                                <a:gd name="T16" fmla="*/ 1 w 9"/>
                                <a:gd name="T17" fmla="*/ 20 h 23"/>
                                <a:gd name="T18" fmla="*/ 2 w 9"/>
                                <a:gd name="T19" fmla="*/ 22 h 23"/>
                                <a:gd name="T20" fmla="*/ 2 w 9"/>
                                <a:gd name="T21" fmla="*/ 23 h 23"/>
                                <a:gd name="T22" fmla="*/ 3 w 9"/>
                                <a:gd name="T23" fmla="*/ 23 h 23"/>
                                <a:gd name="T24" fmla="*/ 5 w 9"/>
                                <a:gd name="T25" fmla="*/ 22 h 23"/>
                                <a:gd name="T26" fmla="*/ 6 w 9"/>
                                <a:gd name="T27" fmla="*/ 22 h 23"/>
                                <a:gd name="T28" fmla="*/ 7 w 9"/>
                                <a:gd name="T29" fmla="*/ 21 h 23"/>
                                <a:gd name="T30" fmla="*/ 7 w 9"/>
                                <a:gd name="T31" fmla="*/ 21 h 23"/>
                                <a:gd name="T32" fmla="*/ 7 w 9"/>
                                <a:gd name="T33" fmla="*/ 20 h 23"/>
                                <a:gd name="T34" fmla="*/ 6 w 9"/>
                                <a:gd name="T35" fmla="*/ 15 h 23"/>
                                <a:gd name="T36" fmla="*/ 5 w 9"/>
                                <a:gd name="T37" fmla="*/ 13 h 23"/>
                                <a:gd name="T38" fmla="*/ 5 w 9"/>
                                <a:gd name="T39" fmla="*/ 10 h 23"/>
                                <a:gd name="T40" fmla="*/ 5 w 9"/>
                                <a:gd name="T41" fmla="*/ 8 h 23"/>
                                <a:gd name="T42" fmla="*/ 6 w 9"/>
                                <a:gd name="T43" fmla="*/ 5 h 23"/>
                                <a:gd name="T44" fmla="*/ 7 w 9"/>
                                <a:gd name="T45" fmla="*/ 3 h 23"/>
                                <a:gd name="T46" fmla="*/ 8 w 9"/>
                                <a:gd name="T47" fmla="*/ 1 h 23"/>
                                <a:gd name="T48" fmla="*/ 9 w 9"/>
                                <a:gd name="T49" fmla="*/ 0 h 23"/>
                                <a:gd name="T50" fmla="*/ 8 w 9"/>
                                <a:gd name="T51" fmla="*/ 0 h 23"/>
                                <a:gd name="T52" fmla="*/ 7 w 9"/>
                                <a:gd name="T53" fmla="*/ 0 h 23"/>
                                <a:gd name="T54" fmla="*/ 7 w 9"/>
                                <a:gd name="T55" fmla="*/ 0 h 23"/>
                                <a:gd name="T56" fmla="*/ 4 w 9"/>
                                <a:gd name="T57" fmla="*/ 1 h 23"/>
                                <a:gd name="T58" fmla="*/ 4 w 9"/>
                                <a:gd name="T59" fmla="*/ 2 h 23"/>
                                <a:gd name="T60" fmla="*/ 3 w 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3">
                                  <a:moveTo>
                                    <a:pt x="3" y="2"/>
                                  </a:moveTo>
                                  <a:lnTo>
                                    <a:pt x="3" y="2"/>
                                  </a:lnTo>
                                  <a:lnTo>
                                    <a:pt x="1" y="4"/>
                                  </a:lnTo>
                                  <a:lnTo>
                                    <a:pt x="0" y="7"/>
                                  </a:lnTo>
                                  <a:lnTo>
                                    <a:pt x="0" y="10"/>
                                  </a:lnTo>
                                  <a:lnTo>
                                    <a:pt x="0" y="12"/>
                                  </a:lnTo>
                                  <a:lnTo>
                                    <a:pt x="0" y="15"/>
                                  </a:lnTo>
                                  <a:lnTo>
                                    <a:pt x="0" y="17"/>
                                  </a:lnTo>
                                  <a:lnTo>
                                    <a:pt x="1" y="20"/>
                                  </a:lnTo>
                                  <a:lnTo>
                                    <a:pt x="2" y="22"/>
                                  </a:lnTo>
                                  <a:lnTo>
                                    <a:pt x="2" y="23"/>
                                  </a:lnTo>
                                  <a:lnTo>
                                    <a:pt x="3" y="23"/>
                                  </a:lnTo>
                                  <a:lnTo>
                                    <a:pt x="5" y="22"/>
                                  </a:lnTo>
                                  <a:lnTo>
                                    <a:pt x="6" y="22"/>
                                  </a:lnTo>
                                  <a:lnTo>
                                    <a:pt x="7" y="21"/>
                                  </a:lnTo>
                                  <a:lnTo>
                                    <a:pt x="7" y="20"/>
                                  </a:lnTo>
                                  <a:lnTo>
                                    <a:pt x="6" y="15"/>
                                  </a:lnTo>
                                  <a:lnTo>
                                    <a:pt x="5" y="13"/>
                                  </a:lnTo>
                                  <a:lnTo>
                                    <a:pt x="5" y="10"/>
                                  </a:lnTo>
                                  <a:lnTo>
                                    <a:pt x="5" y="8"/>
                                  </a:lnTo>
                                  <a:lnTo>
                                    <a:pt x="6" y="5"/>
                                  </a:lnTo>
                                  <a:lnTo>
                                    <a:pt x="7" y="3"/>
                                  </a:lnTo>
                                  <a:lnTo>
                                    <a:pt x="8" y="1"/>
                                  </a:lnTo>
                                  <a:lnTo>
                                    <a:pt x="9" y="0"/>
                                  </a:lnTo>
                                  <a:lnTo>
                                    <a:pt x="8" y="0"/>
                                  </a:lnTo>
                                  <a:lnTo>
                                    <a:pt x="7" y="0"/>
                                  </a:lnTo>
                                  <a:lnTo>
                                    <a:pt x="4" y="1"/>
                                  </a:lnTo>
                                  <a:lnTo>
                                    <a:pt x="4" y="2"/>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4" name="Freeform 3401"/>
                          <wps:cNvSpPr>
                            <a:spLocks/>
                          </wps:cNvSpPr>
                          <wps:spPr bwMode="auto">
                            <a:xfrm>
                              <a:off x="1323" y="2126"/>
                              <a:ext cx="178" cy="313"/>
                            </a:xfrm>
                            <a:custGeom>
                              <a:avLst/>
                              <a:gdLst>
                                <a:gd name="T0" fmla="*/ 14 w 178"/>
                                <a:gd name="T1" fmla="*/ 206 h 313"/>
                                <a:gd name="T2" fmla="*/ 9 w 178"/>
                                <a:gd name="T3" fmla="*/ 200 h 313"/>
                                <a:gd name="T4" fmla="*/ 5 w 178"/>
                                <a:gd name="T5" fmla="*/ 191 h 313"/>
                                <a:gd name="T6" fmla="*/ 3 w 178"/>
                                <a:gd name="T7" fmla="*/ 184 h 313"/>
                                <a:gd name="T8" fmla="*/ 1 w 178"/>
                                <a:gd name="T9" fmla="*/ 177 h 313"/>
                                <a:gd name="T10" fmla="*/ 0 w 178"/>
                                <a:gd name="T11" fmla="*/ 169 h 313"/>
                                <a:gd name="T12" fmla="*/ 0 w 178"/>
                                <a:gd name="T13" fmla="*/ 112 h 313"/>
                                <a:gd name="T14" fmla="*/ 1 w 178"/>
                                <a:gd name="T15" fmla="*/ 72 h 313"/>
                                <a:gd name="T16" fmla="*/ 2 w 178"/>
                                <a:gd name="T17" fmla="*/ 48 h 313"/>
                                <a:gd name="T18" fmla="*/ 4 w 178"/>
                                <a:gd name="T19" fmla="*/ 28 h 313"/>
                                <a:gd name="T20" fmla="*/ 6 w 178"/>
                                <a:gd name="T21" fmla="*/ 18 h 313"/>
                                <a:gd name="T22" fmla="*/ 8 w 178"/>
                                <a:gd name="T23" fmla="*/ 14 h 313"/>
                                <a:gd name="T24" fmla="*/ 12 w 178"/>
                                <a:gd name="T25" fmla="*/ 11 h 313"/>
                                <a:gd name="T26" fmla="*/ 18 w 178"/>
                                <a:gd name="T27" fmla="*/ 9 h 313"/>
                                <a:gd name="T28" fmla="*/ 26 w 178"/>
                                <a:gd name="T29" fmla="*/ 6 h 313"/>
                                <a:gd name="T30" fmla="*/ 36 w 178"/>
                                <a:gd name="T31" fmla="*/ 4 h 313"/>
                                <a:gd name="T32" fmla="*/ 47 w 178"/>
                                <a:gd name="T33" fmla="*/ 2 h 313"/>
                                <a:gd name="T34" fmla="*/ 64 w 178"/>
                                <a:gd name="T35" fmla="*/ 1 h 313"/>
                                <a:gd name="T36" fmla="*/ 89 w 178"/>
                                <a:gd name="T37" fmla="*/ 0 h 313"/>
                                <a:gd name="T38" fmla="*/ 103 w 178"/>
                                <a:gd name="T39" fmla="*/ 0 h 313"/>
                                <a:gd name="T40" fmla="*/ 117 w 178"/>
                                <a:gd name="T41" fmla="*/ 1 h 313"/>
                                <a:gd name="T42" fmla="*/ 132 w 178"/>
                                <a:gd name="T43" fmla="*/ 2 h 313"/>
                                <a:gd name="T44" fmla="*/ 146 w 178"/>
                                <a:gd name="T45" fmla="*/ 5 h 313"/>
                                <a:gd name="T46" fmla="*/ 159 w 178"/>
                                <a:gd name="T47" fmla="*/ 8 h 313"/>
                                <a:gd name="T48" fmla="*/ 166 w 178"/>
                                <a:gd name="T49" fmla="*/ 11 h 313"/>
                                <a:gd name="T50" fmla="*/ 171 w 178"/>
                                <a:gd name="T51" fmla="*/ 13 h 313"/>
                                <a:gd name="T52" fmla="*/ 174 w 178"/>
                                <a:gd name="T53" fmla="*/ 16 h 313"/>
                                <a:gd name="T54" fmla="*/ 177 w 178"/>
                                <a:gd name="T55" fmla="*/ 19 h 313"/>
                                <a:gd name="T56" fmla="*/ 178 w 178"/>
                                <a:gd name="T57" fmla="*/ 22 h 313"/>
                                <a:gd name="T58" fmla="*/ 178 w 178"/>
                                <a:gd name="T59" fmla="*/ 109 h 313"/>
                                <a:gd name="T60" fmla="*/ 177 w 178"/>
                                <a:gd name="T61" fmla="*/ 191 h 313"/>
                                <a:gd name="T62" fmla="*/ 174 w 178"/>
                                <a:gd name="T63" fmla="*/ 197 h 313"/>
                                <a:gd name="T64" fmla="*/ 172 w 178"/>
                                <a:gd name="T65" fmla="*/ 202 h 313"/>
                                <a:gd name="T66" fmla="*/ 169 w 178"/>
                                <a:gd name="T67" fmla="*/ 207 h 313"/>
                                <a:gd name="T68" fmla="*/ 169 w 178"/>
                                <a:gd name="T69" fmla="*/ 218 h 313"/>
                                <a:gd name="T70" fmla="*/ 171 w 178"/>
                                <a:gd name="T71" fmla="*/ 243 h 313"/>
                                <a:gd name="T72" fmla="*/ 172 w 178"/>
                                <a:gd name="T73" fmla="*/ 266 h 313"/>
                                <a:gd name="T74" fmla="*/ 172 w 178"/>
                                <a:gd name="T75" fmla="*/ 281 h 313"/>
                                <a:gd name="T76" fmla="*/ 171 w 178"/>
                                <a:gd name="T77" fmla="*/ 293 h 313"/>
                                <a:gd name="T78" fmla="*/ 169 w 178"/>
                                <a:gd name="T79" fmla="*/ 300 h 313"/>
                                <a:gd name="T80" fmla="*/ 167 w 178"/>
                                <a:gd name="T81" fmla="*/ 303 h 313"/>
                                <a:gd name="T82" fmla="*/ 162 w 178"/>
                                <a:gd name="T83" fmla="*/ 307 h 313"/>
                                <a:gd name="T84" fmla="*/ 155 w 178"/>
                                <a:gd name="T85" fmla="*/ 310 h 313"/>
                                <a:gd name="T86" fmla="*/ 149 w 178"/>
                                <a:gd name="T87" fmla="*/ 312 h 313"/>
                                <a:gd name="T88" fmla="*/ 142 w 178"/>
                                <a:gd name="T89" fmla="*/ 312 h 313"/>
                                <a:gd name="T90" fmla="*/ 118 w 178"/>
                                <a:gd name="T91" fmla="*/ 312 h 313"/>
                                <a:gd name="T92" fmla="*/ 81 w 178"/>
                                <a:gd name="T93" fmla="*/ 313 h 313"/>
                                <a:gd name="T94" fmla="*/ 53 w 178"/>
                                <a:gd name="T95" fmla="*/ 313 h 313"/>
                                <a:gd name="T96" fmla="*/ 37 w 178"/>
                                <a:gd name="T97" fmla="*/ 312 h 313"/>
                                <a:gd name="T98" fmla="*/ 28 w 178"/>
                                <a:gd name="T99" fmla="*/ 311 h 313"/>
                                <a:gd name="T100" fmla="*/ 24 w 178"/>
                                <a:gd name="T101" fmla="*/ 310 h 313"/>
                                <a:gd name="T102" fmla="*/ 17 w 178"/>
                                <a:gd name="T103" fmla="*/ 305 h 313"/>
                                <a:gd name="T104" fmla="*/ 13 w 178"/>
                                <a:gd name="T105" fmla="*/ 302 h 313"/>
                                <a:gd name="T106" fmla="*/ 11 w 178"/>
                                <a:gd name="T107" fmla="*/ 299 h 313"/>
                                <a:gd name="T108" fmla="*/ 10 w 178"/>
                                <a:gd name="T109" fmla="*/ 295 h 313"/>
                                <a:gd name="T110" fmla="*/ 14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4" y="206"/>
                                  </a:moveTo>
                                  <a:lnTo>
                                    <a:pt x="14" y="206"/>
                                  </a:lnTo>
                                  <a:lnTo>
                                    <a:pt x="11" y="203"/>
                                  </a:lnTo>
                                  <a:lnTo>
                                    <a:pt x="9" y="200"/>
                                  </a:lnTo>
                                  <a:lnTo>
                                    <a:pt x="7" y="196"/>
                                  </a:lnTo>
                                  <a:lnTo>
                                    <a:pt x="5" y="191"/>
                                  </a:lnTo>
                                  <a:lnTo>
                                    <a:pt x="4" y="188"/>
                                  </a:lnTo>
                                  <a:lnTo>
                                    <a:pt x="3" y="184"/>
                                  </a:lnTo>
                                  <a:lnTo>
                                    <a:pt x="2" y="181"/>
                                  </a:lnTo>
                                  <a:lnTo>
                                    <a:pt x="1" y="177"/>
                                  </a:lnTo>
                                  <a:lnTo>
                                    <a:pt x="1" y="173"/>
                                  </a:lnTo>
                                  <a:lnTo>
                                    <a:pt x="0" y="169"/>
                                  </a:lnTo>
                                  <a:lnTo>
                                    <a:pt x="0" y="136"/>
                                  </a:lnTo>
                                  <a:lnTo>
                                    <a:pt x="0" y="112"/>
                                  </a:lnTo>
                                  <a:lnTo>
                                    <a:pt x="0" y="85"/>
                                  </a:lnTo>
                                  <a:lnTo>
                                    <a:pt x="1" y="72"/>
                                  </a:lnTo>
                                  <a:lnTo>
                                    <a:pt x="1" y="60"/>
                                  </a:lnTo>
                                  <a:lnTo>
                                    <a:pt x="2" y="48"/>
                                  </a:lnTo>
                                  <a:lnTo>
                                    <a:pt x="3" y="37"/>
                                  </a:lnTo>
                                  <a:lnTo>
                                    <a:pt x="4" y="28"/>
                                  </a:lnTo>
                                  <a:lnTo>
                                    <a:pt x="6" y="21"/>
                                  </a:lnTo>
                                  <a:lnTo>
                                    <a:pt x="6" y="18"/>
                                  </a:lnTo>
                                  <a:lnTo>
                                    <a:pt x="7" y="15"/>
                                  </a:lnTo>
                                  <a:lnTo>
                                    <a:pt x="8" y="14"/>
                                  </a:lnTo>
                                  <a:lnTo>
                                    <a:pt x="9" y="13"/>
                                  </a:lnTo>
                                  <a:lnTo>
                                    <a:pt x="12" y="11"/>
                                  </a:lnTo>
                                  <a:lnTo>
                                    <a:pt x="15" y="10"/>
                                  </a:lnTo>
                                  <a:lnTo>
                                    <a:pt x="18" y="9"/>
                                  </a:lnTo>
                                  <a:lnTo>
                                    <a:pt x="22" y="7"/>
                                  </a:lnTo>
                                  <a:lnTo>
                                    <a:pt x="26" y="6"/>
                                  </a:lnTo>
                                  <a:lnTo>
                                    <a:pt x="31" y="5"/>
                                  </a:lnTo>
                                  <a:lnTo>
                                    <a:pt x="36" y="4"/>
                                  </a:lnTo>
                                  <a:lnTo>
                                    <a:pt x="41" y="3"/>
                                  </a:lnTo>
                                  <a:lnTo>
                                    <a:pt x="47" y="2"/>
                                  </a:lnTo>
                                  <a:lnTo>
                                    <a:pt x="52" y="2"/>
                                  </a:lnTo>
                                  <a:lnTo>
                                    <a:pt x="64" y="1"/>
                                  </a:lnTo>
                                  <a:lnTo>
                                    <a:pt x="77" y="0"/>
                                  </a:lnTo>
                                  <a:lnTo>
                                    <a:pt x="89" y="0"/>
                                  </a:lnTo>
                                  <a:lnTo>
                                    <a:pt x="96" y="0"/>
                                  </a:lnTo>
                                  <a:lnTo>
                                    <a:pt x="103" y="0"/>
                                  </a:lnTo>
                                  <a:lnTo>
                                    <a:pt x="110" y="1"/>
                                  </a:lnTo>
                                  <a:lnTo>
                                    <a:pt x="117" y="1"/>
                                  </a:lnTo>
                                  <a:lnTo>
                                    <a:pt x="125" y="2"/>
                                  </a:lnTo>
                                  <a:lnTo>
                                    <a:pt x="132" y="2"/>
                                  </a:lnTo>
                                  <a:lnTo>
                                    <a:pt x="140" y="3"/>
                                  </a:lnTo>
                                  <a:lnTo>
                                    <a:pt x="146" y="5"/>
                                  </a:lnTo>
                                  <a:lnTo>
                                    <a:pt x="153" y="6"/>
                                  </a:lnTo>
                                  <a:lnTo>
                                    <a:pt x="159" y="8"/>
                                  </a:lnTo>
                                  <a:lnTo>
                                    <a:pt x="164" y="10"/>
                                  </a:lnTo>
                                  <a:lnTo>
                                    <a:pt x="166" y="11"/>
                                  </a:lnTo>
                                  <a:lnTo>
                                    <a:pt x="169" y="12"/>
                                  </a:lnTo>
                                  <a:lnTo>
                                    <a:pt x="171" y="13"/>
                                  </a:lnTo>
                                  <a:lnTo>
                                    <a:pt x="173" y="15"/>
                                  </a:lnTo>
                                  <a:lnTo>
                                    <a:pt x="174" y="16"/>
                                  </a:lnTo>
                                  <a:lnTo>
                                    <a:pt x="176" y="18"/>
                                  </a:lnTo>
                                  <a:lnTo>
                                    <a:pt x="177" y="19"/>
                                  </a:lnTo>
                                  <a:lnTo>
                                    <a:pt x="177" y="21"/>
                                  </a:lnTo>
                                  <a:lnTo>
                                    <a:pt x="178" y="22"/>
                                  </a:lnTo>
                                  <a:lnTo>
                                    <a:pt x="178" y="24"/>
                                  </a:lnTo>
                                  <a:lnTo>
                                    <a:pt x="178" y="109"/>
                                  </a:lnTo>
                                  <a:lnTo>
                                    <a:pt x="177" y="187"/>
                                  </a:lnTo>
                                  <a:lnTo>
                                    <a:pt x="177" y="191"/>
                                  </a:lnTo>
                                  <a:lnTo>
                                    <a:pt x="176" y="194"/>
                                  </a:lnTo>
                                  <a:lnTo>
                                    <a:pt x="174" y="197"/>
                                  </a:lnTo>
                                  <a:lnTo>
                                    <a:pt x="173" y="199"/>
                                  </a:lnTo>
                                  <a:lnTo>
                                    <a:pt x="172" y="202"/>
                                  </a:lnTo>
                                  <a:lnTo>
                                    <a:pt x="170" y="205"/>
                                  </a:lnTo>
                                  <a:lnTo>
                                    <a:pt x="169" y="207"/>
                                  </a:lnTo>
                                  <a:lnTo>
                                    <a:pt x="169" y="211"/>
                                  </a:lnTo>
                                  <a:lnTo>
                                    <a:pt x="169" y="218"/>
                                  </a:lnTo>
                                  <a:lnTo>
                                    <a:pt x="170" y="229"/>
                                  </a:lnTo>
                                  <a:lnTo>
                                    <a:pt x="171" y="243"/>
                                  </a:lnTo>
                                  <a:lnTo>
                                    <a:pt x="172" y="258"/>
                                  </a:lnTo>
                                  <a:lnTo>
                                    <a:pt x="172" y="266"/>
                                  </a:lnTo>
                                  <a:lnTo>
                                    <a:pt x="172" y="274"/>
                                  </a:lnTo>
                                  <a:lnTo>
                                    <a:pt x="172" y="281"/>
                                  </a:lnTo>
                                  <a:lnTo>
                                    <a:pt x="171" y="288"/>
                                  </a:lnTo>
                                  <a:lnTo>
                                    <a:pt x="171" y="293"/>
                                  </a:lnTo>
                                  <a:lnTo>
                                    <a:pt x="169" y="298"/>
                                  </a:lnTo>
                                  <a:lnTo>
                                    <a:pt x="169" y="300"/>
                                  </a:lnTo>
                                  <a:lnTo>
                                    <a:pt x="168" y="302"/>
                                  </a:lnTo>
                                  <a:lnTo>
                                    <a:pt x="167" y="303"/>
                                  </a:lnTo>
                                  <a:lnTo>
                                    <a:pt x="166" y="304"/>
                                  </a:lnTo>
                                  <a:lnTo>
                                    <a:pt x="162" y="307"/>
                                  </a:lnTo>
                                  <a:lnTo>
                                    <a:pt x="158" y="309"/>
                                  </a:lnTo>
                                  <a:lnTo>
                                    <a:pt x="155" y="310"/>
                                  </a:lnTo>
                                  <a:lnTo>
                                    <a:pt x="152" y="311"/>
                                  </a:lnTo>
                                  <a:lnTo>
                                    <a:pt x="149" y="312"/>
                                  </a:lnTo>
                                  <a:lnTo>
                                    <a:pt x="146" y="312"/>
                                  </a:lnTo>
                                  <a:lnTo>
                                    <a:pt x="142" y="312"/>
                                  </a:lnTo>
                                  <a:lnTo>
                                    <a:pt x="139" y="312"/>
                                  </a:lnTo>
                                  <a:lnTo>
                                    <a:pt x="118" y="312"/>
                                  </a:lnTo>
                                  <a:lnTo>
                                    <a:pt x="101" y="313"/>
                                  </a:lnTo>
                                  <a:lnTo>
                                    <a:pt x="81" y="313"/>
                                  </a:lnTo>
                                  <a:lnTo>
                                    <a:pt x="62" y="313"/>
                                  </a:lnTo>
                                  <a:lnTo>
                                    <a:pt x="53" y="313"/>
                                  </a:lnTo>
                                  <a:lnTo>
                                    <a:pt x="44" y="313"/>
                                  </a:lnTo>
                                  <a:lnTo>
                                    <a:pt x="37" y="312"/>
                                  </a:lnTo>
                                  <a:lnTo>
                                    <a:pt x="31" y="312"/>
                                  </a:lnTo>
                                  <a:lnTo>
                                    <a:pt x="28" y="311"/>
                                  </a:lnTo>
                                  <a:lnTo>
                                    <a:pt x="26" y="310"/>
                                  </a:lnTo>
                                  <a:lnTo>
                                    <a:pt x="24" y="310"/>
                                  </a:lnTo>
                                  <a:lnTo>
                                    <a:pt x="23" y="309"/>
                                  </a:lnTo>
                                  <a:lnTo>
                                    <a:pt x="17" y="305"/>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5" name="Freeform 3402"/>
                          <wps:cNvSpPr>
                            <a:spLocks/>
                          </wps:cNvSpPr>
                          <wps:spPr bwMode="auto">
                            <a:xfrm>
                              <a:off x="1316" y="2117"/>
                              <a:ext cx="185" cy="322"/>
                            </a:xfrm>
                            <a:custGeom>
                              <a:avLst/>
                              <a:gdLst>
                                <a:gd name="T0" fmla="*/ 8 w 185"/>
                                <a:gd name="T1" fmla="*/ 198 h 322"/>
                                <a:gd name="T2" fmla="*/ 3 w 185"/>
                                <a:gd name="T3" fmla="*/ 180 h 322"/>
                                <a:gd name="T4" fmla="*/ 2 w 185"/>
                                <a:gd name="T5" fmla="*/ 120 h 322"/>
                                <a:gd name="T6" fmla="*/ 2 w 185"/>
                                <a:gd name="T7" fmla="*/ 49 h 322"/>
                                <a:gd name="T8" fmla="*/ 6 w 185"/>
                                <a:gd name="T9" fmla="*/ 26 h 322"/>
                                <a:gd name="T10" fmla="*/ 8 w 185"/>
                                <a:gd name="T11" fmla="*/ 20 h 322"/>
                                <a:gd name="T12" fmla="*/ 17 w 185"/>
                                <a:gd name="T13" fmla="*/ 16 h 322"/>
                                <a:gd name="T14" fmla="*/ 36 w 185"/>
                                <a:gd name="T15" fmla="*/ 11 h 322"/>
                                <a:gd name="T16" fmla="*/ 80 w 185"/>
                                <a:gd name="T17" fmla="*/ 7 h 322"/>
                                <a:gd name="T18" fmla="*/ 125 w 185"/>
                                <a:gd name="T19" fmla="*/ 8 h 322"/>
                                <a:gd name="T20" fmla="*/ 158 w 185"/>
                                <a:gd name="T21" fmla="*/ 13 h 322"/>
                                <a:gd name="T22" fmla="*/ 172 w 185"/>
                                <a:gd name="T23" fmla="*/ 18 h 322"/>
                                <a:gd name="T24" fmla="*/ 182 w 185"/>
                                <a:gd name="T25" fmla="*/ 25 h 322"/>
                                <a:gd name="T26" fmla="*/ 182 w 185"/>
                                <a:gd name="T27" fmla="*/ 175 h 322"/>
                                <a:gd name="T28" fmla="*/ 182 w 185"/>
                                <a:gd name="T29" fmla="*/ 193 h 322"/>
                                <a:gd name="T30" fmla="*/ 175 w 185"/>
                                <a:gd name="T31" fmla="*/ 209 h 322"/>
                                <a:gd name="T32" fmla="*/ 174 w 185"/>
                                <a:gd name="T33" fmla="*/ 218 h 322"/>
                                <a:gd name="T34" fmla="*/ 177 w 185"/>
                                <a:gd name="T35" fmla="*/ 262 h 322"/>
                                <a:gd name="T36" fmla="*/ 177 w 185"/>
                                <a:gd name="T37" fmla="*/ 292 h 322"/>
                                <a:gd name="T38" fmla="*/ 173 w 185"/>
                                <a:gd name="T39" fmla="*/ 303 h 322"/>
                                <a:gd name="T40" fmla="*/ 168 w 185"/>
                                <a:gd name="T41" fmla="*/ 308 h 322"/>
                                <a:gd name="T42" fmla="*/ 158 w 185"/>
                                <a:gd name="T43" fmla="*/ 313 h 322"/>
                                <a:gd name="T44" fmla="*/ 129 w 185"/>
                                <a:gd name="T45" fmla="*/ 314 h 322"/>
                                <a:gd name="T46" fmla="*/ 52 w 185"/>
                                <a:gd name="T47" fmla="*/ 315 h 322"/>
                                <a:gd name="T48" fmla="*/ 30 w 185"/>
                                <a:gd name="T49" fmla="*/ 313 h 322"/>
                                <a:gd name="T50" fmla="*/ 22 w 185"/>
                                <a:gd name="T51" fmla="*/ 311 h 322"/>
                                <a:gd name="T52" fmla="*/ 13 w 185"/>
                                <a:gd name="T53" fmla="*/ 304 h 322"/>
                                <a:gd name="T54" fmla="*/ 11 w 185"/>
                                <a:gd name="T55" fmla="*/ 300 h 322"/>
                                <a:gd name="T56" fmla="*/ 11 w 185"/>
                                <a:gd name="T57" fmla="*/ 285 h 322"/>
                                <a:gd name="T58" fmla="*/ 13 w 185"/>
                                <a:gd name="T59" fmla="*/ 213 h 322"/>
                                <a:gd name="T60" fmla="*/ 11 w 185"/>
                                <a:gd name="T61" fmla="*/ 275 h 322"/>
                                <a:gd name="T62" fmla="*/ 11 w 185"/>
                                <a:gd name="T63" fmla="*/ 305 h 322"/>
                                <a:gd name="T64" fmla="*/ 17 w 185"/>
                                <a:gd name="T65" fmla="*/ 313 h 322"/>
                                <a:gd name="T66" fmla="*/ 26 w 185"/>
                                <a:gd name="T67" fmla="*/ 319 h 322"/>
                                <a:gd name="T68" fmla="*/ 39 w 185"/>
                                <a:gd name="T69" fmla="*/ 321 h 322"/>
                                <a:gd name="T70" fmla="*/ 93 w 185"/>
                                <a:gd name="T71" fmla="*/ 322 h 322"/>
                                <a:gd name="T72" fmla="*/ 151 w 185"/>
                                <a:gd name="T73" fmla="*/ 320 h 322"/>
                                <a:gd name="T74" fmla="*/ 165 w 185"/>
                                <a:gd name="T75" fmla="*/ 317 h 322"/>
                                <a:gd name="T76" fmla="*/ 174 w 185"/>
                                <a:gd name="T77" fmla="*/ 310 h 322"/>
                                <a:gd name="T78" fmla="*/ 177 w 185"/>
                                <a:gd name="T79" fmla="*/ 300 h 322"/>
                                <a:gd name="T80" fmla="*/ 178 w 185"/>
                                <a:gd name="T81" fmla="*/ 270 h 322"/>
                                <a:gd name="T82" fmla="*/ 175 w 185"/>
                                <a:gd name="T83" fmla="*/ 218 h 322"/>
                                <a:gd name="T84" fmla="*/ 180 w 185"/>
                                <a:gd name="T85" fmla="*/ 204 h 322"/>
                                <a:gd name="T86" fmla="*/ 183 w 185"/>
                                <a:gd name="T87" fmla="*/ 190 h 322"/>
                                <a:gd name="T88" fmla="*/ 185 w 185"/>
                                <a:gd name="T89" fmla="*/ 35 h 322"/>
                                <a:gd name="T90" fmla="*/ 183 w 185"/>
                                <a:gd name="T91" fmla="*/ 20 h 322"/>
                                <a:gd name="T92" fmla="*/ 174 w 185"/>
                                <a:gd name="T93" fmla="*/ 12 h 322"/>
                                <a:gd name="T94" fmla="*/ 160 w 185"/>
                                <a:gd name="T95" fmla="*/ 7 h 322"/>
                                <a:gd name="T96" fmla="*/ 133 w 185"/>
                                <a:gd name="T97" fmla="*/ 2 h 322"/>
                                <a:gd name="T98" fmla="*/ 87 w 185"/>
                                <a:gd name="T99" fmla="*/ 0 h 322"/>
                                <a:gd name="T100" fmla="*/ 42 w 185"/>
                                <a:gd name="T101" fmla="*/ 3 h 322"/>
                                <a:gd name="T102" fmla="*/ 20 w 185"/>
                                <a:gd name="T103" fmla="*/ 8 h 322"/>
                                <a:gd name="T104" fmla="*/ 9 w 185"/>
                                <a:gd name="T105" fmla="*/ 13 h 322"/>
                                <a:gd name="T106" fmla="*/ 4 w 185"/>
                                <a:gd name="T107" fmla="*/ 23 h 322"/>
                                <a:gd name="T108" fmla="*/ 2 w 185"/>
                                <a:gd name="T109" fmla="*/ 48 h 322"/>
                                <a:gd name="T110" fmla="*/ 0 w 185"/>
                                <a:gd name="T111" fmla="*/ 107 h 322"/>
                                <a:gd name="T112" fmla="*/ 2 w 185"/>
                                <a:gd name="T113" fmla="*/ 179 h 322"/>
                                <a:gd name="T114" fmla="*/ 5 w 185"/>
                                <a:gd name="T115" fmla="*/ 197 h 322"/>
                                <a:gd name="T116" fmla="*/ 11 w 185"/>
                                <a:gd name="T117" fmla="*/ 210 h 322"/>
                                <a:gd name="T118" fmla="*/ 14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1" y="203"/>
                                  </a:lnTo>
                                  <a:lnTo>
                                    <a:pt x="8" y="198"/>
                                  </a:lnTo>
                                  <a:lnTo>
                                    <a:pt x="6" y="194"/>
                                  </a:lnTo>
                                  <a:lnTo>
                                    <a:pt x="5" y="189"/>
                                  </a:lnTo>
                                  <a:lnTo>
                                    <a:pt x="4" y="185"/>
                                  </a:lnTo>
                                  <a:lnTo>
                                    <a:pt x="3" y="180"/>
                                  </a:lnTo>
                                  <a:lnTo>
                                    <a:pt x="3" y="175"/>
                                  </a:lnTo>
                                  <a:lnTo>
                                    <a:pt x="3" y="171"/>
                                  </a:lnTo>
                                  <a:lnTo>
                                    <a:pt x="2" y="141"/>
                                  </a:lnTo>
                                  <a:lnTo>
                                    <a:pt x="2" y="120"/>
                                  </a:lnTo>
                                  <a:lnTo>
                                    <a:pt x="1" y="99"/>
                                  </a:lnTo>
                                  <a:lnTo>
                                    <a:pt x="2" y="78"/>
                                  </a:lnTo>
                                  <a:lnTo>
                                    <a:pt x="2" y="56"/>
                                  </a:lnTo>
                                  <a:lnTo>
                                    <a:pt x="2" y="49"/>
                                  </a:lnTo>
                                  <a:lnTo>
                                    <a:pt x="3" y="41"/>
                                  </a:lnTo>
                                  <a:lnTo>
                                    <a:pt x="4" y="34"/>
                                  </a:lnTo>
                                  <a:lnTo>
                                    <a:pt x="5" y="30"/>
                                  </a:lnTo>
                                  <a:lnTo>
                                    <a:pt x="6" y="26"/>
                                  </a:lnTo>
                                  <a:lnTo>
                                    <a:pt x="6" y="24"/>
                                  </a:lnTo>
                                  <a:lnTo>
                                    <a:pt x="7" y="23"/>
                                  </a:lnTo>
                                  <a:lnTo>
                                    <a:pt x="8" y="21"/>
                                  </a:lnTo>
                                  <a:lnTo>
                                    <a:pt x="8" y="20"/>
                                  </a:lnTo>
                                  <a:lnTo>
                                    <a:pt x="9" y="20"/>
                                  </a:lnTo>
                                  <a:lnTo>
                                    <a:pt x="11" y="18"/>
                                  </a:lnTo>
                                  <a:lnTo>
                                    <a:pt x="13" y="17"/>
                                  </a:lnTo>
                                  <a:lnTo>
                                    <a:pt x="17" y="16"/>
                                  </a:lnTo>
                                  <a:lnTo>
                                    <a:pt x="21" y="14"/>
                                  </a:lnTo>
                                  <a:lnTo>
                                    <a:pt x="26" y="13"/>
                                  </a:lnTo>
                                  <a:lnTo>
                                    <a:pt x="31" y="12"/>
                                  </a:lnTo>
                                  <a:lnTo>
                                    <a:pt x="36" y="11"/>
                                  </a:lnTo>
                                  <a:lnTo>
                                    <a:pt x="46" y="10"/>
                                  </a:lnTo>
                                  <a:lnTo>
                                    <a:pt x="57" y="8"/>
                                  </a:lnTo>
                                  <a:lnTo>
                                    <a:pt x="68" y="7"/>
                                  </a:lnTo>
                                  <a:lnTo>
                                    <a:pt x="80" y="7"/>
                                  </a:lnTo>
                                  <a:lnTo>
                                    <a:pt x="91" y="6"/>
                                  </a:lnTo>
                                  <a:lnTo>
                                    <a:pt x="102" y="7"/>
                                  </a:lnTo>
                                  <a:lnTo>
                                    <a:pt x="113" y="7"/>
                                  </a:lnTo>
                                  <a:lnTo>
                                    <a:pt x="125" y="8"/>
                                  </a:lnTo>
                                  <a:lnTo>
                                    <a:pt x="136" y="9"/>
                                  </a:lnTo>
                                  <a:lnTo>
                                    <a:pt x="143" y="10"/>
                                  </a:lnTo>
                                  <a:lnTo>
                                    <a:pt x="150" y="11"/>
                                  </a:lnTo>
                                  <a:lnTo>
                                    <a:pt x="158" y="13"/>
                                  </a:lnTo>
                                  <a:lnTo>
                                    <a:pt x="161" y="14"/>
                                  </a:lnTo>
                                  <a:lnTo>
                                    <a:pt x="165" y="15"/>
                                  </a:lnTo>
                                  <a:lnTo>
                                    <a:pt x="169" y="16"/>
                                  </a:lnTo>
                                  <a:lnTo>
                                    <a:pt x="172" y="18"/>
                                  </a:lnTo>
                                  <a:lnTo>
                                    <a:pt x="176" y="19"/>
                                  </a:lnTo>
                                  <a:lnTo>
                                    <a:pt x="178" y="21"/>
                                  </a:lnTo>
                                  <a:lnTo>
                                    <a:pt x="180" y="23"/>
                                  </a:lnTo>
                                  <a:lnTo>
                                    <a:pt x="182" y="25"/>
                                  </a:lnTo>
                                  <a:lnTo>
                                    <a:pt x="183" y="27"/>
                                  </a:lnTo>
                                  <a:lnTo>
                                    <a:pt x="183" y="30"/>
                                  </a:lnTo>
                                  <a:lnTo>
                                    <a:pt x="183" y="103"/>
                                  </a:lnTo>
                                  <a:lnTo>
                                    <a:pt x="182" y="175"/>
                                  </a:lnTo>
                                  <a:lnTo>
                                    <a:pt x="183" y="181"/>
                                  </a:lnTo>
                                  <a:lnTo>
                                    <a:pt x="183" y="187"/>
                                  </a:lnTo>
                                  <a:lnTo>
                                    <a:pt x="182" y="191"/>
                                  </a:lnTo>
                                  <a:lnTo>
                                    <a:pt x="182" y="193"/>
                                  </a:lnTo>
                                  <a:lnTo>
                                    <a:pt x="181" y="196"/>
                                  </a:lnTo>
                                  <a:lnTo>
                                    <a:pt x="180" y="199"/>
                                  </a:lnTo>
                                  <a:lnTo>
                                    <a:pt x="177" y="204"/>
                                  </a:lnTo>
                                  <a:lnTo>
                                    <a:pt x="175" y="209"/>
                                  </a:lnTo>
                                  <a:lnTo>
                                    <a:pt x="175" y="211"/>
                                  </a:lnTo>
                                  <a:lnTo>
                                    <a:pt x="175" y="213"/>
                                  </a:lnTo>
                                  <a:lnTo>
                                    <a:pt x="174" y="216"/>
                                  </a:lnTo>
                                  <a:lnTo>
                                    <a:pt x="174" y="218"/>
                                  </a:lnTo>
                                  <a:lnTo>
                                    <a:pt x="175" y="225"/>
                                  </a:lnTo>
                                  <a:lnTo>
                                    <a:pt x="175" y="231"/>
                                  </a:lnTo>
                                  <a:lnTo>
                                    <a:pt x="177" y="252"/>
                                  </a:lnTo>
                                  <a:lnTo>
                                    <a:pt x="177" y="262"/>
                                  </a:lnTo>
                                  <a:lnTo>
                                    <a:pt x="177" y="272"/>
                                  </a:lnTo>
                                  <a:lnTo>
                                    <a:pt x="177" y="282"/>
                                  </a:lnTo>
                                  <a:lnTo>
                                    <a:pt x="177" y="287"/>
                                  </a:lnTo>
                                  <a:lnTo>
                                    <a:pt x="177" y="292"/>
                                  </a:lnTo>
                                  <a:lnTo>
                                    <a:pt x="176" y="295"/>
                                  </a:lnTo>
                                  <a:lnTo>
                                    <a:pt x="175" y="299"/>
                                  </a:lnTo>
                                  <a:lnTo>
                                    <a:pt x="175" y="302"/>
                                  </a:lnTo>
                                  <a:lnTo>
                                    <a:pt x="173" y="303"/>
                                  </a:lnTo>
                                  <a:lnTo>
                                    <a:pt x="172" y="305"/>
                                  </a:lnTo>
                                  <a:lnTo>
                                    <a:pt x="172" y="306"/>
                                  </a:lnTo>
                                  <a:lnTo>
                                    <a:pt x="170" y="307"/>
                                  </a:lnTo>
                                  <a:lnTo>
                                    <a:pt x="168" y="308"/>
                                  </a:lnTo>
                                  <a:lnTo>
                                    <a:pt x="164" y="310"/>
                                  </a:lnTo>
                                  <a:lnTo>
                                    <a:pt x="161" y="311"/>
                                  </a:lnTo>
                                  <a:lnTo>
                                    <a:pt x="160" y="312"/>
                                  </a:lnTo>
                                  <a:lnTo>
                                    <a:pt x="158" y="313"/>
                                  </a:lnTo>
                                  <a:lnTo>
                                    <a:pt x="154" y="313"/>
                                  </a:lnTo>
                                  <a:lnTo>
                                    <a:pt x="150" y="314"/>
                                  </a:lnTo>
                                  <a:lnTo>
                                    <a:pt x="146" y="314"/>
                                  </a:lnTo>
                                  <a:lnTo>
                                    <a:pt x="129" y="314"/>
                                  </a:lnTo>
                                  <a:lnTo>
                                    <a:pt x="98" y="315"/>
                                  </a:lnTo>
                                  <a:lnTo>
                                    <a:pt x="82" y="315"/>
                                  </a:lnTo>
                                  <a:lnTo>
                                    <a:pt x="66" y="315"/>
                                  </a:lnTo>
                                  <a:lnTo>
                                    <a:pt x="52" y="315"/>
                                  </a:lnTo>
                                  <a:lnTo>
                                    <a:pt x="45" y="315"/>
                                  </a:lnTo>
                                  <a:lnTo>
                                    <a:pt x="38" y="314"/>
                                  </a:lnTo>
                                  <a:lnTo>
                                    <a:pt x="33" y="314"/>
                                  </a:lnTo>
                                  <a:lnTo>
                                    <a:pt x="30" y="313"/>
                                  </a:lnTo>
                                  <a:lnTo>
                                    <a:pt x="28" y="313"/>
                                  </a:lnTo>
                                  <a:lnTo>
                                    <a:pt x="26" y="312"/>
                                  </a:lnTo>
                                  <a:lnTo>
                                    <a:pt x="24" y="311"/>
                                  </a:lnTo>
                                  <a:lnTo>
                                    <a:pt x="22" y="311"/>
                                  </a:lnTo>
                                  <a:lnTo>
                                    <a:pt x="20" y="310"/>
                                  </a:lnTo>
                                  <a:lnTo>
                                    <a:pt x="17" y="307"/>
                                  </a:lnTo>
                                  <a:lnTo>
                                    <a:pt x="15" y="305"/>
                                  </a:lnTo>
                                  <a:lnTo>
                                    <a:pt x="13" y="304"/>
                                  </a:lnTo>
                                  <a:lnTo>
                                    <a:pt x="12" y="303"/>
                                  </a:lnTo>
                                  <a:lnTo>
                                    <a:pt x="12" y="302"/>
                                  </a:lnTo>
                                  <a:lnTo>
                                    <a:pt x="11" y="301"/>
                                  </a:lnTo>
                                  <a:lnTo>
                                    <a:pt x="11" y="300"/>
                                  </a:lnTo>
                                  <a:lnTo>
                                    <a:pt x="11" y="298"/>
                                  </a:lnTo>
                                  <a:lnTo>
                                    <a:pt x="11" y="285"/>
                                  </a:lnTo>
                                  <a:lnTo>
                                    <a:pt x="14" y="217"/>
                                  </a:lnTo>
                                  <a:lnTo>
                                    <a:pt x="14" y="215"/>
                                  </a:lnTo>
                                  <a:lnTo>
                                    <a:pt x="13" y="213"/>
                                  </a:lnTo>
                                  <a:lnTo>
                                    <a:pt x="13" y="215"/>
                                  </a:lnTo>
                                  <a:lnTo>
                                    <a:pt x="11" y="275"/>
                                  </a:lnTo>
                                  <a:lnTo>
                                    <a:pt x="10" y="288"/>
                                  </a:lnTo>
                                  <a:lnTo>
                                    <a:pt x="10" y="300"/>
                                  </a:lnTo>
                                  <a:lnTo>
                                    <a:pt x="10" y="303"/>
                                  </a:lnTo>
                                  <a:lnTo>
                                    <a:pt x="11" y="305"/>
                                  </a:lnTo>
                                  <a:lnTo>
                                    <a:pt x="12" y="308"/>
                                  </a:lnTo>
                                  <a:lnTo>
                                    <a:pt x="13" y="310"/>
                                  </a:lnTo>
                                  <a:lnTo>
                                    <a:pt x="14" y="311"/>
                                  </a:lnTo>
                                  <a:lnTo>
                                    <a:pt x="17" y="313"/>
                                  </a:lnTo>
                                  <a:lnTo>
                                    <a:pt x="19" y="315"/>
                                  </a:lnTo>
                                  <a:lnTo>
                                    <a:pt x="22" y="317"/>
                                  </a:lnTo>
                                  <a:lnTo>
                                    <a:pt x="24" y="318"/>
                                  </a:lnTo>
                                  <a:lnTo>
                                    <a:pt x="26" y="319"/>
                                  </a:lnTo>
                                  <a:lnTo>
                                    <a:pt x="27" y="319"/>
                                  </a:lnTo>
                                  <a:lnTo>
                                    <a:pt x="30" y="320"/>
                                  </a:lnTo>
                                  <a:lnTo>
                                    <a:pt x="34" y="321"/>
                                  </a:lnTo>
                                  <a:lnTo>
                                    <a:pt x="39" y="321"/>
                                  </a:lnTo>
                                  <a:lnTo>
                                    <a:pt x="52" y="322"/>
                                  </a:lnTo>
                                  <a:lnTo>
                                    <a:pt x="66" y="322"/>
                                  </a:lnTo>
                                  <a:lnTo>
                                    <a:pt x="79" y="322"/>
                                  </a:lnTo>
                                  <a:lnTo>
                                    <a:pt x="93" y="322"/>
                                  </a:lnTo>
                                  <a:lnTo>
                                    <a:pt x="120" y="321"/>
                                  </a:lnTo>
                                  <a:lnTo>
                                    <a:pt x="133" y="321"/>
                                  </a:lnTo>
                                  <a:lnTo>
                                    <a:pt x="147" y="321"/>
                                  </a:lnTo>
                                  <a:lnTo>
                                    <a:pt x="151" y="320"/>
                                  </a:lnTo>
                                  <a:lnTo>
                                    <a:pt x="155" y="320"/>
                                  </a:lnTo>
                                  <a:lnTo>
                                    <a:pt x="158" y="319"/>
                                  </a:lnTo>
                                  <a:lnTo>
                                    <a:pt x="161" y="318"/>
                                  </a:lnTo>
                                  <a:lnTo>
                                    <a:pt x="165" y="317"/>
                                  </a:lnTo>
                                  <a:lnTo>
                                    <a:pt x="168" y="315"/>
                                  </a:lnTo>
                                  <a:lnTo>
                                    <a:pt x="171" y="313"/>
                                  </a:lnTo>
                                  <a:lnTo>
                                    <a:pt x="172" y="311"/>
                                  </a:lnTo>
                                  <a:lnTo>
                                    <a:pt x="174" y="310"/>
                                  </a:lnTo>
                                  <a:lnTo>
                                    <a:pt x="175" y="309"/>
                                  </a:lnTo>
                                  <a:lnTo>
                                    <a:pt x="176" y="306"/>
                                  </a:lnTo>
                                  <a:lnTo>
                                    <a:pt x="176" y="303"/>
                                  </a:lnTo>
                                  <a:lnTo>
                                    <a:pt x="177" y="300"/>
                                  </a:lnTo>
                                  <a:lnTo>
                                    <a:pt x="177" y="295"/>
                                  </a:lnTo>
                                  <a:lnTo>
                                    <a:pt x="178" y="290"/>
                                  </a:lnTo>
                                  <a:lnTo>
                                    <a:pt x="178" y="280"/>
                                  </a:lnTo>
                                  <a:lnTo>
                                    <a:pt x="178" y="270"/>
                                  </a:lnTo>
                                  <a:lnTo>
                                    <a:pt x="178" y="260"/>
                                  </a:lnTo>
                                  <a:lnTo>
                                    <a:pt x="177" y="241"/>
                                  </a:lnTo>
                                  <a:lnTo>
                                    <a:pt x="176" y="222"/>
                                  </a:lnTo>
                                  <a:lnTo>
                                    <a:pt x="175" y="218"/>
                                  </a:lnTo>
                                  <a:lnTo>
                                    <a:pt x="176" y="214"/>
                                  </a:lnTo>
                                  <a:lnTo>
                                    <a:pt x="177" y="211"/>
                                  </a:lnTo>
                                  <a:lnTo>
                                    <a:pt x="179" y="207"/>
                                  </a:lnTo>
                                  <a:lnTo>
                                    <a:pt x="180" y="204"/>
                                  </a:lnTo>
                                  <a:lnTo>
                                    <a:pt x="181" y="202"/>
                                  </a:lnTo>
                                  <a:lnTo>
                                    <a:pt x="183" y="198"/>
                                  </a:lnTo>
                                  <a:lnTo>
                                    <a:pt x="183" y="194"/>
                                  </a:lnTo>
                                  <a:lnTo>
                                    <a:pt x="183" y="190"/>
                                  </a:lnTo>
                                  <a:lnTo>
                                    <a:pt x="184" y="128"/>
                                  </a:lnTo>
                                  <a:lnTo>
                                    <a:pt x="184" y="46"/>
                                  </a:lnTo>
                                  <a:lnTo>
                                    <a:pt x="185" y="40"/>
                                  </a:lnTo>
                                  <a:lnTo>
                                    <a:pt x="185" y="35"/>
                                  </a:lnTo>
                                  <a:lnTo>
                                    <a:pt x="185" y="28"/>
                                  </a:lnTo>
                                  <a:lnTo>
                                    <a:pt x="184" y="26"/>
                                  </a:lnTo>
                                  <a:lnTo>
                                    <a:pt x="184" y="23"/>
                                  </a:lnTo>
                                  <a:lnTo>
                                    <a:pt x="183" y="20"/>
                                  </a:lnTo>
                                  <a:lnTo>
                                    <a:pt x="181" y="18"/>
                                  </a:lnTo>
                                  <a:lnTo>
                                    <a:pt x="179" y="16"/>
                                  </a:lnTo>
                                  <a:lnTo>
                                    <a:pt x="177" y="14"/>
                                  </a:lnTo>
                                  <a:lnTo>
                                    <a:pt x="174" y="12"/>
                                  </a:lnTo>
                                  <a:lnTo>
                                    <a:pt x="171" y="10"/>
                                  </a:lnTo>
                                  <a:lnTo>
                                    <a:pt x="168" y="9"/>
                                  </a:lnTo>
                                  <a:lnTo>
                                    <a:pt x="164" y="8"/>
                                  </a:lnTo>
                                  <a:lnTo>
                                    <a:pt x="160" y="7"/>
                                  </a:lnTo>
                                  <a:lnTo>
                                    <a:pt x="156" y="6"/>
                                  </a:lnTo>
                                  <a:lnTo>
                                    <a:pt x="148" y="4"/>
                                  </a:lnTo>
                                  <a:lnTo>
                                    <a:pt x="140" y="3"/>
                                  </a:lnTo>
                                  <a:lnTo>
                                    <a:pt x="133" y="2"/>
                                  </a:lnTo>
                                  <a:lnTo>
                                    <a:pt x="121" y="1"/>
                                  </a:lnTo>
                                  <a:lnTo>
                                    <a:pt x="110" y="0"/>
                                  </a:lnTo>
                                  <a:lnTo>
                                    <a:pt x="99" y="0"/>
                                  </a:lnTo>
                                  <a:lnTo>
                                    <a:pt x="87" y="0"/>
                                  </a:lnTo>
                                  <a:lnTo>
                                    <a:pt x="76" y="0"/>
                                  </a:lnTo>
                                  <a:lnTo>
                                    <a:pt x="64" y="1"/>
                                  </a:lnTo>
                                  <a:lnTo>
                                    <a:pt x="53" y="2"/>
                                  </a:lnTo>
                                  <a:lnTo>
                                    <a:pt x="42" y="3"/>
                                  </a:lnTo>
                                  <a:lnTo>
                                    <a:pt x="33" y="5"/>
                                  </a:lnTo>
                                  <a:lnTo>
                                    <a:pt x="29" y="6"/>
                                  </a:lnTo>
                                  <a:lnTo>
                                    <a:pt x="24" y="7"/>
                                  </a:lnTo>
                                  <a:lnTo>
                                    <a:pt x="20" y="8"/>
                                  </a:lnTo>
                                  <a:lnTo>
                                    <a:pt x="15" y="10"/>
                                  </a:lnTo>
                                  <a:lnTo>
                                    <a:pt x="12" y="11"/>
                                  </a:lnTo>
                                  <a:lnTo>
                                    <a:pt x="10" y="12"/>
                                  </a:lnTo>
                                  <a:lnTo>
                                    <a:pt x="9" y="13"/>
                                  </a:lnTo>
                                  <a:lnTo>
                                    <a:pt x="7" y="14"/>
                                  </a:lnTo>
                                  <a:lnTo>
                                    <a:pt x="6" y="16"/>
                                  </a:lnTo>
                                  <a:lnTo>
                                    <a:pt x="5" y="19"/>
                                  </a:lnTo>
                                  <a:lnTo>
                                    <a:pt x="4" y="23"/>
                                  </a:lnTo>
                                  <a:lnTo>
                                    <a:pt x="4" y="27"/>
                                  </a:lnTo>
                                  <a:lnTo>
                                    <a:pt x="2" y="34"/>
                                  </a:lnTo>
                                  <a:lnTo>
                                    <a:pt x="2" y="41"/>
                                  </a:lnTo>
                                  <a:lnTo>
                                    <a:pt x="2" y="48"/>
                                  </a:lnTo>
                                  <a:lnTo>
                                    <a:pt x="1" y="59"/>
                                  </a:lnTo>
                                  <a:lnTo>
                                    <a:pt x="1" y="69"/>
                                  </a:lnTo>
                                  <a:lnTo>
                                    <a:pt x="0" y="90"/>
                                  </a:lnTo>
                                  <a:lnTo>
                                    <a:pt x="0" y="107"/>
                                  </a:lnTo>
                                  <a:lnTo>
                                    <a:pt x="1" y="124"/>
                                  </a:lnTo>
                                  <a:lnTo>
                                    <a:pt x="2" y="159"/>
                                  </a:lnTo>
                                  <a:lnTo>
                                    <a:pt x="2" y="172"/>
                                  </a:lnTo>
                                  <a:lnTo>
                                    <a:pt x="2" y="179"/>
                                  </a:lnTo>
                                  <a:lnTo>
                                    <a:pt x="2" y="187"/>
                                  </a:lnTo>
                                  <a:lnTo>
                                    <a:pt x="3" y="190"/>
                                  </a:lnTo>
                                  <a:lnTo>
                                    <a:pt x="4" y="194"/>
                                  </a:lnTo>
                                  <a:lnTo>
                                    <a:pt x="5" y="197"/>
                                  </a:lnTo>
                                  <a:lnTo>
                                    <a:pt x="6" y="200"/>
                                  </a:lnTo>
                                  <a:lnTo>
                                    <a:pt x="7" y="204"/>
                                  </a:lnTo>
                                  <a:lnTo>
                                    <a:pt x="9" y="207"/>
                                  </a:lnTo>
                                  <a:lnTo>
                                    <a:pt x="11" y="210"/>
                                  </a:lnTo>
                                  <a:lnTo>
                                    <a:pt x="13" y="214"/>
                                  </a:lnTo>
                                  <a:lnTo>
                                    <a:pt x="13" y="213"/>
                                  </a:lnTo>
                                  <a:lnTo>
                                    <a:pt x="13" y="212"/>
                                  </a:lnTo>
                                  <a:lnTo>
                                    <a:pt x="14" y="211"/>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6" name="Rectangle 3403"/>
                          <wps:cNvSpPr>
                            <a:spLocks noChangeArrowheads="1"/>
                          </wps:cNvSpPr>
                          <wps:spPr bwMode="auto">
                            <a:xfrm>
                              <a:off x="1374" y="2130"/>
                              <a:ext cx="69"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7" name="Freeform 3404"/>
                          <wps:cNvSpPr>
                            <a:spLocks/>
                          </wps:cNvSpPr>
                          <wps:spPr bwMode="auto">
                            <a:xfrm>
                              <a:off x="1330" y="2141"/>
                              <a:ext cx="158" cy="158"/>
                            </a:xfrm>
                            <a:custGeom>
                              <a:avLst/>
                              <a:gdLst>
                                <a:gd name="T0" fmla="*/ 48 w 158"/>
                                <a:gd name="T1" fmla="*/ 6 h 158"/>
                                <a:gd name="T2" fmla="*/ 54 w 158"/>
                                <a:gd name="T3" fmla="*/ 1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2 h 158"/>
                                <a:gd name="T18" fmla="*/ 109 w 158"/>
                                <a:gd name="T19" fmla="*/ 7 h 158"/>
                                <a:gd name="T20" fmla="*/ 114 w 158"/>
                                <a:gd name="T21" fmla="*/ 10 h 158"/>
                                <a:gd name="T22" fmla="*/ 143 w 158"/>
                                <a:gd name="T23" fmla="*/ 10 h 158"/>
                                <a:gd name="T24" fmla="*/ 145 w 158"/>
                                <a:gd name="T25" fmla="*/ 10 h 158"/>
                                <a:gd name="T26" fmla="*/ 147 w 158"/>
                                <a:gd name="T27" fmla="*/ 11 h 158"/>
                                <a:gd name="T28" fmla="*/ 149 w 158"/>
                                <a:gd name="T29" fmla="*/ 12 h 158"/>
                                <a:gd name="T30" fmla="*/ 151 w 158"/>
                                <a:gd name="T31" fmla="*/ 14 h 158"/>
                                <a:gd name="T32" fmla="*/ 153 w 158"/>
                                <a:gd name="T33" fmla="*/ 15 h 158"/>
                                <a:gd name="T34" fmla="*/ 153 w 158"/>
                                <a:gd name="T35" fmla="*/ 16 h 158"/>
                                <a:gd name="T36" fmla="*/ 154 w 158"/>
                                <a:gd name="T37" fmla="*/ 18 h 158"/>
                                <a:gd name="T38" fmla="*/ 154 w 158"/>
                                <a:gd name="T39" fmla="*/ 19 h 158"/>
                                <a:gd name="T40" fmla="*/ 155 w 158"/>
                                <a:gd name="T41" fmla="*/ 20 h 158"/>
                                <a:gd name="T42" fmla="*/ 155 w 158"/>
                                <a:gd name="T43" fmla="*/ 22 h 158"/>
                                <a:gd name="T44" fmla="*/ 156 w 158"/>
                                <a:gd name="T45" fmla="*/ 88 h 158"/>
                                <a:gd name="T46" fmla="*/ 158 w 158"/>
                                <a:gd name="T47" fmla="*/ 149 h 158"/>
                                <a:gd name="T48" fmla="*/ 157 w 158"/>
                                <a:gd name="T49" fmla="*/ 150 h 158"/>
                                <a:gd name="T50" fmla="*/ 157 w 158"/>
                                <a:gd name="T51" fmla="*/ 151 h 158"/>
                                <a:gd name="T52" fmla="*/ 155 w 158"/>
                                <a:gd name="T53" fmla="*/ 152 h 158"/>
                                <a:gd name="T54" fmla="*/ 154 w 158"/>
                                <a:gd name="T55" fmla="*/ 153 h 158"/>
                                <a:gd name="T56" fmla="*/ 151 w 158"/>
                                <a:gd name="T57" fmla="*/ 155 h 158"/>
                                <a:gd name="T58" fmla="*/ 149 w 158"/>
                                <a:gd name="T59" fmla="*/ 156 h 158"/>
                                <a:gd name="T60" fmla="*/ 147 w 158"/>
                                <a:gd name="T61" fmla="*/ 157 h 158"/>
                                <a:gd name="T62" fmla="*/ 146 w 158"/>
                                <a:gd name="T63" fmla="*/ 157 h 158"/>
                                <a:gd name="T64" fmla="*/ 145 w 158"/>
                                <a:gd name="T65" fmla="*/ 157 h 158"/>
                                <a:gd name="T66" fmla="*/ 140 w 158"/>
                                <a:gd name="T67" fmla="*/ 158 h 158"/>
                                <a:gd name="T68" fmla="*/ 133 w 158"/>
                                <a:gd name="T69" fmla="*/ 158 h 158"/>
                                <a:gd name="T70" fmla="*/ 125 w 158"/>
                                <a:gd name="T71" fmla="*/ 158 h 158"/>
                                <a:gd name="T72" fmla="*/ 103 w 158"/>
                                <a:gd name="T73" fmla="*/ 158 h 158"/>
                                <a:gd name="T74" fmla="*/ 80 w 158"/>
                                <a:gd name="T75" fmla="*/ 158 h 158"/>
                                <a:gd name="T76" fmla="*/ 36 w 158"/>
                                <a:gd name="T77" fmla="*/ 157 h 158"/>
                                <a:gd name="T78" fmla="*/ 16 w 158"/>
                                <a:gd name="T79" fmla="*/ 157 h 158"/>
                                <a:gd name="T80" fmla="*/ 6 w 158"/>
                                <a:gd name="T81" fmla="*/ 154 h 158"/>
                                <a:gd name="T82" fmla="*/ 4 w 158"/>
                                <a:gd name="T83" fmla="*/ 152 h 158"/>
                                <a:gd name="T84" fmla="*/ 2 w 158"/>
                                <a:gd name="T85" fmla="*/ 151 h 158"/>
                                <a:gd name="T86" fmla="*/ 2 w 158"/>
                                <a:gd name="T87" fmla="*/ 149 h 158"/>
                                <a:gd name="T88" fmla="*/ 1 w 158"/>
                                <a:gd name="T89" fmla="*/ 148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4 h 158"/>
                                <a:gd name="T104" fmla="*/ 4 w 158"/>
                                <a:gd name="T105" fmla="*/ 12 h 158"/>
                                <a:gd name="T106" fmla="*/ 6 w 158"/>
                                <a:gd name="T107" fmla="*/ 11 h 158"/>
                                <a:gd name="T108" fmla="*/ 8 w 158"/>
                                <a:gd name="T109" fmla="*/ 10 h 158"/>
                                <a:gd name="T110" fmla="*/ 10 w 158"/>
                                <a:gd name="T111" fmla="*/ 9 h 158"/>
                                <a:gd name="T112" fmla="*/ 12 w 158"/>
                                <a:gd name="T113" fmla="*/ 9 h 158"/>
                                <a:gd name="T114" fmla="*/ 32 w 158"/>
                                <a:gd name="T115" fmla="*/ 9 h 158"/>
                                <a:gd name="T116" fmla="*/ 44 w 158"/>
                                <a:gd name="T117" fmla="*/ 9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1"/>
                                  </a:lnTo>
                                  <a:lnTo>
                                    <a:pt x="61" y="0"/>
                                  </a:lnTo>
                                  <a:lnTo>
                                    <a:pt x="77" y="0"/>
                                  </a:lnTo>
                                  <a:lnTo>
                                    <a:pt x="85" y="0"/>
                                  </a:lnTo>
                                  <a:lnTo>
                                    <a:pt x="93" y="0"/>
                                  </a:lnTo>
                                  <a:lnTo>
                                    <a:pt x="99" y="1"/>
                                  </a:lnTo>
                                  <a:lnTo>
                                    <a:pt x="101" y="1"/>
                                  </a:lnTo>
                                  <a:lnTo>
                                    <a:pt x="102" y="2"/>
                                  </a:lnTo>
                                  <a:lnTo>
                                    <a:pt x="109" y="7"/>
                                  </a:lnTo>
                                  <a:lnTo>
                                    <a:pt x="114" y="10"/>
                                  </a:lnTo>
                                  <a:lnTo>
                                    <a:pt x="143" y="10"/>
                                  </a:lnTo>
                                  <a:lnTo>
                                    <a:pt x="145" y="10"/>
                                  </a:lnTo>
                                  <a:lnTo>
                                    <a:pt x="147" y="11"/>
                                  </a:lnTo>
                                  <a:lnTo>
                                    <a:pt x="149" y="12"/>
                                  </a:lnTo>
                                  <a:lnTo>
                                    <a:pt x="151" y="14"/>
                                  </a:lnTo>
                                  <a:lnTo>
                                    <a:pt x="153" y="15"/>
                                  </a:lnTo>
                                  <a:lnTo>
                                    <a:pt x="153" y="16"/>
                                  </a:lnTo>
                                  <a:lnTo>
                                    <a:pt x="154" y="18"/>
                                  </a:lnTo>
                                  <a:lnTo>
                                    <a:pt x="154" y="19"/>
                                  </a:lnTo>
                                  <a:lnTo>
                                    <a:pt x="155" y="20"/>
                                  </a:lnTo>
                                  <a:lnTo>
                                    <a:pt x="155" y="22"/>
                                  </a:lnTo>
                                  <a:lnTo>
                                    <a:pt x="156" y="88"/>
                                  </a:lnTo>
                                  <a:lnTo>
                                    <a:pt x="158" y="149"/>
                                  </a:lnTo>
                                  <a:lnTo>
                                    <a:pt x="157" y="150"/>
                                  </a:lnTo>
                                  <a:lnTo>
                                    <a:pt x="157" y="151"/>
                                  </a:lnTo>
                                  <a:lnTo>
                                    <a:pt x="155" y="152"/>
                                  </a:lnTo>
                                  <a:lnTo>
                                    <a:pt x="154" y="153"/>
                                  </a:lnTo>
                                  <a:lnTo>
                                    <a:pt x="151" y="155"/>
                                  </a:lnTo>
                                  <a:lnTo>
                                    <a:pt x="149" y="156"/>
                                  </a:lnTo>
                                  <a:lnTo>
                                    <a:pt x="147" y="157"/>
                                  </a:lnTo>
                                  <a:lnTo>
                                    <a:pt x="146" y="157"/>
                                  </a:lnTo>
                                  <a:lnTo>
                                    <a:pt x="145" y="157"/>
                                  </a:lnTo>
                                  <a:lnTo>
                                    <a:pt x="140" y="158"/>
                                  </a:lnTo>
                                  <a:lnTo>
                                    <a:pt x="133" y="158"/>
                                  </a:lnTo>
                                  <a:lnTo>
                                    <a:pt x="125" y="158"/>
                                  </a:lnTo>
                                  <a:lnTo>
                                    <a:pt x="103" y="158"/>
                                  </a:lnTo>
                                  <a:lnTo>
                                    <a:pt x="80" y="158"/>
                                  </a:lnTo>
                                  <a:lnTo>
                                    <a:pt x="36" y="157"/>
                                  </a:lnTo>
                                  <a:lnTo>
                                    <a:pt x="16" y="157"/>
                                  </a:lnTo>
                                  <a:lnTo>
                                    <a:pt x="6" y="154"/>
                                  </a:lnTo>
                                  <a:lnTo>
                                    <a:pt x="4" y="152"/>
                                  </a:lnTo>
                                  <a:lnTo>
                                    <a:pt x="2" y="151"/>
                                  </a:lnTo>
                                  <a:lnTo>
                                    <a:pt x="2" y="149"/>
                                  </a:lnTo>
                                  <a:lnTo>
                                    <a:pt x="1" y="148"/>
                                  </a:lnTo>
                                  <a:lnTo>
                                    <a:pt x="1" y="146"/>
                                  </a:lnTo>
                                  <a:lnTo>
                                    <a:pt x="1" y="144"/>
                                  </a:lnTo>
                                  <a:lnTo>
                                    <a:pt x="1" y="140"/>
                                  </a:lnTo>
                                  <a:lnTo>
                                    <a:pt x="0" y="21"/>
                                  </a:lnTo>
                                  <a:lnTo>
                                    <a:pt x="0" y="18"/>
                                  </a:lnTo>
                                  <a:lnTo>
                                    <a:pt x="1" y="15"/>
                                  </a:lnTo>
                                  <a:lnTo>
                                    <a:pt x="2" y="14"/>
                                  </a:lnTo>
                                  <a:lnTo>
                                    <a:pt x="4" y="12"/>
                                  </a:lnTo>
                                  <a:lnTo>
                                    <a:pt x="6" y="11"/>
                                  </a:lnTo>
                                  <a:lnTo>
                                    <a:pt x="8" y="10"/>
                                  </a:lnTo>
                                  <a:lnTo>
                                    <a:pt x="10" y="9"/>
                                  </a:lnTo>
                                  <a:lnTo>
                                    <a:pt x="12" y="9"/>
                                  </a:lnTo>
                                  <a:lnTo>
                                    <a:pt x="32" y="9"/>
                                  </a:lnTo>
                                  <a:lnTo>
                                    <a:pt x="44" y="9"/>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Freeform 3405"/>
                          <wps:cNvSpPr>
                            <a:spLocks/>
                          </wps:cNvSpPr>
                          <wps:spPr bwMode="auto">
                            <a:xfrm>
                              <a:off x="1328" y="2141"/>
                              <a:ext cx="164" cy="160"/>
                            </a:xfrm>
                            <a:custGeom>
                              <a:avLst/>
                              <a:gdLst>
                                <a:gd name="T0" fmla="*/ 60 w 164"/>
                                <a:gd name="T1" fmla="*/ 2 h 160"/>
                                <a:gd name="T2" fmla="*/ 81 w 164"/>
                                <a:gd name="T3" fmla="*/ 4 h 160"/>
                                <a:gd name="T4" fmla="*/ 97 w 164"/>
                                <a:gd name="T5" fmla="*/ 5 h 160"/>
                                <a:gd name="T6" fmla="*/ 103 w 164"/>
                                <a:gd name="T7" fmla="*/ 6 h 160"/>
                                <a:gd name="T8" fmla="*/ 112 w 164"/>
                                <a:gd name="T9" fmla="*/ 13 h 160"/>
                                <a:gd name="T10" fmla="*/ 116 w 164"/>
                                <a:gd name="T11" fmla="*/ 14 h 160"/>
                                <a:gd name="T12" fmla="*/ 144 w 164"/>
                                <a:gd name="T13" fmla="*/ 14 h 160"/>
                                <a:gd name="T14" fmla="*/ 150 w 164"/>
                                <a:gd name="T15" fmla="*/ 17 h 160"/>
                                <a:gd name="T16" fmla="*/ 153 w 164"/>
                                <a:gd name="T17" fmla="*/ 22 h 160"/>
                                <a:gd name="T18" fmla="*/ 155 w 164"/>
                                <a:gd name="T19" fmla="*/ 27 h 160"/>
                                <a:gd name="T20" fmla="*/ 156 w 164"/>
                                <a:gd name="T21" fmla="*/ 138 h 160"/>
                                <a:gd name="T22" fmla="*/ 157 w 164"/>
                                <a:gd name="T23" fmla="*/ 151 h 160"/>
                                <a:gd name="T24" fmla="*/ 154 w 164"/>
                                <a:gd name="T25" fmla="*/ 154 h 160"/>
                                <a:gd name="T26" fmla="*/ 151 w 164"/>
                                <a:gd name="T27" fmla="*/ 155 h 160"/>
                                <a:gd name="T28" fmla="*/ 148 w 164"/>
                                <a:gd name="T29" fmla="*/ 156 h 160"/>
                                <a:gd name="T30" fmla="*/ 124 w 164"/>
                                <a:gd name="T31" fmla="*/ 156 h 160"/>
                                <a:gd name="T32" fmla="*/ 50 w 164"/>
                                <a:gd name="T33" fmla="*/ 156 h 160"/>
                                <a:gd name="T34" fmla="*/ 22 w 164"/>
                                <a:gd name="T35" fmla="*/ 155 h 160"/>
                                <a:gd name="T36" fmla="*/ 12 w 164"/>
                                <a:gd name="T37" fmla="*/ 152 h 160"/>
                                <a:gd name="T38" fmla="*/ 9 w 164"/>
                                <a:gd name="T39" fmla="*/ 149 h 160"/>
                                <a:gd name="T40" fmla="*/ 8 w 164"/>
                                <a:gd name="T41" fmla="*/ 145 h 160"/>
                                <a:gd name="T42" fmla="*/ 8 w 164"/>
                                <a:gd name="T43" fmla="*/ 132 h 160"/>
                                <a:gd name="T44" fmla="*/ 6 w 164"/>
                                <a:gd name="T45" fmla="*/ 21 h 160"/>
                                <a:gd name="T46" fmla="*/ 8 w 164"/>
                                <a:gd name="T47" fmla="*/ 16 h 160"/>
                                <a:gd name="T48" fmla="*/ 10 w 164"/>
                                <a:gd name="T49" fmla="*/ 13 h 160"/>
                                <a:gd name="T50" fmla="*/ 17 w 164"/>
                                <a:gd name="T51" fmla="*/ 13 h 160"/>
                                <a:gd name="T52" fmla="*/ 45 w 164"/>
                                <a:gd name="T53" fmla="*/ 12 h 160"/>
                                <a:gd name="T54" fmla="*/ 50 w 164"/>
                                <a:gd name="T55" fmla="*/ 9 h 160"/>
                                <a:gd name="T56" fmla="*/ 18 w 164"/>
                                <a:gd name="T57" fmla="*/ 9 h 160"/>
                                <a:gd name="T58" fmla="*/ 9 w 164"/>
                                <a:gd name="T59" fmla="*/ 11 h 160"/>
                                <a:gd name="T60" fmla="*/ 3 w 164"/>
                                <a:gd name="T61" fmla="*/ 16 h 160"/>
                                <a:gd name="T62" fmla="*/ 0 w 164"/>
                                <a:gd name="T63" fmla="*/ 21 h 160"/>
                                <a:gd name="T64" fmla="*/ 0 w 164"/>
                                <a:gd name="T65" fmla="*/ 29 h 160"/>
                                <a:gd name="T66" fmla="*/ 1 w 164"/>
                                <a:gd name="T67" fmla="*/ 142 h 160"/>
                                <a:gd name="T68" fmla="*/ 1 w 164"/>
                                <a:gd name="T69" fmla="*/ 150 h 160"/>
                                <a:gd name="T70" fmla="*/ 4 w 164"/>
                                <a:gd name="T71" fmla="*/ 154 h 160"/>
                                <a:gd name="T72" fmla="*/ 8 w 164"/>
                                <a:gd name="T73" fmla="*/ 156 h 160"/>
                                <a:gd name="T74" fmla="*/ 18 w 164"/>
                                <a:gd name="T75" fmla="*/ 159 h 160"/>
                                <a:gd name="T76" fmla="*/ 72 w 164"/>
                                <a:gd name="T77" fmla="*/ 160 h 160"/>
                                <a:gd name="T78" fmla="*/ 133 w 164"/>
                                <a:gd name="T79" fmla="*/ 160 h 160"/>
                                <a:gd name="T80" fmla="*/ 145 w 164"/>
                                <a:gd name="T81" fmla="*/ 159 h 160"/>
                                <a:gd name="T82" fmla="*/ 154 w 164"/>
                                <a:gd name="T83" fmla="*/ 156 h 160"/>
                                <a:gd name="T84" fmla="*/ 161 w 164"/>
                                <a:gd name="T85" fmla="*/ 152 h 160"/>
                                <a:gd name="T86" fmla="*/ 163 w 164"/>
                                <a:gd name="T87" fmla="*/ 149 h 160"/>
                                <a:gd name="T88" fmla="*/ 164 w 164"/>
                                <a:gd name="T89" fmla="*/ 142 h 160"/>
                                <a:gd name="T90" fmla="*/ 162 w 164"/>
                                <a:gd name="T91" fmla="*/ 60 h 160"/>
                                <a:gd name="T92" fmla="*/ 161 w 164"/>
                                <a:gd name="T93" fmla="*/ 19 h 160"/>
                                <a:gd name="T94" fmla="*/ 156 w 164"/>
                                <a:gd name="T95" fmla="*/ 12 h 160"/>
                                <a:gd name="T96" fmla="*/ 151 w 164"/>
                                <a:gd name="T97" fmla="*/ 10 h 160"/>
                                <a:gd name="T98" fmla="*/ 127 w 164"/>
                                <a:gd name="T99" fmla="*/ 10 h 160"/>
                                <a:gd name="T100" fmla="*/ 120 w 164"/>
                                <a:gd name="T101" fmla="*/ 10 h 160"/>
                                <a:gd name="T102" fmla="*/ 109 w 164"/>
                                <a:gd name="T103" fmla="*/ 2 h 160"/>
                                <a:gd name="T104" fmla="*/ 105 w 164"/>
                                <a:gd name="T105" fmla="*/ 1 h 160"/>
                                <a:gd name="T106" fmla="*/ 93 w 164"/>
                                <a:gd name="T107" fmla="*/ 0 h 160"/>
                                <a:gd name="T108" fmla="*/ 62 w 164"/>
                                <a:gd name="T109" fmla="*/ 0 h 160"/>
                                <a:gd name="T110" fmla="*/ 57 w 164"/>
                                <a:gd name="T111" fmla="*/ 2 h 160"/>
                                <a:gd name="T112" fmla="*/ 50 w 164"/>
                                <a:gd name="T113" fmla="*/ 7 h 160"/>
                                <a:gd name="T114" fmla="*/ 48 w 164"/>
                                <a:gd name="T115" fmla="*/ 10 h 160"/>
                                <a:gd name="T116" fmla="*/ 50 w 164"/>
                                <a:gd name="T117" fmla="*/ 1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0" y="2"/>
                                  </a:lnTo>
                                  <a:lnTo>
                                    <a:pt x="54" y="5"/>
                                  </a:lnTo>
                                  <a:lnTo>
                                    <a:pt x="74" y="4"/>
                                  </a:lnTo>
                                  <a:lnTo>
                                    <a:pt x="81" y="4"/>
                                  </a:lnTo>
                                  <a:lnTo>
                                    <a:pt x="87" y="4"/>
                                  </a:lnTo>
                                  <a:lnTo>
                                    <a:pt x="94" y="4"/>
                                  </a:lnTo>
                                  <a:lnTo>
                                    <a:pt x="97" y="5"/>
                                  </a:lnTo>
                                  <a:lnTo>
                                    <a:pt x="100" y="5"/>
                                  </a:lnTo>
                                  <a:lnTo>
                                    <a:pt x="102" y="6"/>
                                  </a:lnTo>
                                  <a:lnTo>
                                    <a:pt x="103" y="6"/>
                                  </a:lnTo>
                                  <a:lnTo>
                                    <a:pt x="106" y="8"/>
                                  </a:lnTo>
                                  <a:lnTo>
                                    <a:pt x="110" y="11"/>
                                  </a:lnTo>
                                  <a:lnTo>
                                    <a:pt x="112" y="13"/>
                                  </a:lnTo>
                                  <a:lnTo>
                                    <a:pt x="114" y="14"/>
                                  </a:lnTo>
                                  <a:lnTo>
                                    <a:pt x="115" y="14"/>
                                  </a:lnTo>
                                  <a:lnTo>
                                    <a:pt x="116" y="14"/>
                                  </a:lnTo>
                                  <a:lnTo>
                                    <a:pt x="141" y="14"/>
                                  </a:lnTo>
                                  <a:lnTo>
                                    <a:pt x="142" y="14"/>
                                  </a:lnTo>
                                  <a:lnTo>
                                    <a:pt x="144" y="14"/>
                                  </a:lnTo>
                                  <a:lnTo>
                                    <a:pt x="145" y="15"/>
                                  </a:lnTo>
                                  <a:lnTo>
                                    <a:pt x="148" y="16"/>
                                  </a:lnTo>
                                  <a:lnTo>
                                    <a:pt x="150" y="17"/>
                                  </a:lnTo>
                                  <a:lnTo>
                                    <a:pt x="151" y="18"/>
                                  </a:lnTo>
                                  <a:lnTo>
                                    <a:pt x="153" y="20"/>
                                  </a:lnTo>
                                  <a:lnTo>
                                    <a:pt x="153" y="22"/>
                                  </a:lnTo>
                                  <a:lnTo>
                                    <a:pt x="154" y="23"/>
                                  </a:lnTo>
                                  <a:lnTo>
                                    <a:pt x="154" y="25"/>
                                  </a:lnTo>
                                  <a:lnTo>
                                    <a:pt x="155" y="27"/>
                                  </a:lnTo>
                                  <a:lnTo>
                                    <a:pt x="154" y="32"/>
                                  </a:lnTo>
                                  <a:lnTo>
                                    <a:pt x="155" y="62"/>
                                  </a:lnTo>
                                  <a:lnTo>
                                    <a:pt x="156" y="138"/>
                                  </a:lnTo>
                                  <a:lnTo>
                                    <a:pt x="157" y="148"/>
                                  </a:lnTo>
                                  <a:lnTo>
                                    <a:pt x="157" y="151"/>
                                  </a:lnTo>
                                  <a:lnTo>
                                    <a:pt x="156" y="152"/>
                                  </a:lnTo>
                                  <a:lnTo>
                                    <a:pt x="156" y="153"/>
                                  </a:lnTo>
                                  <a:lnTo>
                                    <a:pt x="154" y="154"/>
                                  </a:lnTo>
                                  <a:lnTo>
                                    <a:pt x="151" y="155"/>
                                  </a:lnTo>
                                  <a:lnTo>
                                    <a:pt x="150" y="155"/>
                                  </a:lnTo>
                                  <a:lnTo>
                                    <a:pt x="151" y="155"/>
                                  </a:lnTo>
                                  <a:lnTo>
                                    <a:pt x="150" y="156"/>
                                  </a:lnTo>
                                  <a:lnTo>
                                    <a:pt x="148" y="156"/>
                                  </a:lnTo>
                                  <a:lnTo>
                                    <a:pt x="144" y="156"/>
                                  </a:lnTo>
                                  <a:lnTo>
                                    <a:pt x="137" y="156"/>
                                  </a:lnTo>
                                  <a:lnTo>
                                    <a:pt x="124" y="156"/>
                                  </a:lnTo>
                                  <a:lnTo>
                                    <a:pt x="111" y="156"/>
                                  </a:lnTo>
                                  <a:lnTo>
                                    <a:pt x="81" y="156"/>
                                  </a:lnTo>
                                  <a:lnTo>
                                    <a:pt x="50" y="156"/>
                                  </a:lnTo>
                                  <a:lnTo>
                                    <a:pt x="29" y="155"/>
                                  </a:lnTo>
                                  <a:lnTo>
                                    <a:pt x="24" y="155"/>
                                  </a:lnTo>
                                  <a:lnTo>
                                    <a:pt x="22" y="155"/>
                                  </a:lnTo>
                                  <a:lnTo>
                                    <a:pt x="20" y="154"/>
                                  </a:lnTo>
                                  <a:lnTo>
                                    <a:pt x="15" y="153"/>
                                  </a:lnTo>
                                  <a:lnTo>
                                    <a:pt x="12" y="152"/>
                                  </a:lnTo>
                                  <a:lnTo>
                                    <a:pt x="11" y="151"/>
                                  </a:lnTo>
                                  <a:lnTo>
                                    <a:pt x="10" y="150"/>
                                  </a:lnTo>
                                  <a:lnTo>
                                    <a:pt x="9" y="149"/>
                                  </a:lnTo>
                                  <a:lnTo>
                                    <a:pt x="8" y="148"/>
                                  </a:lnTo>
                                  <a:lnTo>
                                    <a:pt x="8" y="146"/>
                                  </a:lnTo>
                                  <a:lnTo>
                                    <a:pt x="8" y="145"/>
                                  </a:lnTo>
                                  <a:lnTo>
                                    <a:pt x="8" y="142"/>
                                  </a:lnTo>
                                  <a:lnTo>
                                    <a:pt x="8" y="139"/>
                                  </a:lnTo>
                                  <a:lnTo>
                                    <a:pt x="8" y="132"/>
                                  </a:lnTo>
                                  <a:lnTo>
                                    <a:pt x="8" y="99"/>
                                  </a:lnTo>
                                  <a:lnTo>
                                    <a:pt x="6" y="37"/>
                                  </a:lnTo>
                                  <a:lnTo>
                                    <a:pt x="6" y="21"/>
                                  </a:lnTo>
                                  <a:lnTo>
                                    <a:pt x="6" y="19"/>
                                  </a:lnTo>
                                  <a:lnTo>
                                    <a:pt x="7" y="17"/>
                                  </a:lnTo>
                                  <a:lnTo>
                                    <a:pt x="8" y="16"/>
                                  </a:lnTo>
                                  <a:lnTo>
                                    <a:pt x="8" y="15"/>
                                  </a:lnTo>
                                  <a:lnTo>
                                    <a:pt x="9" y="14"/>
                                  </a:lnTo>
                                  <a:lnTo>
                                    <a:pt x="10" y="13"/>
                                  </a:lnTo>
                                  <a:lnTo>
                                    <a:pt x="12" y="13"/>
                                  </a:lnTo>
                                  <a:lnTo>
                                    <a:pt x="13" y="13"/>
                                  </a:lnTo>
                                  <a:lnTo>
                                    <a:pt x="17" y="13"/>
                                  </a:lnTo>
                                  <a:lnTo>
                                    <a:pt x="23" y="13"/>
                                  </a:lnTo>
                                  <a:lnTo>
                                    <a:pt x="44" y="12"/>
                                  </a:lnTo>
                                  <a:lnTo>
                                    <a:pt x="45" y="12"/>
                                  </a:lnTo>
                                  <a:lnTo>
                                    <a:pt x="46" y="12"/>
                                  </a:lnTo>
                                  <a:lnTo>
                                    <a:pt x="48" y="11"/>
                                  </a:lnTo>
                                  <a:lnTo>
                                    <a:pt x="50" y="9"/>
                                  </a:lnTo>
                                  <a:lnTo>
                                    <a:pt x="22" y="9"/>
                                  </a:lnTo>
                                  <a:lnTo>
                                    <a:pt x="18" y="9"/>
                                  </a:lnTo>
                                  <a:lnTo>
                                    <a:pt x="15" y="10"/>
                                  </a:lnTo>
                                  <a:lnTo>
                                    <a:pt x="12" y="11"/>
                                  </a:lnTo>
                                  <a:lnTo>
                                    <a:pt x="9" y="11"/>
                                  </a:lnTo>
                                  <a:lnTo>
                                    <a:pt x="7" y="13"/>
                                  </a:lnTo>
                                  <a:lnTo>
                                    <a:pt x="5" y="14"/>
                                  </a:lnTo>
                                  <a:lnTo>
                                    <a:pt x="3" y="16"/>
                                  </a:lnTo>
                                  <a:lnTo>
                                    <a:pt x="1" y="18"/>
                                  </a:lnTo>
                                  <a:lnTo>
                                    <a:pt x="1" y="19"/>
                                  </a:lnTo>
                                  <a:lnTo>
                                    <a:pt x="0" y="21"/>
                                  </a:lnTo>
                                  <a:lnTo>
                                    <a:pt x="0" y="24"/>
                                  </a:lnTo>
                                  <a:lnTo>
                                    <a:pt x="0" y="26"/>
                                  </a:lnTo>
                                  <a:lnTo>
                                    <a:pt x="0" y="29"/>
                                  </a:lnTo>
                                  <a:lnTo>
                                    <a:pt x="0" y="41"/>
                                  </a:lnTo>
                                  <a:lnTo>
                                    <a:pt x="1" y="119"/>
                                  </a:lnTo>
                                  <a:lnTo>
                                    <a:pt x="1" y="142"/>
                                  </a:lnTo>
                                  <a:lnTo>
                                    <a:pt x="1" y="146"/>
                                  </a:lnTo>
                                  <a:lnTo>
                                    <a:pt x="1" y="148"/>
                                  </a:lnTo>
                                  <a:lnTo>
                                    <a:pt x="1" y="150"/>
                                  </a:lnTo>
                                  <a:lnTo>
                                    <a:pt x="2" y="152"/>
                                  </a:lnTo>
                                  <a:lnTo>
                                    <a:pt x="3" y="154"/>
                                  </a:lnTo>
                                  <a:lnTo>
                                    <a:pt x="4" y="154"/>
                                  </a:lnTo>
                                  <a:lnTo>
                                    <a:pt x="5" y="155"/>
                                  </a:lnTo>
                                  <a:lnTo>
                                    <a:pt x="6" y="156"/>
                                  </a:lnTo>
                                  <a:lnTo>
                                    <a:pt x="8" y="156"/>
                                  </a:lnTo>
                                  <a:lnTo>
                                    <a:pt x="13" y="158"/>
                                  </a:lnTo>
                                  <a:lnTo>
                                    <a:pt x="16" y="159"/>
                                  </a:lnTo>
                                  <a:lnTo>
                                    <a:pt x="18" y="159"/>
                                  </a:lnTo>
                                  <a:lnTo>
                                    <a:pt x="19" y="159"/>
                                  </a:lnTo>
                                  <a:lnTo>
                                    <a:pt x="45" y="160"/>
                                  </a:lnTo>
                                  <a:lnTo>
                                    <a:pt x="72" y="160"/>
                                  </a:lnTo>
                                  <a:lnTo>
                                    <a:pt x="98" y="160"/>
                                  </a:lnTo>
                                  <a:lnTo>
                                    <a:pt x="124" y="160"/>
                                  </a:lnTo>
                                  <a:lnTo>
                                    <a:pt x="133" y="160"/>
                                  </a:lnTo>
                                  <a:lnTo>
                                    <a:pt x="138" y="160"/>
                                  </a:lnTo>
                                  <a:lnTo>
                                    <a:pt x="143" y="160"/>
                                  </a:lnTo>
                                  <a:lnTo>
                                    <a:pt x="145" y="159"/>
                                  </a:lnTo>
                                  <a:lnTo>
                                    <a:pt x="147" y="159"/>
                                  </a:lnTo>
                                  <a:lnTo>
                                    <a:pt x="151" y="158"/>
                                  </a:lnTo>
                                  <a:lnTo>
                                    <a:pt x="154" y="156"/>
                                  </a:lnTo>
                                  <a:lnTo>
                                    <a:pt x="157" y="154"/>
                                  </a:lnTo>
                                  <a:lnTo>
                                    <a:pt x="159" y="153"/>
                                  </a:lnTo>
                                  <a:lnTo>
                                    <a:pt x="161" y="152"/>
                                  </a:lnTo>
                                  <a:lnTo>
                                    <a:pt x="161" y="151"/>
                                  </a:lnTo>
                                  <a:lnTo>
                                    <a:pt x="162" y="150"/>
                                  </a:lnTo>
                                  <a:lnTo>
                                    <a:pt x="163" y="149"/>
                                  </a:lnTo>
                                  <a:lnTo>
                                    <a:pt x="164" y="147"/>
                                  </a:lnTo>
                                  <a:lnTo>
                                    <a:pt x="164" y="144"/>
                                  </a:lnTo>
                                  <a:lnTo>
                                    <a:pt x="164" y="142"/>
                                  </a:lnTo>
                                  <a:lnTo>
                                    <a:pt x="164" y="140"/>
                                  </a:lnTo>
                                  <a:lnTo>
                                    <a:pt x="163" y="135"/>
                                  </a:lnTo>
                                  <a:lnTo>
                                    <a:pt x="162" y="60"/>
                                  </a:lnTo>
                                  <a:lnTo>
                                    <a:pt x="161" y="29"/>
                                  </a:lnTo>
                                  <a:lnTo>
                                    <a:pt x="161" y="22"/>
                                  </a:lnTo>
                                  <a:lnTo>
                                    <a:pt x="161" y="19"/>
                                  </a:lnTo>
                                  <a:lnTo>
                                    <a:pt x="160" y="17"/>
                                  </a:lnTo>
                                  <a:lnTo>
                                    <a:pt x="158" y="15"/>
                                  </a:lnTo>
                                  <a:lnTo>
                                    <a:pt x="156" y="12"/>
                                  </a:lnTo>
                                  <a:lnTo>
                                    <a:pt x="154" y="12"/>
                                  </a:lnTo>
                                  <a:lnTo>
                                    <a:pt x="153" y="11"/>
                                  </a:lnTo>
                                  <a:lnTo>
                                    <a:pt x="151" y="10"/>
                                  </a:lnTo>
                                  <a:lnTo>
                                    <a:pt x="150" y="10"/>
                                  </a:lnTo>
                                  <a:lnTo>
                                    <a:pt x="149" y="10"/>
                                  </a:lnTo>
                                  <a:lnTo>
                                    <a:pt x="127" y="10"/>
                                  </a:lnTo>
                                  <a:lnTo>
                                    <a:pt x="123" y="10"/>
                                  </a:lnTo>
                                  <a:lnTo>
                                    <a:pt x="121" y="10"/>
                                  </a:lnTo>
                                  <a:lnTo>
                                    <a:pt x="120" y="10"/>
                                  </a:lnTo>
                                  <a:lnTo>
                                    <a:pt x="115" y="6"/>
                                  </a:lnTo>
                                  <a:lnTo>
                                    <a:pt x="109" y="2"/>
                                  </a:lnTo>
                                  <a:lnTo>
                                    <a:pt x="108" y="2"/>
                                  </a:lnTo>
                                  <a:lnTo>
                                    <a:pt x="107" y="1"/>
                                  </a:lnTo>
                                  <a:lnTo>
                                    <a:pt x="105" y="1"/>
                                  </a:lnTo>
                                  <a:lnTo>
                                    <a:pt x="102" y="0"/>
                                  </a:lnTo>
                                  <a:lnTo>
                                    <a:pt x="99" y="0"/>
                                  </a:lnTo>
                                  <a:lnTo>
                                    <a:pt x="93" y="0"/>
                                  </a:lnTo>
                                  <a:lnTo>
                                    <a:pt x="88" y="0"/>
                                  </a:lnTo>
                                  <a:lnTo>
                                    <a:pt x="75" y="0"/>
                                  </a:lnTo>
                                  <a:lnTo>
                                    <a:pt x="62" y="0"/>
                                  </a:lnTo>
                                  <a:lnTo>
                                    <a:pt x="60" y="1"/>
                                  </a:lnTo>
                                  <a:lnTo>
                                    <a:pt x="59" y="1"/>
                                  </a:lnTo>
                                  <a:lnTo>
                                    <a:pt x="57" y="2"/>
                                  </a:lnTo>
                                  <a:lnTo>
                                    <a:pt x="56" y="3"/>
                                  </a:lnTo>
                                  <a:lnTo>
                                    <a:pt x="54" y="4"/>
                                  </a:lnTo>
                                  <a:lnTo>
                                    <a:pt x="50" y="7"/>
                                  </a:lnTo>
                                  <a:lnTo>
                                    <a:pt x="48" y="9"/>
                                  </a:lnTo>
                                  <a:lnTo>
                                    <a:pt x="48" y="10"/>
                                  </a:lnTo>
                                  <a:lnTo>
                                    <a:pt x="49" y="10"/>
                                  </a:lnTo>
                                  <a:lnTo>
                                    <a:pt x="50" y="10"/>
                                  </a:lnTo>
                                  <a:lnTo>
                                    <a:pt x="52" y="9"/>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9" name="Freeform 3406"/>
                          <wps:cNvSpPr>
                            <a:spLocks/>
                          </wps:cNvSpPr>
                          <wps:spPr bwMode="auto">
                            <a:xfrm>
                              <a:off x="1345" y="2175"/>
                              <a:ext cx="131" cy="117"/>
                            </a:xfrm>
                            <a:custGeom>
                              <a:avLst/>
                              <a:gdLst>
                                <a:gd name="T0" fmla="*/ 4 w 131"/>
                                <a:gd name="T1" fmla="*/ 114 h 117"/>
                                <a:gd name="T2" fmla="*/ 4 w 131"/>
                                <a:gd name="T3" fmla="*/ 107 h 117"/>
                                <a:gd name="T4" fmla="*/ 0 w 131"/>
                                <a:gd name="T5" fmla="*/ 6 h 117"/>
                                <a:gd name="T6" fmla="*/ 1 w 131"/>
                                <a:gd name="T7" fmla="*/ 6 h 117"/>
                                <a:gd name="T8" fmla="*/ 1 w 131"/>
                                <a:gd name="T9" fmla="*/ 5 h 117"/>
                                <a:gd name="T10" fmla="*/ 1 w 131"/>
                                <a:gd name="T11" fmla="*/ 4 h 117"/>
                                <a:gd name="T12" fmla="*/ 2 w 131"/>
                                <a:gd name="T13" fmla="*/ 3 h 117"/>
                                <a:gd name="T14" fmla="*/ 3 w 131"/>
                                <a:gd name="T15" fmla="*/ 2 h 117"/>
                                <a:gd name="T16" fmla="*/ 5 w 131"/>
                                <a:gd name="T17" fmla="*/ 2 h 117"/>
                                <a:gd name="T18" fmla="*/ 6 w 131"/>
                                <a:gd name="T19" fmla="*/ 1 h 117"/>
                                <a:gd name="T20" fmla="*/ 7 w 131"/>
                                <a:gd name="T21" fmla="*/ 1 h 117"/>
                                <a:gd name="T22" fmla="*/ 27 w 131"/>
                                <a:gd name="T23" fmla="*/ 1 h 117"/>
                                <a:gd name="T24" fmla="*/ 66 w 131"/>
                                <a:gd name="T25" fmla="*/ 0 h 117"/>
                                <a:gd name="T26" fmla="*/ 87 w 131"/>
                                <a:gd name="T27" fmla="*/ 0 h 117"/>
                                <a:gd name="T28" fmla="*/ 105 w 131"/>
                                <a:gd name="T29" fmla="*/ 0 h 117"/>
                                <a:gd name="T30" fmla="*/ 112 w 131"/>
                                <a:gd name="T31" fmla="*/ 0 h 117"/>
                                <a:gd name="T32" fmla="*/ 118 w 131"/>
                                <a:gd name="T33" fmla="*/ 0 h 117"/>
                                <a:gd name="T34" fmla="*/ 122 w 131"/>
                                <a:gd name="T35" fmla="*/ 0 h 117"/>
                                <a:gd name="T36" fmla="*/ 123 w 131"/>
                                <a:gd name="T37" fmla="*/ 0 h 117"/>
                                <a:gd name="T38" fmla="*/ 124 w 131"/>
                                <a:gd name="T39" fmla="*/ 1 h 117"/>
                                <a:gd name="T40" fmla="*/ 125 w 131"/>
                                <a:gd name="T41" fmla="*/ 1 h 117"/>
                                <a:gd name="T42" fmla="*/ 127 w 131"/>
                                <a:gd name="T43" fmla="*/ 2 h 117"/>
                                <a:gd name="T44" fmla="*/ 129 w 131"/>
                                <a:gd name="T45" fmla="*/ 2 h 117"/>
                                <a:gd name="T46" fmla="*/ 130 w 131"/>
                                <a:gd name="T47" fmla="*/ 2 h 117"/>
                                <a:gd name="T48" fmla="*/ 131 w 131"/>
                                <a:gd name="T49" fmla="*/ 3 h 117"/>
                                <a:gd name="T50" fmla="*/ 131 w 131"/>
                                <a:gd name="T51" fmla="*/ 4 h 117"/>
                                <a:gd name="T52" fmla="*/ 131 w 131"/>
                                <a:gd name="T53" fmla="*/ 6 h 117"/>
                                <a:gd name="T54" fmla="*/ 131 w 131"/>
                                <a:gd name="T55" fmla="*/ 110 h 117"/>
                                <a:gd name="T56" fmla="*/ 131 w 131"/>
                                <a:gd name="T57" fmla="*/ 112 h 117"/>
                                <a:gd name="T58" fmla="*/ 131 w 131"/>
                                <a:gd name="T59" fmla="*/ 113 h 117"/>
                                <a:gd name="T60" fmla="*/ 131 w 131"/>
                                <a:gd name="T61" fmla="*/ 114 h 117"/>
                                <a:gd name="T62" fmla="*/ 130 w 131"/>
                                <a:gd name="T63" fmla="*/ 115 h 117"/>
                                <a:gd name="T64" fmla="*/ 129 w 131"/>
                                <a:gd name="T65" fmla="*/ 116 h 117"/>
                                <a:gd name="T66" fmla="*/ 128 w 131"/>
                                <a:gd name="T67" fmla="*/ 117 h 117"/>
                                <a:gd name="T68" fmla="*/ 127 w 131"/>
                                <a:gd name="T69" fmla="*/ 117 h 117"/>
                                <a:gd name="T70" fmla="*/ 126 w 131"/>
                                <a:gd name="T71" fmla="*/ 117 h 117"/>
                                <a:gd name="T72" fmla="*/ 124 w 131"/>
                                <a:gd name="T73" fmla="*/ 117 h 117"/>
                                <a:gd name="T74" fmla="*/ 123 w 131"/>
                                <a:gd name="T75" fmla="*/ 117 h 117"/>
                                <a:gd name="T76" fmla="*/ 10 w 131"/>
                                <a:gd name="T77" fmla="*/ 117 h 117"/>
                                <a:gd name="T78" fmla="*/ 4 w 131"/>
                                <a:gd name="T79" fmla="*/ 114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7">
                                  <a:moveTo>
                                    <a:pt x="4" y="114"/>
                                  </a:moveTo>
                                  <a:lnTo>
                                    <a:pt x="4" y="107"/>
                                  </a:lnTo>
                                  <a:lnTo>
                                    <a:pt x="0" y="6"/>
                                  </a:lnTo>
                                  <a:lnTo>
                                    <a:pt x="1" y="6"/>
                                  </a:lnTo>
                                  <a:lnTo>
                                    <a:pt x="1" y="5"/>
                                  </a:lnTo>
                                  <a:lnTo>
                                    <a:pt x="1" y="4"/>
                                  </a:lnTo>
                                  <a:lnTo>
                                    <a:pt x="2" y="3"/>
                                  </a:lnTo>
                                  <a:lnTo>
                                    <a:pt x="3" y="2"/>
                                  </a:lnTo>
                                  <a:lnTo>
                                    <a:pt x="5" y="2"/>
                                  </a:lnTo>
                                  <a:lnTo>
                                    <a:pt x="6" y="1"/>
                                  </a:lnTo>
                                  <a:lnTo>
                                    <a:pt x="7" y="1"/>
                                  </a:lnTo>
                                  <a:lnTo>
                                    <a:pt x="27" y="1"/>
                                  </a:lnTo>
                                  <a:lnTo>
                                    <a:pt x="66" y="0"/>
                                  </a:lnTo>
                                  <a:lnTo>
                                    <a:pt x="87" y="0"/>
                                  </a:lnTo>
                                  <a:lnTo>
                                    <a:pt x="105" y="0"/>
                                  </a:lnTo>
                                  <a:lnTo>
                                    <a:pt x="112" y="0"/>
                                  </a:lnTo>
                                  <a:lnTo>
                                    <a:pt x="118" y="0"/>
                                  </a:lnTo>
                                  <a:lnTo>
                                    <a:pt x="122" y="0"/>
                                  </a:lnTo>
                                  <a:lnTo>
                                    <a:pt x="123" y="0"/>
                                  </a:lnTo>
                                  <a:lnTo>
                                    <a:pt x="124" y="1"/>
                                  </a:lnTo>
                                  <a:lnTo>
                                    <a:pt x="125" y="1"/>
                                  </a:lnTo>
                                  <a:lnTo>
                                    <a:pt x="127" y="2"/>
                                  </a:lnTo>
                                  <a:lnTo>
                                    <a:pt x="129" y="2"/>
                                  </a:lnTo>
                                  <a:lnTo>
                                    <a:pt x="130" y="2"/>
                                  </a:lnTo>
                                  <a:lnTo>
                                    <a:pt x="131" y="3"/>
                                  </a:lnTo>
                                  <a:lnTo>
                                    <a:pt x="131" y="4"/>
                                  </a:lnTo>
                                  <a:lnTo>
                                    <a:pt x="131" y="6"/>
                                  </a:lnTo>
                                  <a:lnTo>
                                    <a:pt x="131" y="110"/>
                                  </a:lnTo>
                                  <a:lnTo>
                                    <a:pt x="131" y="112"/>
                                  </a:lnTo>
                                  <a:lnTo>
                                    <a:pt x="131" y="113"/>
                                  </a:lnTo>
                                  <a:lnTo>
                                    <a:pt x="131" y="114"/>
                                  </a:lnTo>
                                  <a:lnTo>
                                    <a:pt x="130" y="115"/>
                                  </a:lnTo>
                                  <a:lnTo>
                                    <a:pt x="129" y="116"/>
                                  </a:lnTo>
                                  <a:lnTo>
                                    <a:pt x="128" y="117"/>
                                  </a:lnTo>
                                  <a:lnTo>
                                    <a:pt x="127" y="117"/>
                                  </a:lnTo>
                                  <a:lnTo>
                                    <a:pt x="126" y="117"/>
                                  </a:lnTo>
                                  <a:lnTo>
                                    <a:pt x="124" y="117"/>
                                  </a:lnTo>
                                  <a:lnTo>
                                    <a:pt x="123" y="117"/>
                                  </a:lnTo>
                                  <a:lnTo>
                                    <a:pt x="10" y="117"/>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0" name="Freeform 3407"/>
                          <wps:cNvSpPr>
                            <a:spLocks/>
                          </wps:cNvSpPr>
                          <wps:spPr bwMode="auto">
                            <a:xfrm>
                              <a:off x="1343" y="2172"/>
                              <a:ext cx="136" cy="123"/>
                            </a:xfrm>
                            <a:custGeom>
                              <a:avLst/>
                              <a:gdLst>
                                <a:gd name="T0" fmla="*/ 7 w 136"/>
                                <a:gd name="T1" fmla="*/ 115 h 123"/>
                                <a:gd name="T2" fmla="*/ 6 w 136"/>
                                <a:gd name="T3" fmla="*/ 62 h 123"/>
                                <a:gd name="T4" fmla="*/ 4 w 136"/>
                                <a:gd name="T5" fmla="*/ 11 h 123"/>
                                <a:gd name="T6" fmla="*/ 5 w 136"/>
                                <a:gd name="T7" fmla="*/ 11 h 123"/>
                                <a:gd name="T8" fmla="*/ 6 w 136"/>
                                <a:gd name="T9" fmla="*/ 10 h 123"/>
                                <a:gd name="T10" fmla="*/ 8 w 136"/>
                                <a:gd name="T11" fmla="*/ 9 h 123"/>
                                <a:gd name="T12" fmla="*/ 16 w 136"/>
                                <a:gd name="T13" fmla="*/ 9 h 123"/>
                                <a:gd name="T14" fmla="*/ 71 w 136"/>
                                <a:gd name="T15" fmla="*/ 8 h 123"/>
                                <a:gd name="T16" fmla="*/ 102 w 136"/>
                                <a:gd name="T17" fmla="*/ 8 h 123"/>
                                <a:gd name="T18" fmla="*/ 117 w 136"/>
                                <a:gd name="T19" fmla="*/ 8 h 123"/>
                                <a:gd name="T20" fmla="*/ 124 w 136"/>
                                <a:gd name="T21" fmla="*/ 8 h 123"/>
                                <a:gd name="T22" fmla="*/ 126 w 136"/>
                                <a:gd name="T23" fmla="*/ 9 h 123"/>
                                <a:gd name="T24" fmla="*/ 128 w 136"/>
                                <a:gd name="T25" fmla="*/ 9 h 123"/>
                                <a:gd name="T26" fmla="*/ 131 w 136"/>
                                <a:gd name="T27" fmla="*/ 10 h 123"/>
                                <a:gd name="T28" fmla="*/ 132 w 136"/>
                                <a:gd name="T29" fmla="*/ 11 h 123"/>
                                <a:gd name="T30" fmla="*/ 132 w 136"/>
                                <a:gd name="T31" fmla="*/ 33 h 123"/>
                                <a:gd name="T32" fmla="*/ 132 w 136"/>
                                <a:gd name="T33" fmla="*/ 113 h 123"/>
                                <a:gd name="T34" fmla="*/ 132 w 136"/>
                                <a:gd name="T35" fmla="*/ 113 h 123"/>
                                <a:gd name="T36" fmla="*/ 131 w 136"/>
                                <a:gd name="T37" fmla="*/ 114 h 123"/>
                                <a:gd name="T38" fmla="*/ 129 w 136"/>
                                <a:gd name="T39" fmla="*/ 115 h 123"/>
                                <a:gd name="T40" fmla="*/ 126 w 136"/>
                                <a:gd name="T41" fmla="*/ 116 h 123"/>
                                <a:gd name="T42" fmla="*/ 74 w 136"/>
                                <a:gd name="T43" fmla="*/ 115 h 123"/>
                                <a:gd name="T44" fmla="*/ 14 w 136"/>
                                <a:gd name="T45" fmla="*/ 115 h 123"/>
                                <a:gd name="T46" fmla="*/ 12 w 136"/>
                                <a:gd name="T47" fmla="*/ 115 h 123"/>
                                <a:gd name="T48" fmla="*/ 6 w 136"/>
                                <a:gd name="T49" fmla="*/ 112 h 123"/>
                                <a:gd name="T50" fmla="*/ 6 w 136"/>
                                <a:gd name="T51" fmla="*/ 112 h 123"/>
                                <a:gd name="T52" fmla="*/ 5 w 136"/>
                                <a:gd name="T53" fmla="*/ 114 h 123"/>
                                <a:gd name="T54" fmla="*/ 3 w 136"/>
                                <a:gd name="T55" fmla="*/ 116 h 123"/>
                                <a:gd name="T56" fmla="*/ 4 w 136"/>
                                <a:gd name="T57" fmla="*/ 118 h 123"/>
                                <a:gd name="T58" fmla="*/ 7 w 136"/>
                                <a:gd name="T59" fmla="*/ 120 h 123"/>
                                <a:gd name="T60" fmla="*/ 10 w 136"/>
                                <a:gd name="T61" fmla="*/ 122 h 123"/>
                                <a:gd name="T62" fmla="*/ 13 w 136"/>
                                <a:gd name="T63" fmla="*/ 122 h 123"/>
                                <a:gd name="T64" fmla="*/ 35 w 136"/>
                                <a:gd name="T65" fmla="*/ 123 h 123"/>
                                <a:gd name="T66" fmla="*/ 120 w 136"/>
                                <a:gd name="T67" fmla="*/ 123 h 123"/>
                                <a:gd name="T68" fmla="*/ 125 w 136"/>
                                <a:gd name="T69" fmla="*/ 123 h 123"/>
                                <a:gd name="T70" fmla="*/ 129 w 136"/>
                                <a:gd name="T71" fmla="*/ 122 h 123"/>
                                <a:gd name="T72" fmla="*/ 132 w 136"/>
                                <a:gd name="T73" fmla="*/ 120 h 123"/>
                                <a:gd name="T74" fmla="*/ 134 w 136"/>
                                <a:gd name="T75" fmla="*/ 117 h 123"/>
                                <a:gd name="T76" fmla="*/ 135 w 136"/>
                                <a:gd name="T77" fmla="*/ 113 h 123"/>
                                <a:gd name="T78" fmla="*/ 135 w 136"/>
                                <a:gd name="T79" fmla="*/ 110 h 123"/>
                                <a:gd name="T80" fmla="*/ 135 w 136"/>
                                <a:gd name="T81" fmla="*/ 28 h 123"/>
                                <a:gd name="T82" fmla="*/ 135 w 136"/>
                                <a:gd name="T83" fmla="*/ 7 h 123"/>
                                <a:gd name="T84" fmla="*/ 135 w 136"/>
                                <a:gd name="T85" fmla="*/ 5 h 123"/>
                                <a:gd name="T86" fmla="*/ 133 w 136"/>
                                <a:gd name="T87" fmla="*/ 4 h 123"/>
                                <a:gd name="T88" fmla="*/ 131 w 136"/>
                                <a:gd name="T89" fmla="*/ 3 h 123"/>
                                <a:gd name="T90" fmla="*/ 128 w 136"/>
                                <a:gd name="T91" fmla="*/ 2 h 123"/>
                                <a:gd name="T92" fmla="*/ 125 w 136"/>
                                <a:gd name="T93" fmla="*/ 1 h 123"/>
                                <a:gd name="T94" fmla="*/ 116 w 136"/>
                                <a:gd name="T95" fmla="*/ 0 h 123"/>
                                <a:gd name="T96" fmla="*/ 92 w 136"/>
                                <a:gd name="T97" fmla="*/ 0 h 123"/>
                                <a:gd name="T98" fmla="*/ 46 w 136"/>
                                <a:gd name="T99" fmla="*/ 1 h 123"/>
                                <a:gd name="T100" fmla="*/ 13 w 136"/>
                                <a:gd name="T101" fmla="*/ 2 h 123"/>
                                <a:gd name="T102" fmla="*/ 7 w 136"/>
                                <a:gd name="T103" fmla="*/ 2 h 123"/>
                                <a:gd name="T104" fmla="*/ 5 w 136"/>
                                <a:gd name="T105" fmla="*/ 3 h 123"/>
                                <a:gd name="T106" fmla="*/ 3 w 136"/>
                                <a:gd name="T107" fmla="*/ 5 h 123"/>
                                <a:gd name="T108" fmla="*/ 1 w 136"/>
                                <a:gd name="T109" fmla="*/ 8 h 123"/>
                                <a:gd name="T110" fmla="*/ 0 w 136"/>
                                <a:gd name="T111" fmla="*/ 13 h 123"/>
                                <a:gd name="T112" fmla="*/ 1 w 136"/>
                                <a:gd name="T113" fmla="*/ 20 h 123"/>
                                <a:gd name="T114" fmla="*/ 3 w 136"/>
                                <a:gd name="T115" fmla="*/ 84 h 123"/>
                                <a:gd name="T116" fmla="*/ 3 w 136"/>
                                <a:gd name="T117" fmla="*/ 116 h 123"/>
                                <a:gd name="T118" fmla="*/ 5 w 136"/>
                                <a:gd name="T119" fmla="*/ 119 h 123"/>
                                <a:gd name="T120" fmla="*/ 6 w 136"/>
                                <a:gd name="T121" fmla="*/ 119 h 123"/>
                                <a:gd name="T122" fmla="*/ 6 w 136"/>
                                <a:gd name="T123" fmla="*/ 118 h 123"/>
                                <a:gd name="T124" fmla="*/ 7 w 136"/>
                                <a:gd name="T125" fmla="*/ 11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3">
                                  <a:moveTo>
                                    <a:pt x="7" y="115"/>
                                  </a:moveTo>
                                  <a:lnTo>
                                    <a:pt x="7" y="115"/>
                                  </a:lnTo>
                                  <a:lnTo>
                                    <a:pt x="7" y="89"/>
                                  </a:lnTo>
                                  <a:lnTo>
                                    <a:pt x="6" y="62"/>
                                  </a:lnTo>
                                  <a:lnTo>
                                    <a:pt x="4" y="10"/>
                                  </a:lnTo>
                                  <a:lnTo>
                                    <a:pt x="4" y="11"/>
                                  </a:lnTo>
                                  <a:lnTo>
                                    <a:pt x="5" y="11"/>
                                  </a:lnTo>
                                  <a:lnTo>
                                    <a:pt x="6" y="10"/>
                                  </a:lnTo>
                                  <a:lnTo>
                                    <a:pt x="7" y="9"/>
                                  </a:lnTo>
                                  <a:lnTo>
                                    <a:pt x="8" y="9"/>
                                  </a:lnTo>
                                  <a:lnTo>
                                    <a:pt x="9" y="9"/>
                                  </a:lnTo>
                                  <a:lnTo>
                                    <a:pt x="16" y="9"/>
                                  </a:lnTo>
                                  <a:lnTo>
                                    <a:pt x="40" y="8"/>
                                  </a:lnTo>
                                  <a:lnTo>
                                    <a:pt x="71" y="8"/>
                                  </a:lnTo>
                                  <a:lnTo>
                                    <a:pt x="86" y="8"/>
                                  </a:lnTo>
                                  <a:lnTo>
                                    <a:pt x="102" y="8"/>
                                  </a:lnTo>
                                  <a:lnTo>
                                    <a:pt x="112" y="8"/>
                                  </a:lnTo>
                                  <a:lnTo>
                                    <a:pt x="117" y="8"/>
                                  </a:lnTo>
                                  <a:lnTo>
                                    <a:pt x="122" y="8"/>
                                  </a:lnTo>
                                  <a:lnTo>
                                    <a:pt x="124" y="8"/>
                                  </a:lnTo>
                                  <a:lnTo>
                                    <a:pt x="125" y="8"/>
                                  </a:lnTo>
                                  <a:lnTo>
                                    <a:pt x="126" y="9"/>
                                  </a:lnTo>
                                  <a:lnTo>
                                    <a:pt x="127" y="9"/>
                                  </a:lnTo>
                                  <a:lnTo>
                                    <a:pt x="128" y="9"/>
                                  </a:lnTo>
                                  <a:lnTo>
                                    <a:pt x="130" y="10"/>
                                  </a:lnTo>
                                  <a:lnTo>
                                    <a:pt x="131" y="10"/>
                                  </a:lnTo>
                                  <a:lnTo>
                                    <a:pt x="132" y="10"/>
                                  </a:lnTo>
                                  <a:lnTo>
                                    <a:pt x="132" y="11"/>
                                  </a:lnTo>
                                  <a:lnTo>
                                    <a:pt x="132" y="33"/>
                                  </a:lnTo>
                                  <a:lnTo>
                                    <a:pt x="132" y="105"/>
                                  </a:lnTo>
                                  <a:lnTo>
                                    <a:pt x="132" y="113"/>
                                  </a:lnTo>
                                  <a:lnTo>
                                    <a:pt x="132" y="114"/>
                                  </a:lnTo>
                                  <a:lnTo>
                                    <a:pt x="132" y="113"/>
                                  </a:lnTo>
                                  <a:lnTo>
                                    <a:pt x="132" y="114"/>
                                  </a:lnTo>
                                  <a:lnTo>
                                    <a:pt x="131" y="114"/>
                                  </a:lnTo>
                                  <a:lnTo>
                                    <a:pt x="130" y="115"/>
                                  </a:lnTo>
                                  <a:lnTo>
                                    <a:pt x="129" y="115"/>
                                  </a:lnTo>
                                  <a:lnTo>
                                    <a:pt x="128" y="115"/>
                                  </a:lnTo>
                                  <a:lnTo>
                                    <a:pt x="126" y="116"/>
                                  </a:lnTo>
                                  <a:lnTo>
                                    <a:pt x="124" y="116"/>
                                  </a:lnTo>
                                  <a:lnTo>
                                    <a:pt x="74" y="115"/>
                                  </a:lnTo>
                                  <a:lnTo>
                                    <a:pt x="28" y="115"/>
                                  </a:lnTo>
                                  <a:lnTo>
                                    <a:pt x="14" y="115"/>
                                  </a:lnTo>
                                  <a:lnTo>
                                    <a:pt x="13" y="115"/>
                                  </a:lnTo>
                                  <a:lnTo>
                                    <a:pt x="12" y="115"/>
                                  </a:lnTo>
                                  <a:lnTo>
                                    <a:pt x="10" y="114"/>
                                  </a:lnTo>
                                  <a:lnTo>
                                    <a:pt x="6" y="112"/>
                                  </a:lnTo>
                                  <a:lnTo>
                                    <a:pt x="5" y="113"/>
                                  </a:lnTo>
                                  <a:lnTo>
                                    <a:pt x="5" y="114"/>
                                  </a:lnTo>
                                  <a:lnTo>
                                    <a:pt x="4" y="115"/>
                                  </a:lnTo>
                                  <a:lnTo>
                                    <a:pt x="3" y="116"/>
                                  </a:lnTo>
                                  <a:lnTo>
                                    <a:pt x="3" y="117"/>
                                  </a:lnTo>
                                  <a:lnTo>
                                    <a:pt x="4" y="118"/>
                                  </a:lnTo>
                                  <a:lnTo>
                                    <a:pt x="5" y="119"/>
                                  </a:lnTo>
                                  <a:lnTo>
                                    <a:pt x="7" y="120"/>
                                  </a:lnTo>
                                  <a:lnTo>
                                    <a:pt x="9" y="121"/>
                                  </a:lnTo>
                                  <a:lnTo>
                                    <a:pt x="10" y="122"/>
                                  </a:lnTo>
                                  <a:lnTo>
                                    <a:pt x="12" y="122"/>
                                  </a:lnTo>
                                  <a:lnTo>
                                    <a:pt x="13" y="122"/>
                                  </a:lnTo>
                                  <a:lnTo>
                                    <a:pt x="15" y="123"/>
                                  </a:lnTo>
                                  <a:lnTo>
                                    <a:pt x="35" y="123"/>
                                  </a:lnTo>
                                  <a:lnTo>
                                    <a:pt x="97" y="123"/>
                                  </a:lnTo>
                                  <a:lnTo>
                                    <a:pt x="120" y="123"/>
                                  </a:lnTo>
                                  <a:lnTo>
                                    <a:pt x="122" y="123"/>
                                  </a:lnTo>
                                  <a:lnTo>
                                    <a:pt x="125" y="123"/>
                                  </a:lnTo>
                                  <a:lnTo>
                                    <a:pt x="127" y="122"/>
                                  </a:lnTo>
                                  <a:lnTo>
                                    <a:pt x="129" y="122"/>
                                  </a:lnTo>
                                  <a:lnTo>
                                    <a:pt x="130" y="121"/>
                                  </a:lnTo>
                                  <a:lnTo>
                                    <a:pt x="132" y="120"/>
                                  </a:lnTo>
                                  <a:lnTo>
                                    <a:pt x="133" y="119"/>
                                  </a:lnTo>
                                  <a:lnTo>
                                    <a:pt x="134" y="117"/>
                                  </a:lnTo>
                                  <a:lnTo>
                                    <a:pt x="135" y="115"/>
                                  </a:lnTo>
                                  <a:lnTo>
                                    <a:pt x="135" y="113"/>
                                  </a:lnTo>
                                  <a:lnTo>
                                    <a:pt x="135" y="112"/>
                                  </a:lnTo>
                                  <a:lnTo>
                                    <a:pt x="135" y="110"/>
                                  </a:lnTo>
                                  <a:lnTo>
                                    <a:pt x="135" y="100"/>
                                  </a:lnTo>
                                  <a:lnTo>
                                    <a:pt x="135" y="28"/>
                                  </a:lnTo>
                                  <a:lnTo>
                                    <a:pt x="136" y="9"/>
                                  </a:lnTo>
                                  <a:lnTo>
                                    <a:pt x="135" y="7"/>
                                  </a:lnTo>
                                  <a:lnTo>
                                    <a:pt x="135" y="6"/>
                                  </a:lnTo>
                                  <a:lnTo>
                                    <a:pt x="135" y="5"/>
                                  </a:lnTo>
                                  <a:lnTo>
                                    <a:pt x="134" y="4"/>
                                  </a:lnTo>
                                  <a:lnTo>
                                    <a:pt x="133" y="4"/>
                                  </a:lnTo>
                                  <a:lnTo>
                                    <a:pt x="132" y="3"/>
                                  </a:lnTo>
                                  <a:lnTo>
                                    <a:pt x="131" y="3"/>
                                  </a:lnTo>
                                  <a:lnTo>
                                    <a:pt x="129" y="2"/>
                                  </a:lnTo>
                                  <a:lnTo>
                                    <a:pt x="128" y="2"/>
                                  </a:lnTo>
                                  <a:lnTo>
                                    <a:pt x="126" y="1"/>
                                  </a:lnTo>
                                  <a:lnTo>
                                    <a:pt x="125" y="1"/>
                                  </a:lnTo>
                                  <a:lnTo>
                                    <a:pt x="120" y="1"/>
                                  </a:lnTo>
                                  <a:lnTo>
                                    <a:pt x="116" y="0"/>
                                  </a:lnTo>
                                  <a:lnTo>
                                    <a:pt x="107" y="0"/>
                                  </a:lnTo>
                                  <a:lnTo>
                                    <a:pt x="92" y="0"/>
                                  </a:lnTo>
                                  <a:lnTo>
                                    <a:pt x="77" y="1"/>
                                  </a:lnTo>
                                  <a:lnTo>
                                    <a:pt x="46" y="1"/>
                                  </a:lnTo>
                                  <a:lnTo>
                                    <a:pt x="20" y="2"/>
                                  </a:lnTo>
                                  <a:lnTo>
                                    <a:pt x="13" y="2"/>
                                  </a:lnTo>
                                  <a:lnTo>
                                    <a:pt x="9" y="2"/>
                                  </a:lnTo>
                                  <a:lnTo>
                                    <a:pt x="7" y="2"/>
                                  </a:lnTo>
                                  <a:lnTo>
                                    <a:pt x="6" y="3"/>
                                  </a:lnTo>
                                  <a:lnTo>
                                    <a:pt x="5" y="3"/>
                                  </a:lnTo>
                                  <a:lnTo>
                                    <a:pt x="3" y="4"/>
                                  </a:lnTo>
                                  <a:lnTo>
                                    <a:pt x="3" y="5"/>
                                  </a:lnTo>
                                  <a:lnTo>
                                    <a:pt x="2" y="6"/>
                                  </a:lnTo>
                                  <a:lnTo>
                                    <a:pt x="1" y="8"/>
                                  </a:lnTo>
                                  <a:lnTo>
                                    <a:pt x="0" y="10"/>
                                  </a:lnTo>
                                  <a:lnTo>
                                    <a:pt x="0" y="13"/>
                                  </a:lnTo>
                                  <a:lnTo>
                                    <a:pt x="0" y="15"/>
                                  </a:lnTo>
                                  <a:lnTo>
                                    <a:pt x="1" y="20"/>
                                  </a:lnTo>
                                  <a:lnTo>
                                    <a:pt x="2" y="52"/>
                                  </a:lnTo>
                                  <a:lnTo>
                                    <a:pt x="3" y="84"/>
                                  </a:lnTo>
                                  <a:lnTo>
                                    <a:pt x="3" y="100"/>
                                  </a:lnTo>
                                  <a:lnTo>
                                    <a:pt x="3" y="116"/>
                                  </a:lnTo>
                                  <a:lnTo>
                                    <a:pt x="4" y="118"/>
                                  </a:lnTo>
                                  <a:lnTo>
                                    <a:pt x="5" y="119"/>
                                  </a:lnTo>
                                  <a:lnTo>
                                    <a:pt x="6" y="119"/>
                                  </a:lnTo>
                                  <a:lnTo>
                                    <a:pt x="6" y="118"/>
                                  </a:lnTo>
                                  <a:lnTo>
                                    <a:pt x="7" y="117"/>
                                  </a:lnTo>
                                  <a:lnTo>
                                    <a:pt x="7" y="116"/>
                                  </a:lnTo>
                                  <a:lnTo>
                                    <a:pt x="7" y="11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1" name="Freeform 3408"/>
                          <wps:cNvSpPr>
                            <a:spLocks/>
                          </wps:cNvSpPr>
                          <wps:spPr bwMode="auto">
                            <a:xfrm>
                              <a:off x="1403" y="2448"/>
                              <a:ext cx="16" cy="4"/>
                            </a:xfrm>
                            <a:custGeom>
                              <a:avLst/>
                              <a:gdLst>
                                <a:gd name="T0" fmla="*/ 0 w 16"/>
                                <a:gd name="T1" fmla="*/ 1 h 4"/>
                                <a:gd name="T2" fmla="*/ 0 w 16"/>
                                <a:gd name="T3" fmla="*/ 1 h 4"/>
                                <a:gd name="T4" fmla="*/ 1 w 16"/>
                                <a:gd name="T5" fmla="*/ 2 h 4"/>
                                <a:gd name="T6" fmla="*/ 1 w 16"/>
                                <a:gd name="T7" fmla="*/ 2 h 4"/>
                                <a:gd name="T8" fmla="*/ 1 w 16"/>
                                <a:gd name="T9" fmla="*/ 3 h 4"/>
                                <a:gd name="T10" fmla="*/ 2 w 16"/>
                                <a:gd name="T11" fmla="*/ 3 h 4"/>
                                <a:gd name="T12" fmla="*/ 3 w 16"/>
                                <a:gd name="T13" fmla="*/ 4 h 4"/>
                                <a:gd name="T14" fmla="*/ 4 w 16"/>
                                <a:gd name="T15" fmla="*/ 4 h 4"/>
                                <a:gd name="T16" fmla="*/ 6 w 16"/>
                                <a:gd name="T17" fmla="*/ 4 h 4"/>
                                <a:gd name="T18" fmla="*/ 9 w 16"/>
                                <a:gd name="T19" fmla="*/ 4 h 4"/>
                                <a:gd name="T20" fmla="*/ 11 w 16"/>
                                <a:gd name="T21" fmla="*/ 4 h 4"/>
                                <a:gd name="T22" fmla="*/ 13 w 16"/>
                                <a:gd name="T23" fmla="*/ 4 h 4"/>
                                <a:gd name="T24" fmla="*/ 15 w 16"/>
                                <a:gd name="T25" fmla="*/ 3 h 4"/>
                                <a:gd name="T26" fmla="*/ 16 w 16"/>
                                <a:gd name="T27" fmla="*/ 3 h 4"/>
                                <a:gd name="T28" fmla="*/ 16 w 16"/>
                                <a:gd name="T29" fmla="*/ 2 h 4"/>
                                <a:gd name="T30" fmla="*/ 15 w 16"/>
                                <a:gd name="T31" fmla="*/ 2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2 h 4"/>
                                <a:gd name="T50" fmla="*/ 11 w 16"/>
                                <a:gd name="T51" fmla="*/ 2 h 4"/>
                                <a:gd name="T52" fmla="*/ 12 w 16"/>
                                <a:gd name="T53" fmla="*/ 2 h 4"/>
                                <a:gd name="T54" fmla="*/ 13 w 16"/>
                                <a:gd name="T55" fmla="*/ 3 h 4"/>
                                <a:gd name="T56" fmla="*/ 14 w 16"/>
                                <a:gd name="T57" fmla="*/ 3 h 4"/>
                                <a:gd name="T58" fmla="*/ 13 w 16"/>
                                <a:gd name="T59" fmla="*/ 1 h 4"/>
                                <a:gd name="T60" fmla="*/ 12 w 16"/>
                                <a:gd name="T61" fmla="*/ 2 h 4"/>
                                <a:gd name="T62" fmla="*/ 11 w 16"/>
                                <a:gd name="T63" fmla="*/ 2 h 4"/>
                                <a:gd name="T64" fmla="*/ 9 w 16"/>
                                <a:gd name="T65" fmla="*/ 2 h 4"/>
                                <a:gd name="T66" fmla="*/ 7 w 16"/>
                                <a:gd name="T67" fmla="*/ 3 h 4"/>
                                <a:gd name="T68" fmla="*/ 6 w 16"/>
                                <a:gd name="T69" fmla="*/ 3 h 4"/>
                                <a:gd name="T70" fmla="*/ 5 w 16"/>
                                <a:gd name="T71" fmla="*/ 3 h 4"/>
                                <a:gd name="T72" fmla="*/ 3 w 16"/>
                                <a:gd name="T73" fmla="*/ 2 h 4"/>
                                <a:gd name="T74" fmla="*/ 3 w 16"/>
                                <a:gd name="T75" fmla="*/ 2 h 4"/>
                                <a:gd name="T76" fmla="*/ 3 w 16"/>
                                <a:gd name="T77" fmla="*/ 2 h 4"/>
                                <a:gd name="T78" fmla="*/ 2 w 16"/>
                                <a:gd name="T79" fmla="*/ 1 h 4"/>
                                <a:gd name="T80" fmla="*/ 1 w 16"/>
                                <a:gd name="T81" fmla="*/ 0 h 4"/>
                                <a:gd name="T82" fmla="*/ 1 w 16"/>
                                <a:gd name="T83" fmla="*/ 0 h 4"/>
                                <a:gd name="T84" fmla="*/ 1 w 16"/>
                                <a:gd name="T85" fmla="*/ 0 h 4"/>
                                <a:gd name="T86" fmla="*/ 0 w 16"/>
                                <a:gd name="T87" fmla="*/ 0 h 4"/>
                                <a:gd name="T88" fmla="*/ 0 w 16"/>
                                <a:gd name="T8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1"/>
                                  </a:moveTo>
                                  <a:lnTo>
                                    <a:pt x="0" y="1"/>
                                  </a:lnTo>
                                  <a:lnTo>
                                    <a:pt x="1" y="2"/>
                                  </a:lnTo>
                                  <a:lnTo>
                                    <a:pt x="1" y="3"/>
                                  </a:lnTo>
                                  <a:lnTo>
                                    <a:pt x="2" y="3"/>
                                  </a:lnTo>
                                  <a:lnTo>
                                    <a:pt x="3" y="4"/>
                                  </a:lnTo>
                                  <a:lnTo>
                                    <a:pt x="4" y="4"/>
                                  </a:lnTo>
                                  <a:lnTo>
                                    <a:pt x="6" y="4"/>
                                  </a:lnTo>
                                  <a:lnTo>
                                    <a:pt x="9" y="4"/>
                                  </a:lnTo>
                                  <a:lnTo>
                                    <a:pt x="11" y="4"/>
                                  </a:lnTo>
                                  <a:lnTo>
                                    <a:pt x="13" y="4"/>
                                  </a:lnTo>
                                  <a:lnTo>
                                    <a:pt x="15" y="3"/>
                                  </a:lnTo>
                                  <a:lnTo>
                                    <a:pt x="16" y="3"/>
                                  </a:lnTo>
                                  <a:lnTo>
                                    <a:pt x="16" y="2"/>
                                  </a:lnTo>
                                  <a:lnTo>
                                    <a:pt x="15" y="2"/>
                                  </a:lnTo>
                                  <a:lnTo>
                                    <a:pt x="15" y="1"/>
                                  </a:lnTo>
                                  <a:lnTo>
                                    <a:pt x="14" y="0"/>
                                  </a:lnTo>
                                  <a:lnTo>
                                    <a:pt x="13" y="0"/>
                                  </a:lnTo>
                                  <a:lnTo>
                                    <a:pt x="11" y="0"/>
                                  </a:lnTo>
                                  <a:lnTo>
                                    <a:pt x="10"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2" name="Freeform 3409"/>
                          <wps:cNvSpPr>
                            <a:spLocks/>
                          </wps:cNvSpPr>
                          <wps:spPr bwMode="auto">
                            <a:xfrm>
                              <a:off x="1390" y="2148"/>
                              <a:ext cx="38" cy="4"/>
                            </a:xfrm>
                            <a:custGeom>
                              <a:avLst/>
                              <a:gdLst>
                                <a:gd name="T0" fmla="*/ 37 w 38"/>
                                <a:gd name="T1" fmla="*/ 1 h 4"/>
                                <a:gd name="T2" fmla="*/ 37 w 38"/>
                                <a:gd name="T3" fmla="*/ 1 h 4"/>
                                <a:gd name="T4" fmla="*/ 18 w 38"/>
                                <a:gd name="T5" fmla="*/ 2 h 4"/>
                                <a:gd name="T6" fmla="*/ 6 w 38"/>
                                <a:gd name="T7" fmla="*/ 2 h 4"/>
                                <a:gd name="T8" fmla="*/ 2 w 38"/>
                                <a:gd name="T9" fmla="*/ 1 h 4"/>
                                <a:gd name="T10" fmla="*/ 0 w 38"/>
                                <a:gd name="T11" fmla="*/ 1 h 4"/>
                                <a:gd name="T12" fmla="*/ 0 w 38"/>
                                <a:gd name="T13" fmla="*/ 4 h 4"/>
                                <a:gd name="T14" fmla="*/ 1 w 38"/>
                                <a:gd name="T15" fmla="*/ 3 h 4"/>
                                <a:gd name="T16" fmla="*/ 2 w 38"/>
                                <a:gd name="T17" fmla="*/ 3 h 4"/>
                                <a:gd name="T18" fmla="*/ 2 w 38"/>
                                <a:gd name="T19" fmla="*/ 3 h 4"/>
                                <a:gd name="T20" fmla="*/ 2 w 38"/>
                                <a:gd name="T21" fmla="*/ 2 h 4"/>
                                <a:gd name="T22" fmla="*/ 1 w 38"/>
                                <a:gd name="T23" fmla="*/ 1 h 4"/>
                                <a:gd name="T24" fmla="*/ 1 w 38"/>
                                <a:gd name="T25" fmla="*/ 0 h 4"/>
                                <a:gd name="T26" fmla="*/ 1 w 38"/>
                                <a:gd name="T27" fmla="*/ 0 h 4"/>
                                <a:gd name="T28" fmla="*/ 0 w 38"/>
                                <a:gd name="T29" fmla="*/ 1 h 4"/>
                                <a:gd name="T30" fmla="*/ 0 w 38"/>
                                <a:gd name="T31" fmla="*/ 2 h 4"/>
                                <a:gd name="T32" fmla="*/ 0 w 38"/>
                                <a:gd name="T33" fmla="*/ 3 h 4"/>
                                <a:gd name="T34" fmla="*/ 0 w 38"/>
                                <a:gd name="T35" fmla="*/ 4 h 4"/>
                                <a:gd name="T36" fmla="*/ 0 w 38"/>
                                <a:gd name="T37" fmla="*/ 4 h 4"/>
                                <a:gd name="T38" fmla="*/ 0 w 38"/>
                                <a:gd name="T39" fmla="*/ 4 h 4"/>
                                <a:gd name="T40" fmla="*/ 10 w 38"/>
                                <a:gd name="T41" fmla="*/ 4 h 4"/>
                                <a:gd name="T42" fmla="*/ 19 w 38"/>
                                <a:gd name="T43" fmla="*/ 4 h 4"/>
                                <a:gd name="T44" fmla="*/ 37 w 38"/>
                                <a:gd name="T45" fmla="*/ 4 h 4"/>
                                <a:gd name="T46" fmla="*/ 38 w 38"/>
                                <a:gd name="T47" fmla="*/ 4 h 4"/>
                                <a:gd name="T48" fmla="*/ 38 w 38"/>
                                <a:gd name="T49" fmla="*/ 3 h 4"/>
                                <a:gd name="T50" fmla="*/ 38 w 38"/>
                                <a:gd name="T51" fmla="*/ 2 h 4"/>
                                <a:gd name="T52" fmla="*/ 37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7" y="1"/>
                                  </a:moveTo>
                                  <a:lnTo>
                                    <a:pt x="37" y="1"/>
                                  </a:lnTo>
                                  <a:lnTo>
                                    <a:pt x="18" y="2"/>
                                  </a:lnTo>
                                  <a:lnTo>
                                    <a:pt x="6" y="2"/>
                                  </a:lnTo>
                                  <a:lnTo>
                                    <a:pt x="2" y="1"/>
                                  </a:lnTo>
                                  <a:lnTo>
                                    <a:pt x="0" y="1"/>
                                  </a:lnTo>
                                  <a:lnTo>
                                    <a:pt x="0" y="4"/>
                                  </a:lnTo>
                                  <a:lnTo>
                                    <a:pt x="1" y="3"/>
                                  </a:lnTo>
                                  <a:lnTo>
                                    <a:pt x="2" y="3"/>
                                  </a:lnTo>
                                  <a:lnTo>
                                    <a:pt x="2" y="2"/>
                                  </a:lnTo>
                                  <a:lnTo>
                                    <a:pt x="1" y="1"/>
                                  </a:lnTo>
                                  <a:lnTo>
                                    <a:pt x="1" y="0"/>
                                  </a:lnTo>
                                  <a:lnTo>
                                    <a:pt x="0" y="1"/>
                                  </a:lnTo>
                                  <a:lnTo>
                                    <a:pt x="0" y="2"/>
                                  </a:lnTo>
                                  <a:lnTo>
                                    <a:pt x="0" y="3"/>
                                  </a:lnTo>
                                  <a:lnTo>
                                    <a:pt x="0" y="4"/>
                                  </a:lnTo>
                                  <a:lnTo>
                                    <a:pt x="10" y="4"/>
                                  </a:lnTo>
                                  <a:lnTo>
                                    <a:pt x="19" y="4"/>
                                  </a:lnTo>
                                  <a:lnTo>
                                    <a:pt x="37" y="4"/>
                                  </a:lnTo>
                                  <a:lnTo>
                                    <a:pt x="38" y="4"/>
                                  </a:lnTo>
                                  <a:lnTo>
                                    <a:pt x="38" y="3"/>
                                  </a:lnTo>
                                  <a:lnTo>
                                    <a:pt x="38" y="2"/>
                                  </a:lnTo>
                                  <a:lnTo>
                                    <a:pt x="3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3" name="Freeform 3410"/>
                          <wps:cNvSpPr>
                            <a:spLocks/>
                          </wps:cNvSpPr>
                          <wps:spPr bwMode="auto">
                            <a:xfrm>
                              <a:off x="1381" y="2306"/>
                              <a:ext cx="55" cy="38"/>
                            </a:xfrm>
                            <a:custGeom>
                              <a:avLst/>
                              <a:gdLst>
                                <a:gd name="T0" fmla="*/ 55 w 55"/>
                                <a:gd name="T1" fmla="*/ 19 h 38"/>
                                <a:gd name="T2" fmla="*/ 55 w 55"/>
                                <a:gd name="T3" fmla="*/ 22 h 38"/>
                                <a:gd name="T4" fmla="*/ 53 w 55"/>
                                <a:gd name="T5" fmla="*/ 26 h 38"/>
                                <a:gd name="T6" fmla="*/ 51 w 55"/>
                                <a:gd name="T7" fmla="*/ 29 h 38"/>
                                <a:gd name="T8" fmla="*/ 47 w 55"/>
                                <a:gd name="T9" fmla="*/ 32 h 38"/>
                                <a:gd name="T10" fmla="*/ 43 w 55"/>
                                <a:gd name="T11" fmla="*/ 34 h 38"/>
                                <a:gd name="T12" fmla="*/ 39 w 55"/>
                                <a:gd name="T13" fmla="*/ 36 h 38"/>
                                <a:gd name="T14" fmla="*/ 33 w 55"/>
                                <a:gd name="T15" fmla="*/ 37 h 38"/>
                                <a:gd name="T16" fmla="*/ 28 w 55"/>
                                <a:gd name="T17" fmla="*/ 38 h 38"/>
                                <a:gd name="T18" fmla="*/ 22 w 55"/>
                                <a:gd name="T19" fmla="*/ 37 h 38"/>
                                <a:gd name="T20" fmla="*/ 17 w 55"/>
                                <a:gd name="T21" fmla="*/ 36 h 38"/>
                                <a:gd name="T22" fmla="*/ 12 w 55"/>
                                <a:gd name="T23" fmla="*/ 34 h 38"/>
                                <a:gd name="T24" fmla="*/ 8 w 55"/>
                                <a:gd name="T25" fmla="*/ 32 h 38"/>
                                <a:gd name="T26" fmla="*/ 5 w 55"/>
                                <a:gd name="T27" fmla="*/ 29 h 38"/>
                                <a:gd name="T28" fmla="*/ 2 w 55"/>
                                <a:gd name="T29" fmla="*/ 26 h 38"/>
                                <a:gd name="T30" fmla="*/ 0 w 55"/>
                                <a:gd name="T31" fmla="*/ 22 h 38"/>
                                <a:gd name="T32" fmla="*/ 0 w 55"/>
                                <a:gd name="T33" fmla="*/ 19 h 38"/>
                                <a:gd name="T34" fmla="*/ 0 w 55"/>
                                <a:gd name="T35" fmla="*/ 15 h 38"/>
                                <a:gd name="T36" fmla="*/ 2 w 55"/>
                                <a:gd name="T37" fmla="*/ 11 h 38"/>
                                <a:gd name="T38" fmla="*/ 5 w 55"/>
                                <a:gd name="T39" fmla="*/ 8 h 38"/>
                                <a:gd name="T40" fmla="*/ 8 w 55"/>
                                <a:gd name="T41" fmla="*/ 5 h 38"/>
                                <a:gd name="T42" fmla="*/ 12 w 55"/>
                                <a:gd name="T43" fmla="*/ 3 h 38"/>
                                <a:gd name="T44" fmla="*/ 17 w 55"/>
                                <a:gd name="T45" fmla="*/ 1 h 38"/>
                                <a:gd name="T46" fmla="*/ 22 w 55"/>
                                <a:gd name="T47" fmla="*/ 0 h 38"/>
                                <a:gd name="T48" fmla="*/ 28 w 55"/>
                                <a:gd name="T49" fmla="*/ 0 h 38"/>
                                <a:gd name="T50" fmla="*/ 33 w 55"/>
                                <a:gd name="T51" fmla="*/ 0 h 38"/>
                                <a:gd name="T52" fmla="*/ 39 w 55"/>
                                <a:gd name="T53" fmla="*/ 1 h 38"/>
                                <a:gd name="T54" fmla="*/ 43 w 55"/>
                                <a:gd name="T55" fmla="*/ 3 h 38"/>
                                <a:gd name="T56" fmla="*/ 47 w 55"/>
                                <a:gd name="T57" fmla="*/ 5 h 38"/>
                                <a:gd name="T58" fmla="*/ 51 w 55"/>
                                <a:gd name="T59" fmla="*/ 8 h 38"/>
                                <a:gd name="T60" fmla="*/ 53 w 55"/>
                                <a:gd name="T61" fmla="*/ 11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2"/>
                                  </a:lnTo>
                                  <a:lnTo>
                                    <a:pt x="54" y="24"/>
                                  </a:lnTo>
                                  <a:lnTo>
                                    <a:pt x="53" y="26"/>
                                  </a:lnTo>
                                  <a:lnTo>
                                    <a:pt x="52" y="28"/>
                                  </a:lnTo>
                                  <a:lnTo>
                                    <a:pt x="51" y="29"/>
                                  </a:lnTo>
                                  <a:lnTo>
                                    <a:pt x="49" y="31"/>
                                  </a:lnTo>
                                  <a:lnTo>
                                    <a:pt x="47" y="32"/>
                                  </a:lnTo>
                                  <a:lnTo>
                                    <a:pt x="45" y="33"/>
                                  </a:lnTo>
                                  <a:lnTo>
                                    <a:pt x="43" y="34"/>
                                  </a:lnTo>
                                  <a:lnTo>
                                    <a:pt x="41" y="35"/>
                                  </a:lnTo>
                                  <a:lnTo>
                                    <a:pt x="39" y="36"/>
                                  </a:lnTo>
                                  <a:lnTo>
                                    <a:pt x="36" y="37"/>
                                  </a:lnTo>
                                  <a:lnTo>
                                    <a:pt x="33" y="37"/>
                                  </a:lnTo>
                                  <a:lnTo>
                                    <a:pt x="31" y="37"/>
                                  </a:lnTo>
                                  <a:lnTo>
                                    <a:pt x="28" y="38"/>
                                  </a:lnTo>
                                  <a:lnTo>
                                    <a:pt x="25" y="37"/>
                                  </a:lnTo>
                                  <a:lnTo>
                                    <a:pt x="22" y="37"/>
                                  </a:lnTo>
                                  <a:lnTo>
                                    <a:pt x="20" y="37"/>
                                  </a:lnTo>
                                  <a:lnTo>
                                    <a:pt x="17" y="36"/>
                                  </a:lnTo>
                                  <a:lnTo>
                                    <a:pt x="14" y="35"/>
                                  </a:lnTo>
                                  <a:lnTo>
                                    <a:pt x="12" y="34"/>
                                  </a:lnTo>
                                  <a:lnTo>
                                    <a:pt x="10" y="33"/>
                                  </a:lnTo>
                                  <a:lnTo>
                                    <a:pt x="8" y="32"/>
                                  </a:lnTo>
                                  <a:lnTo>
                                    <a:pt x="6" y="31"/>
                                  </a:lnTo>
                                  <a:lnTo>
                                    <a:pt x="5" y="29"/>
                                  </a:lnTo>
                                  <a:lnTo>
                                    <a:pt x="3" y="28"/>
                                  </a:lnTo>
                                  <a:lnTo>
                                    <a:pt x="2" y="26"/>
                                  </a:lnTo>
                                  <a:lnTo>
                                    <a:pt x="1" y="24"/>
                                  </a:lnTo>
                                  <a:lnTo>
                                    <a:pt x="0" y="22"/>
                                  </a:lnTo>
                                  <a:lnTo>
                                    <a:pt x="0" y="21"/>
                                  </a:lnTo>
                                  <a:lnTo>
                                    <a:pt x="0" y="19"/>
                                  </a:lnTo>
                                  <a:lnTo>
                                    <a:pt x="0" y="17"/>
                                  </a:lnTo>
                                  <a:lnTo>
                                    <a:pt x="0" y="15"/>
                                  </a:lnTo>
                                  <a:lnTo>
                                    <a:pt x="1" y="13"/>
                                  </a:lnTo>
                                  <a:lnTo>
                                    <a:pt x="2" y="11"/>
                                  </a:lnTo>
                                  <a:lnTo>
                                    <a:pt x="3" y="10"/>
                                  </a:lnTo>
                                  <a:lnTo>
                                    <a:pt x="5" y="8"/>
                                  </a:lnTo>
                                  <a:lnTo>
                                    <a:pt x="6" y="7"/>
                                  </a:lnTo>
                                  <a:lnTo>
                                    <a:pt x="8" y="5"/>
                                  </a:lnTo>
                                  <a:lnTo>
                                    <a:pt x="10" y="4"/>
                                  </a:lnTo>
                                  <a:lnTo>
                                    <a:pt x="12" y="3"/>
                                  </a:lnTo>
                                  <a:lnTo>
                                    <a:pt x="14" y="2"/>
                                  </a:lnTo>
                                  <a:lnTo>
                                    <a:pt x="17" y="1"/>
                                  </a:lnTo>
                                  <a:lnTo>
                                    <a:pt x="20" y="1"/>
                                  </a:lnTo>
                                  <a:lnTo>
                                    <a:pt x="22" y="0"/>
                                  </a:lnTo>
                                  <a:lnTo>
                                    <a:pt x="25" y="0"/>
                                  </a:lnTo>
                                  <a:lnTo>
                                    <a:pt x="28" y="0"/>
                                  </a:lnTo>
                                  <a:lnTo>
                                    <a:pt x="31" y="0"/>
                                  </a:lnTo>
                                  <a:lnTo>
                                    <a:pt x="33" y="0"/>
                                  </a:lnTo>
                                  <a:lnTo>
                                    <a:pt x="36" y="1"/>
                                  </a:lnTo>
                                  <a:lnTo>
                                    <a:pt x="39" y="1"/>
                                  </a:lnTo>
                                  <a:lnTo>
                                    <a:pt x="41" y="2"/>
                                  </a:lnTo>
                                  <a:lnTo>
                                    <a:pt x="43" y="3"/>
                                  </a:lnTo>
                                  <a:lnTo>
                                    <a:pt x="45" y="4"/>
                                  </a:lnTo>
                                  <a:lnTo>
                                    <a:pt x="47" y="5"/>
                                  </a:lnTo>
                                  <a:lnTo>
                                    <a:pt x="49" y="7"/>
                                  </a:lnTo>
                                  <a:lnTo>
                                    <a:pt x="51" y="8"/>
                                  </a:lnTo>
                                  <a:lnTo>
                                    <a:pt x="52" y="10"/>
                                  </a:lnTo>
                                  <a:lnTo>
                                    <a:pt x="53" y="11"/>
                                  </a:lnTo>
                                  <a:lnTo>
                                    <a:pt x="54" y="13"/>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4" name="Freeform 3411"/>
                          <wps:cNvSpPr>
                            <a:spLocks/>
                          </wps:cNvSpPr>
                          <wps:spPr bwMode="auto">
                            <a:xfrm>
                              <a:off x="1381" y="2304"/>
                              <a:ext cx="55" cy="42"/>
                            </a:xfrm>
                            <a:custGeom>
                              <a:avLst/>
                              <a:gdLst>
                                <a:gd name="T0" fmla="*/ 55 w 55"/>
                                <a:gd name="T1" fmla="*/ 22 h 42"/>
                                <a:gd name="T2" fmla="*/ 53 w 55"/>
                                <a:gd name="T3" fmla="*/ 26 h 42"/>
                                <a:gd name="T4" fmla="*/ 49 w 55"/>
                                <a:gd name="T5" fmla="*/ 30 h 42"/>
                                <a:gd name="T6" fmla="*/ 43 w 55"/>
                                <a:gd name="T7" fmla="*/ 33 h 42"/>
                                <a:gd name="T8" fmla="*/ 37 w 55"/>
                                <a:gd name="T9" fmla="*/ 36 h 42"/>
                                <a:gd name="T10" fmla="*/ 29 w 55"/>
                                <a:gd name="T11" fmla="*/ 37 h 42"/>
                                <a:gd name="T12" fmla="*/ 22 w 55"/>
                                <a:gd name="T13" fmla="*/ 36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6 h 42"/>
                                <a:gd name="T36" fmla="*/ 47 w 55"/>
                                <a:gd name="T37" fmla="*/ 9 h 42"/>
                                <a:gd name="T38" fmla="*/ 51 w 55"/>
                                <a:gd name="T39" fmla="*/ 13 h 42"/>
                                <a:gd name="T40" fmla="*/ 54 w 55"/>
                                <a:gd name="T41" fmla="*/ 18 h 42"/>
                                <a:gd name="T42" fmla="*/ 55 w 55"/>
                                <a:gd name="T43" fmla="*/ 23 h 42"/>
                                <a:gd name="T44" fmla="*/ 55 w 55"/>
                                <a:gd name="T45" fmla="*/ 18 h 42"/>
                                <a:gd name="T46" fmla="*/ 54 w 55"/>
                                <a:gd name="T47" fmla="*/ 12 h 42"/>
                                <a:gd name="T48" fmla="*/ 50 w 55"/>
                                <a:gd name="T49" fmla="*/ 7 h 42"/>
                                <a:gd name="T50" fmla="*/ 44 w 55"/>
                                <a:gd name="T51" fmla="*/ 3 h 42"/>
                                <a:gd name="T52" fmla="*/ 37 w 55"/>
                                <a:gd name="T53" fmla="*/ 1 h 42"/>
                                <a:gd name="T54" fmla="*/ 28 w 55"/>
                                <a:gd name="T55" fmla="*/ 0 h 42"/>
                                <a:gd name="T56" fmla="*/ 19 w 55"/>
                                <a:gd name="T57" fmla="*/ 1 h 42"/>
                                <a:gd name="T58" fmla="*/ 11 w 55"/>
                                <a:gd name="T59" fmla="*/ 3 h 42"/>
                                <a:gd name="T60" fmla="*/ 5 w 55"/>
                                <a:gd name="T61" fmla="*/ 8 h 42"/>
                                <a:gd name="T62" fmla="*/ 2 w 55"/>
                                <a:gd name="T63" fmla="*/ 13 h 42"/>
                                <a:gd name="T64" fmla="*/ 0 w 55"/>
                                <a:gd name="T65" fmla="*/ 19 h 42"/>
                                <a:gd name="T66" fmla="*/ 0 w 55"/>
                                <a:gd name="T67" fmla="*/ 24 h 42"/>
                                <a:gd name="T68" fmla="*/ 3 w 55"/>
                                <a:gd name="T69" fmla="*/ 30 h 42"/>
                                <a:gd name="T70" fmla="*/ 7 w 55"/>
                                <a:gd name="T71" fmla="*/ 35 h 42"/>
                                <a:gd name="T72" fmla="*/ 12 w 55"/>
                                <a:gd name="T73" fmla="*/ 38 h 42"/>
                                <a:gd name="T74" fmla="*/ 20 w 55"/>
                                <a:gd name="T75" fmla="*/ 41 h 42"/>
                                <a:gd name="T76" fmla="*/ 29 w 55"/>
                                <a:gd name="T77" fmla="*/ 42 h 42"/>
                                <a:gd name="T78" fmla="*/ 38 w 55"/>
                                <a:gd name="T79" fmla="*/ 40 h 42"/>
                                <a:gd name="T80" fmla="*/ 46 w 55"/>
                                <a:gd name="T81" fmla="*/ 37 h 42"/>
                                <a:gd name="T82" fmla="*/ 51 w 55"/>
                                <a:gd name="T83" fmla="*/ 33 h 42"/>
                                <a:gd name="T84" fmla="*/ 54 w 55"/>
                                <a:gd name="T85" fmla="*/ 27 h 42"/>
                                <a:gd name="T86" fmla="*/ 55 w 55"/>
                                <a:gd name="T87" fmla="*/ 21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5" y="22"/>
                                  </a:lnTo>
                                  <a:lnTo>
                                    <a:pt x="54" y="23"/>
                                  </a:lnTo>
                                  <a:lnTo>
                                    <a:pt x="54" y="25"/>
                                  </a:lnTo>
                                  <a:lnTo>
                                    <a:pt x="53" y="26"/>
                                  </a:lnTo>
                                  <a:lnTo>
                                    <a:pt x="52" y="28"/>
                                  </a:lnTo>
                                  <a:lnTo>
                                    <a:pt x="50" y="29"/>
                                  </a:lnTo>
                                  <a:lnTo>
                                    <a:pt x="49" y="30"/>
                                  </a:lnTo>
                                  <a:lnTo>
                                    <a:pt x="47" y="32"/>
                                  </a:lnTo>
                                  <a:lnTo>
                                    <a:pt x="45" y="33"/>
                                  </a:lnTo>
                                  <a:lnTo>
                                    <a:pt x="43" y="33"/>
                                  </a:lnTo>
                                  <a:lnTo>
                                    <a:pt x="41" y="34"/>
                                  </a:lnTo>
                                  <a:lnTo>
                                    <a:pt x="39" y="35"/>
                                  </a:lnTo>
                                  <a:lnTo>
                                    <a:pt x="37" y="36"/>
                                  </a:lnTo>
                                  <a:lnTo>
                                    <a:pt x="34" y="36"/>
                                  </a:lnTo>
                                  <a:lnTo>
                                    <a:pt x="32" y="36"/>
                                  </a:lnTo>
                                  <a:lnTo>
                                    <a:pt x="29" y="37"/>
                                  </a:lnTo>
                                  <a:lnTo>
                                    <a:pt x="27" y="37"/>
                                  </a:lnTo>
                                  <a:lnTo>
                                    <a:pt x="24" y="37"/>
                                  </a:lnTo>
                                  <a:lnTo>
                                    <a:pt x="22" y="36"/>
                                  </a:lnTo>
                                  <a:lnTo>
                                    <a:pt x="19" y="36"/>
                                  </a:lnTo>
                                  <a:lnTo>
                                    <a:pt x="17" y="36"/>
                                  </a:lnTo>
                                  <a:lnTo>
                                    <a:pt x="15" y="35"/>
                                  </a:lnTo>
                                  <a:lnTo>
                                    <a:pt x="13" y="34"/>
                                  </a:lnTo>
                                  <a:lnTo>
                                    <a:pt x="11" y="33"/>
                                  </a:lnTo>
                                  <a:lnTo>
                                    <a:pt x="9" y="32"/>
                                  </a:lnTo>
                                  <a:lnTo>
                                    <a:pt x="8" y="31"/>
                                  </a:lnTo>
                                  <a:lnTo>
                                    <a:pt x="6" y="29"/>
                                  </a:lnTo>
                                  <a:lnTo>
                                    <a:pt x="4" y="28"/>
                                  </a:lnTo>
                                  <a:lnTo>
                                    <a:pt x="3" y="27"/>
                                  </a:lnTo>
                                  <a:lnTo>
                                    <a:pt x="2" y="25"/>
                                  </a:lnTo>
                                  <a:lnTo>
                                    <a:pt x="1" y="24"/>
                                  </a:lnTo>
                                  <a:lnTo>
                                    <a:pt x="1" y="22"/>
                                  </a:lnTo>
                                  <a:lnTo>
                                    <a:pt x="0" y="20"/>
                                  </a:lnTo>
                                  <a:lnTo>
                                    <a:pt x="1" y="18"/>
                                  </a:lnTo>
                                  <a:lnTo>
                                    <a:pt x="2" y="16"/>
                                  </a:lnTo>
                                  <a:lnTo>
                                    <a:pt x="3" y="15"/>
                                  </a:lnTo>
                                  <a:lnTo>
                                    <a:pt x="4" y="13"/>
                                  </a:lnTo>
                                  <a:lnTo>
                                    <a:pt x="6" y="11"/>
                                  </a:lnTo>
                                  <a:lnTo>
                                    <a:pt x="8" y="10"/>
                                  </a:lnTo>
                                  <a:lnTo>
                                    <a:pt x="10" y="9"/>
                                  </a:lnTo>
                                  <a:lnTo>
                                    <a:pt x="12" y="8"/>
                                  </a:lnTo>
                                  <a:lnTo>
                                    <a:pt x="14" y="7"/>
                                  </a:lnTo>
                                  <a:lnTo>
                                    <a:pt x="16" y="6"/>
                                  </a:lnTo>
                                  <a:lnTo>
                                    <a:pt x="18" y="5"/>
                                  </a:lnTo>
                                  <a:lnTo>
                                    <a:pt x="21" y="5"/>
                                  </a:lnTo>
                                  <a:lnTo>
                                    <a:pt x="23" y="5"/>
                                  </a:lnTo>
                                  <a:lnTo>
                                    <a:pt x="28" y="4"/>
                                  </a:lnTo>
                                  <a:lnTo>
                                    <a:pt x="30" y="4"/>
                                  </a:lnTo>
                                  <a:lnTo>
                                    <a:pt x="33" y="5"/>
                                  </a:lnTo>
                                  <a:lnTo>
                                    <a:pt x="35" y="5"/>
                                  </a:lnTo>
                                  <a:lnTo>
                                    <a:pt x="38" y="5"/>
                                  </a:lnTo>
                                  <a:lnTo>
                                    <a:pt x="40" y="6"/>
                                  </a:lnTo>
                                  <a:lnTo>
                                    <a:pt x="43" y="7"/>
                                  </a:lnTo>
                                  <a:lnTo>
                                    <a:pt x="45" y="8"/>
                                  </a:lnTo>
                                  <a:lnTo>
                                    <a:pt x="47" y="9"/>
                                  </a:lnTo>
                                  <a:lnTo>
                                    <a:pt x="48" y="11"/>
                                  </a:lnTo>
                                  <a:lnTo>
                                    <a:pt x="50" y="12"/>
                                  </a:lnTo>
                                  <a:lnTo>
                                    <a:pt x="51" y="13"/>
                                  </a:lnTo>
                                  <a:lnTo>
                                    <a:pt x="52" y="15"/>
                                  </a:lnTo>
                                  <a:lnTo>
                                    <a:pt x="54" y="16"/>
                                  </a:lnTo>
                                  <a:lnTo>
                                    <a:pt x="54" y="18"/>
                                  </a:lnTo>
                                  <a:lnTo>
                                    <a:pt x="55" y="20"/>
                                  </a:lnTo>
                                  <a:lnTo>
                                    <a:pt x="55" y="21"/>
                                  </a:lnTo>
                                  <a:lnTo>
                                    <a:pt x="55" y="23"/>
                                  </a:lnTo>
                                  <a:lnTo>
                                    <a:pt x="55" y="20"/>
                                  </a:lnTo>
                                  <a:lnTo>
                                    <a:pt x="55" y="18"/>
                                  </a:lnTo>
                                  <a:lnTo>
                                    <a:pt x="55" y="16"/>
                                  </a:lnTo>
                                  <a:lnTo>
                                    <a:pt x="54" y="14"/>
                                  </a:lnTo>
                                  <a:lnTo>
                                    <a:pt x="54" y="12"/>
                                  </a:lnTo>
                                  <a:lnTo>
                                    <a:pt x="52" y="11"/>
                                  </a:lnTo>
                                  <a:lnTo>
                                    <a:pt x="51" y="9"/>
                                  </a:lnTo>
                                  <a:lnTo>
                                    <a:pt x="50" y="7"/>
                                  </a:lnTo>
                                  <a:lnTo>
                                    <a:pt x="48" y="6"/>
                                  </a:lnTo>
                                  <a:lnTo>
                                    <a:pt x="46" y="5"/>
                                  </a:lnTo>
                                  <a:lnTo>
                                    <a:pt x="44" y="3"/>
                                  </a:lnTo>
                                  <a:lnTo>
                                    <a:pt x="42" y="2"/>
                                  </a:lnTo>
                                  <a:lnTo>
                                    <a:pt x="39" y="1"/>
                                  </a:lnTo>
                                  <a:lnTo>
                                    <a:pt x="37" y="1"/>
                                  </a:lnTo>
                                  <a:lnTo>
                                    <a:pt x="34" y="0"/>
                                  </a:lnTo>
                                  <a:lnTo>
                                    <a:pt x="31" y="0"/>
                                  </a:lnTo>
                                  <a:lnTo>
                                    <a:pt x="28" y="0"/>
                                  </a:lnTo>
                                  <a:lnTo>
                                    <a:pt x="25" y="0"/>
                                  </a:lnTo>
                                  <a:lnTo>
                                    <a:pt x="21" y="0"/>
                                  </a:lnTo>
                                  <a:lnTo>
                                    <a:pt x="19" y="1"/>
                                  </a:lnTo>
                                  <a:lnTo>
                                    <a:pt x="16" y="1"/>
                                  </a:lnTo>
                                  <a:lnTo>
                                    <a:pt x="13" y="2"/>
                                  </a:lnTo>
                                  <a:lnTo>
                                    <a:pt x="11" y="3"/>
                                  </a:lnTo>
                                  <a:lnTo>
                                    <a:pt x="9" y="5"/>
                                  </a:lnTo>
                                  <a:lnTo>
                                    <a:pt x="7" y="6"/>
                                  </a:lnTo>
                                  <a:lnTo>
                                    <a:pt x="5" y="8"/>
                                  </a:lnTo>
                                  <a:lnTo>
                                    <a:pt x="4" y="9"/>
                                  </a:lnTo>
                                  <a:lnTo>
                                    <a:pt x="3" y="11"/>
                                  </a:lnTo>
                                  <a:lnTo>
                                    <a:pt x="2" y="13"/>
                                  </a:lnTo>
                                  <a:lnTo>
                                    <a:pt x="1" y="15"/>
                                  </a:lnTo>
                                  <a:lnTo>
                                    <a:pt x="0" y="17"/>
                                  </a:lnTo>
                                  <a:lnTo>
                                    <a:pt x="0" y="19"/>
                                  </a:lnTo>
                                  <a:lnTo>
                                    <a:pt x="0" y="20"/>
                                  </a:lnTo>
                                  <a:lnTo>
                                    <a:pt x="0" y="23"/>
                                  </a:lnTo>
                                  <a:lnTo>
                                    <a:pt x="0" y="24"/>
                                  </a:lnTo>
                                  <a:lnTo>
                                    <a:pt x="1" y="26"/>
                                  </a:lnTo>
                                  <a:lnTo>
                                    <a:pt x="1" y="28"/>
                                  </a:lnTo>
                                  <a:lnTo>
                                    <a:pt x="3" y="30"/>
                                  </a:lnTo>
                                  <a:lnTo>
                                    <a:pt x="4" y="32"/>
                                  </a:lnTo>
                                  <a:lnTo>
                                    <a:pt x="5" y="33"/>
                                  </a:lnTo>
                                  <a:lnTo>
                                    <a:pt x="7" y="35"/>
                                  </a:lnTo>
                                  <a:lnTo>
                                    <a:pt x="8" y="36"/>
                                  </a:lnTo>
                                  <a:lnTo>
                                    <a:pt x="10" y="37"/>
                                  </a:lnTo>
                                  <a:lnTo>
                                    <a:pt x="12" y="38"/>
                                  </a:lnTo>
                                  <a:lnTo>
                                    <a:pt x="15" y="39"/>
                                  </a:lnTo>
                                  <a:lnTo>
                                    <a:pt x="17" y="40"/>
                                  </a:lnTo>
                                  <a:lnTo>
                                    <a:pt x="20" y="41"/>
                                  </a:lnTo>
                                  <a:lnTo>
                                    <a:pt x="23" y="41"/>
                                  </a:lnTo>
                                  <a:lnTo>
                                    <a:pt x="26" y="41"/>
                                  </a:lnTo>
                                  <a:lnTo>
                                    <a:pt x="29" y="42"/>
                                  </a:lnTo>
                                  <a:lnTo>
                                    <a:pt x="32" y="41"/>
                                  </a:lnTo>
                                  <a:lnTo>
                                    <a:pt x="35" y="41"/>
                                  </a:lnTo>
                                  <a:lnTo>
                                    <a:pt x="38" y="40"/>
                                  </a:lnTo>
                                  <a:lnTo>
                                    <a:pt x="41" y="40"/>
                                  </a:lnTo>
                                  <a:lnTo>
                                    <a:pt x="43" y="39"/>
                                  </a:lnTo>
                                  <a:lnTo>
                                    <a:pt x="46" y="37"/>
                                  </a:lnTo>
                                  <a:lnTo>
                                    <a:pt x="48" y="36"/>
                                  </a:lnTo>
                                  <a:lnTo>
                                    <a:pt x="50" y="34"/>
                                  </a:lnTo>
                                  <a:lnTo>
                                    <a:pt x="51" y="33"/>
                                  </a:lnTo>
                                  <a:lnTo>
                                    <a:pt x="52" y="31"/>
                                  </a:lnTo>
                                  <a:lnTo>
                                    <a:pt x="54" y="29"/>
                                  </a:lnTo>
                                  <a:lnTo>
                                    <a:pt x="54" y="27"/>
                                  </a:lnTo>
                                  <a:lnTo>
                                    <a:pt x="55" y="25"/>
                                  </a:lnTo>
                                  <a:lnTo>
                                    <a:pt x="55" y="23"/>
                                  </a:lnTo>
                                  <a:lnTo>
                                    <a:pt x="55" y="21"/>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5" name="Freeform 3412"/>
                          <wps:cNvSpPr>
                            <a:spLocks/>
                          </wps:cNvSpPr>
                          <wps:spPr bwMode="auto">
                            <a:xfrm>
                              <a:off x="1341" y="2319"/>
                              <a:ext cx="27" cy="18"/>
                            </a:xfrm>
                            <a:custGeom>
                              <a:avLst/>
                              <a:gdLst>
                                <a:gd name="T0" fmla="*/ 27 w 27"/>
                                <a:gd name="T1" fmla="*/ 9 h 18"/>
                                <a:gd name="T2" fmla="*/ 27 w 27"/>
                                <a:gd name="T3" fmla="*/ 9 h 18"/>
                                <a:gd name="T4" fmla="*/ 26 w 27"/>
                                <a:gd name="T5" fmla="*/ 11 h 18"/>
                                <a:gd name="T6" fmla="*/ 26 w 27"/>
                                <a:gd name="T7" fmla="*/ 13 h 18"/>
                                <a:gd name="T8" fmla="*/ 24 w 27"/>
                                <a:gd name="T9" fmla="*/ 14 h 18"/>
                                <a:gd name="T10" fmla="*/ 23 w 27"/>
                                <a:gd name="T11" fmla="*/ 15 h 18"/>
                                <a:gd name="T12" fmla="*/ 21 w 27"/>
                                <a:gd name="T13" fmla="*/ 16 h 18"/>
                                <a:gd name="T14" fmla="*/ 19 w 27"/>
                                <a:gd name="T15" fmla="*/ 17 h 18"/>
                                <a:gd name="T16" fmla="*/ 16 w 27"/>
                                <a:gd name="T17" fmla="*/ 18 h 18"/>
                                <a:gd name="T18" fmla="*/ 13 w 27"/>
                                <a:gd name="T19" fmla="*/ 18 h 18"/>
                                <a:gd name="T20" fmla="*/ 11 w 27"/>
                                <a:gd name="T21" fmla="*/ 18 h 18"/>
                                <a:gd name="T22" fmla="*/ 8 w 27"/>
                                <a:gd name="T23" fmla="*/ 17 h 18"/>
                                <a:gd name="T24" fmla="*/ 5 w 27"/>
                                <a:gd name="T25" fmla="*/ 16 h 18"/>
                                <a:gd name="T26" fmla="*/ 4 w 27"/>
                                <a:gd name="T27" fmla="*/ 15 h 18"/>
                                <a:gd name="T28" fmla="*/ 2 w 27"/>
                                <a:gd name="T29" fmla="*/ 14 h 18"/>
                                <a:gd name="T30" fmla="*/ 1 w 27"/>
                                <a:gd name="T31" fmla="*/ 13 h 18"/>
                                <a:gd name="T32" fmla="*/ 0 w 27"/>
                                <a:gd name="T33" fmla="*/ 11 h 18"/>
                                <a:gd name="T34" fmla="*/ 0 w 27"/>
                                <a:gd name="T35" fmla="*/ 9 h 18"/>
                                <a:gd name="T36" fmla="*/ 0 w 27"/>
                                <a:gd name="T37" fmla="*/ 7 h 18"/>
                                <a:gd name="T38" fmla="*/ 1 w 27"/>
                                <a:gd name="T39" fmla="*/ 6 h 18"/>
                                <a:gd name="T40" fmla="*/ 2 w 27"/>
                                <a:gd name="T41" fmla="*/ 4 h 18"/>
                                <a:gd name="T42" fmla="*/ 4 w 27"/>
                                <a:gd name="T43" fmla="*/ 3 h 18"/>
                                <a:gd name="T44" fmla="*/ 5 w 27"/>
                                <a:gd name="T45" fmla="*/ 2 h 18"/>
                                <a:gd name="T46" fmla="*/ 8 w 27"/>
                                <a:gd name="T47" fmla="*/ 1 h 18"/>
                                <a:gd name="T48" fmla="*/ 11 w 27"/>
                                <a:gd name="T49" fmla="*/ 0 h 18"/>
                                <a:gd name="T50" fmla="*/ 13 w 27"/>
                                <a:gd name="T51" fmla="*/ 0 h 18"/>
                                <a:gd name="T52" fmla="*/ 16 w 27"/>
                                <a:gd name="T53" fmla="*/ 0 h 18"/>
                                <a:gd name="T54" fmla="*/ 19 w 27"/>
                                <a:gd name="T55" fmla="*/ 1 h 18"/>
                                <a:gd name="T56" fmla="*/ 21 w 27"/>
                                <a:gd name="T57" fmla="*/ 2 h 18"/>
                                <a:gd name="T58" fmla="*/ 23 w 27"/>
                                <a:gd name="T59" fmla="*/ 3 h 18"/>
                                <a:gd name="T60" fmla="*/ 24 w 27"/>
                                <a:gd name="T61" fmla="*/ 4 h 18"/>
                                <a:gd name="T62" fmla="*/ 26 w 27"/>
                                <a:gd name="T63" fmla="*/ 6 h 18"/>
                                <a:gd name="T64" fmla="*/ 26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6" y="11"/>
                                  </a:lnTo>
                                  <a:lnTo>
                                    <a:pt x="26" y="13"/>
                                  </a:lnTo>
                                  <a:lnTo>
                                    <a:pt x="24" y="14"/>
                                  </a:lnTo>
                                  <a:lnTo>
                                    <a:pt x="23" y="15"/>
                                  </a:lnTo>
                                  <a:lnTo>
                                    <a:pt x="21" y="16"/>
                                  </a:lnTo>
                                  <a:lnTo>
                                    <a:pt x="19" y="17"/>
                                  </a:lnTo>
                                  <a:lnTo>
                                    <a:pt x="16" y="18"/>
                                  </a:lnTo>
                                  <a:lnTo>
                                    <a:pt x="13" y="18"/>
                                  </a:lnTo>
                                  <a:lnTo>
                                    <a:pt x="11" y="18"/>
                                  </a:lnTo>
                                  <a:lnTo>
                                    <a:pt x="8" y="17"/>
                                  </a:lnTo>
                                  <a:lnTo>
                                    <a:pt x="5" y="16"/>
                                  </a:lnTo>
                                  <a:lnTo>
                                    <a:pt x="4" y="15"/>
                                  </a:lnTo>
                                  <a:lnTo>
                                    <a:pt x="2" y="14"/>
                                  </a:lnTo>
                                  <a:lnTo>
                                    <a:pt x="1" y="13"/>
                                  </a:lnTo>
                                  <a:lnTo>
                                    <a:pt x="0" y="11"/>
                                  </a:lnTo>
                                  <a:lnTo>
                                    <a:pt x="0" y="9"/>
                                  </a:lnTo>
                                  <a:lnTo>
                                    <a:pt x="0" y="7"/>
                                  </a:lnTo>
                                  <a:lnTo>
                                    <a:pt x="1" y="6"/>
                                  </a:lnTo>
                                  <a:lnTo>
                                    <a:pt x="2" y="4"/>
                                  </a:lnTo>
                                  <a:lnTo>
                                    <a:pt x="4" y="3"/>
                                  </a:lnTo>
                                  <a:lnTo>
                                    <a:pt x="5" y="2"/>
                                  </a:lnTo>
                                  <a:lnTo>
                                    <a:pt x="8" y="1"/>
                                  </a:lnTo>
                                  <a:lnTo>
                                    <a:pt x="11" y="0"/>
                                  </a:lnTo>
                                  <a:lnTo>
                                    <a:pt x="13" y="0"/>
                                  </a:lnTo>
                                  <a:lnTo>
                                    <a:pt x="16" y="0"/>
                                  </a:lnTo>
                                  <a:lnTo>
                                    <a:pt x="19" y="1"/>
                                  </a:lnTo>
                                  <a:lnTo>
                                    <a:pt x="21" y="2"/>
                                  </a:lnTo>
                                  <a:lnTo>
                                    <a:pt x="23" y="3"/>
                                  </a:lnTo>
                                  <a:lnTo>
                                    <a:pt x="24" y="4"/>
                                  </a:lnTo>
                                  <a:lnTo>
                                    <a:pt x="26" y="6"/>
                                  </a:lnTo>
                                  <a:lnTo>
                                    <a:pt x="26"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 name="Freeform 3413"/>
                          <wps:cNvSpPr>
                            <a:spLocks/>
                          </wps:cNvSpPr>
                          <wps:spPr bwMode="auto">
                            <a:xfrm>
                              <a:off x="1341" y="2317"/>
                              <a:ext cx="27" cy="22"/>
                            </a:xfrm>
                            <a:custGeom>
                              <a:avLst/>
                              <a:gdLst>
                                <a:gd name="T0" fmla="*/ 26 w 27"/>
                                <a:gd name="T1" fmla="*/ 10 h 22"/>
                                <a:gd name="T2" fmla="*/ 25 w 27"/>
                                <a:gd name="T3" fmla="*/ 13 h 22"/>
                                <a:gd name="T4" fmla="*/ 22 w 27"/>
                                <a:gd name="T5" fmla="*/ 15 h 22"/>
                                <a:gd name="T6" fmla="*/ 19 w 27"/>
                                <a:gd name="T7" fmla="*/ 16 h 22"/>
                                <a:gd name="T8" fmla="*/ 15 w 27"/>
                                <a:gd name="T9" fmla="*/ 17 h 22"/>
                                <a:gd name="T10" fmla="*/ 10 w 27"/>
                                <a:gd name="T11" fmla="*/ 17 h 22"/>
                                <a:gd name="T12" fmla="*/ 6 w 27"/>
                                <a:gd name="T13" fmla="*/ 16 h 22"/>
                                <a:gd name="T14" fmla="*/ 3 w 27"/>
                                <a:gd name="T15" fmla="*/ 14 h 22"/>
                                <a:gd name="T16" fmla="*/ 1 w 27"/>
                                <a:gd name="T17" fmla="*/ 11 h 22"/>
                                <a:gd name="T18" fmla="*/ 1 w 27"/>
                                <a:gd name="T19" fmla="*/ 10 h 22"/>
                                <a:gd name="T20" fmla="*/ 2 w 27"/>
                                <a:gd name="T21" fmla="*/ 8 h 22"/>
                                <a:gd name="T22" fmla="*/ 5 w 27"/>
                                <a:gd name="T23" fmla="*/ 6 h 22"/>
                                <a:gd name="T24" fmla="*/ 9 w 27"/>
                                <a:gd name="T25" fmla="*/ 5 h 22"/>
                                <a:gd name="T26" fmla="*/ 13 w 27"/>
                                <a:gd name="T27" fmla="*/ 4 h 22"/>
                                <a:gd name="T28" fmla="*/ 18 w 27"/>
                                <a:gd name="T29" fmla="*/ 5 h 22"/>
                                <a:gd name="T30" fmla="*/ 22 w 27"/>
                                <a:gd name="T31" fmla="*/ 7 h 22"/>
                                <a:gd name="T32" fmla="*/ 25 w 27"/>
                                <a:gd name="T33" fmla="*/ 9 h 22"/>
                                <a:gd name="T34" fmla="*/ 26 w 27"/>
                                <a:gd name="T35" fmla="*/ 12 h 22"/>
                                <a:gd name="T36" fmla="*/ 26 w 27"/>
                                <a:gd name="T37" fmla="*/ 12 h 22"/>
                                <a:gd name="T38" fmla="*/ 26 w 27"/>
                                <a:gd name="T39" fmla="*/ 8 h 22"/>
                                <a:gd name="T40" fmla="*/ 24 w 27"/>
                                <a:gd name="T41" fmla="*/ 4 h 22"/>
                                <a:gd name="T42" fmla="*/ 21 w 27"/>
                                <a:gd name="T43" fmla="*/ 2 h 22"/>
                                <a:gd name="T44" fmla="*/ 17 w 27"/>
                                <a:gd name="T45" fmla="*/ 0 h 22"/>
                                <a:gd name="T46" fmla="*/ 13 w 27"/>
                                <a:gd name="T47" fmla="*/ 0 h 22"/>
                                <a:gd name="T48" fmla="*/ 10 w 27"/>
                                <a:gd name="T49" fmla="*/ 0 h 22"/>
                                <a:gd name="T50" fmla="*/ 8 w 27"/>
                                <a:gd name="T51" fmla="*/ 1 h 22"/>
                                <a:gd name="T52" fmla="*/ 4 w 27"/>
                                <a:gd name="T53" fmla="*/ 2 h 22"/>
                                <a:gd name="T54" fmla="*/ 1 w 27"/>
                                <a:gd name="T55" fmla="*/ 6 h 22"/>
                                <a:gd name="T56" fmla="*/ 0 w 27"/>
                                <a:gd name="T57" fmla="*/ 9 h 22"/>
                                <a:gd name="T58" fmla="*/ 0 w 27"/>
                                <a:gd name="T59" fmla="*/ 13 h 22"/>
                                <a:gd name="T60" fmla="*/ 1 w 27"/>
                                <a:gd name="T61" fmla="*/ 16 h 22"/>
                                <a:gd name="T62" fmla="*/ 4 w 27"/>
                                <a:gd name="T63" fmla="*/ 19 h 22"/>
                                <a:gd name="T64" fmla="*/ 9 w 27"/>
                                <a:gd name="T65" fmla="*/ 22 h 22"/>
                                <a:gd name="T66" fmla="*/ 13 w 27"/>
                                <a:gd name="T67" fmla="*/ 22 h 22"/>
                                <a:gd name="T68" fmla="*/ 17 w 27"/>
                                <a:gd name="T69" fmla="*/ 22 h 22"/>
                                <a:gd name="T70" fmla="*/ 19 w 27"/>
                                <a:gd name="T71" fmla="*/ 21 h 22"/>
                                <a:gd name="T72" fmla="*/ 23 w 27"/>
                                <a:gd name="T73" fmla="*/ 19 h 22"/>
                                <a:gd name="T74" fmla="*/ 25 w 27"/>
                                <a:gd name="T75" fmla="*/ 16 h 22"/>
                                <a:gd name="T76" fmla="*/ 27 w 27"/>
                                <a:gd name="T77" fmla="*/ 12 h 22"/>
                                <a:gd name="T78" fmla="*/ 26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6" y="10"/>
                                  </a:moveTo>
                                  <a:lnTo>
                                    <a:pt x="26" y="10"/>
                                  </a:lnTo>
                                  <a:lnTo>
                                    <a:pt x="25" y="11"/>
                                  </a:lnTo>
                                  <a:lnTo>
                                    <a:pt x="25" y="13"/>
                                  </a:lnTo>
                                  <a:lnTo>
                                    <a:pt x="24" y="14"/>
                                  </a:lnTo>
                                  <a:lnTo>
                                    <a:pt x="22" y="15"/>
                                  </a:lnTo>
                                  <a:lnTo>
                                    <a:pt x="21" y="16"/>
                                  </a:lnTo>
                                  <a:lnTo>
                                    <a:pt x="19" y="16"/>
                                  </a:lnTo>
                                  <a:lnTo>
                                    <a:pt x="17" y="17"/>
                                  </a:lnTo>
                                  <a:lnTo>
                                    <a:pt x="15" y="17"/>
                                  </a:lnTo>
                                  <a:lnTo>
                                    <a:pt x="12" y="18"/>
                                  </a:lnTo>
                                  <a:lnTo>
                                    <a:pt x="10" y="17"/>
                                  </a:lnTo>
                                  <a:lnTo>
                                    <a:pt x="8" y="17"/>
                                  </a:lnTo>
                                  <a:lnTo>
                                    <a:pt x="6" y="16"/>
                                  </a:lnTo>
                                  <a:lnTo>
                                    <a:pt x="5" y="15"/>
                                  </a:lnTo>
                                  <a:lnTo>
                                    <a:pt x="3" y="14"/>
                                  </a:lnTo>
                                  <a:lnTo>
                                    <a:pt x="2" y="13"/>
                                  </a:lnTo>
                                  <a:lnTo>
                                    <a:pt x="1" y="11"/>
                                  </a:lnTo>
                                  <a:lnTo>
                                    <a:pt x="1" y="10"/>
                                  </a:lnTo>
                                  <a:lnTo>
                                    <a:pt x="2" y="9"/>
                                  </a:lnTo>
                                  <a:lnTo>
                                    <a:pt x="2" y="8"/>
                                  </a:lnTo>
                                  <a:lnTo>
                                    <a:pt x="4" y="7"/>
                                  </a:lnTo>
                                  <a:lnTo>
                                    <a:pt x="5" y="6"/>
                                  </a:lnTo>
                                  <a:lnTo>
                                    <a:pt x="8" y="6"/>
                                  </a:lnTo>
                                  <a:lnTo>
                                    <a:pt x="9" y="5"/>
                                  </a:lnTo>
                                  <a:lnTo>
                                    <a:pt x="11" y="5"/>
                                  </a:lnTo>
                                  <a:lnTo>
                                    <a:pt x="13" y="4"/>
                                  </a:lnTo>
                                  <a:lnTo>
                                    <a:pt x="16" y="4"/>
                                  </a:lnTo>
                                  <a:lnTo>
                                    <a:pt x="18" y="5"/>
                                  </a:lnTo>
                                  <a:lnTo>
                                    <a:pt x="20" y="6"/>
                                  </a:lnTo>
                                  <a:lnTo>
                                    <a:pt x="22" y="7"/>
                                  </a:lnTo>
                                  <a:lnTo>
                                    <a:pt x="24" y="8"/>
                                  </a:lnTo>
                                  <a:lnTo>
                                    <a:pt x="25" y="9"/>
                                  </a:lnTo>
                                  <a:lnTo>
                                    <a:pt x="25" y="11"/>
                                  </a:lnTo>
                                  <a:lnTo>
                                    <a:pt x="26" y="12"/>
                                  </a:lnTo>
                                  <a:lnTo>
                                    <a:pt x="26" y="13"/>
                                  </a:lnTo>
                                  <a:lnTo>
                                    <a:pt x="26" y="12"/>
                                  </a:lnTo>
                                  <a:lnTo>
                                    <a:pt x="27" y="10"/>
                                  </a:lnTo>
                                  <a:lnTo>
                                    <a:pt x="26" y="8"/>
                                  </a:lnTo>
                                  <a:lnTo>
                                    <a:pt x="25" y="6"/>
                                  </a:lnTo>
                                  <a:lnTo>
                                    <a:pt x="24" y="4"/>
                                  </a:lnTo>
                                  <a:lnTo>
                                    <a:pt x="23" y="3"/>
                                  </a:lnTo>
                                  <a:lnTo>
                                    <a:pt x="21" y="2"/>
                                  </a:lnTo>
                                  <a:lnTo>
                                    <a:pt x="18" y="1"/>
                                  </a:lnTo>
                                  <a:lnTo>
                                    <a:pt x="17" y="0"/>
                                  </a:lnTo>
                                  <a:lnTo>
                                    <a:pt x="15" y="0"/>
                                  </a:lnTo>
                                  <a:lnTo>
                                    <a:pt x="13" y="0"/>
                                  </a:lnTo>
                                  <a:lnTo>
                                    <a:pt x="12" y="0"/>
                                  </a:lnTo>
                                  <a:lnTo>
                                    <a:pt x="10" y="0"/>
                                  </a:lnTo>
                                  <a:lnTo>
                                    <a:pt x="9" y="0"/>
                                  </a:lnTo>
                                  <a:lnTo>
                                    <a:pt x="8" y="1"/>
                                  </a:lnTo>
                                  <a:lnTo>
                                    <a:pt x="6" y="1"/>
                                  </a:lnTo>
                                  <a:lnTo>
                                    <a:pt x="4" y="2"/>
                                  </a:lnTo>
                                  <a:lnTo>
                                    <a:pt x="3" y="4"/>
                                  </a:lnTo>
                                  <a:lnTo>
                                    <a:pt x="1" y="6"/>
                                  </a:lnTo>
                                  <a:lnTo>
                                    <a:pt x="0" y="7"/>
                                  </a:lnTo>
                                  <a:lnTo>
                                    <a:pt x="0" y="9"/>
                                  </a:lnTo>
                                  <a:lnTo>
                                    <a:pt x="0" y="11"/>
                                  </a:lnTo>
                                  <a:lnTo>
                                    <a:pt x="0" y="13"/>
                                  </a:lnTo>
                                  <a:lnTo>
                                    <a:pt x="0" y="15"/>
                                  </a:lnTo>
                                  <a:lnTo>
                                    <a:pt x="1" y="16"/>
                                  </a:lnTo>
                                  <a:lnTo>
                                    <a:pt x="3" y="18"/>
                                  </a:lnTo>
                                  <a:lnTo>
                                    <a:pt x="4" y="19"/>
                                  </a:lnTo>
                                  <a:lnTo>
                                    <a:pt x="6" y="20"/>
                                  </a:lnTo>
                                  <a:lnTo>
                                    <a:pt x="9" y="22"/>
                                  </a:lnTo>
                                  <a:lnTo>
                                    <a:pt x="12" y="22"/>
                                  </a:lnTo>
                                  <a:lnTo>
                                    <a:pt x="13" y="22"/>
                                  </a:lnTo>
                                  <a:lnTo>
                                    <a:pt x="15" y="22"/>
                                  </a:lnTo>
                                  <a:lnTo>
                                    <a:pt x="17" y="22"/>
                                  </a:lnTo>
                                  <a:lnTo>
                                    <a:pt x="18" y="22"/>
                                  </a:lnTo>
                                  <a:lnTo>
                                    <a:pt x="19" y="21"/>
                                  </a:lnTo>
                                  <a:lnTo>
                                    <a:pt x="21" y="20"/>
                                  </a:lnTo>
                                  <a:lnTo>
                                    <a:pt x="23" y="19"/>
                                  </a:lnTo>
                                  <a:lnTo>
                                    <a:pt x="24" y="18"/>
                                  </a:lnTo>
                                  <a:lnTo>
                                    <a:pt x="25" y="16"/>
                                  </a:lnTo>
                                  <a:lnTo>
                                    <a:pt x="26" y="14"/>
                                  </a:lnTo>
                                  <a:lnTo>
                                    <a:pt x="27"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7" name="Freeform 3414"/>
                          <wps:cNvSpPr>
                            <a:spLocks/>
                          </wps:cNvSpPr>
                          <wps:spPr bwMode="auto">
                            <a:xfrm>
                              <a:off x="1450" y="2315"/>
                              <a:ext cx="26" cy="29"/>
                            </a:xfrm>
                            <a:custGeom>
                              <a:avLst/>
                              <a:gdLst>
                                <a:gd name="T0" fmla="*/ 0 w 26"/>
                                <a:gd name="T1" fmla="*/ 9 h 29"/>
                                <a:gd name="T2" fmla="*/ 0 w 26"/>
                                <a:gd name="T3" fmla="*/ 9 h 29"/>
                                <a:gd name="T4" fmla="*/ 0 w 26"/>
                                <a:gd name="T5" fmla="*/ 7 h 29"/>
                                <a:gd name="T6" fmla="*/ 1 w 26"/>
                                <a:gd name="T7" fmla="*/ 5 h 29"/>
                                <a:gd name="T8" fmla="*/ 2 w 26"/>
                                <a:gd name="T9" fmla="*/ 4 h 29"/>
                                <a:gd name="T10" fmla="*/ 4 w 26"/>
                                <a:gd name="T11" fmla="*/ 2 h 29"/>
                                <a:gd name="T12" fmla="*/ 6 w 26"/>
                                <a:gd name="T13" fmla="*/ 1 h 29"/>
                                <a:gd name="T14" fmla="*/ 8 w 26"/>
                                <a:gd name="T15" fmla="*/ 0 h 29"/>
                                <a:gd name="T16" fmla="*/ 11 w 26"/>
                                <a:gd name="T17" fmla="*/ 0 h 29"/>
                                <a:gd name="T18" fmla="*/ 13 w 26"/>
                                <a:gd name="T19" fmla="*/ 0 h 29"/>
                                <a:gd name="T20" fmla="*/ 16 w 26"/>
                                <a:gd name="T21" fmla="*/ 0 h 29"/>
                                <a:gd name="T22" fmla="*/ 19 w 26"/>
                                <a:gd name="T23" fmla="*/ 0 h 29"/>
                                <a:gd name="T24" fmla="*/ 21 w 26"/>
                                <a:gd name="T25" fmla="*/ 1 h 29"/>
                                <a:gd name="T26" fmla="*/ 23 w 26"/>
                                <a:gd name="T27" fmla="*/ 2 h 29"/>
                                <a:gd name="T28" fmla="*/ 25 w 26"/>
                                <a:gd name="T29" fmla="*/ 4 h 29"/>
                                <a:gd name="T30" fmla="*/ 26 w 26"/>
                                <a:gd name="T31" fmla="*/ 5 h 29"/>
                                <a:gd name="T32" fmla="*/ 26 w 26"/>
                                <a:gd name="T33" fmla="*/ 7 h 29"/>
                                <a:gd name="T34" fmla="*/ 26 w 26"/>
                                <a:gd name="T35" fmla="*/ 9 h 29"/>
                                <a:gd name="T36" fmla="*/ 26 w 26"/>
                                <a:gd name="T37" fmla="*/ 20 h 29"/>
                                <a:gd name="T38" fmla="*/ 26 w 26"/>
                                <a:gd name="T39" fmla="*/ 21 h 29"/>
                                <a:gd name="T40" fmla="*/ 26 w 26"/>
                                <a:gd name="T41" fmla="*/ 23 h 29"/>
                                <a:gd name="T42" fmla="*/ 25 w 26"/>
                                <a:gd name="T43" fmla="*/ 25 h 29"/>
                                <a:gd name="T44" fmla="*/ 23 w 26"/>
                                <a:gd name="T45" fmla="*/ 26 h 29"/>
                                <a:gd name="T46" fmla="*/ 21 w 26"/>
                                <a:gd name="T47" fmla="*/ 27 h 29"/>
                                <a:gd name="T48" fmla="*/ 19 w 26"/>
                                <a:gd name="T49" fmla="*/ 28 h 29"/>
                                <a:gd name="T50" fmla="*/ 16 w 26"/>
                                <a:gd name="T51" fmla="*/ 28 h 29"/>
                                <a:gd name="T52" fmla="*/ 13 w 26"/>
                                <a:gd name="T53" fmla="*/ 29 h 29"/>
                                <a:gd name="T54" fmla="*/ 11 w 26"/>
                                <a:gd name="T55" fmla="*/ 28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1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5"/>
                                  </a:lnTo>
                                  <a:lnTo>
                                    <a:pt x="2" y="4"/>
                                  </a:lnTo>
                                  <a:lnTo>
                                    <a:pt x="4" y="2"/>
                                  </a:lnTo>
                                  <a:lnTo>
                                    <a:pt x="6" y="1"/>
                                  </a:lnTo>
                                  <a:lnTo>
                                    <a:pt x="8" y="0"/>
                                  </a:lnTo>
                                  <a:lnTo>
                                    <a:pt x="11" y="0"/>
                                  </a:lnTo>
                                  <a:lnTo>
                                    <a:pt x="13" y="0"/>
                                  </a:lnTo>
                                  <a:lnTo>
                                    <a:pt x="16" y="0"/>
                                  </a:lnTo>
                                  <a:lnTo>
                                    <a:pt x="19" y="0"/>
                                  </a:lnTo>
                                  <a:lnTo>
                                    <a:pt x="21" y="1"/>
                                  </a:lnTo>
                                  <a:lnTo>
                                    <a:pt x="23" y="2"/>
                                  </a:lnTo>
                                  <a:lnTo>
                                    <a:pt x="25" y="4"/>
                                  </a:lnTo>
                                  <a:lnTo>
                                    <a:pt x="26" y="5"/>
                                  </a:lnTo>
                                  <a:lnTo>
                                    <a:pt x="26" y="7"/>
                                  </a:lnTo>
                                  <a:lnTo>
                                    <a:pt x="26" y="9"/>
                                  </a:lnTo>
                                  <a:lnTo>
                                    <a:pt x="26" y="20"/>
                                  </a:lnTo>
                                  <a:lnTo>
                                    <a:pt x="26" y="21"/>
                                  </a:lnTo>
                                  <a:lnTo>
                                    <a:pt x="26" y="23"/>
                                  </a:lnTo>
                                  <a:lnTo>
                                    <a:pt x="25" y="25"/>
                                  </a:lnTo>
                                  <a:lnTo>
                                    <a:pt x="23" y="26"/>
                                  </a:lnTo>
                                  <a:lnTo>
                                    <a:pt x="21" y="27"/>
                                  </a:lnTo>
                                  <a:lnTo>
                                    <a:pt x="19" y="28"/>
                                  </a:lnTo>
                                  <a:lnTo>
                                    <a:pt x="16" y="28"/>
                                  </a:lnTo>
                                  <a:lnTo>
                                    <a:pt x="13" y="29"/>
                                  </a:lnTo>
                                  <a:lnTo>
                                    <a:pt x="11" y="28"/>
                                  </a:lnTo>
                                  <a:lnTo>
                                    <a:pt x="8" y="28"/>
                                  </a:lnTo>
                                  <a:lnTo>
                                    <a:pt x="6" y="27"/>
                                  </a:lnTo>
                                  <a:lnTo>
                                    <a:pt x="4" y="26"/>
                                  </a:lnTo>
                                  <a:lnTo>
                                    <a:pt x="2" y="25"/>
                                  </a:lnTo>
                                  <a:lnTo>
                                    <a:pt x="1" y="23"/>
                                  </a:lnTo>
                                  <a:lnTo>
                                    <a:pt x="0" y="21"/>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 name="Freeform 3415"/>
                          <wps:cNvSpPr>
                            <a:spLocks/>
                          </wps:cNvSpPr>
                          <wps:spPr bwMode="auto">
                            <a:xfrm>
                              <a:off x="1448" y="2312"/>
                              <a:ext cx="31" cy="34"/>
                            </a:xfrm>
                            <a:custGeom>
                              <a:avLst/>
                              <a:gdLst>
                                <a:gd name="T0" fmla="*/ 1 w 31"/>
                                <a:gd name="T1" fmla="*/ 13 h 34"/>
                                <a:gd name="T2" fmla="*/ 2 w 31"/>
                                <a:gd name="T3" fmla="*/ 10 h 34"/>
                                <a:gd name="T4" fmla="*/ 4 w 31"/>
                                <a:gd name="T5" fmla="*/ 8 h 34"/>
                                <a:gd name="T6" fmla="*/ 8 w 31"/>
                                <a:gd name="T7" fmla="*/ 6 h 34"/>
                                <a:gd name="T8" fmla="*/ 12 w 31"/>
                                <a:gd name="T9" fmla="*/ 5 h 34"/>
                                <a:gd name="T10" fmla="*/ 17 w 31"/>
                                <a:gd name="T11" fmla="*/ 5 h 34"/>
                                <a:gd name="T12" fmla="*/ 21 w 31"/>
                                <a:gd name="T13" fmla="*/ 6 h 34"/>
                                <a:gd name="T14" fmla="*/ 25 w 31"/>
                                <a:gd name="T15" fmla="*/ 8 h 34"/>
                                <a:gd name="T16" fmla="*/ 28 w 31"/>
                                <a:gd name="T17" fmla="*/ 10 h 34"/>
                                <a:gd name="T18" fmla="*/ 30 w 31"/>
                                <a:gd name="T19" fmla="*/ 13 h 34"/>
                                <a:gd name="T20" fmla="*/ 30 w 31"/>
                                <a:gd name="T21" fmla="*/ 16 h 34"/>
                                <a:gd name="T22" fmla="*/ 29 w 31"/>
                                <a:gd name="T23" fmla="*/ 23 h 34"/>
                                <a:gd name="T24" fmla="*/ 28 w 31"/>
                                <a:gd name="T25" fmla="*/ 25 h 34"/>
                                <a:gd name="T26" fmla="*/ 25 w 31"/>
                                <a:gd name="T27" fmla="*/ 27 h 34"/>
                                <a:gd name="T28" fmla="*/ 21 w 31"/>
                                <a:gd name="T29" fmla="*/ 28 h 34"/>
                                <a:gd name="T30" fmla="*/ 17 w 31"/>
                                <a:gd name="T31" fmla="*/ 29 h 34"/>
                                <a:gd name="T32" fmla="*/ 12 w 31"/>
                                <a:gd name="T33" fmla="*/ 29 h 34"/>
                                <a:gd name="T34" fmla="*/ 8 w 31"/>
                                <a:gd name="T35" fmla="*/ 28 h 34"/>
                                <a:gd name="T36" fmla="*/ 4 w 31"/>
                                <a:gd name="T37" fmla="*/ 26 h 34"/>
                                <a:gd name="T38" fmla="*/ 1 w 31"/>
                                <a:gd name="T39" fmla="*/ 23 h 34"/>
                                <a:gd name="T40" fmla="*/ 0 w 31"/>
                                <a:gd name="T41" fmla="*/ 21 h 34"/>
                                <a:gd name="T42" fmla="*/ 0 w 31"/>
                                <a:gd name="T43" fmla="*/ 15 h 34"/>
                                <a:gd name="T44" fmla="*/ 0 w 31"/>
                                <a:gd name="T45" fmla="*/ 10 h 34"/>
                                <a:gd name="T46" fmla="*/ 0 w 31"/>
                                <a:gd name="T47" fmla="*/ 10 h 34"/>
                                <a:gd name="T48" fmla="*/ 0 w 31"/>
                                <a:gd name="T49" fmla="*/ 16 h 34"/>
                                <a:gd name="T50" fmla="*/ 0 w 31"/>
                                <a:gd name="T51" fmla="*/ 23 h 34"/>
                                <a:gd name="T52" fmla="*/ 1 w 31"/>
                                <a:gd name="T53" fmla="*/ 27 h 34"/>
                                <a:gd name="T54" fmla="*/ 4 w 31"/>
                                <a:gd name="T55" fmla="*/ 30 h 34"/>
                                <a:gd name="T56" fmla="*/ 8 w 31"/>
                                <a:gd name="T57" fmla="*/ 33 h 34"/>
                                <a:gd name="T58" fmla="*/ 13 w 31"/>
                                <a:gd name="T59" fmla="*/ 34 h 34"/>
                                <a:gd name="T60" fmla="*/ 19 w 31"/>
                                <a:gd name="T61" fmla="*/ 34 h 34"/>
                                <a:gd name="T62" fmla="*/ 24 w 31"/>
                                <a:gd name="T63" fmla="*/ 32 h 34"/>
                                <a:gd name="T64" fmla="*/ 27 w 31"/>
                                <a:gd name="T65" fmla="*/ 30 h 34"/>
                                <a:gd name="T66" fmla="*/ 29 w 31"/>
                                <a:gd name="T67" fmla="*/ 28 h 34"/>
                                <a:gd name="T68" fmla="*/ 30 w 31"/>
                                <a:gd name="T69" fmla="*/ 25 h 34"/>
                                <a:gd name="T70" fmla="*/ 30 w 31"/>
                                <a:gd name="T71" fmla="*/ 19 h 34"/>
                                <a:gd name="T72" fmla="*/ 31 w 31"/>
                                <a:gd name="T73" fmla="*/ 12 h 34"/>
                                <a:gd name="T74" fmla="*/ 30 w 31"/>
                                <a:gd name="T75" fmla="*/ 8 h 34"/>
                                <a:gd name="T76" fmla="*/ 28 w 31"/>
                                <a:gd name="T77" fmla="*/ 5 h 34"/>
                                <a:gd name="T78" fmla="*/ 24 w 31"/>
                                <a:gd name="T79" fmla="*/ 2 h 34"/>
                                <a:gd name="T80" fmla="*/ 19 w 31"/>
                                <a:gd name="T81" fmla="*/ 1 h 34"/>
                                <a:gd name="T82" fmla="*/ 13 w 31"/>
                                <a:gd name="T83" fmla="*/ 0 h 34"/>
                                <a:gd name="T84" fmla="*/ 8 w 31"/>
                                <a:gd name="T85" fmla="*/ 1 h 34"/>
                                <a:gd name="T86" fmla="*/ 4 w 31"/>
                                <a:gd name="T87" fmla="*/ 3 h 34"/>
                                <a:gd name="T88" fmla="*/ 1 w 31"/>
                                <a:gd name="T89" fmla="*/ 6 h 34"/>
                                <a:gd name="T90" fmla="*/ 0 w 31"/>
                                <a:gd name="T91" fmla="*/ 9 h 34"/>
                                <a:gd name="T92" fmla="*/ 0 w 31"/>
                                <a:gd name="T93" fmla="*/ 13 h 34"/>
                                <a:gd name="T94" fmla="*/ 1 w 31"/>
                                <a:gd name="T95" fmla="*/ 1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4">
                                  <a:moveTo>
                                    <a:pt x="1" y="13"/>
                                  </a:moveTo>
                                  <a:lnTo>
                                    <a:pt x="1" y="13"/>
                                  </a:lnTo>
                                  <a:lnTo>
                                    <a:pt x="1" y="11"/>
                                  </a:lnTo>
                                  <a:lnTo>
                                    <a:pt x="2" y="10"/>
                                  </a:lnTo>
                                  <a:lnTo>
                                    <a:pt x="3" y="8"/>
                                  </a:lnTo>
                                  <a:lnTo>
                                    <a:pt x="4" y="8"/>
                                  </a:lnTo>
                                  <a:lnTo>
                                    <a:pt x="6" y="7"/>
                                  </a:lnTo>
                                  <a:lnTo>
                                    <a:pt x="8" y="6"/>
                                  </a:lnTo>
                                  <a:lnTo>
                                    <a:pt x="10" y="5"/>
                                  </a:lnTo>
                                  <a:lnTo>
                                    <a:pt x="12" y="5"/>
                                  </a:lnTo>
                                  <a:lnTo>
                                    <a:pt x="15" y="5"/>
                                  </a:lnTo>
                                  <a:lnTo>
                                    <a:pt x="17" y="5"/>
                                  </a:lnTo>
                                  <a:lnTo>
                                    <a:pt x="19" y="5"/>
                                  </a:lnTo>
                                  <a:lnTo>
                                    <a:pt x="21" y="6"/>
                                  </a:lnTo>
                                  <a:lnTo>
                                    <a:pt x="23" y="7"/>
                                  </a:lnTo>
                                  <a:lnTo>
                                    <a:pt x="25" y="8"/>
                                  </a:lnTo>
                                  <a:lnTo>
                                    <a:pt x="27" y="9"/>
                                  </a:lnTo>
                                  <a:lnTo>
                                    <a:pt x="28" y="10"/>
                                  </a:lnTo>
                                  <a:lnTo>
                                    <a:pt x="29" y="11"/>
                                  </a:lnTo>
                                  <a:lnTo>
                                    <a:pt x="30" y="13"/>
                                  </a:lnTo>
                                  <a:lnTo>
                                    <a:pt x="30" y="15"/>
                                  </a:lnTo>
                                  <a:lnTo>
                                    <a:pt x="30" y="16"/>
                                  </a:lnTo>
                                  <a:lnTo>
                                    <a:pt x="30" y="19"/>
                                  </a:lnTo>
                                  <a:lnTo>
                                    <a:pt x="29" y="23"/>
                                  </a:lnTo>
                                  <a:lnTo>
                                    <a:pt x="29" y="24"/>
                                  </a:lnTo>
                                  <a:lnTo>
                                    <a:pt x="28" y="25"/>
                                  </a:lnTo>
                                  <a:lnTo>
                                    <a:pt x="27" y="26"/>
                                  </a:lnTo>
                                  <a:lnTo>
                                    <a:pt x="25" y="27"/>
                                  </a:lnTo>
                                  <a:lnTo>
                                    <a:pt x="23" y="28"/>
                                  </a:lnTo>
                                  <a:lnTo>
                                    <a:pt x="21" y="28"/>
                                  </a:lnTo>
                                  <a:lnTo>
                                    <a:pt x="19" y="29"/>
                                  </a:lnTo>
                                  <a:lnTo>
                                    <a:pt x="17" y="29"/>
                                  </a:lnTo>
                                  <a:lnTo>
                                    <a:pt x="15" y="29"/>
                                  </a:lnTo>
                                  <a:lnTo>
                                    <a:pt x="12" y="29"/>
                                  </a:lnTo>
                                  <a:lnTo>
                                    <a:pt x="10" y="28"/>
                                  </a:lnTo>
                                  <a:lnTo>
                                    <a:pt x="8" y="28"/>
                                  </a:lnTo>
                                  <a:lnTo>
                                    <a:pt x="6" y="27"/>
                                  </a:lnTo>
                                  <a:lnTo>
                                    <a:pt x="4" y="26"/>
                                  </a:lnTo>
                                  <a:lnTo>
                                    <a:pt x="3" y="24"/>
                                  </a:lnTo>
                                  <a:lnTo>
                                    <a:pt x="1" y="23"/>
                                  </a:lnTo>
                                  <a:lnTo>
                                    <a:pt x="1" y="22"/>
                                  </a:lnTo>
                                  <a:lnTo>
                                    <a:pt x="0" y="21"/>
                                  </a:lnTo>
                                  <a:lnTo>
                                    <a:pt x="0" y="18"/>
                                  </a:lnTo>
                                  <a:lnTo>
                                    <a:pt x="0" y="15"/>
                                  </a:lnTo>
                                  <a:lnTo>
                                    <a:pt x="1" y="12"/>
                                  </a:lnTo>
                                  <a:lnTo>
                                    <a:pt x="0" y="10"/>
                                  </a:lnTo>
                                  <a:lnTo>
                                    <a:pt x="0" y="9"/>
                                  </a:lnTo>
                                  <a:lnTo>
                                    <a:pt x="0" y="10"/>
                                  </a:lnTo>
                                  <a:lnTo>
                                    <a:pt x="0" y="12"/>
                                  </a:lnTo>
                                  <a:lnTo>
                                    <a:pt x="0" y="16"/>
                                  </a:lnTo>
                                  <a:lnTo>
                                    <a:pt x="0" y="20"/>
                                  </a:lnTo>
                                  <a:lnTo>
                                    <a:pt x="0" y="23"/>
                                  </a:lnTo>
                                  <a:lnTo>
                                    <a:pt x="0" y="25"/>
                                  </a:lnTo>
                                  <a:lnTo>
                                    <a:pt x="1" y="27"/>
                                  </a:lnTo>
                                  <a:lnTo>
                                    <a:pt x="2" y="29"/>
                                  </a:lnTo>
                                  <a:lnTo>
                                    <a:pt x="4" y="30"/>
                                  </a:lnTo>
                                  <a:lnTo>
                                    <a:pt x="5" y="32"/>
                                  </a:lnTo>
                                  <a:lnTo>
                                    <a:pt x="8" y="33"/>
                                  </a:lnTo>
                                  <a:lnTo>
                                    <a:pt x="10" y="33"/>
                                  </a:lnTo>
                                  <a:lnTo>
                                    <a:pt x="13" y="34"/>
                                  </a:lnTo>
                                  <a:lnTo>
                                    <a:pt x="16" y="34"/>
                                  </a:lnTo>
                                  <a:lnTo>
                                    <a:pt x="19" y="34"/>
                                  </a:lnTo>
                                  <a:lnTo>
                                    <a:pt x="22" y="33"/>
                                  </a:lnTo>
                                  <a:lnTo>
                                    <a:pt x="24" y="32"/>
                                  </a:lnTo>
                                  <a:lnTo>
                                    <a:pt x="25" y="31"/>
                                  </a:lnTo>
                                  <a:lnTo>
                                    <a:pt x="27" y="30"/>
                                  </a:lnTo>
                                  <a:lnTo>
                                    <a:pt x="28" y="29"/>
                                  </a:lnTo>
                                  <a:lnTo>
                                    <a:pt x="29" y="28"/>
                                  </a:lnTo>
                                  <a:lnTo>
                                    <a:pt x="30" y="26"/>
                                  </a:lnTo>
                                  <a:lnTo>
                                    <a:pt x="30" y="25"/>
                                  </a:lnTo>
                                  <a:lnTo>
                                    <a:pt x="30" y="23"/>
                                  </a:lnTo>
                                  <a:lnTo>
                                    <a:pt x="30" y="19"/>
                                  </a:lnTo>
                                  <a:lnTo>
                                    <a:pt x="31" y="15"/>
                                  </a:lnTo>
                                  <a:lnTo>
                                    <a:pt x="31" y="12"/>
                                  </a:lnTo>
                                  <a:lnTo>
                                    <a:pt x="30" y="10"/>
                                  </a:lnTo>
                                  <a:lnTo>
                                    <a:pt x="30" y="8"/>
                                  </a:lnTo>
                                  <a:lnTo>
                                    <a:pt x="29" y="7"/>
                                  </a:lnTo>
                                  <a:lnTo>
                                    <a:pt x="28" y="5"/>
                                  </a:lnTo>
                                  <a:lnTo>
                                    <a:pt x="26" y="3"/>
                                  </a:lnTo>
                                  <a:lnTo>
                                    <a:pt x="24" y="2"/>
                                  </a:lnTo>
                                  <a:lnTo>
                                    <a:pt x="22" y="1"/>
                                  </a:lnTo>
                                  <a:lnTo>
                                    <a:pt x="19" y="1"/>
                                  </a:lnTo>
                                  <a:lnTo>
                                    <a:pt x="16" y="0"/>
                                  </a:lnTo>
                                  <a:lnTo>
                                    <a:pt x="13" y="0"/>
                                  </a:lnTo>
                                  <a:lnTo>
                                    <a:pt x="10" y="1"/>
                                  </a:lnTo>
                                  <a:lnTo>
                                    <a:pt x="8" y="1"/>
                                  </a:lnTo>
                                  <a:lnTo>
                                    <a:pt x="6" y="2"/>
                                  </a:lnTo>
                                  <a:lnTo>
                                    <a:pt x="4" y="3"/>
                                  </a:lnTo>
                                  <a:lnTo>
                                    <a:pt x="3" y="5"/>
                                  </a:lnTo>
                                  <a:lnTo>
                                    <a:pt x="1" y="6"/>
                                  </a:lnTo>
                                  <a:lnTo>
                                    <a:pt x="1" y="7"/>
                                  </a:lnTo>
                                  <a:lnTo>
                                    <a:pt x="0" y="9"/>
                                  </a:lnTo>
                                  <a:lnTo>
                                    <a:pt x="0" y="10"/>
                                  </a:lnTo>
                                  <a:lnTo>
                                    <a:pt x="0" y="13"/>
                                  </a:lnTo>
                                  <a:lnTo>
                                    <a:pt x="0" y="14"/>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9" name="Freeform 3416"/>
                          <wps:cNvSpPr>
                            <a:spLocks/>
                          </wps:cNvSpPr>
                          <wps:spPr bwMode="auto">
                            <a:xfrm>
                              <a:off x="1339" y="2350"/>
                              <a:ext cx="37" cy="14"/>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6 h 14"/>
                                <a:gd name="T22" fmla="*/ 1 w 37"/>
                                <a:gd name="T23" fmla="*/ 4 h 14"/>
                                <a:gd name="T24" fmla="*/ 2 w 37"/>
                                <a:gd name="T25" fmla="*/ 3 h 14"/>
                                <a:gd name="T26" fmla="*/ 3 w 37"/>
                                <a:gd name="T27" fmla="*/ 2 h 14"/>
                                <a:gd name="T28" fmla="*/ 5 w 37"/>
                                <a:gd name="T29" fmla="*/ 1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1 h 14"/>
                                <a:gd name="T44" fmla="*/ 34 w 37"/>
                                <a:gd name="T45" fmla="*/ 2 h 14"/>
                                <a:gd name="T46" fmla="*/ 35 w 37"/>
                                <a:gd name="T47" fmla="*/ 3 h 14"/>
                                <a:gd name="T48" fmla="*/ 37 w 37"/>
                                <a:gd name="T49" fmla="*/ 4 h 14"/>
                                <a:gd name="T50" fmla="*/ 37 w 37"/>
                                <a:gd name="T51" fmla="*/ 6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9" y="0"/>
                                  </a:lnTo>
                                  <a:lnTo>
                                    <a:pt x="11" y="0"/>
                                  </a:lnTo>
                                  <a:lnTo>
                                    <a:pt x="26" y="0"/>
                                  </a:lnTo>
                                  <a:lnTo>
                                    <a:pt x="28" y="0"/>
                                  </a:lnTo>
                                  <a:lnTo>
                                    <a:pt x="30" y="1"/>
                                  </a:lnTo>
                                  <a:lnTo>
                                    <a:pt x="32" y="1"/>
                                  </a:lnTo>
                                  <a:lnTo>
                                    <a:pt x="34" y="2"/>
                                  </a:lnTo>
                                  <a:lnTo>
                                    <a:pt x="35" y="3"/>
                                  </a:lnTo>
                                  <a:lnTo>
                                    <a:pt x="37" y="4"/>
                                  </a:lnTo>
                                  <a:lnTo>
                                    <a:pt x="37" y="6"/>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0" name="Freeform 3417"/>
                          <wps:cNvSpPr>
                            <a:spLocks/>
                          </wps:cNvSpPr>
                          <wps:spPr bwMode="auto">
                            <a:xfrm>
                              <a:off x="1336" y="2348"/>
                              <a:ext cx="43" cy="18"/>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1 h 18"/>
                                <a:gd name="T62" fmla="*/ 43 w 43"/>
                                <a:gd name="T63" fmla="*/ 9 h 18"/>
                                <a:gd name="T64" fmla="*/ 42 w 43"/>
                                <a:gd name="T65" fmla="*/ 7 h 18"/>
                                <a:gd name="T66" fmla="*/ 40 w 43"/>
                                <a:gd name="T67" fmla="*/ 4 h 18"/>
                                <a:gd name="T68" fmla="*/ 37 w 43"/>
                                <a:gd name="T69" fmla="*/ 3 h 18"/>
                                <a:gd name="T70" fmla="*/ 34 w 43"/>
                                <a:gd name="T71" fmla="*/ 1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4 h 18"/>
                                <a:gd name="T84" fmla="*/ 0 w 43"/>
                                <a:gd name="T85" fmla="*/ 7 h 18"/>
                                <a:gd name="T86" fmla="*/ 0 w 43"/>
                                <a:gd name="T87" fmla="*/ 9 h 18"/>
                                <a:gd name="T88" fmla="*/ 1 w 43"/>
                                <a:gd name="T89" fmla="*/ 12 h 18"/>
                                <a:gd name="T90" fmla="*/ 3 w 43"/>
                                <a:gd name="T91" fmla="*/ 13 h 18"/>
                                <a:gd name="T92" fmla="*/ 6 w 43"/>
                                <a:gd name="T93" fmla="*/ 15 h 18"/>
                                <a:gd name="T94" fmla="*/ 9 w 43"/>
                                <a:gd name="T95" fmla="*/ 17 h 18"/>
                                <a:gd name="T96" fmla="*/ 13 w 43"/>
                                <a:gd name="T97" fmla="*/ 17 h 18"/>
                                <a:gd name="T98" fmla="*/ 15 w 43"/>
                                <a:gd name="T99" fmla="*/ 18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5"/>
                                  </a:lnTo>
                                  <a:lnTo>
                                    <a:pt x="8" y="4"/>
                                  </a:lnTo>
                                  <a:lnTo>
                                    <a:pt x="10" y="3"/>
                                  </a:lnTo>
                                  <a:lnTo>
                                    <a:pt x="12" y="3"/>
                                  </a:lnTo>
                                  <a:lnTo>
                                    <a:pt x="14" y="3"/>
                                  </a:lnTo>
                                  <a:lnTo>
                                    <a:pt x="16" y="3"/>
                                  </a:lnTo>
                                  <a:lnTo>
                                    <a:pt x="29" y="3"/>
                                  </a:lnTo>
                                  <a:lnTo>
                                    <a:pt x="32" y="3"/>
                                  </a:lnTo>
                                  <a:lnTo>
                                    <a:pt x="33" y="3"/>
                                  </a:lnTo>
                                  <a:lnTo>
                                    <a:pt x="35" y="4"/>
                                  </a:lnTo>
                                  <a:lnTo>
                                    <a:pt x="36" y="4"/>
                                  </a:lnTo>
                                  <a:lnTo>
                                    <a:pt x="37" y="5"/>
                                  </a:lnTo>
                                  <a:lnTo>
                                    <a:pt x="38" y="5"/>
                                  </a:lnTo>
                                  <a:lnTo>
                                    <a:pt x="39" y="6"/>
                                  </a:lnTo>
                                  <a:lnTo>
                                    <a:pt x="39" y="7"/>
                                  </a:lnTo>
                                  <a:lnTo>
                                    <a:pt x="39" y="8"/>
                                  </a:lnTo>
                                  <a:lnTo>
                                    <a:pt x="40" y="9"/>
                                  </a:lnTo>
                                  <a:lnTo>
                                    <a:pt x="39" y="10"/>
                                  </a:lnTo>
                                  <a:lnTo>
                                    <a:pt x="39" y="11"/>
                                  </a:lnTo>
                                  <a:lnTo>
                                    <a:pt x="38" y="12"/>
                                  </a:lnTo>
                                  <a:lnTo>
                                    <a:pt x="37" y="13"/>
                                  </a:lnTo>
                                  <a:lnTo>
                                    <a:pt x="36" y="13"/>
                                  </a:lnTo>
                                  <a:lnTo>
                                    <a:pt x="35" y="14"/>
                                  </a:lnTo>
                                  <a:lnTo>
                                    <a:pt x="33" y="15"/>
                                  </a:lnTo>
                                  <a:lnTo>
                                    <a:pt x="30" y="15"/>
                                  </a:lnTo>
                                  <a:lnTo>
                                    <a:pt x="29" y="15"/>
                                  </a:lnTo>
                                  <a:lnTo>
                                    <a:pt x="26" y="15"/>
                                  </a:lnTo>
                                  <a:lnTo>
                                    <a:pt x="13" y="15"/>
                                  </a:lnTo>
                                  <a:lnTo>
                                    <a:pt x="13" y="16"/>
                                  </a:lnTo>
                                  <a:lnTo>
                                    <a:pt x="14" y="17"/>
                                  </a:lnTo>
                                  <a:lnTo>
                                    <a:pt x="14" y="18"/>
                                  </a:lnTo>
                                  <a:lnTo>
                                    <a:pt x="21" y="18"/>
                                  </a:lnTo>
                                  <a:lnTo>
                                    <a:pt x="24" y="18"/>
                                  </a:lnTo>
                                  <a:lnTo>
                                    <a:pt x="28" y="18"/>
                                  </a:lnTo>
                                  <a:lnTo>
                                    <a:pt x="31" y="18"/>
                                  </a:lnTo>
                                  <a:lnTo>
                                    <a:pt x="34" y="17"/>
                                  </a:lnTo>
                                  <a:lnTo>
                                    <a:pt x="36" y="17"/>
                                  </a:lnTo>
                                  <a:lnTo>
                                    <a:pt x="37" y="16"/>
                                  </a:lnTo>
                                  <a:lnTo>
                                    <a:pt x="39" y="16"/>
                                  </a:lnTo>
                                  <a:lnTo>
                                    <a:pt x="40" y="15"/>
                                  </a:lnTo>
                                  <a:lnTo>
                                    <a:pt x="41" y="14"/>
                                  </a:lnTo>
                                  <a:lnTo>
                                    <a:pt x="42" y="12"/>
                                  </a:lnTo>
                                  <a:lnTo>
                                    <a:pt x="42" y="11"/>
                                  </a:lnTo>
                                  <a:lnTo>
                                    <a:pt x="43" y="10"/>
                                  </a:lnTo>
                                  <a:lnTo>
                                    <a:pt x="43" y="9"/>
                                  </a:lnTo>
                                  <a:lnTo>
                                    <a:pt x="42" y="8"/>
                                  </a:lnTo>
                                  <a:lnTo>
                                    <a:pt x="42" y="7"/>
                                  </a:lnTo>
                                  <a:lnTo>
                                    <a:pt x="41" y="6"/>
                                  </a:lnTo>
                                  <a:lnTo>
                                    <a:pt x="40" y="4"/>
                                  </a:lnTo>
                                  <a:lnTo>
                                    <a:pt x="39" y="4"/>
                                  </a:lnTo>
                                  <a:lnTo>
                                    <a:pt x="37" y="3"/>
                                  </a:lnTo>
                                  <a:lnTo>
                                    <a:pt x="36" y="2"/>
                                  </a:lnTo>
                                  <a:lnTo>
                                    <a:pt x="34" y="1"/>
                                  </a:lnTo>
                                  <a:lnTo>
                                    <a:pt x="32" y="1"/>
                                  </a:lnTo>
                                  <a:lnTo>
                                    <a:pt x="30" y="1"/>
                                  </a:lnTo>
                                  <a:lnTo>
                                    <a:pt x="28" y="0"/>
                                  </a:lnTo>
                                  <a:lnTo>
                                    <a:pt x="22" y="0"/>
                                  </a:lnTo>
                                  <a:lnTo>
                                    <a:pt x="19" y="0"/>
                                  </a:lnTo>
                                  <a:lnTo>
                                    <a:pt x="15" y="0"/>
                                  </a:lnTo>
                                  <a:lnTo>
                                    <a:pt x="12" y="0"/>
                                  </a:lnTo>
                                  <a:lnTo>
                                    <a:pt x="8" y="1"/>
                                  </a:lnTo>
                                  <a:lnTo>
                                    <a:pt x="6" y="2"/>
                                  </a:lnTo>
                                  <a:lnTo>
                                    <a:pt x="4" y="3"/>
                                  </a:lnTo>
                                  <a:lnTo>
                                    <a:pt x="3" y="3"/>
                                  </a:lnTo>
                                  <a:lnTo>
                                    <a:pt x="2" y="4"/>
                                  </a:lnTo>
                                  <a:lnTo>
                                    <a:pt x="1" y="6"/>
                                  </a:lnTo>
                                  <a:lnTo>
                                    <a:pt x="0" y="7"/>
                                  </a:lnTo>
                                  <a:lnTo>
                                    <a:pt x="0" y="8"/>
                                  </a:lnTo>
                                  <a:lnTo>
                                    <a:pt x="0" y="9"/>
                                  </a:lnTo>
                                  <a:lnTo>
                                    <a:pt x="1" y="11"/>
                                  </a:lnTo>
                                  <a:lnTo>
                                    <a:pt x="1" y="12"/>
                                  </a:lnTo>
                                  <a:lnTo>
                                    <a:pt x="2" y="13"/>
                                  </a:lnTo>
                                  <a:lnTo>
                                    <a:pt x="3" y="13"/>
                                  </a:lnTo>
                                  <a:lnTo>
                                    <a:pt x="4" y="15"/>
                                  </a:lnTo>
                                  <a:lnTo>
                                    <a:pt x="6" y="15"/>
                                  </a:lnTo>
                                  <a:lnTo>
                                    <a:pt x="7" y="16"/>
                                  </a:lnTo>
                                  <a:lnTo>
                                    <a:pt x="9" y="17"/>
                                  </a:lnTo>
                                  <a:lnTo>
                                    <a:pt x="11" y="17"/>
                                  </a:lnTo>
                                  <a:lnTo>
                                    <a:pt x="13" y="17"/>
                                  </a:lnTo>
                                  <a:lnTo>
                                    <a:pt x="14" y="18"/>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1" name="Freeform 3418"/>
                          <wps:cNvSpPr>
                            <a:spLocks/>
                          </wps:cNvSpPr>
                          <wps:spPr bwMode="auto">
                            <a:xfrm>
                              <a:off x="1339" y="2370"/>
                              <a:ext cx="37" cy="14"/>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5 h 14"/>
                                <a:gd name="T22" fmla="*/ 1 w 37"/>
                                <a:gd name="T23" fmla="*/ 4 h 14"/>
                                <a:gd name="T24" fmla="*/ 2 w 37"/>
                                <a:gd name="T25" fmla="*/ 3 h 14"/>
                                <a:gd name="T26" fmla="*/ 3 w 37"/>
                                <a:gd name="T27" fmla="*/ 2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2 h 14"/>
                                <a:gd name="T46" fmla="*/ 35 w 37"/>
                                <a:gd name="T47" fmla="*/ 3 h 14"/>
                                <a:gd name="T48" fmla="*/ 37 w 37"/>
                                <a:gd name="T49" fmla="*/ 4 h 14"/>
                                <a:gd name="T50" fmla="*/ 37 w 37"/>
                                <a:gd name="T51" fmla="*/ 5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5"/>
                                  </a:lnTo>
                                  <a:lnTo>
                                    <a:pt x="1" y="4"/>
                                  </a:lnTo>
                                  <a:lnTo>
                                    <a:pt x="2" y="3"/>
                                  </a:lnTo>
                                  <a:lnTo>
                                    <a:pt x="3" y="2"/>
                                  </a:lnTo>
                                  <a:lnTo>
                                    <a:pt x="5" y="2"/>
                                  </a:lnTo>
                                  <a:lnTo>
                                    <a:pt x="7" y="1"/>
                                  </a:lnTo>
                                  <a:lnTo>
                                    <a:pt x="9" y="0"/>
                                  </a:lnTo>
                                  <a:lnTo>
                                    <a:pt x="11" y="0"/>
                                  </a:lnTo>
                                  <a:lnTo>
                                    <a:pt x="26" y="0"/>
                                  </a:lnTo>
                                  <a:lnTo>
                                    <a:pt x="28" y="0"/>
                                  </a:lnTo>
                                  <a:lnTo>
                                    <a:pt x="30" y="1"/>
                                  </a:lnTo>
                                  <a:lnTo>
                                    <a:pt x="32" y="2"/>
                                  </a:lnTo>
                                  <a:lnTo>
                                    <a:pt x="34" y="2"/>
                                  </a:lnTo>
                                  <a:lnTo>
                                    <a:pt x="35" y="3"/>
                                  </a:lnTo>
                                  <a:lnTo>
                                    <a:pt x="37" y="4"/>
                                  </a:lnTo>
                                  <a:lnTo>
                                    <a:pt x="37" y="5"/>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2" name="Freeform 3419"/>
                          <wps:cNvSpPr>
                            <a:spLocks/>
                          </wps:cNvSpPr>
                          <wps:spPr bwMode="auto">
                            <a:xfrm>
                              <a:off x="1336" y="2368"/>
                              <a:ext cx="43" cy="18"/>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3 h 18"/>
                                <a:gd name="T26" fmla="*/ 37 w 43"/>
                                <a:gd name="T27" fmla="*/ 4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5 h 18"/>
                                <a:gd name="T46" fmla="*/ 14 w 43"/>
                                <a:gd name="T47" fmla="*/ 17 h 18"/>
                                <a:gd name="T48" fmla="*/ 14 w 43"/>
                                <a:gd name="T49" fmla="*/ 17 h 18"/>
                                <a:gd name="T50" fmla="*/ 24 w 43"/>
                                <a:gd name="T51" fmla="*/ 18 h 18"/>
                                <a:gd name="T52" fmla="*/ 31 w 43"/>
                                <a:gd name="T53" fmla="*/ 17 h 18"/>
                                <a:gd name="T54" fmla="*/ 36 w 43"/>
                                <a:gd name="T55" fmla="*/ 16 h 18"/>
                                <a:gd name="T56" fmla="*/ 39 w 43"/>
                                <a:gd name="T57" fmla="*/ 15 h 18"/>
                                <a:gd name="T58" fmla="*/ 41 w 43"/>
                                <a:gd name="T59" fmla="*/ 13 h 18"/>
                                <a:gd name="T60" fmla="*/ 42 w 43"/>
                                <a:gd name="T61" fmla="*/ 11 h 18"/>
                                <a:gd name="T62" fmla="*/ 43 w 43"/>
                                <a:gd name="T63" fmla="*/ 8 h 18"/>
                                <a:gd name="T64" fmla="*/ 42 w 43"/>
                                <a:gd name="T65" fmla="*/ 6 h 18"/>
                                <a:gd name="T66" fmla="*/ 40 w 43"/>
                                <a:gd name="T67" fmla="*/ 4 h 18"/>
                                <a:gd name="T68" fmla="*/ 37 w 43"/>
                                <a:gd name="T69" fmla="*/ 3 h 18"/>
                                <a:gd name="T70" fmla="*/ 34 w 43"/>
                                <a:gd name="T71" fmla="*/ 1 h 18"/>
                                <a:gd name="T72" fmla="*/ 30 w 43"/>
                                <a:gd name="T73" fmla="*/ 0 h 18"/>
                                <a:gd name="T74" fmla="*/ 22 w 43"/>
                                <a:gd name="T75" fmla="*/ 0 h 18"/>
                                <a:gd name="T76" fmla="*/ 15 w 43"/>
                                <a:gd name="T77" fmla="*/ 0 h 18"/>
                                <a:gd name="T78" fmla="*/ 8 w 43"/>
                                <a:gd name="T79" fmla="*/ 1 h 18"/>
                                <a:gd name="T80" fmla="*/ 4 w 43"/>
                                <a:gd name="T81" fmla="*/ 2 h 18"/>
                                <a:gd name="T82" fmla="*/ 2 w 43"/>
                                <a:gd name="T83" fmla="*/ 4 h 18"/>
                                <a:gd name="T84" fmla="*/ 0 w 43"/>
                                <a:gd name="T85" fmla="*/ 7 h 18"/>
                                <a:gd name="T86" fmla="*/ 0 w 43"/>
                                <a:gd name="T87" fmla="*/ 9 h 18"/>
                                <a:gd name="T88" fmla="*/ 1 w 43"/>
                                <a:gd name="T89" fmla="*/ 11 h 18"/>
                                <a:gd name="T90" fmla="*/ 3 w 43"/>
                                <a:gd name="T91" fmla="*/ 13 h 18"/>
                                <a:gd name="T92" fmla="*/ 6 w 43"/>
                                <a:gd name="T93" fmla="*/ 15 h 18"/>
                                <a:gd name="T94" fmla="*/ 9 w 43"/>
                                <a:gd name="T95" fmla="*/ 16 h 18"/>
                                <a:gd name="T96" fmla="*/ 13 w 43"/>
                                <a:gd name="T97" fmla="*/ 17 h 18"/>
                                <a:gd name="T98" fmla="*/ 15 w 43"/>
                                <a:gd name="T99" fmla="*/ 17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4"/>
                                  </a:lnTo>
                                  <a:lnTo>
                                    <a:pt x="8" y="4"/>
                                  </a:lnTo>
                                  <a:lnTo>
                                    <a:pt x="10" y="3"/>
                                  </a:lnTo>
                                  <a:lnTo>
                                    <a:pt x="12" y="3"/>
                                  </a:lnTo>
                                  <a:lnTo>
                                    <a:pt x="14" y="3"/>
                                  </a:lnTo>
                                  <a:lnTo>
                                    <a:pt x="16" y="3"/>
                                  </a:lnTo>
                                  <a:lnTo>
                                    <a:pt x="29" y="3"/>
                                  </a:lnTo>
                                  <a:lnTo>
                                    <a:pt x="32" y="3"/>
                                  </a:lnTo>
                                  <a:lnTo>
                                    <a:pt x="33" y="3"/>
                                  </a:lnTo>
                                  <a:lnTo>
                                    <a:pt x="35" y="3"/>
                                  </a:lnTo>
                                  <a:lnTo>
                                    <a:pt x="36" y="4"/>
                                  </a:lnTo>
                                  <a:lnTo>
                                    <a:pt x="37" y="4"/>
                                  </a:lnTo>
                                  <a:lnTo>
                                    <a:pt x="38" y="5"/>
                                  </a:lnTo>
                                  <a:lnTo>
                                    <a:pt x="39" y="6"/>
                                  </a:lnTo>
                                  <a:lnTo>
                                    <a:pt x="39" y="7"/>
                                  </a:lnTo>
                                  <a:lnTo>
                                    <a:pt x="39" y="8"/>
                                  </a:lnTo>
                                  <a:lnTo>
                                    <a:pt x="40" y="9"/>
                                  </a:lnTo>
                                  <a:lnTo>
                                    <a:pt x="39" y="10"/>
                                  </a:lnTo>
                                  <a:lnTo>
                                    <a:pt x="39" y="11"/>
                                  </a:lnTo>
                                  <a:lnTo>
                                    <a:pt x="38" y="12"/>
                                  </a:lnTo>
                                  <a:lnTo>
                                    <a:pt x="37" y="12"/>
                                  </a:lnTo>
                                  <a:lnTo>
                                    <a:pt x="36" y="13"/>
                                  </a:lnTo>
                                  <a:lnTo>
                                    <a:pt x="35" y="14"/>
                                  </a:lnTo>
                                  <a:lnTo>
                                    <a:pt x="33" y="15"/>
                                  </a:lnTo>
                                  <a:lnTo>
                                    <a:pt x="30" y="15"/>
                                  </a:lnTo>
                                  <a:lnTo>
                                    <a:pt x="29" y="15"/>
                                  </a:lnTo>
                                  <a:lnTo>
                                    <a:pt x="26" y="15"/>
                                  </a:lnTo>
                                  <a:lnTo>
                                    <a:pt x="13" y="15"/>
                                  </a:lnTo>
                                  <a:lnTo>
                                    <a:pt x="13" y="16"/>
                                  </a:lnTo>
                                  <a:lnTo>
                                    <a:pt x="14" y="17"/>
                                  </a:lnTo>
                                  <a:lnTo>
                                    <a:pt x="21" y="17"/>
                                  </a:lnTo>
                                  <a:lnTo>
                                    <a:pt x="24" y="18"/>
                                  </a:lnTo>
                                  <a:lnTo>
                                    <a:pt x="28" y="18"/>
                                  </a:lnTo>
                                  <a:lnTo>
                                    <a:pt x="31" y="17"/>
                                  </a:lnTo>
                                  <a:lnTo>
                                    <a:pt x="34" y="17"/>
                                  </a:lnTo>
                                  <a:lnTo>
                                    <a:pt x="36" y="16"/>
                                  </a:lnTo>
                                  <a:lnTo>
                                    <a:pt x="37" y="16"/>
                                  </a:lnTo>
                                  <a:lnTo>
                                    <a:pt x="39" y="15"/>
                                  </a:lnTo>
                                  <a:lnTo>
                                    <a:pt x="40" y="15"/>
                                  </a:lnTo>
                                  <a:lnTo>
                                    <a:pt x="41" y="13"/>
                                  </a:lnTo>
                                  <a:lnTo>
                                    <a:pt x="42" y="12"/>
                                  </a:lnTo>
                                  <a:lnTo>
                                    <a:pt x="42" y="11"/>
                                  </a:lnTo>
                                  <a:lnTo>
                                    <a:pt x="43" y="10"/>
                                  </a:lnTo>
                                  <a:lnTo>
                                    <a:pt x="43" y="8"/>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1"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3" name="Freeform 3420"/>
                          <wps:cNvSpPr>
                            <a:spLocks/>
                          </wps:cNvSpPr>
                          <wps:spPr bwMode="auto">
                            <a:xfrm>
                              <a:off x="1334" y="2392"/>
                              <a:ext cx="40" cy="14"/>
                            </a:xfrm>
                            <a:custGeom>
                              <a:avLst/>
                              <a:gdLst>
                                <a:gd name="T0" fmla="*/ 12 w 40"/>
                                <a:gd name="T1" fmla="*/ 14 h 14"/>
                                <a:gd name="T2" fmla="*/ 12 w 40"/>
                                <a:gd name="T3" fmla="*/ 14 h 14"/>
                                <a:gd name="T4" fmla="*/ 10 w 40"/>
                                <a:gd name="T5" fmla="*/ 14 h 14"/>
                                <a:gd name="T6" fmla="*/ 8 w 40"/>
                                <a:gd name="T7" fmla="*/ 14 h 14"/>
                                <a:gd name="T8" fmla="*/ 6 w 40"/>
                                <a:gd name="T9" fmla="*/ 13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3 w 40"/>
                                <a:gd name="T25" fmla="*/ 3 h 14"/>
                                <a:gd name="T26" fmla="*/ 4 w 40"/>
                                <a:gd name="T27" fmla="*/ 2 h 14"/>
                                <a:gd name="T28" fmla="*/ 6 w 40"/>
                                <a:gd name="T29" fmla="*/ 1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1 h 14"/>
                                <a:gd name="T44" fmla="*/ 37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2 w 40"/>
                                <a:gd name="T65" fmla="*/ 14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4"/>
                                  </a:lnTo>
                                  <a:lnTo>
                                    <a:pt x="6" y="13"/>
                                  </a:lnTo>
                                  <a:lnTo>
                                    <a:pt x="4" y="12"/>
                                  </a:lnTo>
                                  <a:lnTo>
                                    <a:pt x="3" y="11"/>
                                  </a:lnTo>
                                  <a:lnTo>
                                    <a:pt x="1" y="10"/>
                                  </a:lnTo>
                                  <a:lnTo>
                                    <a:pt x="0" y="8"/>
                                  </a:lnTo>
                                  <a:lnTo>
                                    <a:pt x="0" y="7"/>
                                  </a:lnTo>
                                  <a:lnTo>
                                    <a:pt x="0" y="6"/>
                                  </a:lnTo>
                                  <a:lnTo>
                                    <a:pt x="1" y="4"/>
                                  </a:lnTo>
                                  <a:lnTo>
                                    <a:pt x="3" y="3"/>
                                  </a:lnTo>
                                  <a:lnTo>
                                    <a:pt x="4" y="2"/>
                                  </a:lnTo>
                                  <a:lnTo>
                                    <a:pt x="6" y="1"/>
                                  </a:lnTo>
                                  <a:lnTo>
                                    <a:pt x="8" y="1"/>
                                  </a:lnTo>
                                  <a:lnTo>
                                    <a:pt x="10" y="1"/>
                                  </a:lnTo>
                                  <a:lnTo>
                                    <a:pt x="12" y="0"/>
                                  </a:lnTo>
                                  <a:lnTo>
                                    <a:pt x="28" y="0"/>
                                  </a:lnTo>
                                  <a:lnTo>
                                    <a:pt x="30" y="1"/>
                                  </a:lnTo>
                                  <a:lnTo>
                                    <a:pt x="32" y="1"/>
                                  </a:lnTo>
                                  <a:lnTo>
                                    <a:pt x="35" y="1"/>
                                  </a:lnTo>
                                  <a:lnTo>
                                    <a:pt x="37" y="2"/>
                                  </a:lnTo>
                                  <a:lnTo>
                                    <a:pt x="38" y="3"/>
                                  </a:lnTo>
                                  <a:lnTo>
                                    <a:pt x="39" y="4"/>
                                  </a:lnTo>
                                  <a:lnTo>
                                    <a:pt x="40" y="6"/>
                                  </a:lnTo>
                                  <a:lnTo>
                                    <a:pt x="40" y="7"/>
                                  </a:lnTo>
                                  <a:lnTo>
                                    <a:pt x="40" y="8"/>
                                  </a:lnTo>
                                  <a:lnTo>
                                    <a:pt x="39" y="10"/>
                                  </a:lnTo>
                                  <a:lnTo>
                                    <a:pt x="38" y="11"/>
                                  </a:lnTo>
                                  <a:lnTo>
                                    <a:pt x="37" y="12"/>
                                  </a:lnTo>
                                  <a:lnTo>
                                    <a:pt x="35" y="13"/>
                                  </a:lnTo>
                                  <a:lnTo>
                                    <a:pt x="32" y="14"/>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4" name="Freeform 3421"/>
                          <wps:cNvSpPr>
                            <a:spLocks/>
                          </wps:cNvSpPr>
                          <wps:spPr bwMode="auto">
                            <a:xfrm>
                              <a:off x="1334" y="2390"/>
                              <a:ext cx="40" cy="18"/>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7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5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3"/>
                                  </a:lnTo>
                                  <a:lnTo>
                                    <a:pt x="5" y="13"/>
                                  </a:lnTo>
                                  <a:lnTo>
                                    <a:pt x="4" y="12"/>
                                  </a:lnTo>
                                  <a:lnTo>
                                    <a:pt x="4" y="11"/>
                                  </a:lnTo>
                                  <a:lnTo>
                                    <a:pt x="3" y="10"/>
                                  </a:lnTo>
                                  <a:lnTo>
                                    <a:pt x="3" y="9"/>
                                  </a:lnTo>
                                  <a:lnTo>
                                    <a:pt x="3" y="8"/>
                                  </a:lnTo>
                                  <a:lnTo>
                                    <a:pt x="4" y="7"/>
                                  </a:lnTo>
                                  <a:lnTo>
                                    <a:pt x="4" y="6"/>
                                  </a:lnTo>
                                  <a:lnTo>
                                    <a:pt x="6" y="6"/>
                                  </a:lnTo>
                                  <a:lnTo>
                                    <a:pt x="6" y="5"/>
                                  </a:lnTo>
                                  <a:lnTo>
                                    <a:pt x="8" y="4"/>
                                  </a:lnTo>
                                  <a:lnTo>
                                    <a:pt x="10" y="3"/>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6" y="15"/>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5" name="Freeform 3422"/>
                          <wps:cNvSpPr>
                            <a:spLocks/>
                          </wps:cNvSpPr>
                          <wps:spPr bwMode="auto">
                            <a:xfrm>
                              <a:off x="1334" y="2412"/>
                              <a:ext cx="40" cy="14"/>
                            </a:xfrm>
                            <a:custGeom>
                              <a:avLst/>
                              <a:gdLst>
                                <a:gd name="T0" fmla="*/ 12 w 40"/>
                                <a:gd name="T1" fmla="*/ 14 h 14"/>
                                <a:gd name="T2" fmla="*/ 12 w 40"/>
                                <a:gd name="T3" fmla="*/ 14 h 14"/>
                                <a:gd name="T4" fmla="*/ 10 w 40"/>
                                <a:gd name="T5" fmla="*/ 14 h 14"/>
                                <a:gd name="T6" fmla="*/ 8 w 40"/>
                                <a:gd name="T7" fmla="*/ 13 h 14"/>
                                <a:gd name="T8" fmla="*/ 6 w 40"/>
                                <a:gd name="T9" fmla="*/ 12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3 w 40"/>
                                <a:gd name="T25" fmla="*/ 3 h 14"/>
                                <a:gd name="T26" fmla="*/ 4 w 40"/>
                                <a:gd name="T27" fmla="*/ 3 h 14"/>
                                <a:gd name="T28" fmla="*/ 6 w 40"/>
                                <a:gd name="T29" fmla="*/ 2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2 h 14"/>
                                <a:gd name="T64" fmla="*/ 32 w 40"/>
                                <a:gd name="T65" fmla="*/ 13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3"/>
                                  </a:lnTo>
                                  <a:lnTo>
                                    <a:pt x="6" y="12"/>
                                  </a:lnTo>
                                  <a:lnTo>
                                    <a:pt x="4" y="12"/>
                                  </a:lnTo>
                                  <a:lnTo>
                                    <a:pt x="3" y="11"/>
                                  </a:lnTo>
                                  <a:lnTo>
                                    <a:pt x="1" y="10"/>
                                  </a:lnTo>
                                  <a:lnTo>
                                    <a:pt x="0" y="8"/>
                                  </a:lnTo>
                                  <a:lnTo>
                                    <a:pt x="0" y="7"/>
                                  </a:lnTo>
                                  <a:lnTo>
                                    <a:pt x="0" y="6"/>
                                  </a:lnTo>
                                  <a:lnTo>
                                    <a:pt x="1" y="5"/>
                                  </a:lnTo>
                                  <a:lnTo>
                                    <a:pt x="3" y="3"/>
                                  </a:lnTo>
                                  <a:lnTo>
                                    <a:pt x="4" y="3"/>
                                  </a:lnTo>
                                  <a:lnTo>
                                    <a:pt x="6" y="2"/>
                                  </a:lnTo>
                                  <a:lnTo>
                                    <a:pt x="8" y="1"/>
                                  </a:lnTo>
                                  <a:lnTo>
                                    <a:pt x="10" y="1"/>
                                  </a:lnTo>
                                  <a:lnTo>
                                    <a:pt x="12" y="0"/>
                                  </a:lnTo>
                                  <a:lnTo>
                                    <a:pt x="28" y="0"/>
                                  </a:lnTo>
                                  <a:lnTo>
                                    <a:pt x="30" y="1"/>
                                  </a:lnTo>
                                  <a:lnTo>
                                    <a:pt x="32" y="1"/>
                                  </a:lnTo>
                                  <a:lnTo>
                                    <a:pt x="35" y="2"/>
                                  </a:lnTo>
                                  <a:lnTo>
                                    <a:pt x="37" y="3"/>
                                  </a:lnTo>
                                  <a:lnTo>
                                    <a:pt x="38" y="3"/>
                                  </a:lnTo>
                                  <a:lnTo>
                                    <a:pt x="39" y="5"/>
                                  </a:lnTo>
                                  <a:lnTo>
                                    <a:pt x="40" y="6"/>
                                  </a:lnTo>
                                  <a:lnTo>
                                    <a:pt x="40" y="7"/>
                                  </a:lnTo>
                                  <a:lnTo>
                                    <a:pt x="40" y="8"/>
                                  </a:lnTo>
                                  <a:lnTo>
                                    <a:pt x="39" y="10"/>
                                  </a:lnTo>
                                  <a:lnTo>
                                    <a:pt x="38" y="11"/>
                                  </a:lnTo>
                                  <a:lnTo>
                                    <a:pt x="37" y="12"/>
                                  </a:lnTo>
                                  <a:lnTo>
                                    <a:pt x="35" y="12"/>
                                  </a:lnTo>
                                  <a:lnTo>
                                    <a:pt x="32" y="13"/>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6" name="Freeform 3423"/>
                          <wps:cNvSpPr>
                            <a:spLocks/>
                          </wps:cNvSpPr>
                          <wps:spPr bwMode="auto">
                            <a:xfrm>
                              <a:off x="1334" y="2410"/>
                              <a:ext cx="40" cy="18"/>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8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4"/>
                                  </a:lnTo>
                                  <a:lnTo>
                                    <a:pt x="5" y="13"/>
                                  </a:lnTo>
                                  <a:lnTo>
                                    <a:pt x="4" y="12"/>
                                  </a:lnTo>
                                  <a:lnTo>
                                    <a:pt x="4" y="11"/>
                                  </a:lnTo>
                                  <a:lnTo>
                                    <a:pt x="3" y="10"/>
                                  </a:lnTo>
                                  <a:lnTo>
                                    <a:pt x="3" y="9"/>
                                  </a:lnTo>
                                  <a:lnTo>
                                    <a:pt x="3" y="8"/>
                                  </a:lnTo>
                                  <a:lnTo>
                                    <a:pt x="4" y="8"/>
                                  </a:lnTo>
                                  <a:lnTo>
                                    <a:pt x="4" y="6"/>
                                  </a:lnTo>
                                  <a:lnTo>
                                    <a:pt x="6" y="6"/>
                                  </a:lnTo>
                                  <a:lnTo>
                                    <a:pt x="6" y="5"/>
                                  </a:lnTo>
                                  <a:lnTo>
                                    <a:pt x="8" y="4"/>
                                  </a:lnTo>
                                  <a:lnTo>
                                    <a:pt x="10" y="4"/>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6" y="16"/>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7" name="Freeform 3424"/>
                          <wps:cNvSpPr>
                            <a:spLocks/>
                          </wps:cNvSpPr>
                          <wps:spPr bwMode="auto">
                            <a:xfrm>
                              <a:off x="1392" y="2350"/>
                              <a:ext cx="40" cy="14"/>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4 w 40"/>
                                <a:gd name="T27" fmla="*/ 2 h 14"/>
                                <a:gd name="T28" fmla="*/ 6 w 40"/>
                                <a:gd name="T29" fmla="*/ 1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6"/>
                                  </a:lnTo>
                                  <a:lnTo>
                                    <a:pt x="1" y="4"/>
                                  </a:lnTo>
                                  <a:lnTo>
                                    <a:pt x="2" y="3"/>
                                  </a:lnTo>
                                  <a:lnTo>
                                    <a:pt x="4" y="2"/>
                                  </a:lnTo>
                                  <a:lnTo>
                                    <a:pt x="6" y="1"/>
                                  </a:lnTo>
                                  <a:lnTo>
                                    <a:pt x="8" y="1"/>
                                  </a:lnTo>
                                  <a:lnTo>
                                    <a:pt x="10" y="0"/>
                                  </a:lnTo>
                                  <a:lnTo>
                                    <a:pt x="13" y="0"/>
                                  </a:lnTo>
                                  <a:lnTo>
                                    <a:pt x="28" y="0"/>
                                  </a:lnTo>
                                  <a:lnTo>
                                    <a:pt x="30" y="0"/>
                                  </a:lnTo>
                                  <a:lnTo>
                                    <a:pt x="33" y="1"/>
                                  </a:lnTo>
                                  <a:lnTo>
                                    <a:pt x="35" y="1"/>
                                  </a:lnTo>
                                  <a:lnTo>
                                    <a:pt x="36" y="2"/>
                                  </a:lnTo>
                                  <a:lnTo>
                                    <a:pt x="38" y="3"/>
                                  </a:lnTo>
                                  <a:lnTo>
                                    <a:pt x="39" y="4"/>
                                  </a:lnTo>
                                  <a:lnTo>
                                    <a:pt x="40" y="6"/>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8" name="Freeform 3425"/>
                          <wps:cNvSpPr>
                            <a:spLocks/>
                          </wps:cNvSpPr>
                          <wps:spPr bwMode="auto">
                            <a:xfrm>
                              <a:off x="1392" y="2348"/>
                              <a:ext cx="42" cy="18"/>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3 w 42"/>
                                <a:gd name="T97" fmla="*/ 17 h 18"/>
                                <a:gd name="T98" fmla="*/ 14 w 42"/>
                                <a:gd name="T99" fmla="*/ 18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5"/>
                                  </a:lnTo>
                                  <a:lnTo>
                                    <a:pt x="8" y="4"/>
                                  </a:lnTo>
                                  <a:lnTo>
                                    <a:pt x="10" y="3"/>
                                  </a:lnTo>
                                  <a:lnTo>
                                    <a:pt x="12" y="3"/>
                                  </a:lnTo>
                                  <a:lnTo>
                                    <a:pt x="14" y="3"/>
                                  </a:lnTo>
                                  <a:lnTo>
                                    <a:pt x="16" y="3"/>
                                  </a:lnTo>
                                  <a:lnTo>
                                    <a:pt x="29" y="3"/>
                                  </a:lnTo>
                                  <a:lnTo>
                                    <a:pt x="31" y="3"/>
                                  </a:lnTo>
                                  <a:lnTo>
                                    <a:pt x="33" y="3"/>
                                  </a:lnTo>
                                  <a:lnTo>
                                    <a:pt x="35"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5" y="14"/>
                                  </a:lnTo>
                                  <a:lnTo>
                                    <a:pt x="33" y="15"/>
                                  </a:lnTo>
                                  <a:lnTo>
                                    <a:pt x="30" y="15"/>
                                  </a:lnTo>
                                  <a:lnTo>
                                    <a:pt x="28" y="15"/>
                                  </a:lnTo>
                                  <a:lnTo>
                                    <a:pt x="26" y="15"/>
                                  </a:lnTo>
                                  <a:lnTo>
                                    <a:pt x="13" y="15"/>
                                  </a:lnTo>
                                  <a:lnTo>
                                    <a:pt x="12" y="16"/>
                                  </a:lnTo>
                                  <a:lnTo>
                                    <a:pt x="13" y="16"/>
                                  </a:lnTo>
                                  <a:lnTo>
                                    <a:pt x="13" y="17"/>
                                  </a:lnTo>
                                  <a:lnTo>
                                    <a:pt x="14"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2"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3" y="17"/>
                                  </a:lnTo>
                                  <a:lnTo>
                                    <a:pt x="14"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9" name="Freeform 3426"/>
                          <wps:cNvSpPr>
                            <a:spLocks/>
                          </wps:cNvSpPr>
                          <wps:spPr bwMode="auto">
                            <a:xfrm>
                              <a:off x="1445" y="2350"/>
                              <a:ext cx="38" cy="14"/>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0"/>
                                  </a:lnTo>
                                  <a:lnTo>
                                    <a:pt x="12" y="0"/>
                                  </a:lnTo>
                                  <a:lnTo>
                                    <a:pt x="26" y="0"/>
                                  </a:lnTo>
                                  <a:lnTo>
                                    <a:pt x="29" y="0"/>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0" name="Freeform 3427"/>
                          <wps:cNvSpPr>
                            <a:spLocks/>
                          </wps:cNvSpPr>
                          <wps:spPr bwMode="auto">
                            <a:xfrm>
                              <a:off x="1443" y="2348"/>
                              <a:ext cx="42" cy="18"/>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5"/>
                                  </a:lnTo>
                                  <a:lnTo>
                                    <a:pt x="8" y="4"/>
                                  </a:lnTo>
                                  <a:lnTo>
                                    <a:pt x="10" y="3"/>
                                  </a:lnTo>
                                  <a:lnTo>
                                    <a:pt x="12" y="3"/>
                                  </a:lnTo>
                                  <a:lnTo>
                                    <a:pt x="14" y="3"/>
                                  </a:lnTo>
                                  <a:lnTo>
                                    <a:pt x="16" y="3"/>
                                  </a:lnTo>
                                  <a:lnTo>
                                    <a:pt x="30" y="3"/>
                                  </a:lnTo>
                                  <a:lnTo>
                                    <a:pt x="31" y="3"/>
                                  </a:lnTo>
                                  <a:lnTo>
                                    <a:pt x="33" y="3"/>
                                  </a:lnTo>
                                  <a:lnTo>
                                    <a:pt x="34"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4" y="14"/>
                                  </a:lnTo>
                                  <a:lnTo>
                                    <a:pt x="32" y="15"/>
                                  </a:lnTo>
                                  <a:lnTo>
                                    <a:pt x="30" y="15"/>
                                  </a:lnTo>
                                  <a:lnTo>
                                    <a:pt x="28" y="15"/>
                                  </a:lnTo>
                                  <a:lnTo>
                                    <a:pt x="26" y="15"/>
                                  </a:lnTo>
                                  <a:lnTo>
                                    <a:pt x="13" y="15"/>
                                  </a:lnTo>
                                  <a:lnTo>
                                    <a:pt x="12" y="16"/>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1"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2" y="17"/>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1" name="Freeform 3428"/>
                          <wps:cNvSpPr>
                            <a:spLocks/>
                          </wps:cNvSpPr>
                          <wps:spPr bwMode="auto">
                            <a:xfrm>
                              <a:off x="1392" y="2370"/>
                              <a:ext cx="40" cy="14"/>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2" name="Freeform 3429"/>
                          <wps:cNvSpPr>
                            <a:spLocks/>
                          </wps:cNvSpPr>
                          <wps:spPr bwMode="auto">
                            <a:xfrm>
                              <a:off x="1392" y="2370"/>
                              <a:ext cx="40" cy="14"/>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3" name="Freeform 3430"/>
                          <wps:cNvSpPr>
                            <a:spLocks/>
                          </wps:cNvSpPr>
                          <wps:spPr bwMode="auto">
                            <a:xfrm>
                              <a:off x="1392" y="2368"/>
                              <a:ext cx="42" cy="18"/>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5 h 18"/>
                                <a:gd name="T46" fmla="*/ 13 w 42"/>
                                <a:gd name="T47" fmla="*/ 17 h 18"/>
                                <a:gd name="T48" fmla="*/ 14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3 w 42"/>
                                <a:gd name="T97" fmla="*/ 17 h 18"/>
                                <a:gd name="T98" fmla="*/ 14 w 42"/>
                                <a:gd name="T99" fmla="*/ 17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4"/>
                                  </a:lnTo>
                                  <a:lnTo>
                                    <a:pt x="8" y="4"/>
                                  </a:lnTo>
                                  <a:lnTo>
                                    <a:pt x="10" y="3"/>
                                  </a:lnTo>
                                  <a:lnTo>
                                    <a:pt x="12" y="3"/>
                                  </a:lnTo>
                                  <a:lnTo>
                                    <a:pt x="14" y="3"/>
                                  </a:lnTo>
                                  <a:lnTo>
                                    <a:pt x="16" y="3"/>
                                  </a:lnTo>
                                  <a:lnTo>
                                    <a:pt x="29" y="3"/>
                                  </a:lnTo>
                                  <a:lnTo>
                                    <a:pt x="31" y="3"/>
                                  </a:lnTo>
                                  <a:lnTo>
                                    <a:pt x="33" y="3"/>
                                  </a:lnTo>
                                  <a:lnTo>
                                    <a:pt x="35"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5" y="14"/>
                                  </a:lnTo>
                                  <a:lnTo>
                                    <a:pt x="33" y="15"/>
                                  </a:lnTo>
                                  <a:lnTo>
                                    <a:pt x="30" y="15"/>
                                  </a:lnTo>
                                  <a:lnTo>
                                    <a:pt x="28" y="15"/>
                                  </a:lnTo>
                                  <a:lnTo>
                                    <a:pt x="26" y="15"/>
                                  </a:lnTo>
                                  <a:lnTo>
                                    <a:pt x="13" y="15"/>
                                  </a:lnTo>
                                  <a:lnTo>
                                    <a:pt x="12" y="15"/>
                                  </a:lnTo>
                                  <a:lnTo>
                                    <a:pt x="13" y="16"/>
                                  </a:lnTo>
                                  <a:lnTo>
                                    <a:pt x="13" y="17"/>
                                  </a:lnTo>
                                  <a:lnTo>
                                    <a:pt x="14"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2"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3" y="17"/>
                                  </a:lnTo>
                                  <a:lnTo>
                                    <a:pt x="14" y="17"/>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4" name="Freeform 3431"/>
                          <wps:cNvSpPr>
                            <a:spLocks/>
                          </wps:cNvSpPr>
                          <wps:spPr bwMode="auto">
                            <a:xfrm>
                              <a:off x="1445" y="2370"/>
                              <a:ext cx="38" cy="14"/>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5 h 14"/>
                                <a:gd name="T22" fmla="*/ 1 w 38"/>
                                <a:gd name="T23" fmla="*/ 4 h 14"/>
                                <a:gd name="T24" fmla="*/ 2 w 38"/>
                                <a:gd name="T25" fmla="*/ 3 h 14"/>
                                <a:gd name="T26" fmla="*/ 4 w 38"/>
                                <a:gd name="T27" fmla="*/ 2 h 14"/>
                                <a:gd name="T28" fmla="*/ 6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2 h 14"/>
                                <a:gd name="T46" fmla="*/ 36 w 38"/>
                                <a:gd name="T47" fmla="*/ 3 h 14"/>
                                <a:gd name="T48" fmla="*/ 37 w 38"/>
                                <a:gd name="T49" fmla="*/ 4 h 14"/>
                                <a:gd name="T50" fmla="*/ 38 w 38"/>
                                <a:gd name="T51" fmla="*/ 5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5"/>
                                  </a:lnTo>
                                  <a:lnTo>
                                    <a:pt x="1" y="4"/>
                                  </a:lnTo>
                                  <a:lnTo>
                                    <a:pt x="2" y="3"/>
                                  </a:lnTo>
                                  <a:lnTo>
                                    <a:pt x="4" y="2"/>
                                  </a:lnTo>
                                  <a:lnTo>
                                    <a:pt x="6" y="2"/>
                                  </a:lnTo>
                                  <a:lnTo>
                                    <a:pt x="7" y="1"/>
                                  </a:lnTo>
                                  <a:lnTo>
                                    <a:pt x="10" y="0"/>
                                  </a:lnTo>
                                  <a:lnTo>
                                    <a:pt x="12" y="0"/>
                                  </a:lnTo>
                                  <a:lnTo>
                                    <a:pt x="26" y="0"/>
                                  </a:lnTo>
                                  <a:lnTo>
                                    <a:pt x="29" y="0"/>
                                  </a:lnTo>
                                  <a:lnTo>
                                    <a:pt x="31" y="1"/>
                                  </a:lnTo>
                                  <a:lnTo>
                                    <a:pt x="33" y="2"/>
                                  </a:lnTo>
                                  <a:lnTo>
                                    <a:pt x="35" y="2"/>
                                  </a:lnTo>
                                  <a:lnTo>
                                    <a:pt x="36" y="3"/>
                                  </a:lnTo>
                                  <a:lnTo>
                                    <a:pt x="37" y="4"/>
                                  </a:lnTo>
                                  <a:lnTo>
                                    <a:pt x="38" y="5"/>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5" name="Freeform 3432"/>
                          <wps:cNvSpPr>
                            <a:spLocks/>
                          </wps:cNvSpPr>
                          <wps:spPr bwMode="auto">
                            <a:xfrm>
                              <a:off x="1443" y="2368"/>
                              <a:ext cx="42" cy="18"/>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4"/>
                                  </a:lnTo>
                                  <a:lnTo>
                                    <a:pt x="8" y="4"/>
                                  </a:lnTo>
                                  <a:lnTo>
                                    <a:pt x="10" y="3"/>
                                  </a:lnTo>
                                  <a:lnTo>
                                    <a:pt x="12" y="3"/>
                                  </a:lnTo>
                                  <a:lnTo>
                                    <a:pt x="14" y="3"/>
                                  </a:lnTo>
                                  <a:lnTo>
                                    <a:pt x="16" y="3"/>
                                  </a:lnTo>
                                  <a:lnTo>
                                    <a:pt x="30" y="3"/>
                                  </a:lnTo>
                                  <a:lnTo>
                                    <a:pt x="31" y="3"/>
                                  </a:lnTo>
                                  <a:lnTo>
                                    <a:pt x="33" y="3"/>
                                  </a:lnTo>
                                  <a:lnTo>
                                    <a:pt x="34"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4" y="14"/>
                                  </a:lnTo>
                                  <a:lnTo>
                                    <a:pt x="32" y="15"/>
                                  </a:lnTo>
                                  <a:lnTo>
                                    <a:pt x="30" y="15"/>
                                  </a:lnTo>
                                  <a:lnTo>
                                    <a:pt x="28" y="15"/>
                                  </a:lnTo>
                                  <a:lnTo>
                                    <a:pt x="26" y="15"/>
                                  </a:lnTo>
                                  <a:lnTo>
                                    <a:pt x="13" y="15"/>
                                  </a:lnTo>
                                  <a:lnTo>
                                    <a:pt x="12" y="15"/>
                                  </a:lnTo>
                                  <a:lnTo>
                                    <a:pt x="13" y="16"/>
                                  </a:lnTo>
                                  <a:lnTo>
                                    <a:pt x="13" y="17"/>
                                  </a:lnTo>
                                  <a:lnTo>
                                    <a:pt x="14" y="17"/>
                                  </a:lnTo>
                                  <a:lnTo>
                                    <a:pt x="15"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1"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2"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6" name="Freeform 3433"/>
                          <wps:cNvSpPr>
                            <a:spLocks/>
                          </wps:cNvSpPr>
                          <wps:spPr bwMode="auto">
                            <a:xfrm>
                              <a:off x="1390" y="2392"/>
                              <a:ext cx="40" cy="14"/>
                            </a:xfrm>
                            <a:custGeom>
                              <a:avLst/>
                              <a:gdLst>
                                <a:gd name="T0" fmla="*/ 12 w 40"/>
                                <a:gd name="T1" fmla="*/ 14 h 14"/>
                                <a:gd name="T2" fmla="*/ 12 w 40"/>
                                <a:gd name="T3" fmla="*/ 14 h 14"/>
                                <a:gd name="T4" fmla="*/ 10 w 40"/>
                                <a:gd name="T5" fmla="*/ 14 h 14"/>
                                <a:gd name="T6" fmla="*/ 7 w 40"/>
                                <a:gd name="T7" fmla="*/ 14 h 14"/>
                                <a:gd name="T8" fmla="*/ 5 w 40"/>
                                <a:gd name="T9" fmla="*/ 13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3 w 40"/>
                                <a:gd name="T27" fmla="*/ 2 h 14"/>
                                <a:gd name="T28" fmla="*/ 5 w 40"/>
                                <a:gd name="T29" fmla="*/ 1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3 h 14"/>
                                <a:gd name="T64" fmla="*/ 32 w 40"/>
                                <a:gd name="T65" fmla="*/ 14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4"/>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10" y="1"/>
                                  </a:lnTo>
                                  <a:lnTo>
                                    <a:pt x="12" y="0"/>
                                  </a:lnTo>
                                  <a:lnTo>
                                    <a:pt x="27" y="0"/>
                                  </a:lnTo>
                                  <a:lnTo>
                                    <a:pt x="30" y="1"/>
                                  </a:lnTo>
                                  <a:lnTo>
                                    <a:pt x="32" y="1"/>
                                  </a:lnTo>
                                  <a:lnTo>
                                    <a:pt x="34" y="1"/>
                                  </a:lnTo>
                                  <a:lnTo>
                                    <a:pt x="36" y="2"/>
                                  </a:lnTo>
                                  <a:lnTo>
                                    <a:pt x="38" y="3"/>
                                  </a:lnTo>
                                  <a:lnTo>
                                    <a:pt x="39" y="4"/>
                                  </a:lnTo>
                                  <a:lnTo>
                                    <a:pt x="40" y="6"/>
                                  </a:lnTo>
                                  <a:lnTo>
                                    <a:pt x="40" y="7"/>
                                  </a:lnTo>
                                  <a:lnTo>
                                    <a:pt x="40" y="8"/>
                                  </a:lnTo>
                                  <a:lnTo>
                                    <a:pt x="39" y="10"/>
                                  </a:lnTo>
                                  <a:lnTo>
                                    <a:pt x="38" y="11"/>
                                  </a:lnTo>
                                  <a:lnTo>
                                    <a:pt x="36" y="12"/>
                                  </a:lnTo>
                                  <a:lnTo>
                                    <a:pt x="34" y="13"/>
                                  </a:lnTo>
                                  <a:lnTo>
                                    <a:pt x="32" y="14"/>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7" name="Freeform 3434"/>
                          <wps:cNvSpPr>
                            <a:spLocks/>
                          </wps:cNvSpPr>
                          <wps:spPr bwMode="auto">
                            <a:xfrm>
                              <a:off x="1390" y="2390"/>
                              <a:ext cx="40" cy="18"/>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7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5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7" y="4"/>
                                  </a:lnTo>
                                  <a:lnTo>
                                    <a:pt x="9" y="3"/>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5"/>
                                  </a:lnTo>
                                  <a:lnTo>
                                    <a:pt x="11" y="16"/>
                                  </a:lnTo>
                                  <a:lnTo>
                                    <a:pt x="11" y="17"/>
                                  </a:lnTo>
                                  <a:lnTo>
                                    <a:pt x="12" y="17"/>
                                  </a:lnTo>
                                  <a:lnTo>
                                    <a:pt x="13" y="18"/>
                                  </a:lnTo>
                                  <a:lnTo>
                                    <a:pt x="19" y="18"/>
                                  </a:lnTo>
                                  <a:lnTo>
                                    <a:pt x="22"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3"/>
                                  </a:lnTo>
                                  <a:lnTo>
                                    <a:pt x="1"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Freeform 3435"/>
                          <wps:cNvSpPr>
                            <a:spLocks/>
                          </wps:cNvSpPr>
                          <wps:spPr bwMode="auto">
                            <a:xfrm>
                              <a:off x="1390" y="2412"/>
                              <a:ext cx="40" cy="14"/>
                            </a:xfrm>
                            <a:custGeom>
                              <a:avLst/>
                              <a:gdLst>
                                <a:gd name="T0" fmla="*/ 12 w 40"/>
                                <a:gd name="T1" fmla="*/ 14 h 14"/>
                                <a:gd name="T2" fmla="*/ 12 w 40"/>
                                <a:gd name="T3" fmla="*/ 14 h 14"/>
                                <a:gd name="T4" fmla="*/ 10 w 40"/>
                                <a:gd name="T5" fmla="*/ 14 h 14"/>
                                <a:gd name="T6" fmla="*/ 7 w 40"/>
                                <a:gd name="T7" fmla="*/ 13 h 14"/>
                                <a:gd name="T8" fmla="*/ 5 w 40"/>
                                <a:gd name="T9" fmla="*/ 12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3 w 40"/>
                                <a:gd name="T27" fmla="*/ 3 h 14"/>
                                <a:gd name="T28" fmla="*/ 5 w 40"/>
                                <a:gd name="T29" fmla="*/ 2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2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3"/>
                                  </a:lnTo>
                                  <a:lnTo>
                                    <a:pt x="5" y="12"/>
                                  </a:lnTo>
                                  <a:lnTo>
                                    <a:pt x="3" y="12"/>
                                  </a:lnTo>
                                  <a:lnTo>
                                    <a:pt x="2" y="11"/>
                                  </a:lnTo>
                                  <a:lnTo>
                                    <a:pt x="1" y="10"/>
                                  </a:lnTo>
                                  <a:lnTo>
                                    <a:pt x="0" y="8"/>
                                  </a:lnTo>
                                  <a:lnTo>
                                    <a:pt x="0" y="7"/>
                                  </a:lnTo>
                                  <a:lnTo>
                                    <a:pt x="0" y="6"/>
                                  </a:lnTo>
                                  <a:lnTo>
                                    <a:pt x="1" y="5"/>
                                  </a:lnTo>
                                  <a:lnTo>
                                    <a:pt x="2" y="3"/>
                                  </a:lnTo>
                                  <a:lnTo>
                                    <a:pt x="3" y="3"/>
                                  </a:lnTo>
                                  <a:lnTo>
                                    <a:pt x="5" y="2"/>
                                  </a:lnTo>
                                  <a:lnTo>
                                    <a:pt x="7" y="1"/>
                                  </a:lnTo>
                                  <a:lnTo>
                                    <a:pt x="10" y="1"/>
                                  </a:lnTo>
                                  <a:lnTo>
                                    <a:pt x="12" y="0"/>
                                  </a:lnTo>
                                  <a:lnTo>
                                    <a:pt x="27" y="0"/>
                                  </a:lnTo>
                                  <a:lnTo>
                                    <a:pt x="30" y="1"/>
                                  </a:lnTo>
                                  <a:lnTo>
                                    <a:pt x="32" y="1"/>
                                  </a:lnTo>
                                  <a:lnTo>
                                    <a:pt x="34" y="2"/>
                                  </a:lnTo>
                                  <a:lnTo>
                                    <a:pt x="36" y="3"/>
                                  </a:lnTo>
                                  <a:lnTo>
                                    <a:pt x="38" y="3"/>
                                  </a:lnTo>
                                  <a:lnTo>
                                    <a:pt x="39" y="5"/>
                                  </a:lnTo>
                                  <a:lnTo>
                                    <a:pt x="40" y="6"/>
                                  </a:lnTo>
                                  <a:lnTo>
                                    <a:pt x="40" y="7"/>
                                  </a:lnTo>
                                  <a:lnTo>
                                    <a:pt x="40" y="8"/>
                                  </a:lnTo>
                                  <a:lnTo>
                                    <a:pt x="39" y="10"/>
                                  </a:lnTo>
                                  <a:lnTo>
                                    <a:pt x="38" y="11"/>
                                  </a:lnTo>
                                  <a:lnTo>
                                    <a:pt x="36" y="12"/>
                                  </a:lnTo>
                                  <a:lnTo>
                                    <a:pt x="34" y="12"/>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9" name="Freeform 3436"/>
                          <wps:cNvSpPr>
                            <a:spLocks/>
                          </wps:cNvSpPr>
                          <wps:spPr bwMode="auto">
                            <a:xfrm>
                              <a:off x="1390" y="2410"/>
                              <a:ext cx="40" cy="18"/>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4"/>
                                  </a:lnTo>
                                  <a:lnTo>
                                    <a:pt x="4" y="13"/>
                                  </a:lnTo>
                                  <a:lnTo>
                                    <a:pt x="3" y="12"/>
                                  </a:lnTo>
                                  <a:lnTo>
                                    <a:pt x="3" y="11"/>
                                  </a:lnTo>
                                  <a:lnTo>
                                    <a:pt x="3" y="10"/>
                                  </a:lnTo>
                                  <a:lnTo>
                                    <a:pt x="3" y="9"/>
                                  </a:lnTo>
                                  <a:lnTo>
                                    <a:pt x="3" y="8"/>
                                  </a:lnTo>
                                  <a:lnTo>
                                    <a:pt x="4" y="6"/>
                                  </a:lnTo>
                                  <a:lnTo>
                                    <a:pt x="5" y="6"/>
                                  </a:lnTo>
                                  <a:lnTo>
                                    <a:pt x="6" y="5"/>
                                  </a:lnTo>
                                  <a:lnTo>
                                    <a:pt x="7" y="4"/>
                                  </a:lnTo>
                                  <a:lnTo>
                                    <a:pt x="9" y="4"/>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6"/>
                                  </a:lnTo>
                                  <a:lnTo>
                                    <a:pt x="11" y="17"/>
                                  </a:lnTo>
                                  <a:lnTo>
                                    <a:pt x="12" y="17"/>
                                  </a:lnTo>
                                  <a:lnTo>
                                    <a:pt x="13" y="18"/>
                                  </a:lnTo>
                                  <a:lnTo>
                                    <a:pt x="19" y="18"/>
                                  </a:lnTo>
                                  <a:lnTo>
                                    <a:pt x="22"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4"/>
                                  </a:lnTo>
                                  <a:lnTo>
                                    <a:pt x="1"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0" name="Freeform 3437"/>
                          <wps:cNvSpPr>
                            <a:spLocks/>
                          </wps:cNvSpPr>
                          <wps:spPr bwMode="auto">
                            <a:xfrm>
                              <a:off x="1445" y="2392"/>
                              <a:ext cx="38" cy="14"/>
                            </a:xfrm>
                            <a:custGeom>
                              <a:avLst/>
                              <a:gdLst>
                                <a:gd name="T0" fmla="*/ 12 w 38"/>
                                <a:gd name="T1" fmla="*/ 14 h 14"/>
                                <a:gd name="T2" fmla="*/ 12 w 38"/>
                                <a:gd name="T3" fmla="*/ 14 h 14"/>
                                <a:gd name="T4" fmla="*/ 10 w 38"/>
                                <a:gd name="T5" fmla="*/ 14 h 14"/>
                                <a:gd name="T6" fmla="*/ 7 w 38"/>
                                <a:gd name="T7" fmla="*/ 14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4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4"/>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1"/>
                                  </a:lnTo>
                                  <a:lnTo>
                                    <a:pt x="12" y="0"/>
                                  </a:lnTo>
                                  <a:lnTo>
                                    <a:pt x="27" y="0"/>
                                  </a:lnTo>
                                  <a:lnTo>
                                    <a:pt x="29" y="1"/>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4"/>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1" name="Freeform 3438"/>
                          <wps:cNvSpPr>
                            <a:spLocks/>
                          </wps:cNvSpPr>
                          <wps:spPr bwMode="auto">
                            <a:xfrm>
                              <a:off x="1443" y="2390"/>
                              <a:ext cx="42" cy="18"/>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7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4" y="12"/>
                                  </a:lnTo>
                                  <a:lnTo>
                                    <a:pt x="4" y="11"/>
                                  </a:lnTo>
                                  <a:lnTo>
                                    <a:pt x="3" y="10"/>
                                  </a:lnTo>
                                  <a:lnTo>
                                    <a:pt x="3" y="9"/>
                                  </a:lnTo>
                                  <a:lnTo>
                                    <a:pt x="3" y="8"/>
                                  </a:lnTo>
                                  <a:lnTo>
                                    <a:pt x="4" y="7"/>
                                  </a:lnTo>
                                  <a:lnTo>
                                    <a:pt x="5" y="6"/>
                                  </a:lnTo>
                                  <a:lnTo>
                                    <a:pt x="6" y="5"/>
                                  </a:lnTo>
                                  <a:lnTo>
                                    <a:pt x="8" y="4"/>
                                  </a:lnTo>
                                  <a:lnTo>
                                    <a:pt x="10" y="3"/>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2"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2" name="Freeform 3439"/>
                          <wps:cNvSpPr>
                            <a:spLocks/>
                          </wps:cNvSpPr>
                          <wps:spPr bwMode="auto">
                            <a:xfrm>
                              <a:off x="1445" y="2412"/>
                              <a:ext cx="38" cy="14"/>
                            </a:xfrm>
                            <a:custGeom>
                              <a:avLst/>
                              <a:gdLst>
                                <a:gd name="T0" fmla="*/ 12 w 38"/>
                                <a:gd name="T1" fmla="*/ 14 h 14"/>
                                <a:gd name="T2" fmla="*/ 12 w 38"/>
                                <a:gd name="T3" fmla="*/ 14 h 14"/>
                                <a:gd name="T4" fmla="*/ 10 w 38"/>
                                <a:gd name="T5" fmla="*/ 14 h 14"/>
                                <a:gd name="T6" fmla="*/ 7 w 38"/>
                                <a:gd name="T7" fmla="*/ 13 h 14"/>
                                <a:gd name="T8" fmla="*/ 6 w 38"/>
                                <a:gd name="T9" fmla="*/ 12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6 w 38"/>
                                <a:gd name="T29" fmla="*/ 2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2 h 14"/>
                                <a:gd name="T64" fmla="*/ 31 w 38"/>
                                <a:gd name="T65" fmla="*/ 13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6" y="12"/>
                                  </a:lnTo>
                                  <a:lnTo>
                                    <a:pt x="4" y="12"/>
                                  </a:lnTo>
                                  <a:lnTo>
                                    <a:pt x="2" y="11"/>
                                  </a:lnTo>
                                  <a:lnTo>
                                    <a:pt x="1" y="10"/>
                                  </a:lnTo>
                                  <a:lnTo>
                                    <a:pt x="1" y="8"/>
                                  </a:lnTo>
                                  <a:lnTo>
                                    <a:pt x="0" y="7"/>
                                  </a:lnTo>
                                  <a:lnTo>
                                    <a:pt x="1" y="6"/>
                                  </a:lnTo>
                                  <a:lnTo>
                                    <a:pt x="1" y="5"/>
                                  </a:lnTo>
                                  <a:lnTo>
                                    <a:pt x="2" y="3"/>
                                  </a:lnTo>
                                  <a:lnTo>
                                    <a:pt x="4" y="3"/>
                                  </a:lnTo>
                                  <a:lnTo>
                                    <a:pt x="6" y="2"/>
                                  </a:lnTo>
                                  <a:lnTo>
                                    <a:pt x="7" y="1"/>
                                  </a:lnTo>
                                  <a:lnTo>
                                    <a:pt x="10" y="1"/>
                                  </a:lnTo>
                                  <a:lnTo>
                                    <a:pt x="12" y="0"/>
                                  </a:lnTo>
                                  <a:lnTo>
                                    <a:pt x="27"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2"/>
                                  </a:lnTo>
                                  <a:lnTo>
                                    <a:pt x="31" y="13"/>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3" name="Freeform 3440"/>
                          <wps:cNvSpPr>
                            <a:spLocks/>
                          </wps:cNvSpPr>
                          <wps:spPr bwMode="auto">
                            <a:xfrm>
                              <a:off x="1443" y="2410"/>
                              <a:ext cx="42" cy="18"/>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4"/>
                                  </a:lnTo>
                                  <a:lnTo>
                                    <a:pt x="5" y="13"/>
                                  </a:lnTo>
                                  <a:lnTo>
                                    <a:pt x="4" y="12"/>
                                  </a:lnTo>
                                  <a:lnTo>
                                    <a:pt x="4" y="11"/>
                                  </a:lnTo>
                                  <a:lnTo>
                                    <a:pt x="3" y="10"/>
                                  </a:lnTo>
                                  <a:lnTo>
                                    <a:pt x="3" y="9"/>
                                  </a:lnTo>
                                  <a:lnTo>
                                    <a:pt x="3" y="8"/>
                                  </a:lnTo>
                                  <a:lnTo>
                                    <a:pt x="4" y="8"/>
                                  </a:lnTo>
                                  <a:lnTo>
                                    <a:pt x="5" y="6"/>
                                  </a:lnTo>
                                  <a:lnTo>
                                    <a:pt x="6" y="5"/>
                                  </a:lnTo>
                                  <a:lnTo>
                                    <a:pt x="8" y="4"/>
                                  </a:lnTo>
                                  <a:lnTo>
                                    <a:pt x="10" y="4"/>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3" y="16"/>
                                  </a:lnTo>
                                  <a:lnTo>
                                    <a:pt x="12" y="16"/>
                                  </a:lnTo>
                                  <a:lnTo>
                                    <a:pt x="13" y="17"/>
                                  </a:lnTo>
                                  <a:lnTo>
                                    <a:pt x="14" y="18"/>
                                  </a:lnTo>
                                  <a:lnTo>
                                    <a:pt x="15" y="18"/>
                                  </a:lnTo>
                                  <a:lnTo>
                                    <a:pt x="21" y="18"/>
                                  </a:lnTo>
                                  <a:lnTo>
                                    <a:pt x="24" y="18"/>
                                  </a:lnTo>
                                  <a:lnTo>
                                    <a:pt x="28" y="18"/>
                                  </a:lnTo>
                                  <a:lnTo>
                                    <a:pt x="31" y="18"/>
                                  </a:lnTo>
                                  <a:lnTo>
                                    <a:pt x="34" y="17"/>
                                  </a:lnTo>
                                  <a:lnTo>
                                    <a:pt x="36"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834" name="Group 3441"/>
                        <wpg:cNvGrpSpPr>
                          <a:grpSpLocks/>
                        </wpg:cNvGrpSpPr>
                        <wpg:grpSpPr bwMode="auto">
                          <a:xfrm>
                            <a:off x="3002915" y="909955"/>
                            <a:ext cx="142240" cy="231775"/>
                            <a:chOff x="4729" y="1432"/>
                            <a:chExt cx="224" cy="365"/>
                          </a:xfrm>
                        </wpg:grpSpPr>
                        <wps:wsp>
                          <wps:cNvPr id="835" name="Freeform 3442"/>
                          <wps:cNvSpPr>
                            <a:spLocks/>
                          </wps:cNvSpPr>
                          <wps:spPr bwMode="auto">
                            <a:xfrm>
                              <a:off x="4729" y="1432"/>
                              <a:ext cx="224" cy="365"/>
                            </a:xfrm>
                            <a:custGeom>
                              <a:avLst/>
                              <a:gdLst>
                                <a:gd name="T0" fmla="*/ 211 w 224"/>
                                <a:gd name="T1" fmla="*/ 17 h 365"/>
                                <a:gd name="T2" fmla="*/ 209 w 224"/>
                                <a:gd name="T3" fmla="*/ 11 h 365"/>
                                <a:gd name="T4" fmla="*/ 204 w 224"/>
                                <a:gd name="T5" fmla="*/ 6 h 365"/>
                                <a:gd name="T6" fmla="*/ 195 w 224"/>
                                <a:gd name="T7" fmla="*/ 4 h 365"/>
                                <a:gd name="T8" fmla="*/ 170 w 224"/>
                                <a:gd name="T9" fmla="*/ 3 h 365"/>
                                <a:gd name="T10" fmla="*/ 116 w 224"/>
                                <a:gd name="T11" fmla="*/ 1 h 365"/>
                                <a:gd name="T12" fmla="*/ 84 w 224"/>
                                <a:gd name="T13" fmla="*/ 0 h 365"/>
                                <a:gd name="T14" fmla="*/ 48 w 224"/>
                                <a:gd name="T15" fmla="*/ 2 h 365"/>
                                <a:gd name="T16" fmla="*/ 26 w 224"/>
                                <a:gd name="T17" fmla="*/ 5 h 365"/>
                                <a:gd name="T18" fmla="*/ 24 w 224"/>
                                <a:gd name="T19" fmla="*/ 7 h 365"/>
                                <a:gd name="T20" fmla="*/ 18 w 224"/>
                                <a:gd name="T21" fmla="*/ 10 h 365"/>
                                <a:gd name="T22" fmla="*/ 19 w 224"/>
                                <a:gd name="T23" fmla="*/ 6 h 365"/>
                                <a:gd name="T24" fmla="*/ 17 w 224"/>
                                <a:gd name="T25" fmla="*/ 6 h 365"/>
                                <a:gd name="T26" fmla="*/ 12 w 224"/>
                                <a:gd name="T27" fmla="*/ 9 h 365"/>
                                <a:gd name="T28" fmla="*/ 6 w 224"/>
                                <a:gd name="T29" fmla="*/ 17 h 365"/>
                                <a:gd name="T30" fmla="*/ 5 w 224"/>
                                <a:gd name="T31" fmla="*/ 22 h 365"/>
                                <a:gd name="T32" fmla="*/ 5 w 224"/>
                                <a:gd name="T33" fmla="*/ 23 h 365"/>
                                <a:gd name="T34" fmla="*/ 4 w 224"/>
                                <a:gd name="T35" fmla="*/ 34 h 365"/>
                                <a:gd name="T36" fmla="*/ 0 w 224"/>
                                <a:gd name="T37" fmla="*/ 40 h 365"/>
                                <a:gd name="T38" fmla="*/ 0 w 224"/>
                                <a:gd name="T39" fmla="*/ 49 h 365"/>
                                <a:gd name="T40" fmla="*/ 2 w 224"/>
                                <a:gd name="T41" fmla="*/ 57 h 365"/>
                                <a:gd name="T42" fmla="*/ 5 w 224"/>
                                <a:gd name="T43" fmla="*/ 57 h 365"/>
                                <a:gd name="T44" fmla="*/ 3 w 224"/>
                                <a:gd name="T45" fmla="*/ 282 h 365"/>
                                <a:gd name="T46" fmla="*/ 5 w 224"/>
                                <a:gd name="T47" fmla="*/ 304 h 365"/>
                                <a:gd name="T48" fmla="*/ 8 w 224"/>
                                <a:gd name="T49" fmla="*/ 322 h 365"/>
                                <a:gd name="T50" fmla="*/ 12 w 224"/>
                                <a:gd name="T51" fmla="*/ 335 h 365"/>
                                <a:gd name="T52" fmla="*/ 16 w 224"/>
                                <a:gd name="T53" fmla="*/ 341 h 365"/>
                                <a:gd name="T54" fmla="*/ 21 w 224"/>
                                <a:gd name="T55" fmla="*/ 346 h 365"/>
                                <a:gd name="T56" fmla="*/ 33 w 224"/>
                                <a:gd name="T57" fmla="*/ 350 h 365"/>
                                <a:gd name="T58" fmla="*/ 42 w 224"/>
                                <a:gd name="T59" fmla="*/ 354 h 365"/>
                                <a:gd name="T60" fmla="*/ 51 w 224"/>
                                <a:gd name="T61" fmla="*/ 357 h 365"/>
                                <a:gd name="T62" fmla="*/ 62 w 224"/>
                                <a:gd name="T63" fmla="*/ 360 h 365"/>
                                <a:gd name="T64" fmla="*/ 91 w 224"/>
                                <a:gd name="T65" fmla="*/ 363 h 365"/>
                                <a:gd name="T66" fmla="*/ 122 w 224"/>
                                <a:gd name="T67" fmla="*/ 365 h 365"/>
                                <a:gd name="T68" fmla="*/ 159 w 224"/>
                                <a:gd name="T69" fmla="*/ 364 h 365"/>
                                <a:gd name="T70" fmla="*/ 180 w 224"/>
                                <a:gd name="T71" fmla="*/ 363 h 365"/>
                                <a:gd name="T72" fmla="*/ 191 w 224"/>
                                <a:gd name="T73" fmla="*/ 361 h 365"/>
                                <a:gd name="T74" fmla="*/ 199 w 224"/>
                                <a:gd name="T75" fmla="*/ 358 h 365"/>
                                <a:gd name="T76" fmla="*/ 208 w 224"/>
                                <a:gd name="T77" fmla="*/ 353 h 365"/>
                                <a:gd name="T78" fmla="*/ 217 w 224"/>
                                <a:gd name="T79" fmla="*/ 345 h 365"/>
                                <a:gd name="T80" fmla="*/ 223 w 224"/>
                                <a:gd name="T81" fmla="*/ 335 h 365"/>
                                <a:gd name="T82" fmla="*/ 224 w 224"/>
                                <a:gd name="T83" fmla="*/ 326 h 365"/>
                                <a:gd name="T84" fmla="*/ 224 w 224"/>
                                <a:gd name="T85" fmla="*/ 30 h 365"/>
                                <a:gd name="T86" fmla="*/ 222 w 224"/>
                                <a:gd name="T87" fmla="*/ 25 h 365"/>
                                <a:gd name="T88" fmla="*/ 216 w 224"/>
                                <a:gd name="T89" fmla="*/ 21 h 365"/>
                                <a:gd name="T90" fmla="*/ 211 w 224"/>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5">
                                  <a:moveTo>
                                    <a:pt x="211" y="20"/>
                                  </a:moveTo>
                                  <a:lnTo>
                                    <a:pt x="211" y="20"/>
                                  </a:lnTo>
                                  <a:lnTo>
                                    <a:pt x="211" y="17"/>
                                  </a:lnTo>
                                  <a:lnTo>
                                    <a:pt x="211" y="14"/>
                                  </a:lnTo>
                                  <a:lnTo>
                                    <a:pt x="210" y="12"/>
                                  </a:lnTo>
                                  <a:lnTo>
                                    <a:pt x="209" y="11"/>
                                  </a:lnTo>
                                  <a:lnTo>
                                    <a:pt x="208" y="9"/>
                                  </a:lnTo>
                                  <a:lnTo>
                                    <a:pt x="207" y="7"/>
                                  </a:lnTo>
                                  <a:lnTo>
                                    <a:pt x="204" y="6"/>
                                  </a:lnTo>
                                  <a:lnTo>
                                    <a:pt x="202" y="5"/>
                                  </a:lnTo>
                                  <a:lnTo>
                                    <a:pt x="199" y="4"/>
                                  </a:lnTo>
                                  <a:lnTo>
                                    <a:pt x="195" y="4"/>
                                  </a:lnTo>
                                  <a:lnTo>
                                    <a:pt x="191" y="3"/>
                                  </a:lnTo>
                                  <a:lnTo>
                                    <a:pt x="184" y="3"/>
                                  </a:lnTo>
                                  <a:lnTo>
                                    <a:pt x="170" y="3"/>
                                  </a:lnTo>
                                  <a:lnTo>
                                    <a:pt x="148" y="2"/>
                                  </a:lnTo>
                                  <a:lnTo>
                                    <a:pt x="127" y="1"/>
                                  </a:lnTo>
                                  <a:lnTo>
                                    <a:pt x="116" y="1"/>
                                  </a:lnTo>
                                  <a:lnTo>
                                    <a:pt x="106" y="0"/>
                                  </a:lnTo>
                                  <a:lnTo>
                                    <a:pt x="95" y="0"/>
                                  </a:lnTo>
                                  <a:lnTo>
                                    <a:pt x="84" y="0"/>
                                  </a:lnTo>
                                  <a:lnTo>
                                    <a:pt x="70" y="1"/>
                                  </a:lnTo>
                                  <a:lnTo>
                                    <a:pt x="55" y="2"/>
                                  </a:lnTo>
                                  <a:lnTo>
                                    <a:pt x="48" y="2"/>
                                  </a:lnTo>
                                  <a:lnTo>
                                    <a:pt x="41" y="3"/>
                                  </a:lnTo>
                                  <a:lnTo>
                                    <a:pt x="33" y="4"/>
                                  </a:lnTo>
                                  <a:lnTo>
                                    <a:pt x="26" y="5"/>
                                  </a:lnTo>
                                  <a:lnTo>
                                    <a:pt x="25" y="5"/>
                                  </a:lnTo>
                                  <a:lnTo>
                                    <a:pt x="24" y="7"/>
                                  </a:lnTo>
                                  <a:lnTo>
                                    <a:pt x="22" y="8"/>
                                  </a:lnTo>
                                  <a:lnTo>
                                    <a:pt x="22" y="10"/>
                                  </a:lnTo>
                                  <a:lnTo>
                                    <a:pt x="18" y="10"/>
                                  </a:lnTo>
                                  <a:lnTo>
                                    <a:pt x="18" y="9"/>
                                  </a:lnTo>
                                  <a:lnTo>
                                    <a:pt x="19" y="7"/>
                                  </a:lnTo>
                                  <a:lnTo>
                                    <a:pt x="19" y="6"/>
                                  </a:lnTo>
                                  <a:lnTo>
                                    <a:pt x="18" y="6"/>
                                  </a:lnTo>
                                  <a:lnTo>
                                    <a:pt x="17" y="6"/>
                                  </a:lnTo>
                                  <a:lnTo>
                                    <a:pt x="16" y="7"/>
                                  </a:lnTo>
                                  <a:lnTo>
                                    <a:pt x="12" y="9"/>
                                  </a:lnTo>
                                  <a:lnTo>
                                    <a:pt x="9" y="12"/>
                                  </a:lnTo>
                                  <a:lnTo>
                                    <a:pt x="7" y="15"/>
                                  </a:lnTo>
                                  <a:lnTo>
                                    <a:pt x="6" y="17"/>
                                  </a:lnTo>
                                  <a:lnTo>
                                    <a:pt x="5" y="18"/>
                                  </a:lnTo>
                                  <a:lnTo>
                                    <a:pt x="5" y="20"/>
                                  </a:lnTo>
                                  <a:lnTo>
                                    <a:pt x="5" y="22"/>
                                  </a:lnTo>
                                  <a:lnTo>
                                    <a:pt x="5" y="23"/>
                                  </a:lnTo>
                                  <a:lnTo>
                                    <a:pt x="5" y="25"/>
                                  </a:lnTo>
                                  <a:lnTo>
                                    <a:pt x="5" y="34"/>
                                  </a:lnTo>
                                  <a:lnTo>
                                    <a:pt x="4" y="34"/>
                                  </a:lnTo>
                                  <a:lnTo>
                                    <a:pt x="4" y="35"/>
                                  </a:lnTo>
                                  <a:lnTo>
                                    <a:pt x="2" y="37"/>
                                  </a:lnTo>
                                  <a:lnTo>
                                    <a:pt x="0" y="40"/>
                                  </a:lnTo>
                                  <a:lnTo>
                                    <a:pt x="0" y="43"/>
                                  </a:lnTo>
                                  <a:lnTo>
                                    <a:pt x="0" y="45"/>
                                  </a:lnTo>
                                  <a:lnTo>
                                    <a:pt x="0" y="49"/>
                                  </a:lnTo>
                                  <a:lnTo>
                                    <a:pt x="0" y="51"/>
                                  </a:lnTo>
                                  <a:lnTo>
                                    <a:pt x="1" y="54"/>
                                  </a:lnTo>
                                  <a:lnTo>
                                    <a:pt x="2" y="57"/>
                                  </a:lnTo>
                                  <a:lnTo>
                                    <a:pt x="3" y="57"/>
                                  </a:lnTo>
                                  <a:lnTo>
                                    <a:pt x="5" y="57"/>
                                  </a:lnTo>
                                  <a:lnTo>
                                    <a:pt x="5" y="100"/>
                                  </a:lnTo>
                                  <a:lnTo>
                                    <a:pt x="4" y="248"/>
                                  </a:lnTo>
                                  <a:lnTo>
                                    <a:pt x="3" y="282"/>
                                  </a:lnTo>
                                  <a:lnTo>
                                    <a:pt x="3" y="288"/>
                                  </a:lnTo>
                                  <a:lnTo>
                                    <a:pt x="4" y="293"/>
                                  </a:lnTo>
                                  <a:lnTo>
                                    <a:pt x="5" y="304"/>
                                  </a:lnTo>
                                  <a:lnTo>
                                    <a:pt x="5" y="310"/>
                                  </a:lnTo>
                                  <a:lnTo>
                                    <a:pt x="6" y="316"/>
                                  </a:lnTo>
                                  <a:lnTo>
                                    <a:pt x="8" y="322"/>
                                  </a:lnTo>
                                  <a:lnTo>
                                    <a:pt x="9" y="329"/>
                                  </a:lnTo>
                                  <a:lnTo>
                                    <a:pt x="11" y="333"/>
                                  </a:lnTo>
                                  <a:lnTo>
                                    <a:pt x="12" y="335"/>
                                  </a:lnTo>
                                  <a:lnTo>
                                    <a:pt x="13" y="337"/>
                                  </a:lnTo>
                                  <a:lnTo>
                                    <a:pt x="14" y="339"/>
                                  </a:lnTo>
                                  <a:lnTo>
                                    <a:pt x="16" y="341"/>
                                  </a:lnTo>
                                  <a:lnTo>
                                    <a:pt x="17" y="343"/>
                                  </a:lnTo>
                                  <a:lnTo>
                                    <a:pt x="20" y="345"/>
                                  </a:lnTo>
                                  <a:lnTo>
                                    <a:pt x="21" y="346"/>
                                  </a:lnTo>
                                  <a:lnTo>
                                    <a:pt x="24" y="347"/>
                                  </a:lnTo>
                                  <a:lnTo>
                                    <a:pt x="28" y="349"/>
                                  </a:lnTo>
                                  <a:lnTo>
                                    <a:pt x="33" y="350"/>
                                  </a:lnTo>
                                  <a:lnTo>
                                    <a:pt x="38" y="351"/>
                                  </a:lnTo>
                                  <a:lnTo>
                                    <a:pt x="40" y="353"/>
                                  </a:lnTo>
                                  <a:lnTo>
                                    <a:pt x="42" y="354"/>
                                  </a:lnTo>
                                  <a:lnTo>
                                    <a:pt x="44" y="355"/>
                                  </a:lnTo>
                                  <a:lnTo>
                                    <a:pt x="48" y="356"/>
                                  </a:lnTo>
                                  <a:lnTo>
                                    <a:pt x="51" y="357"/>
                                  </a:lnTo>
                                  <a:lnTo>
                                    <a:pt x="54" y="358"/>
                                  </a:lnTo>
                                  <a:lnTo>
                                    <a:pt x="58" y="359"/>
                                  </a:lnTo>
                                  <a:lnTo>
                                    <a:pt x="62" y="360"/>
                                  </a:lnTo>
                                  <a:lnTo>
                                    <a:pt x="72" y="361"/>
                                  </a:lnTo>
                                  <a:lnTo>
                                    <a:pt x="81" y="362"/>
                                  </a:lnTo>
                                  <a:lnTo>
                                    <a:pt x="91" y="363"/>
                                  </a:lnTo>
                                  <a:lnTo>
                                    <a:pt x="102" y="364"/>
                                  </a:lnTo>
                                  <a:lnTo>
                                    <a:pt x="112" y="364"/>
                                  </a:lnTo>
                                  <a:lnTo>
                                    <a:pt x="122" y="365"/>
                                  </a:lnTo>
                                  <a:lnTo>
                                    <a:pt x="133" y="365"/>
                                  </a:lnTo>
                                  <a:lnTo>
                                    <a:pt x="142" y="365"/>
                                  </a:lnTo>
                                  <a:lnTo>
                                    <a:pt x="159" y="364"/>
                                  </a:lnTo>
                                  <a:lnTo>
                                    <a:pt x="173" y="364"/>
                                  </a:lnTo>
                                  <a:lnTo>
                                    <a:pt x="176" y="363"/>
                                  </a:lnTo>
                                  <a:lnTo>
                                    <a:pt x="180" y="363"/>
                                  </a:lnTo>
                                  <a:lnTo>
                                    <a:pt x="184" y="362"/>
                                  </a:lnTo>
                                  <a:lnTo>
                                    <a:pt x="187" y="362"/>
                                  </a:lnTo>
                                  <a:lnTo>
                                    <a:pt x="191" y="361"/>
                                  </a:lnTo>
                                  <a:lnTo>
                                    <a:pt x="193" y="360"/>
                                  </a:lnTo>
                                  <a:lnTo>
                                    <a:pt x="196" y="359"/>
                                  </a:lnTo>
                                  <a:lnTo>
                                    <a:pt x="199" y="358"/>
                                  </a:lnTo>
                                  <a:lnTo>
                                    <a:pt x="202" y="357"/>
                                  </a:lnTo>
                                  <a:lnTo>
                                    <a:pt x="204" y="356"/>
                                  </a:lnTo>
                                  <a:lnTo>
                                    <a:pt x="208" y="353"/>
                                  </a:lnTo>
                                  <a:lnTo>
                                    <a:pt x="212" y="351"/>
                                  </a:lnTo>
                                  <a:lnTo>
                                    <a:pt x="215" y="348"/>
                                  </a:lnTo>
                                  <a:lnTo>
                                    <a:pt x="217" y="345"/>
                                  </a:lnTo>
                                  <a:lnTo>
                                    <a:pt x="219" y="342"/>
                                  </a:lnTo>
                                  <a:lnTo>
                                    <a:pt x="221" y="338"/>
                                  </a:lnTo>
                                  <a:lnTo>
                                    <a:pt x="223" y="335"/>
                                  </a:lnTo>
                                  <a:lnTo>
                                    <a:pt x="223" y="332"/>
                                  </a:lnTo>
                                  <a:lnTo>
                                    <a:pt x="224" y="329"/>
                                  </a:lnTo>
                                  <a:lnTo>
                                    <a:pt x="224" y="326"/>
                                  </a:lnTo>
                                  <a:lnTo>
                                    <a:pt x="224" y="323"/>
                                  </a:lnTo>
                                  <a:lnTo>
                                    <a:pt x="224" y="31"/>
                                  </a:lnTo>
                                  <a:lnTo>
                                    <a:pt x="224" y="30"/>
                                  </a:lnTo>
                                  <a:lnTo>
                                    <a:pt x="224" y="28"/>
                                  </a:lnTo>
                                  <a:lnTo>
                                    <a:pt x="223" y="26"/>
                                  </a:lnTo>
                                  <a:lnTo>
                                    <a:pt x="222" y="25"/>
                                  </a:lnTo>
                                  <a:lnTo>
                                    <a:pt x="220" y="23"/>
                                  </a:lnTo>
                                  <a:lnTo>
                                    <a:pt x="218" y="22"/>
                                  </a:lnTo>
                                  <a:lnTo>
                                    <a:pt x="216" y="21"/>
                                  </a:lnTo>
                                  <a:lnTo>
                                    <a:pt x="215" y="21"/>
                                  </a:lnTo>
                                  <a:lnTo>
                                    <a:pt x="213" y="20"/>
                                  </a:lnTo>
                                  <a:lnTo>
                                    <a:pt x="211"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6" name="Freeform 3443"/>
                          <wps:cNvSpPr>
                            <a:spLocks/>
                          </wps:cNvSpPr>
                          <wps:spPr bwMode="auto">
                            <a:xfrm>
                              <a:off x="4753" y="1450"/>
                              <a:ext cx="200" cy="347"/>
                            </a:xfrm>
                            <a:custGeom>
                              <a:avLst/>
                              <a:gdLst>
                                <a:gd name="T0" fmla="*/ 2 w 200"/>
                                <a:gd name="T1" fmla="*/ 12 h 347"/>
                                <a:gd name="T2" fmla="*/ 3 w 200"/>
                                <a:gd name="T3" fmla="*/ 9 h 347"/>
                                <a:gd name="T4" fmla="*/ 4 w 200"/>
                                <a:gd name="T5" fmla="*/ 7 h 347"/>
                                <a:gd name="T6" fmla="*/ 6 w 200"/>
                                <a:gd name="T7" fmla="*/ 5 h 347"/>
                                <a:gd name="T8" fmla="*/ 9 w 200"/>
                                <a:gd name="T9" fmla="*/ 4 h 347"/>
                                <a:gd name="T10" fmla="*/ 14 w 200"/>
                                <a:gd name="T11" fmla="*/ 4 h 347"/>
                                <a:gd name="T12" fmla="*/ 46 w 200"/>
                                <a:gd name="T13" fmla="*/ 3 h 347"/>
                                <a:gd name="T14" fmla="*/ 146 w 200"/>
                                <a:gd name="T15" fmla="*/ 0 h 347"/>
                                <a:gd name="T16" fmla="*/ 178 w 200"/>
                                <a:gd name="T17" fmla="*/ 0 h 347"/>
                                <a:gd name="T18" fmla="*/ 184 w 200"/>
                                <a:gd name="T19" fmla="*/ 0 h 347"/>
                                <a:gd name="T20" fmla="*/ 190 w 200"/>
                                <a:gd name="T21" fmla="*/ 1 h 347"/>
                                <a:gd name="T22" fmla="*/ 194 w 200"/>
                                <a:gd name="T23" fmla="*/ 3 h 347"/>
                                <a:gd name="T24" fmla="*/ 197 w 200"/>
                                <a:gd name="T25" fmla="*/ 4 h 347"/>
                                <a:gd name="T26" fmla="*/ 199 w 200"/>
                                <a:gd name="T27" fmla="*/ 6 h 347"/>
                                <a:gd name="T28" fmla="*/ 200 w 200"/>
                                <a:gd name="T29" fmla="*/ 10 h 347"/>
                                <a:gd name="T30" fmla="*/ 200 w 200"/>
                                <a:gd name="T31" fmla="*/ 305 h 347"/>
                                <a:gd name="T32" fmla="*/ 200 w 200"/>
                                <a:gd name="T33" fmla="*/ 311 h 347"/>
                                <a:gd name="T34" fmla="*/ 199 w 200"/>
                                <a:gd name="T35" fmla="*/ 317 h 347"/>
                                <a:gd name="T36" fmla="*/ 195 w 200"/>
                                <a:gd name="T37" fmla="*/ 323 h 347"/>
                                <a:gd name="T38" fmla="*/ 191 w 200"/>
                                <a:gd name="T39" fmla="*/ 330 h 347"/>
                                <a:gd name="T40" fmla="*/ 184 w 200"/>
                                <a:gd name="T41" fmla="*/ 335 h 347"/>
                                <a:gd name="T42" fmla="*/ 178 w 200"/>
                                <a:gd name="T43" fmla="*/ 339 h 347"/>
                                <a:gd name="T44" fmla="*/ 172 w 200"/>
                                <a:gd name="T45" fmla="*/ 341 h 347"/>
                                <a:gd name="T46" fmla="*/ 167 w 200"/>
                                <a:gd name="T47" fmla="*/ 343 h 347"/>
                                <a:gd name="T48" fmla="*/ 160 w 200"/>
                                <a:gd name="T49" fmla="*/ 344 h 347"/>
                                <a:gd name="T50" fmla="*/ 153 w 200"/>
                                <a:gd name="T51" fmla="*/ 345 h 347"/>
                                <a:gd name="T52" fmla="*/ 135 w 200"/>
                                <a:gd name="T53" fmla="*/ 346 h 347"/>
                                <a:gd name="T54" fmla="*/ 116 w 200"/>
                                <a:gd name="T55" fmla="*/ 347 h 347"/>
                                <a:gd name="T56" fmla="*/ 95 w 200"/>
                                <a:gd name="T57" fmla="*/ 347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7 w 200"/>
                                <a:gd name="T69" fmla="*/ 335 h 347"/>
                                <a:gd name="T70" fmla="*/ 13 w 200"/>
                                <a:gd name="T71" fmla="*/ 332 h 347"/>
                                <a:gd name="T72" fmla="*/ 10 w 200"/>
                                <a:gd name="T73" fmla="*/ 327 h 347"/>
                                <a:gd name="T74" fmla="*/ 6 w 200"/>
                                <a:gd name="T75" fmla="*/ 318 h 347"/>
                                <a:gd name="T76" fmla="*/ 4 w 200"/>
                                <a:gd name="T77" fmla="*/ 309 h 347"/>
                                <a:gd name="T78" fmla="*/ 2 w 200"/>
                                <a:gd name="T79" fmla="*/ 295 h 347"/>
                                <a:gd name="T80" fmla="*/ 1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3" y="9"/>
                                  </a:lnTo>
                                  <a:lnTo>
                                    <a:pt x="3" y="8"/>
                                  </a:lnTo>
                                  <a:lnTo>
                                    <a:pt x="4" y="7"/>
                                  </a:lnTo>
                                  <a:lnTo>
                                    <a:pt x="5" y="6"/>
                                  </a:lnTo>
                                  <a:lnTo>
                                    <a:pt x="6" y="5"/>
                                  </a:lnTo>
                                  <a:lnTo>
                                    <a:pt x="7" y="5"/>
                                  </a:lnTo>
                                  <a:lnTo>
                                    <a:pt x="9" y="4"/>
                                  </a:lnTo>
                                  <a:lnTo>
                                    <a:pt x="12" y="4"/>
                                  </a:lnTo>
                                  <a:lnTo>
                                    <a:pt x="14" y="4"/>
                                  </a:lnTo>
                                  <a:lnTo>
                                    <a:pt x="17" y="3"/>
                                  </a:lnTo>
                                  <a:lnTo>
                                    <a:pt x="46" y="3"/>
                                  </a:lnTo>
                                  <a:lnTo>
                                    <a:pt x="96" y="2"/>
                                  </a:lnTo>
                                  <a:lnTo>
                                    <a:pt x="146" y="0"/>
                                  </a:lnTo>
                                  <a:lnTo>
                                    <a:pt x="166" y="0"/>
                                  </a:lnTo>
                                  <a:lnTo>
                                    <a:pt x="178" y="0"/>
                                  </a:lnTo>
                                  <a:lnTo>
                                    <a:pt x="181" y="0"/>
                                  </a:lnTo>
                                  <a:lnTo>
                                    <a:pt x="184" y="0"/>
                                  </a:lnTo>
                                  <a:lnTo>
                                    <a:pt x="187" y="1"/>
                                  </a:lnTo>
                                  <a:lnTo>
                                    <a:pt x="190" y="1"/>
                                  </a:lnTo>
                                  <a:lnTo>
                                    <a:pt x="192" y="2"/>
                                  </a:lnTo>
                                  <a:lnTo>
                                    <a:pt x="194" y="3"/>
                                  </a:lnTo>
                                  <a:lnTo>
                                    <a:pt x="195" y="4"/>
                                  </a:lnTo>
                                  <a:lnTo>
                                    <a:pt x="197" y="4"/>
                                  </a:lnTo>
                                  <a:lnTo>
                                    <a:pt x="197" y="5"/>
                                  </a:lnTo>
                                  <a:lnTo>
                                    <a:pt x="199" y="6"/>
                                  </a:lnTo>
                                  <a:lnTo>
                                    <a:pt x="200" y="8"/>
                                  </a:lnTo>
                                  <a:lnTo>
                                    <a:pt x="200" y="10"/>
                                  </a:lnTo>
                                  <a:lnTo>
                                    <a:pt x="200" y="12"/>
                                  </a:lnTo>
                                  <a:lnTo>
                                    <a:pt x="200" y="305"/>
                                  </a:lnTo>
                                  <a:lnTo>
                                    <a:pt x="200" y="308"/>
                                  </a:lnTo>
                                  <a:lnTo>
                                    <a:pt x="200" y="311"/>
                                  </a:lnTo>
                                  <a:lnTo>
                                    <a:pt x="199" y="314"/>
                                  </a:lnTo>
                                  <a:lnTo>
                                    <a:pt x="199" y="317"/>
                                  </a:lnTo>
                                  <a:lnTo>
                                    <a:pt x="197" y="320"/>
                                  </a:lnTo>
                                  <a:lnTo>
                                    <a:pt x="195" y="323"/>
                                  </a:lnTo>
                                  <a:lnTo>
                                    <a:pt x="193" y="327"/>
                                  </a:lnTo>
                                  <a:lnTo>
                                    <a:pt x="191" y="330"/>
                                  </a:lnTo>
                                  <a:lnTo>
                                    <a:pt x="188" y="332"/>
                                  </a:lnTo>
                                  <a:lnTo>
                                    <a:pt x="184" y="335"/>
                                  </a:lnTo>
                                  <a:lnTo>
                                    <a:pt x="180" y="338"/>
                                  </a:lnTo>
                                  <a:lnTo>
                                    <a:pt x="178" y="339"/>
                                  </a:lnTo>
                                  <a:lnTo>
                                    <a:pt x="175" y="340"/>
                                  </a:lnTo>
                                  <a:lnTo>
                                    <a:pt x="172" y="341"/>
                                  </a:lnTo>
                                  <a:lnTo>
                                    <a:pt x="169" y="342"/>
                                  </a:lnTo>
                                  <a:lnTo>
                                    <a:pt x="167" y="343"/>
                                  </a:lnTo>
                                  <a:lnTo>
                                    <a:pt x="163" y="344"/>
                                  </a:lnTo>
                                  <a:lnTo>
                                    <a:pt x="160" y="344"/>
                                  </a:lnTo>
                                  <a:lnTo>
                                    <a:pt x="156" y="345"/>
                                  </a:lnTo>
                                  <a:lnTo>
                                    <a:pt x="153" y="345"/>
                                  </a:lnTo>
                                  <a:lnTo>
                                    <a:pt x="149" y="346"/>
                                  </a:lnTo>
                                  <a:lnTo>
                                    <a:pt x="135" y="346"/>
                                  </a:lnTo>
                                  <a:lnTo>
                                    <a:pt x="126" y="347"/>
                                  </a:lnTo>
                                  <a:lnTo>
                                    <a:pt x="116" y="347"/>
                                  </a:lnTo>
                                  <a:lnTo>
                                    <a:pt x="106" y="347"/>
                                  </a:lnTo>
                                  <a:lnTo>
                                    <a:pt x="95" y="347"/>
                                  </a:lnTo>
                                  <a:lnTo>
                                    <a:pt x="84" y="346"/>
                                  </a:lnTo>
                                  <a:lnTo>
                                    <a:pt x="73" y="346"/>
                                  </a:lnTo>
                                  <a:lnTo>
                                    <a:pt x="62" y="345"/>
                                  </a:lnTo>
                                  <a:lnTo>
                                    <a:pt x="52" y="344"/>
                                  </a:lnTo>
                                  <a:lnTo>
                                    <a:pt x="42" y="343"/>
                                  </a:lnTo>
                                  <a:lnTo>
                                    <a:pt x="38" y="342"/>
                                  </a:lnTo>
                                  <a:lnTo>
                                    <a:pt x="33" y="341"/>
                                  </a:lnTo>
                                  <a:lnTo>
                                    <a:pt x="29" y="340"/>
                                  </a:lnTo>
                                  <a:lnTo>
                                    <a:pt x="26" y="339"/>
                                  </a:lnTo>
                                  <a:lnTo>
                                    <a:pt x="22" y="338"/>
                                  </a:lnTo>
                                  <a:lnTo>
                                    <a:pt x="20" y="337"/>
                                  </a:lnTo>
                                  <a:lnTo>
                                    <a:pt x="17" y="335"/>
                                  </a:lnTo>
                                  <a:lnTo>
                                    <a:pt x="14" y="334"/>
                                  </a:lnTo>
                                  <a:lnTo>
                                    <a:pt x="13" y="332"/>
                                  </a:lnTo>
                                  <a:lnTo>
                                    <a:pt x="12" y="331"/>
                                  </a:lnTo>
                                  <a:lnTo>
                                    <a:pt x="10" y="327"/>
                                  </a:lnTo>
                                  <a:lnTo>
                                    <a:pt x="8" y="323"/>
                                  </a:lnTo>
                                  <a:lnTo>
                                    <a:pt x="6" y="318"/>
                                  </a:lnTo>
                                  <a:lnTo>
                                    <a:pt x="5" y="314"/>
                                  </a:lnTo>
                                  <a:lnTo>
                                    <a:pt x="4" y="309"/>
                                  </a:lnTo>
                                  <a:lnTo>
                                    <a:pt x="3" y="304"/>
                                  </a:lnTo>
                                  <a:lnTo>
                                    <a:pt x="2" y="295"/>
                                  </a:lnTo>
                                  <a:lnTo>
                                    <a:pt x="1" y="286"/>
                                  </a:lnTo>
                                  <a:lnTo>
                                    <a:pt x="1"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7" name="Freeform 3444"/>
                          <wps:cNvSpPr>
                            <a:spLocks/>
                          </wps:cNvSpPr>
                          <wps:spPr bwMode="auto">
                            <a:xfrm>
                              <a:off x="4735" y="1437"/>
                              <a:ext cx="203" cy="349"/>
                            </a:xfrm>
                            <a:custGeom>
                              <a:avLst/>
                              <a:gdLst>
                                <a:gd name="T0" fmla="*/ 18 w 203"/>
                                <a:gd name="T1" fmla="*/ 5 h 349"/>
                                <a:gd name="T2" fmla="*/ 42 w 203"/>
                                <a:gd name="T3" fmla="*/ 2 h 349"/>
                                <a:gd name="T4" fmla="*/ 66 w 203"/>
                                <a:gd name="T5" fmla="*/ 0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6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2 h 349"/>
                                <a:gd name="T34" fmla="*/ 195 w 203"/>
                                <a:gd name="T35" fmla="*/ 329 h 349"/>
                                <a:gd name="T36" fmla="*/ 190 w 203"/>
                                <a:gd name="T37" fmla="*/ 335 h 349"/>
                                <a:gd name="T38" fmla="*/ 182 w 203"/>
                                <a:gd name="T39" fmla="*/ 340 h 349"/>
                                <a:gd name="T40" fmla="*/ 177 w 203"/>
                                <a:gd name="T41" fmla="*/ 342 h 349"/>
                                <a:gd name="T42" fmla="*/ 171 w 203"/>
                                <a:gd name="T43" fmla="*/ 344 h 349"/>
                                <a:gd name="T44" fmla="*/ 165 w 203"/>
                                <a:gd name="T45" fmla="*/ 346 h 349"/>
                                <a:gd name="T46" fmla="*/ 158 w 203"/>
                                <a:gd name="T47" fmla="*/ 347 h 349"/>
                                <a:gd name="T48" fmla="*/ 150 w 203"/>
                                <a:gd name="T49" fmla="*/ 348 h 349"/>
                                <a:gd name="T50" fmla="*/ 128 w 203"/>
                                <a:gd name="T51" fmla="*/ 349 h 349"/>
                                <a:gd name="T52" fmla="*/ 108 w 203"/>
                                <a:gd name="T53" fmla="*/ 349 h 349"/>
                                <a:gd name="T54" fmla="*/ 86 w 203"/>
                                <a:gd name="T55" fmla="*/ 348 h 349"/>
                                <a:gd name="T56" fmla="*/ 63 w 203"/>
                                <a:gd name="T57" fmla="*/ 347 h 349"/>
                                <a:gd name="T58" fmla="*/ 43 w 203"/>
                                <a:gd name="T59" fmla="*/ 345 h 349"/>
                                <a:gd name="T60" fmla="*/ 34 w 203"/>
                                <a:gd name="T61" fmla="*/ 343 h 349"/>
                                <a:gd name="T62" fmla="*/ 26 w 203"/>
                                <a:gd name="T63" fmla="*/ 341 h 349"/>
                                <a:gd name="T64" fmla="*/ 20 w 203"/>
                                <a:gd name="T65" fmla="*/ 339 h 349"/>
                                <a:gd name="T66" fmla="*/ 15 w 203"/>
                                <a:gd name="T67" fmla="*/ 336 h 349"/>
                                <a:gd name="T68" fmla="*/ 12 w 203"/>
                                <a:gd name="T69" fmla="*/ 332 h 349"/>
                                <a:gd name="T70" fmla="*/ 8 w 203"/>
                                <a:gd name="T71" fmla="*/ 325 h 349"/>
                                <a:gd name="T72" fmla="*/ 5 w 203"/>
                                <a:gd name="T73" fmla="*/ 316 h 349"/>
                                <a:gd name="T74" fmla="*/ 3 w 203"/>
                                <a:gd name="T75" fmla="*/ 306 h 349"/>
                                <a:gd name="T76" fmla="*/ 1 w 203"/>
                                <a:gd name="T77" fmla="*/ 288 h 349"/>
                                <a:gd name="T78" fmla="*/ 0 w 203"/>
                                <a:gd name="T79" fmla="*/ 275 h 349"/>
                                <a:gd name="T80" fmla="*/ 2 w 203"/>
                                <a:gd name="T81" fmla="*/ 14 h 349"/>
                                <a:gd name="T82" fmla="*/ 2 w 203"/>
                                <a:gd name="T83" fmla="*/ 12 h 349"/>
                                <a:gd name="T84" fmla="*/ 4 w 203"/>
                                <a:gd name="T85" fmla="*/ 9 h 349"/>
                                <a:gd name="T86" fmla="*/ 8 w 203"/>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0"/>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5"/>
                                  </a:lnTo>
                                  <a:lnTo>
                                    <a:pt x="198" y="6"/>
                                  </a:lnTo>
                                  <a:lnTo>
                                    <a:pt x="199" y="7"/>
                                  </a:lnTo>
                                  <a:lnTo>
                                    <a:pt x="200" y="8"/>
                                  </a:lnTo>
                                  <a:lnTo>
                                    <a:pt x="201" y="9"/>
                                  </a:lnTo>
                                  <a:lnTo>
                                    <a:pt x="202" y="11"/>
                                  </a:lnTo>
                                  <a:lnTo>
                                    <a:pt x="203" y="13"/>
                                  </a:lnTo>
                                  <a:lnTo>
                                    <a:pt x="203" y="15"/>
                                  </a:lnTo>
                                  <a:lnTo>
                                    <a:pt x="203" y="307"/>
                                  </a:lnTo>
                                  <a:lnTo>
                                    <a:pt x="203" y="310"/>
                                  </a:lnTo>
                                  <a:lnTo>
                                    <a:pt x="202" y="313"/>
                                  </a:lnTo>
                                  <a:lnTo>
                                    <a:pt x="202" y="316"/>
                                  </a:lnTo>
                                  <a:lnTo>
                                    <a:pt x="201" y="319"/>
                                  </a:lnTo>
                                  <a:lnTo>
                                    <a:pt x="199" y="322"/>
                                  </a:lnTo>
                                  <a:lnTo>
                                    <a:pt x="198" y="325"/>
                                  </a:lnTo>
                                  <a:lnTo>
                                    <a:pt x="195" y="329"/>
                                  </a:lnTo>
                                  <a:lnTo>
                                    <a:pt x="193" y="332"/>
                                  </a:lnTo>
                                  <a:lnTo>
                                    <a:pt x="190" y="335"/>
                                  </a:lnTo>
                                  <a:lnTo>
                                    <a:pt x="187" y="337"/>
                                  </a:lnTo>
                                  <a:lnTo>
                                    <a:pt x="182" y="340"/>
                                  </a:lnTo>
                                  <a:lnTo>
                                    <a:pt x="180" y="341"/>
                                  </a:lnTo>
                                  <a:lnTo>
                                    <a:pt x="177" y="342"/>
                                  </a:lnTo>
                                  <a:lnTo>
                                    <a:pt x="174" y="343"/>
                                  </a:lnTo>
                                  <a:lnTo>
                                    <a:pt x="171" y="344"/>
                                  </a:lnTo>
                                  <a:lnTo>
                                    <a:pt x="168" y="345"/>
                                  </a:lnTo>
                                  <a:lnTo>
                                    <a:pt x="165" y="346"/>
                                  </a:lnTo>
                                  <a:lnTo>
                                    <a:pt x="162" y="346"/>
                                  </a:lnTo>
                                  <a:lnTo>
                                    <a:pt x="158" y="347"/>
                                  </a:lnTo>
                                  <a:lnTo>
                                    <a:pt x="155" y="347"/>
                                  </a:lnTo>
                                  <a:lnTo>
                                    <a:pt x="150" y="348"/>
                                  </a:lnTo>
                                  <a:lnTo>
                                    <a:pt x="137" y="348"/>
                                  </a:lnTo>
                                  <a:lnTo>
                                    <a:pt x="128" y="349"/>
                                  </a:lnTo>
                                  <a:lnTo>
                                    <a:pt x="118" y="349"/>
                                  </a:lnTo>
                                  <a:lnTo>
                                    <a:pt x="108" y="349"/>
                                  </a:lnTo>
                                  <a:lnTo>
                                    <a:pt x="96" y="349"/>
                                  </a:lnTo>
                                  <a:lnTo>
                                    <a:pt x="86" y="348"/>
                                  </a:lnTo>
                                  <a:lnTo>
                                    <a:pt x="74" y="348"/>
                                  </a:lnTo>
                                  <a:lnTo>
                                    <a:pt x="63" y="347"/>
                                  </a:lnTo>
                                  <a:lnTo>
                                    <a:pt x="53" y="346"/>
                                  </a:lnTo>
                                  <a:lnTo>
                                    <a:pt x="43" y="345"/>
                                  </a:lnTo>
                                  <a:lnTo>
                                    <a:pt x="39" y="344"/>
                                  </a:lnTo>
                                  <a:lnTo>
                                    <a:pt x="34" y="343"/>
                                  </a:lnTo>
                                  <a:lnTo>
                                    <a:pt x="30" y="342"/>
                                  </a:lnTo>
                                  <a:lnTo>
                                    <a:pt x="26" y="341"/>
                                  </a:lnTo>
                                  <a:lnTo>
                                    <a:pt x="23" y="340"/>
                                  </a:lnTo>
                                  <a:lnTo>
                                    <a:pt x="20" y="339"/>
                                  </a:lnTo>
                                  <a:lnTo>
                                    <a:pt x="17" y="337"/>
                                  </a:lnTo>
                                  <a:lnTo>
                                    <a:pt x="15" y="336"/>
                                  </a:lnTo>
                                  <a:lnTo>
                                    <a:pt x="13" y="334"/>
                                  </a:lnTo>
                                  <a:lnTo>
                                    <a:pt x="12" y="332"/>
                                  </a:lnTo>
                                  <a:lnTo>
                                    <a:pt x="10" y="329"/>
                                  </a:lnTo>
                                  <a:lnTo>
                                    <a:pt x="8" y="325"/>
                                  </a:lnTo>
                                  <a:lnTo>
                                    <a:pt x="7" y="320"/>
                                  </a:lnTo>
                                  <a:lnTo>
                                    <a:pt x="5" y="316"/>
                                  </a:lnTo>
                                  <a:lnTo>
                                    <a:pt x="4" y="311"/>
                                  </a:lnTo>
                                  <a:lnTo>
                                    <a:pt x="3" y="306"/>
                                  </a:lnTo>
                                  <a:lnTo>
                                    <a:pt x="2" y="297"/>
                                  </a:lnTo>
                                  <a:lnTo>
                                    <a:pt x="1" y="288"/>
                                  </a:lnTo>
                                  <a:lnTo>
                                    <a:pt x="1" y="281"/>
                                  </a:lnTo>
                                  <a:lnTo>
                                    <a:pt x="0" y="275"/>
                                  </a:lnTo>
                                  <a:lnTo>
                                    <a:pt x="3" y="14"/>
                                  </a:lnTo>
                                  <a:lnTo>
                                    <a:pt x="2" y="14"/>
                                  </a:lnTo>
                                  <a:lnTo>
                                    <a:pt x="2" y="13"/>
                                  </a:lnTo>
                                  <a:lnTo>
                                    <a:pt x="2" y="12"/>
                                  </a:lnTo>
                                  <a:lnTo>
                                    <a:pt x="3" y="10"/>
                                  </a:lnTo>
                                  <a:lnTo>
                                    <a:pt x="4" y="9"/>
                                  </a:lnTo>
                                  <a:lnTo>
                                    <a:pt x="6" y="7"/>
                                  </a:lnTo>
                                  <a:lnTo>
                                    <a:pt x="8" y="5"/>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8" name="Freeform 3445"/>
                          <wps:cNvSpPr>
                            <a:spLocks/>
                          </wps:cNvSpPr>
                          <wps:spPr bwMode="auto">
                            <a:xfrm>
                              <a:off x="4731" y="1432"/>
                              <a:ext cx="209" cy="358"/>
                            </a:xfrm>
                            <a:custGeom>
                              <a:avLst/>
                              <a:gdLst>
                                <a:gd name="T0" fmla="*/ 43 w 209"/>
                                <a:gd name="T1" fmla="*/ 11 h 358"/>
                                <a:gd name="T2" fmla="*/ 94 w 209"/>
                                <a:gd name="T3" fmla="*/ 9 h 358"/>
                                <a:gd name="T4" fmla="*/ 159 w 209"/>
                                <a:gd name="T5" fmla="*/ 11 h 358"/>
                                <a:gd name="T6" fmla="*/ 187 w 209"/>
                                <a:gd name="T7" fmla="*/ 13 h 358"/>
                                <a:gd name="T8" fmla="*/ 195 w 209"/>
                                <a:gd name="T9" fmla="*/ 14 h 358"/>
                                <a:gd name="T10" fmla="*/ 199 w 209"/>
                                <a:gd name="T11" fmla="*/ 17 h 358"/>
                                <a:gd name="T12" fmla="*/ 202 w 209"/>
                                <a:gd name="T13" fmla="*/ 27 h 358"/>
                                <a:gd name="T14" fmla="*/ 202 w 209"/>
                                <a:gd name="T15" fmla="*/ 314 h 358"/>
                                <a:gd name="T16" fmla="*/ 199 w 209"/>
                                <a:gd name="T17" fmla="*/ 327 h 358"/>
                                <a:gd name="T18" fmla="*/ 192 w 209"/>
                                <a:gd name="T19" fmla="*/ 337 h 358"/>
                                <a:gd name="T20" fmla="*/ 180 w 209"/>
                                <a:gd name="T21" fmla="*/ 343 h 358"/>
                                <a:gd name="T22" fmla="*/ 165 w 209"/>
                                <a:gd name="T23" fmla="*/ 347 h 358"/>
                                <a:gd name="T24" fmla="*/ 132 w 209"/>
                                <a:gd name="T25" fmla="*/ 349 h 358"/>
                                <a:gd name="T26" fmla="*/ 68 w 209"/>
                                <a:gd name="T27" fmla="*/ 348 h 358"/>
                                <a:gd name="T28" fmla="*/ 41 w 209"/>
                                <a:gd name="T29" fmla="*/ 344 h 358"/>
                                <a:gd name="T30" fmla="*/ 28 w 209"/>
                                <a:gd name="T31" fmla="*/ 340 h 358"/>
                                <a:gd name="T32" fmla="*/ 18 w 209"/>
                                <a:gd name="T33" fmla="*/ 333 h 358"/>
                                <a:gd name="T34" fmla="*/ 14 w 209"/>
                                <a:gd name="T35" fmla="*/ 322 h 358"/>
                                <a:gd name="T36" fmla="*/ 9 w 209"/>
                                <a:gd name="T37" fmla="*/ 297 h 358"/>
                                <a:gd name="T38" fmla="*/ 8 w 209"/>
                                <a:gd name="T39" fmla="*/ 241 h 358"/>
                                <a:gd name="T40" fmla="*/ 10 w 209"/>
                                <a:gd name="T41" fmla="*/ 17 h 358"/>
                                <a:gd name="T42" fmla="*/ 9 w 209"/>
                                <a:gd name="T43" fmla="*/ 14 h 358"/>
                                <a:gd name="T44" fmla="*/ 14 w 209"/>
                                <a:gd name="T45" fmla="*/ 11 h 358"/>
                                <a:gd name="T46" fmla="*/ 15 w 209"/>
                                <a:gd name="T47" fmla="*/ 6 h 358"/>
                                <a:gd name="T48" fmla="*/ 12 w 209"/>
                                <a:gd name="T49" fmla="*/ 7 h 358"/>
                                <a:gd name="T50" fmla="*/ 3 w 209"/>
                                <a:gd name="T51" fmla="*/ 17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50 h 358"/>
                                <a:gd name="T66" fmla="*/ 48 w 209"/>
                                <a:gd name="T67" fmla="*/ 354 h 358"/>
                                <a:gd name="T68" fmla="*/ 81 w 209"/>
                                <a:gd name="T69" fmla="*/ 357 h 358"/>
                                <a:gd name="T70" fmla="*/ 139 w 209"/>
                                <a:gd name="T71" fmla="*/ 357 h 358"/>
                                <a:gd name="T72" fmla="*/ 163 w 209"/>
                                <a:gd name="T73" fmla="*/ 355 h 358"/>
                                <a:gd name="T74" fmla="*/ 178 w 209"/>
                                <a:gd name="T75" fmla="*/ 351 h 358"/>
                                <a:gd name="T76" fmla="*/ 191 w 209"/>
                                <a:gd name="T77" fmla="*/ 344 h 358"/>
                                <a:gd name="T78" fmla="*/ 202 w 209"/>
                                <a:gd name="T79" fmla="*/ 332 h 358"/>
                                <a:gd name="T80" fmla="*/ 208 w 209"/>
                                <a:gd name="T81" fmla="*/ 315 h 358"/>
                                <a:gd name="T82" fmla="*/ 209 w 209"/>
                                <a:gd name="T83" fmla="*/ 47 h 358"/>
                                <a:gd name="T84" fmla="*/ 207 w 209"/>
                                <a:gd name="T85" fmla="*/ 11 h 358"/>
                                <a:gd name="T86" fmla="*/ 199 w 209"/>
                                <a:gd name="T87" fmla="*/ 5 h 358"/>
                                <a:gd name="T88" fmla="*/ 181 w 209"/>
                                <a:gd name="T89" fmla="*/ 3 h 358"/>
                                <a:gd name="T90" fmla="*/ 114 w 209"/>
                                <a:gd name="T91" fmla="*/ 1 h 358"/>
                                <a:gd name="T92" fmla="*/ 67 w 209"/>
                                <a:gd name="T93" fmla="*/ 1 h 358"/>
                                <a:gd name="T94" fmla="*/ 30 w 209"/>
                                <a:gd name="T95" fmla="*/ 4 h 358"/>
                                <a:gd name="T96" fmla="*/ 20 w 209"/>
                                <a:gd name="T97" fmla="*/ 7 h 358"/>
                                <a:gd name="T98" fmla="*/ 18 w 209"/>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4"/>
                                  </a:moveTo>
                                  <a:lnTo>
                                    <a:pt x="19" y="14"/>
                                  </a:lnTo>
                                  <a:lnTo>
                                    <a:pt x="31" y="12"/>
                                  </a:lnTo>
                                  <a:lnTo>
                                    <a:pt x="43" y="11"/>
                                  </a:lnTo>
                                  <a:lnTo>
                                    <a:pt x="55" y="10"/>
                                  </a:lnTo>
                                  <a:lnTo>
                                    <a:pt x="68" y="9"/>
                                  </a:lnTo>
                                  <a:lnTo>
                                    <a:pt x="81" y="9"/>
                                  </a:lnTo>
                                  <a:lnTo>
                                    <a:pt x="94" y="9"/>
                                  </a:lnTo>
                                  <a:lnTo>
                                    <a:pt x="106" y="9"/>
                                  </a:lnTo>
                                  <a:lnTo>
                                    <a:pt x="119" y="10"/>
                                  </a:lnTo>
                                  <a:lnTo>
                                    <a:pt x="139" y="10"/>
                                  </a:lnTo>
                                  <a:lnTo>
                                    <a:pt x="159" y="11"/>
                                  </a:lnTo>
                                  <a:lnTo>
                                    <a:pt x="166" y="11"/>
                                  </a:lnTo>
                                  <a:lnTo>
                                    <a:pt x="173" y="12"/>
                                  </a:lnTo>
                                  <a:lnTo>
                                    <a:pt x="180" y="12"/>
                                  </a:lnTo>
                                  <a:lnTo>
                                    <a:pt x="187" y="13"/>
                                  </a:lnTo>
                                  <a:lnTo>
                                    <a:pt x="189" y="13"/>
                                  </a:lnTo>
                                  <a:lnTo>
                                    <a:pt x="191" y="13"/>
                                  </a:lnTo>
                                  <a:lnTo>
                                    <a:pt x="193" y="14"/>
                                  </a:lnTo>
                                  <a:lnTo>
                                    <a:pt x="195" y="14"/>
                                  </a:lnTo>
                                  <a:lnTo>
                                    <a:pt x="196" y="15"/>
                                  </a:lnTo>
                                  <a:lnTo>
                                    <a:pt x="197" y="16"/>
                                  </a:lnTo>
                                  <a:lnTo>
                                    <a:pt x="198" y="17"/>
                                  </a:lnTo>
                                  <a:lnTo>
                                    <a:pt x="199" y="17"/>
                                  </a:lnTo>
                                  <a:lnTo>
                                    <a:pt x="200" y="19"/>
                                  </a:lnTo>
                                  <a:lnTo>
                                    <a:pt x="201" y="22"/>
                                  </a:lnTo>
                                  <a:lnTo>
                                    <a:pt x="201" y="24"/>
                                  </a:lnTo>
                                  <a:lnTo>
                                    <a:pt x="202" y="27"/>
                                  </a:lnTo>
                                  <a:lnTo>
                                    <a:pt x="202" y="43"/>
                                  </a:lnTo>
                                  <a:lnTo>
                                    <a:pt x="202" y="184"/>
                                  </a:lnTo>
                                  <a:lnTo>
                                    <a:pt x="202" y="309"/>
                                  </a:lnTo>
                                  <a:lnTo>
                                    <a:pt x="202" y="314"/>
                                  </a:lnTo>
                                  <a:lnTo>
                                    <a:pt x="201" y="318"/>
                                  </a:lnTo>
                                  <a:lnTo>
                                    <a:pt x="201" y="323"/>
                                  </a:lnTo>
                                  <a:lnTo>
                                    <a:pt x="200" y="325"/>
                                  </a:lnTo>
                                  <a:lnTo>
                                    <a:pt x="199" y="327"/>
                                  </a:lnTo>
                                  <a:lnTo>
                                    <a:pt x="198" y="330"/>
                                  </a:lnTo>
                                  <a:lnTo>
                                    <a:pt x="197" y="332"/>
                                  </a:lnTo>
                                  <a:lnTo>
                                    <a:pt x="194" y="334"/>
                                  </a:lnTo>
                                  <a:lnTo>
                                    <a:pt x="192" y="337"/>
                                  </a:lnTo>
                                  <a:lnTo>
                                    <a:pt x="190" y="338"/>
                                  </a:lnTo>
                                  <a:lnTo>
                                    <a:pt x="187" y="340"/>
                                  </a:lnTo>
                                  <a:lnTo>
                                    <a:pt x="184" y="342"/>
                                  </a:lnTo>
                                  <a:lnTo>
                                    <a:pt x="180" y="343"/>
                                  </a:lnTo>
                                  <a:lnTo>
                                    <a:pt x="177" y="344"/>
                                  </a:lnTo>
                                  <a:lnTo>
                                    <a:pt x="173" y="345"/>
                                  </a:lnTo>
                                  <a:lnTo>
                                    <a:pt x="169" y="346"/>
                                  </a:lnTo>
                                  <a:lnTo>
                                    <a:pt x="165" y="347"/>
                                  </a:lnTo>
                                  <a:lnTo>
                                    <a:pt x="161" y="347"/>
                                  </a:lnTo>
                                  <a:lnTo>
                                    <a:pt x="157" y="348"/>
                                  </a:lnTo>
                                  <a:lnTo>
                                    <a:pt x="149" y="349"/>
                                  </a:lnTo>
                                  <a:lnTo>
                                    <a:pt x="132" y="349"/>
                                  </a:lnTo>
                                  <a:lnTo>
                                    <a:pt x="116" y="349"/>
                                  </a:lnTo>
                                  <a:lnTo>
                                    <a:pt x="100" y="349"/>
                                  </a:lnTo>
                                  <a:lnTo>
                                    <a:pt x="83" y="349"/>
                                  </a:lnTo>
                                  <a:lnTo>
                                    <a:pt x="68" y="348"/>
                                  </a:lnTo>
                                  <a:lnTo>
                                    <a:pt x="61" y="347"/>
                                  </a:lnTo>
                                  <a:lnTo>
                                    <a:pt x="53" y="346"/>
                                  </a:lnTo>
                                  <a:lnTo>
                                    <a:pt x="45" y="345"/>
                                  </a:lnTo>
                                  <a:lnTo>
                                    <a:pt x="41" y="344"/>
                                  </a:lnTo>
                                  <a:lnTo>
                                    <a:pt x="38" y="343"/>
                                  </a:lnTo>
                                  <a:lnTo>
                                    <a:pt x="34" y="342"/>
                                  </a:lnTo>
                                  <a:lnTo>
                                    <a:pt x="31" y="341"/>
                                  </a:lnTo>
                                  <a:lnTo>
                                    <a:pt x="28" y="340"/>
                                  </a:lnTo>
                                  <a:lnTo>
                                    <a:pt x="24" y="338"/>
                                  </a:lnTo>
                                  <a:lnTo>
                                    <a:pt x="22" y="337"/>
                                  </a:lnTo>
                                  <a:lnTo>
                                    <a:pt x="20" y="335"/>
                                  </a:lnTo>
                                  <a:lnTo>
                                    <a:pt x="18" y="333"/>
                                  </a:lnTo>
                                  <a:lnTo>
                                    <a:pt x="17" y="331"/>
                                  </a:lnTo>
                                  <a:lnTo>
                                    <a:pt x="16" y="328"/>
                                  </a:lnTo>
                                  <a:lnTo>
                                    <a:pt x="15" y="326"/>
                                  </a:lnTo>
                                  <a:lnTo>
                                    <a:pt x="14" y="322"/>
                                  </a:lnTo>
                                  <a:lnTo>
                                    <a:pt x="12" y="316"/>
                                  </a:lnTo>
                                  <a:lnTo>
                                    <a:pt x="11" y="309"/>
                                  </a:lnTo>
                                  <a:lnTo>
                                    <a:pt x="10" y="303"/>
                                  </a:lnTo>
                                  <a:lnTo>
                                    <a:pt x="9" y="297"/>
                                  </a:lnTo>
                                  <a:lnTo>
                                    <a:pt x="8" y="286"/>
                                  </a:lnTo>
                                  <a:lnTo>
                                    <a:pt x="7" y="281"/>
                                  </a:lnTo>
                                  <a:lnTo>
                                    <a:pt x="7" y="276"/>
                                  </a:lnTo>
                                  <a:lnTo>
                                    <a:pt x="8" y="241"/>
                                  </a:lnTo>
                                  <a:lnTo>
                                    <a:pt x="9" y="93"/>
                                  </a:lnTo>
                                  <a:lnTo>
                                    <a:pt x="10" y="36"/>
                                  </a:lnTo>
                                  <a:lnTo>
                                    <a:pt x="10" y="21"/>
                                  </a:lnTo>
                                  <a:lnTo>
                                    <a:pt x="10" y="17"/>
                                  </a:lnTo>
                                  <a:lnTo>
                                    <a:pt x="10" y="16"/>
                                  </a:lnTo>
                                  <a:lnTo>
                                    <a:pt x="10" y="15"/>
                                  </a:lnTo>
                                  <a:lnTo>
                                    <a:pt x="9" y="15"/>
                                  </a:lnTo>
                                  <a:lnTo>
                                    <a:pt x="9" y="14"/>
                                  </a:lnTo>
                                  <a:lnTo>
                                    <a:pt x="10" y="14"/>
                                  </a:lnTo>
                                  <a:lnTo>
                                    <a:pt x="11" y="14"/>
                                  </a:lnTo>
                                  <a:lnTo>
                                    <a:pt x="12" y="13"/>
                                  </a:lnTo>
                                  <a:lnTo>
                                    <a:pt x="14" y="11"/>
                                  </a:lnTo>
                                  <a:lnTo>
                                    <a:pt x="15" y="9"/>
                                  </a:lnTo>
                                  <a:lnTo>
                                    <a:pt x="15" y="7"/>
                                  </a:lnTo>
                                  <a:lnTo>
                                    <a:pt x="15" y="6"/>
                                  </a:lnTo>
                                  <a:lnTo>
                                    <a:pt x="14" y="6"/>
                                  </a:lnTo>
                                  <a:lnTo>
                                    <a:pt x="12" y="7"/>
                                  </a:lnTo>
                                  <a:lnTo>
                                    <a:pt x="9" y="9"/>
                                  </a:lnTo>
                                  <a:lnTo>
                                    <a:pt x="6" y="12"/>
                                  </a:lnTo>
                                  <a:lnTo>
                                    <a:pt x="4" y="15"/>
                                  </a:lnTo>
                                  <a:lnTo>
                                    <a:pt x="3" y="17"/>
                                  </a:lnTo>
                                  <a:lnTo>
                                    <a:pt x="2" y="18"/>
                                  </a:lnTo>
                                  <a:lnTo>
                                    <a:pt x="2" y="20"/>
                                  </a:lnTo>
                                  <a:lnTo>
                                    <a:pt x="2" y="22"/>
                                  </a:lnTo>
                                  <a:lnTo>
                                    <a:pt x="2" y="23"/>
                                  </a:lnTo>
                                  <a:lnTo>
                                    <a:pt x="2" y="25"/>
                                  </a:lnTo>
                                  <a:lnTo>
                                    <a:pt x="2" y="40"/>
                                  </a:lnTo>
                                  <a:lnTo>
                                    <a:pt x="2" y="101"/>
                                  </a:lnTo>
                                  <a:lnTo>
                                    <a:pt x="0" y="248"/>
                                  </a:lnTo>
                                  <a:lnTo>
                                    <a:pt x="0" y="283"/>
                                  </a:lnTo>
                                  <a:lnTo>
                                    <a:pt x="0" y="288"/>
                                  </a:lnTo>
                                  <a:lnTo>
                                    <a:pt x="0" y="294"/>
                                  </a:lnTo>
                                  <a:lnTo>
                                    <a:pt x="1" y="305"/>
                                  </a:lnTo>
                                  <a:lnTo>
                                    <a:pt x="2" y="311"/>
                                  </a:lnTo>
                                  <a:lnTo>
                                    <a:pt x="3" y="317"/>
                                  </a:lnTo>
                                  <a:lnTo>
                                    <a:pt x="5" y="324"/>
                                  </a:lnTo>
                                  <a:lnTo>
                                    <a:pt x="6" y="330"/>
                                  </a:lnTo>
                                  <a:lnTo>
                                    <a:pt x="8" y="334"/>
                                  </a:lnTo>
                                  <a:lnTo>
                                    <a:pt x="9" y="336"/>
                                  </a:lnTo>
                                  <a:lnTo>
                                    <a:pt x="10" y="338"/>
                                  </a:lnTo>
                                  <a:lnTo>
                                    <a:pt x="11" y="340"/>
                                  </a:lnTo>
                                  <a:lnTo>
                                    <a:pt x="12" y="342"/>
                                  </a:lnTo>
                                  <a:lnTo>
                                    <a:pt x="14" y="344"/>
                                  </a:lnTo>
                                  <a:lnTo>
                                    <a:pt x="16" y="346"/>
                                  </a:lnTo>
                                  <a:lnTo>
                                    <a:pt x="19" y="347"/>
                                  </a:lnTo>
                                  <a:lnTo>
                                    <a:pt x="22" y="349"/>
                                  </a:lnTo>
                                  <a:lnTo>
                                    <a:pt x="24" y="350"/>
                                  </a:lnTo>
                                  <a:lnTo>
                                    <a:pt x="27" y="350"/>
                                  </a:lnTo>
                                  <a:lnTo>
                                    <a:pt x="33" y="352"/>
                                  </a:lnTo>
                                  <a:lnTo>
                                    <a:pt x="39" y="353"/>
                                  </a:lnTo>
                                  <a:lnTo>
                                    <a:pt x="48" y="354"/>
                                  </a:lnTo>
                                  <a:lnTo>
                                    <a:pt x="56" y="356"/>
                                  </a:lnTo>
                                  <a:lnTo>
                                    <a:pt x="64" y="356"/>
                                  </a:lnTo>
                                  <a:lnTo>
                                    <a:pt x="73" y="357"/>
                                  </a:lnTo>
                                  <a:lnTo>
                                    <a:pt x="81" y="357"/>
                                  </a:lnTo>
                                  <a:lnTo>
                                    <a:pt x="90" y="358"/>
                                  </a:lnTo>
                                  <a:lnTo>
                                    <a:pt x="106" y="358"/>
                                  </a:lnTo>
                                  <a:lnTo>
                                    <a:pt x="123" y="358"/>
                                  </a:lnTo>
                                  <a:lnTo>
                                    <a:pt x="139" y="357"/>
                                  </a:lnTo>
                                  <a:lnTo>
                                    <a:pt x="147" y="357"/>
                                  </a:lnTo>
                                  <a:lnTo>
                                    <a:pt x="155" y="356"/>
                                  </a:lnTo>
                                  <a:lnTo>
                                    <a:pt x="159" y="356"/>
                                  </a:lnTo>
                                  <a:lnTo>
                                    <a:pt x="163" y="355"/>
                                  </a:lnTo>
                                  <a:lnTo>
                                    <a:pt x="167" y="354"/>
                                  </a:lnTo>
                                  <a:lnTo>
                                    <a:pt x="171" y="354"/>
                                  </a:lnTo>
                                  <a:lnTo>
                                    <a:pt x="175" y="352"/>
                                  </a:lnTo>
                                  <a:lnTo>
                                    <a:pt x="178" y="351"/>
                                  </a:lnTo>
                                  <a:lnTo>
                                    <a:pt x="182" y="349"/>
                                  </a:lnTo>
                                  <a:lnTo>
                                    <a:pt x="185" y="348"/>
                                  </a:lnTo>
                                  <a:lnTo>
                                    <a:pt x="189" y="345"/>
                                  </a:lnTo>
                                  <a:lnTo>
                                    <a:pt x="191" y="344"/>
                                  </a:lnTo>
                                  <a:lnTo>
                                    <a:pt x="194" y="341"/>
                                  </a:lnTo>
                                  <a:lnTo>
                                    <a:pt x="196" y="339"/>
                                  </a:lnTo>
                                  <a:lnTo>
                                    <a:pt x="199" y="335"/>
                                  </a:lnTo>
                                  <a:lnTo>
                                    <a:pt x="202" y="332"/>
                                  </a:lnTo>
                                  <a:lnTo>
                                    <a:pt x="205" y="328"/>
                                  </a:lnTo>
                                  <a:lnTo>
                                    <a:pt x="206" y="324"/>
                                  </a:lnTo>
                                  <a:lnTo>
                                    <a:pt x="207" y="320"/>
                                  </a:lnTo>
                                  <a:lnTo>
                                    <a:pt x="208" y="315"/>
                                  </a:lnTo>
                                  <a:lnTo>
                                    <a:pt x="209" y="311"/>
                                  </a:lnTo>
                                  <a:lnTo>
                                    <a:pt x="209" y="307"/>
                                  </a:lnTo>
                                  <a:lnTo>
                                    <a:pt x="209" y="196"/>
                                  </a:lnTo>
                                  <a:lnTo>
                                    <a:pt x="209" y="47"/>
                                  </a:lnTo>
                                  <a:lnTo>
                                    <a:pt x="209" y="17"/>
                                  </a:lnTo>
                                  <a:lnTo>
                                    <a:pt x="209" y="14"/>
                                  </a:lnTo>
                                  <a:lnTo>
                                    <a:pt x="208" y="13"/>
                                  </a:lnTo>
                                  <a:lnTo>
                                    <a:pt x="207" y="11"/>
                                  </a:lnTo>
                                  <a:lnTo>
                                    <a:pt x="206" y="9"/>
                                  </a:lnTo>
                                  <a:lnTo>
                                    <a:pt x="205" y="7"/>
                                  </a:lnTo>
                                  <a:lnTo>
                                    <a:pt x="202" y="6"/>
                                  </a:lnTo>
                                  <a:lnTo>
                                    <a:pt x="199" y="5"/>
                                  </a:lnTo>
                                  <a:lnTo>
                                    <a:pt x="197" y="4"/>
                                  </a:lnTo>
                                  <a:lnTo>
                                    <a:pt x="193" y="4"/>
                                  </a:lnTo>
                                  <a:lnTo>
                                    <a:pt x="189" y="3"/>
                                  </a:lnTo>
                                  <a:lnTo>
                                    <a:pt x="181" y="3"/>
                                  </a:lnTo>
                                  <a:lnTo>
                                    <a:pt x="168" y="3"/>
                                  </a:lnTo>
                                  <a:lnTo>
                                    <a:pt x="146" y="2"/>
                                  </a:lnTo>
                                  <a:lnTo>
                                    <a:pt x="124" y="1"/>
                                  </a:lnTo>
                                  <a:lnTo>
                                    <a:pt x="114" y="1"/>
                                  </a:lnTo>
                                  <a:lnTo>
                                    <a:pt x="103" y="0"/>
                                  </a:lnTo>
                                  <a:lnTo>
                                    <a:pt x="92" y="0"/>
                                  </a:lnTo>
                                  <a:lnTo>
                                    <a:pt x="82" y="0"/>
                                  </a:lnTo>
                                  <a:lnTo>
                                    <a:pt x="67" y="1"/>
                                  </a:lnTo>
                                  <a:lnTo>
                                    <a:pt x="52" y="2"/>
                                  </a:lnTo>
                                  <a:lnTo>
                                    <a:pt x="45" y="2"/>
                                  </a:lnTo>
                                  <a:lnTo>
                                    <a:pt x="38" y="3"/>
                                  </a:lnTo>
                                  <a:lnTo>
                                    <a:pt x="30" y="4"/>
                                  </a:lnTo>
                                  <a:lnTo>
                                    <a:pt x="23" y="5"/>
                                  </a:lnTo>
                                  <a:lnTo>
                                    <a:pt x="22" y="6"/>
                                  </a:lnTo>
                                  <a:lnTo>
                                    <a:pt x="20" y="7"/>
                                  </a:lnTo>
                                  <a:lnTo>
                                    <a:pt x="19" y="8"/>
                                  </a:lnTo>
                                  <a:lnTo>
                                    <a:pt x="18"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9" name="Freeform 3446"/>
                          <wps:cNvSpPr>
                            <a:spLocks/>
                          </wps:cNvSpPr>
                          <wps:spPr bwMode="auto">
                            <a:xfrm>
                              <a:off x="4729" y="1466"/>
                              <a:ext cx="9" cy="22"/>
                            </a:xfrm>
                            <a:custGeom>
                              <a:avLst/>
                              <a:gdLst>
                                <a:gd name="T0" fmla="*/ 3 w 9"/>
                                <a:gd name="T1" fmla="*/ 1 h 22"/>
                                <a:gd name="T2" fmla="*/ 3 w 9"/>
                                <a:gd name="T3" fmla="*/ 1 h 22"/>
                                <a:gd name="T4" fmla="*/ 1 w 9"/>
                                <a:gd name="T5" fmla="*/ 4 h 22"/>
                                <a:gd name="T6" fmla="*/ 0 w 9"/>
                                <a:gd name="T7" fmla="*/ 6 h 22"/>
                                <a:gd name="T8" fmla="*/ 0 w 9"/>
                                <a:gd name="T9" fmla="*/ 9 h 22"/>
                                <a:gd name="T10" fmla="*/ 0 w 9"/>
                                <a:gd name="T11" fmla="*/ 11 h 22"/>
                                <a:gd name="T12" fmla="*/ 0 w 9"/>
                                <a:gd name="T13" fmla="*/ 14 h 22"/>
                                <a:gd name="T14" fmla="*/ 0 w 9"/>
                                <a:gd name="T15" fmla="*/ 17 h 22"/>
                                <a:gd name="T16" fmla="*/ 1 w 9"/>
                                <a:gd name="T17" fmla="*/ 19 h 22"/>
                                <a:gd name="T18" fmla="*/ 2 w 9"/>
                                <a:gd name="T19" fmla="*/ 22 h 22"/>
                                <a:gd name="T20" fmla="*/ 2 w 9"/>
                                <a:gd name="T21" fmla="*/ 22 h 22"/>
                                <a:gd name="T22" fmla="*/ 3 w 9"/>
                                <a:gd name="T23" fmla="*/ 22 h 22"/>
                                <a:gd name="T24" fmla="*/ 5 w 9"/>
                                <a:gd name="T25" fmla="*/ 21 h 22"/>
                                <a:gd name="T26" fmla="*/ 6 w 9"/>
                                <a:gd name="T27" fmla="*/ 21 h 22"/>
                                <a:gd name="T28" fmla="*/ 6 w 9"/>
                                <a:gd name="T29" fmla="*/ 21 h 22"/>
                                <a:gd name="T30" fmla="*/ 7 w 9"/>
                                <a:gd name="T31" fmla="*/ 20 h 22"/>
                                <a:gd name="T32" fmla="*/ 7 w 9"/>
                                <a:gd name="T33" fmla="*/ 19 h 22"/>
                                <a:gd name="T34" fmla="*/ 6 w 9"/>
                                <a:gd name="T35" fmla="*/ 15 h 22"/>
                                <a:gd name="T36" fmla="*/ 5 w 9"/>
                                <a:gd name="T37" fmla="*/ 12 h 22"/>
                                <a:gd name="T38" fmla="*/ 5 w 9"/>
                                <a:gd name="T39" fmla="*/ 10 h 22"/>
                                <a:gd name="T40" fmla="*/ 5 w 9"/>
                                <a:gd name="T41" fmla="*/ 7 h 22"/>
                                <a:gd name="T42" fmla="*/ 6 w 9"/>
                                <a:gd name="T43" fmla="*/ 5 h 22"/>
                                <a:gd name="T44" fmla="*/ 7 w 9"/>
                                <a:gd name="T45" fmla="*/ 2 h 22"/>
                                <a:gd name="T46" fmla="*/ 8 w 9"/>
                                <a:gd name="T47" fmla="*/ 0 h 22"/>
                                <a:gd name="T48" fmla="*/ 9 w 9"/>
                                <a:gd name="T49" fmla="*/ 0 h 22"/>
                                <a:gd name="T50" fmla="*/ 8 w 9"/>
                                <a:gd name="T51" fmla="*/ 0 h 22"/>
                                <a:gd name="T52" fmla="*/ 7 w 9"/>
                                <a:gd name="T53" fmla="*/ 0 h 22"/>
                                <a:gd name="T54" fmla="*/ 6 w 9"/>
                                <a:gd name="T55" fmla="*/ 0 h 22"/>
                                <a:gd name="T56" fmla="*/ 4 w 9"/>
                                <a:gd name="T57" fmla="*/ 0 h 22"/>
                                <a:gd name="T58" fmla="*/ 4 w 9"/>
                                <a:gd name="T59" fmla="*/ 1 h 22"/>
                                <a:gd name="T60" fmla="*/ 3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1"/>
                                  </a:moveTo>
                                  <a:lnTo>
                                    <a:pt x="3" y="1"/>
                                  </a:lnTo>
                                  <a:lnTo>
                                    <a:pt x="1" y="4"/>
                                  </a:lnTo>
                                  <a:lnTo>
                                    <a:pt x="0" y="6"/>
                                  </a:lnTo>
                                  <a:lnTo>
                                    <a:pt x="0" y="9"/>
                                  </a:lnTo>
                                  <a:lnTo>
                                    <a:pt x="0" y="11"/>
                                  </a:lnTo>
                                  <a:lnTo>
                                    <a:pt x="0" y="14"/>
                                  </a:lnTo>
                                  <a:lnTo>
                                    <a:pt x="0" y="17"/>
                                  </a:lnTo>
                                  <a:lnTo>
                                    <a:pt x="1" y="19"/>
                                  </a:lnTo>
                                  <a:lnTo>
                                    <a:pt x="2" y="22"/>
                                  </a:lnTo>
                                  <a:lnTo>
                                    <a:pt x="3" y="22"/>
                                  </a:lnTo>
                                  <a:lnTo>
                                    <a:pt x="5" y="21"/>
                                  </a:lnTo>
                                  <a:lnTo>
                                    <a:pt x="6" y="21"/>
                                  </a:lnTo>
                                  <a:lnTo>
                                    <a:pt x="7" y="20"/>
                                  </a:lnTo>
                                  <a:lnTo>
                                    <a:pt x="7" y="19"/>
                                  </a:lnTo>
                                  <a:lnTo>
                                    <a:pt x="6" y="15"/>
                                  </a:lnTo>
                                  <a:lnTo>
                                    <a:pt x="5" y="12"/>
                                  </a:lnTo>
                                  <a:lnTo>
                                    <a:pt x="5" y="10"/>
                                  </a:lnTo>
                                  <a:lnTo>
                                    <a:pt x="5" y="7"/>
                                  </a:lnTo>
                                  <a:lnTo>
                                    <a:pt x="6" y="5"/>
                                  </a:lnTo>
                                  <a:lnTo>
                                    <a:pt x="7" y="2"/>
                                  </a:lnTo>
                                  <a:lnTo>
                                    <a:pt x="8" y="0"/>
                                  </a:lnTo>
                                  <a:lnTo>
                                    <a:pt x="9" y="0"/>
                                  </a:lnTo>
                                  <a:lnTo>
                                    <a:pt x="8" y="0"/>
                                  </a:lnTo>
                                  <a:lnTo>
                                    <a:pt x="7" y="0"/>
                                  </a:lnTo>
                                  <a:lnTo>
                                    <a:pt x="6" y="0"/>
                                  </a:lnTo>
                                  <a:lnTo>
                                    <a:pt x="4" y="0"/>
                                  </a:lnTo>
                                  <a:lnTo>
                                    <a:pt x="4" y="1"/>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0" name="Freeform 3447"/>
                          <wps:cNvSpPr>
                            <a:spLocks/>
                          </wps:cNvSpPr>
                          <wps:spPr bwMode="auto">
                            <a:xfrm>
                              <a:off x="4751" y="1450"/>
                              <a:ext cx="178" cy="314"/>
                            </a:xfrm>
                            <a:custGeom>
                              <a:avLst/>
                              <a:gdLst>
                                <a:gd name="T0" fmla="*/ 14 w 178"/>
                                <a:gd name="T1" fmla="*/ 206 h 314"/>
                                <a:gd name="T2" fmla="*/ 9 w 178"/>
                                <a:gd name="T3" fmla="*/ 200 h 314"/>
                                <a:gd name="T4" fmla="*/ 4 w 178"/>
                                <a:gd name="T5" fmla="*/ 191 h 314"/>
                                <a:gd name="T6" fmla="*/ 3 w 178"/>
                                <a:gd name="T7" fmla="*/ 185 h 314"/>
                                <a:gd name="T8" fmla="*/ 1 w 178"/>
                                <a:gd name="T9" fmla="*/ 178 h 314"/>
                                <a:gd name="T10" fmla="*/ 0 w 178"/>
                                <a:gd name="T11" fmla="*/ 170 h 314"/>
                                <a:gd name="T12" fmla="*/ 0 w 178"/>
                                <a:gd name="T13" fmla="*/ 112 h 314"/>
                                <a:gd name="T14" fmla="*/ 1 w 178"/>
                                <a:gd name="T15" fmla="*/ 72 h 314"/>
                                <a:gd name="T16" fmla="*/ 2 w 178"/>
                                <a:gd name="T17" fmla="*/ 48 h 314"/>
                                <a:gd name="T18" fmla="*/ 4 w 178"/>
                                <a:gd name="T19" fmla="*/ 28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0 h 314"/>
                                <a:gd name="T40" fmla="*/ 117 w 178"/>
                                <a:gd name="T41" fmla="*/ 1 h 314"/>
                                <a:gd name="T42" fmla="*/ 132 w 178"/>
                                <a:gd name="T43" fmla="*/ 3 h 314"/>
                                <a:gd name="T44" fmla="*/ 146 w 178"/>
                                <a:gd name="T45" fmla="*/ 5 h 314"/>
                                <a:gd name="T46" fmla="*/ 159 w 178"/>
                                <a:gd name="T47" fmla="*/ 8 h 314"/>
                                <a:gd name="T48" fmla="*/ 166 w 178"/>
                                <a:gd name="T49" fmla="*/ 11 h 314"/>
                                <a:gd name="T50" fmla="*/ 171 w 178"/>
                                <a:gd name="T51" fmla="*/ 13 h 314"/>
                                <a:gd name="T52" fmla="*/ 174 w 178"/>
                                <a:gd name="T53" fmla="*/ 16 h 314"/>
                                <a:gd name="T54" fmla="*/ 177 w 178"/>
                                <a:gd name="T55" fmla="*/ 19 h 314"/>
                                <a:gd name="T56" fmla="*/ 178 w 178"/>
                                <a:gd name="T57" fmla="*/ 23 h 314"/>
                                <a:gd name="T58" fmla="*/ 178 w 178"/>
                                <a:gd name="T59" fmla="*/ 109 h 314"/>
                                <a:gd name="T60" fmla="*/ 177 w 178"/>
                                <a:gd name="T61" fmla="*/ 191 h 314"/>
                                <a:gd name="T62" fmla="*/ 174 w 178"/>
                                <a:gd name="T63" fmla="*/ 197 h 314"/>
                                <a:gd name="T64" fmla="*/ 172 w 178"/>
                                <a:gd name="T65" fmla="*/ 202 h 314"/>
                                <a:gd name="T66" fmla="*/ 169 w 178"/>
                                <a:gd name="T67" fmla="*/ 208 h 314"/>
                                <a:gd name="T68" fmla="*/ 169 w 178"/>
                                <a:gd name="T69" fmla="*/ 218 h 314"/>
                                <a:gd name="T70" fmla="*/ 171 w 178"/>
                                <a:gd name="T71" fmla="*/ 243 h 314"/>
                                <a:gd name="T72" fmla="*/ 172 w 178"/>
                                <a:gd name="T73" fmla="*/ 267 h 314"/>
                                <a:gd name="T74" fmla="*/ 172 w 178"/>
                                <a:gd name="T75" fmla="*/ 282 h 314"/>
                                <a:gd name="T76" fmla="*/ 171 w 178"/>
                                <a:gd name="T77" fmla="*/ 294 h 314"/>
                                <a:gd name="T78" fmla="*/ 169 w 178"/>
                                <a:gd name="T79" fmla="*/ 300 h 314"/>
                                <a:gd name="T80" fmla="*/ 167 w 178"/>
                                <a:gd name="T81" fmla="*/ 303 h 314"/>
                                <a:gd name="T82" fmla="*/ 162 w 178"/>
                                <a:gd name="T83" fmla="*/ 307 h 314"/>
                                <a:gd name="T84" fmla="*/ 155 w 178"/>
                                <a:gd name="T85" fmla="*/ 310 h 314"/>
                                <a:gd name="T86" fmla="*/ 148 w 178"/>
                                <a:gd name="T87" fmla="*/ 312 h 314"/>
                                <a:gd name="T88" fmla="*/ 142 w 178"/>
                                <a:gd name="T89" fmla="*/ 312 h 314"/>
                                <a:gd name="T90" fmla="*/ 118 w 178"/>
                                <a:gd name="T91" fmla="*/ 312 h 314"/>
                                <a:gd name="T92" fmla="*/ 81 w 178"/>
                                <a:gd name="T93" fmla="*/ 314 h 314"/>
                                <a:gd name="T94" fmla="*/ 52 w 178"/>
                                <a:gd name="T95" fmla="*/ 313 h 314"/>
                                <a:gd name="T96" fmla="*/ 37 w 178"/>
                                <a:gd name="T97" fmla="*/ 312 h 314"/>
                                <a:gd name="T98" fmla="*/ 28 w 178"/>
                                <a:gd name="T99" fmla="*/ 311 h 314"/>
                                <a:gd name="T100" fmla="*/ 24 w 178"/>
                                <a:gd name="T101" fmla="*/ 310 h 314"/>
                                <a:gd name="T102" fmla="*/ 17 w 178"/>
                                <a:gd name="T103" fmla="*/ 306 h 314"/>
                                <a:gd name="T104" fmla="*/ 13 w 178"/>
                                <a:gd name="T105" fmla="*/ 302 h 314"/>
                                <a:gd name="T106" fmla="*/ 11 w 178"/>
                                <a:gd name="T107" fmla="*/ 299 h 314"/>
                                <a:gd name="T108" fmla="*/ 10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3"/>
                                  </a:lnTo>
                                  <a:lnTo>
                                    <a:pt x="9" y="200"/>
                                  </a:lnTo>
                                  <a:lnTo>
                                    <a:pt x="7" y="196"/>
                                  </a:lnTo>
                                  <a:lnTo>
                                    <a:pt x="4" y="191"/>
                                  </a:lnTo>
                                  <a:lnTo>
                                    <a:pt x="4" y="188"/>
                                  </a:lnTo>
                                  <a:lnTo>
                                    <a:pt x="3" y="185"/>
                                  </a:lnTo>
                                  <a:lnTo>
                                    <a:pt x="2" y="182"/>
                                  </a:lnTo>
                                  <a:lnTo>
                                    <a:pt x="1" y="178"/>
                                  </a:lnTo>
                                  <a:lnTo>
                                    <a:pt x="1" y="174"/>
                                  </a:lnTo>
                                  <a:lnTo>
                                    <a:pt x="0" y="170"/>
                                  </a:lnTo>
                                  <a:lnTo>
                                    <a:pt x="0" y="136"/>
                                  </a:lnTo>
                                  <a:lnTo>
                                    <a:pt x="0" y="112"/>
                                  </a:lnTo>
                                  <a:lnTo>
                                    <a:pt x="0" y="86"/>
                                  </a:lnTo>
                                  <a:lnTo>
                                    <a:pt x="1" y="72"/>
                                  </a:lnTo>
                                  <a:lnTo>
                                    <a:pt x="1" y="60"/>
                                  </a:lnTo>
                                  <a:lnTo>
                                    <a:pt x="2" y="48"/>
                                  </a:lnTo>
                                  <a:lnTo>
                                    <a:pt x="3" y="37"/>
                                  </a:lnTo>
                                  <a:lnTo>
                                    <a:pt x="4" y="28"/>
                                  </a:lnTo>
                                  <a:lnTo>
                                    <a:pt x="6" y="21"/>
                                  </a:lnTo>
                                  <a:lnTo>
                                    <a:pt x="6" y="18"/>
                                  </a:lnTo>
                                  <a:lnTo>
                                    <a:pt x="7" y="16"/>
                                  </a:lnTo>
                                  <a:lnTo>
                                    <a:pt x="8" y="14"/>
                                  </a:lnTo>
                                  <a:lnTo>
                                    <a:pt x="9" y="13"/>
                                  </a:lnTo>
                                  <a:lnTo>
                                    <a:pt x="12" y="12"/>
                                  </a:lnTo>
                                  <a:lnTo>
                                    <a:pt x="15" y="10"/>
                                  </a:lnTo>
                                  <a:lnTo>
                                    <a:pt x="18" y="9"/>
                                  </a:lnTo>
                                  <a:lnTo>
                                    <a:pt x="22" y="8"/>
                                  </a:lnTo>
                                  <a:lnTo>
                                    <a:pt x="26" y="7"/>
                                  </a:lnTo>
                                  <a:lnTo>
                                    <a:pt x="31" y="5"/>
                                  </a:lnTo>
                                  <a:lnTo>
                                    <a:pt x="36" y="5"/>
                                  </a:lnTo>
                                  <a:lnTo>
                                    <a:pt x="41" y="4"/>
                                  </a:lnTo>
                                  <a:lnTo>
                                    <a:pt x="47" y="3"/>
                                  </a:lnTo>
                                  <a:lnTo>
                                    <a:pt x="52" y="2"/>
                                  </a:lnTo>
                                  <a:lnTo>
                                    <a:pt x="64" y="1"/>
                                  </a:lnTo>
                                  <a:lnTo>
                                    <a:pt x="76" y="0"/>
                                  </a:lnTo>
                                  <a:lnTo>
                                    <a:pt x="89" y="0"/>
                                  </a:lnTo>
                                  <a:lnTo>
                                    <a:pt x="96" y="0"/>
                                  </a:lnTo>
                                  <a:lnTo>
                                    <a:pt x="103" y="0"/>
                                  </a:lnTo>
                                  <a:lnTo>
                                    <a:pt x="110" y="1"/>
                                  </a:lnTo>
                                  <a:lnTo>
                                    <a:pt x="117" y="1"/>
                                  </a:lnTo>
                                  <a:lnTo>
                                    <a:pt x="124" y="2"/>
                                  </a:lnTo>
                                  <a:lnTo>
                                    <a:pt x="132" y="3"/>
                                  </a:lnTo>
                                  <a:lnTo>
                                    <a:pt x="139" y="4"/>
                                  </a:lnTo>
                                  <a:lnTo>
                                    <a:pt x="146" y="5"/>
                                  </a:lnTo>
                                  <a:lnTo>
                                    <a:pt x="153" y="7"/>
                                  </a:lnTo>
                                  <a:lnTo>
                                    <a:pt x="159" y="8"/>
                                  </a:lnTo>
                                  <a:lnTo>
                                    <a:pt x="164" y="10"/>
                                  </a:lnTo>
                                  <a:lnTo>
                                    <a:pt x="166" y="11"/>
                                  </a:lnTo>
                                  <a:lnTo>
                                    <a:pt x="169" y="12"/>
                                  </a:lnTo>
                                  <a:lnTo>
                                    <a:pt x="171" y="13"/>
                                  </a:lnTo>
                                  <a:lnTo>
                                    <a:pt x="173" y="15"/>
                                  </a:lnTo>
                                  <a:lnTo>
                                    <a:pt x="174" y="16"/>
                                  </a:lnTo>
                                  <a:lnTo>
                                    <a:pt x="175" y="18"/>
                                  </a:lnTo>
                                  <a:lnTo>
                                    <a:pt x="177" y="19"/>
                                  </a:lnTo>
                                  <a:lnTo>
                                    <a:pt x="177" y="21"/>
                                  </a:lnTo>
                                  <a:lnTo>
                                    <a:pt x="178" y="23"/>
                                  </a:lnTo>
                                  <a:lnTo>
                                    <a:pt x="178" y="24"/>
                                  </a:lnTo>
                                  <a:lnTo>
                                    <a:pt x="178" y="109"/>
                                  </a:lnTo>
                                  <a:lnTo>
                                    <a:pt x="177" y="187"/>
                                  </a:lnTo>
                                  <a:lnTo>
                                    <a:pt x="177" y="191"/>
                                  </a:lnTo>
                                  <a:lnTo>
                                    <a:pt x="176" y="195"/>
                                  </a:lnTo>
                                  <a:lnTo>
                                    <a:pt x="174" y="197"/>
                                  </a:lnTo>
                                  <a:lnTo>
                                    <a:pt x="173" y="200"/>
                                  </a:lnTo>
                                  <a:lnTo>
                                    <a:pt x="172" y="202"/>
                                  </a:lnTo>
                                  <a:lnTo>
                                    <a:pt x="170" y="205"/>
                                  </a:lnTo>
                                  <a:lnTo>
                                    <a:pt x="169" y="208"/>
                                  </a:lnTo>
                                  <a:lnTo>
                                    <a:pt x="169" y="212"/>
                                  </a:lnTo>
                                  <a:lnTo>
                                    <a:pt x="169" y="218"/>
                                  </a:lnTo>
                                  <a:lnTo>
                                    <a:pt x="170" y="230"/>
                                  </a:lnTo>
                                  <a:lnTo>
                                    <a:pt x="171" y="243"/>
                                  </a:lnTo>
                                  <a:lnTo>
                                    <a:pt x="172" y="259"/>
                                  </a:lnTo>
                                  <a:lnTo>
                                    <a:pt x="172" y="267"/>
                                  </a:lnTo>
                                  <a:lnTo>
                                    <a:pt x="172" y="274"/>
                                  </a:lnTo>
                                  <a:lnTo>
                                    <a:pt x="172" y="282"/>
                                  </a:lnTo>
                                  <a:lnTo>
                                    <a:pt x="171" y="288"/>
                                  </a:lnTo>
                                  <a:lnTo>
                                    <a:pt x="171" y="294"/>
                                  </a:lnTo>
                                  <a:lnTo>
                                    <a:pt x="169" y="299"/>
                                  </a:lnTo>
                                  <a:lnTo>
                                    <a:pt x="169" y="300"/>
                                  </a:lnTo>
                                  <a:lnTo>
                                    <a:pt x="168" y="302"/>
                                  </a:lnTo>
                                  <a:lnTo>
                                    <a:pt x="167" y="303"/>
                                  </a:lnTo>
                                  <a:lnTo>
                                    <a:pt x="166" y="304"/>
                                  </a:lnTo>
                                  <a:lnTo>
                                    <a:pt x="162" y="307"/>
                                  </a:lnTo>
                                  <a:lnTo>
                                    <a:pt x="158" y="309"/>
                                  </a:lnTo>
                                  <a:lnTo>
                                    <a:pt x="155" y="310"/>
                                  </a:lnTo>
                                  <a:lnTo>
                                    <a:pt x="151" y="311"/>
                                  </a:lnTo>
                                  <a:lnTo>
                                    <a:pt x="148" y="312"/>
                                  </a:lnTo>
                                  <a:lnTo>
                                    <a:pt x="146" y="312"/>
                                  </a:lnTo>
                                  <a:lnTo>
                                    <a:pt x="142" y="312"/>
                                  </a:lnTo>
                                  <a:lnTo>
                                    <a:pt x="139" y="312"/>
                                  </a:lnTo>
                                  <a:lnTo>
                                    <a:pt x="118" y="312"/>
                                  </a:lnTo>
                                  <a:lnTo>
                                    <a:pt x="100" y="313"/>
                                  </a:lnTo>
                                  <a:lnTo>
                                    <a:pt x="81" y="314"/>
                                  </a:lnTo>
                                  <a:lnTo>
                                    <a:pt x="62" y="314"/>
                                  </a:lnTo>
                                  <a:lnTo>
                                    <a:pt x="52" y="313"/>
                                  </a:lnTo>
                                  <a:lnTo>
                                    <a:pt x="44" y="313"/>
                                  </a:lnTo>
                                  <a:lnTo>
                                    <a:pt x="37" y="312"/>
                                  </a:lnTo>
                                  <a:lnTo>
                                    <a:pt x="31" y="312"/>
                                  </a:lnTo>
                                  <a:lnTo>
                                    <a:pt x="28" y="311"/>
                                  </a:lnTo>
                                  <a:lnTo>
                                    <a:pt x="26" y="311"/>
                                  </a:lnTo>
                                  <a:lnTo>
                                    <a:pt x="24" y="310"/>
                                  </a:lnTo>
                                  <a:lnTo>
                                    <a:pt x="23" y="310"/>
                                  </a:lnTo>
                                  <a:lnTo>
                                    <a:pt x="17" y="306"/>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1" name="Freeform 3448"/>
                          <wps:cNvSpPr>
                            <a:spLocks/>
                          </wps:cNvSpPr>
                          <wps:spPr bwMode="auto">
                            <a:xfrm>
                              <a:off x="4744" y="1441"/>
                              <a:ext cx="185" cy="323"/>
                            </a:xfrm>
                            <a:custGeom>
                              <a:avLst/>
                              <a:gdLst>
                                <a:gd name="T0" fmla="*/ 8 w 185"/>
                                <a:gd name="T1" fmla="*/ 199 h 323"/>
                                <a:gd name="T2" fmla="*/ 3 w 185"/>
                                <a:gd name="T3" fmla="*/ 180 h 323"/>
                                <a:gd name="T4" fmla="*/ 2 w 185"/>
                                <a:gd name="T5" fmla="*/ 120 h 323"/>
                                <a:gd name="T6" fmla="*/ 2 w 185"/>
                                <a:gd name="T7" fmla="*/ 49 h 323"/>
                                <a:gd name="T8" fmla="*/ 6 w 185"/>
                                <a:gd name="T9" fmla="*/ 26 h 323"/>
                                <a:gd name="T10" fmla="*/ 8 w 185"/>
                                <a:gd name="T11" fmla="*/ 21 h 323"/>
                                <a:gd name="T12" fmla="*/ 17 w 185"/>
                                <a:gd name="T13" fmla="*/ 16 h 323"/>
                                <a:gd name="T14" fmla="*/ 36 w 185"/>
                                <a:gd name="T15" fmla="*/ 11 h 323"/>
                                <a:gd name="T16" fmla="*/ 79 w 185"/>
                                <a:gd name="T17" fmla="*/ 7 h 323"/>
                                <a:gd name="T18" fmla="*/ 125 w 185"/>
                                <a:gd name="T19" fmla="*/ 8 h 323"/>
                                <a:gd name="T20" fmla="*/ 158 w 185"/>
                                <a:gd name="T21" fmla="*/ 13 h 323"/>
                                <a:gd name="T22" fmla="*/ 172 w 185"/>
                                <a:gd name="T23" fmla="*/ 18 h 323"/>
                                <a:gd name="T24" fmla="*/ 182 w 185"/>
                                <a:gd name="T25" fmla="*/ 25 h 323"/>
                                <a:gd name="T26" fmla="*/ 182 w 185"/>
                                <a:gd name="T27" fmla="*/ 176 h 323"/>
                                <a:gd name="T28" fmla="*/ 182 w 185"/>
                                <a:gd name="T29" fmla="*/ 194 h 323"/>
                                <a:gd name="T30" fmla="*/ 175 w 185"/>
                                <a:gd name="T31" fmla="*/ 209 h 323"/>
                                <a:gd name="T32" fmla="*/ 174 w 185"/>
                                <a:gd name="T33" fmla="*/ 219 h 323"/>
                                <a:gd name="T34" fmla="*/ 177 w 185"/>
                                <a:gd name="T35" fmla="*/ 263 h 323"/>
                                <a:gd name="T36" fmla="*/ 177 w 185"/>
                                <a:gd name="T37" fmla="*/ 293 h 323"/>
                                <a:gd name="T38" fmla="*/ 173 w 185"/>
                                <a:gd name="T39" fmla="*/ 304 h 323"/>
                                <a:gd name="T40" fmla="*/ 168 w 185"/>
                                <a:gd name="T41" fmla="*/ 309 h 323"/>
                                <a:gd name="T42" fmla="*/ 158 w 185"/>
                                <a:gd name="T43" fmla="*/ 313 h 323"/>
                                <a:gd name="T44" fmla="*/ 129 w 185"/>
                                <a:gd name="T45" fmla="*/ 315 h 323"/>
                                <a:gd name="T46" fmla="*/ 52 w 185"/>
                                <a:gd name="T47" fmla="*/ 315 h 323"/>
                                <a:gd name="T48" fmla="*/ 30 w 185"/>
                                <a:gd name="T49" fmla="*/ 314 h 323"/>
                                <a:gd name="T50" fmla="*/ 22 w 185"/>
                                <a:gd name="T51" fmla="*/ 311 h 323"/>
                                <a:gd name="T52" fmla="*/ 13 w 185"/>
                                <a:gd name="T53" fmla="*/ 304 h 323"/>
                                <a:gd name="T54" fmla="*/ 11 w 185"/>
                                <a:gd name="T55" fmla="*/ 300 h 323"/>
                                <a:gd name="T56" fmla="*/ 11 w 185"/>
                                <a:gd name="T57" fmla="*/ 285 h 323"/>
                                <a:gd name="T58" fmla="*/ 13 w 185"/>
                                <a:gd name="T59" fmla="*/ 213 h 323"/>
                                <a:gd name="T60" fmla="*/ 11 w 185"/>
                                <a:gd name="T61" fmla="*/ 275 h 323"/>
                                <a:gd name="T62" fmla="*/ 11 w 185"/>
                                <a:gd name="T63" fmla="*/ 306 h 323"/>
                                <a:gd name="T64" fmla="*/ 17 w 185"/>
                                <a:gd name="T65" fmla="*/ 314 h 323"/>
                                <a:gd name="T66" fmla="*/ 26 w 185"/>
                                <a:gd name="T67" fmla="*/ 319 h 323"/>
                                <a:gd name="T68" fmla="*/ 39 w 185"/>
                                <a:gd name="T69" fmla="*/ 321 h 323"/>
                                <a:gd name="T70" fmla="*/ 93 w 185"/>
                                <a:gd name="T71" fmla="*/ 322 h 323"/>
                                <a:gd name="T72" fmla="*/ 151 w 185"/>
                                <a:gd name="T73" fmla="*/ 321 h 323"/>
                                <a:gd name="T74" fmla="*/ 165 w 185"/>
                                <a:gd name="T75" fmla="*/ 317 h 323"/>
                                <a:gd name="T76" fmla="*/ 174 w 185"/>
                                <a:gd name="T77" fmla="*/ 311 h 323"/>
                                <a:gd name="T78" fmla="*/ 177 w 185"/>
                                <a:gd name="T79" fmla="*/ 301 h 323"/>
                                <a:gd name="T80" fmla="*/ 178 w 185"/>
                                <a:gd name="T81" fmla="*/ 271 h 323"/>
                                <a:gd name="T82" fmla="*/ 175 w 185"/>
                                <a:gd name="T83" fmla="*/ 218 h 323"/>
                                <a:gd name="T84" fmla="*/ 180 w 185"/>
                                <a:gd name="T85" fmla="*/ 205 h 323"/>
                                <a:gd name="T86" fmla="*/ 183 w 185"/>
                                <a:gd name="T87" fmla="*/ 190 h 323"/>
                                <a:gd name="T88" fmla="*/ 185 w 185"/>
                                <a:gd name="T89" fmla="*/ 35 h 323"/>
                                <a:gd name="T90" fmla="*/ 183 w 185"/>
                                <a:gd name="T91" fmla="*/ 20 h 323"/>
                                <a:gd name="T92" fmla="*/ 174 w 185"/>
                                <a:gd name="T93" fmla="*/ 12 h 323"/>
                                <a:gd name="T94" fmla="*/ 160 w 185"/>
                                <a:gd name="T95" fmla="*/ 7 h 323"/>
                                <a:gd name="T96" fmla="*/ 133 w 185"/>
                                <a:gd name="T97" fmla="*/ 2 h 323"/>
                                <a:gd name="T98" fmla="*/ 87 w 185"/>
                                <a:gd name="T99" fmla="*/ 0 h 323"/>
                                <a:gd name="T100" fmla="*/ 42 w 185"/>
                                <a:gd name="T101" fmla="*/ 4 h 323"/>
                                <a:gd name="T102" fmla="*/ 19 w 185"/>
                                <a:gd name="T103" fmla="*/ 8 h 323"/>
                                <a:gd name="T104" fmla="*/ 9 w 185"/>
                                <a:gd name="T105" fmla="*/ 13 h 323"/>
                                <a:gd name="T106" fmla="*/ 4 w 185"/>
                                <a:gd name="T107" fmla="*/ 23 h 323"/>
                                <a:gd name="T108" fmla="*/ 2 w 185"/>
                                <a:gd name="T109" fmla="*/ 49 h 323"/>
                                <a:gd name="T110" fmla="*/ 0 w 185"/>
                                <a:gd name="T111" fmla="*/ 108 h 323"/>
                                <a:gd name="T112" fmla="*/ 2 w 185"/>
                                <a:gd name="T113" fmla="*/ 180 h 323"/>
                                <a:gd name="T114" fmla="*/ 5 w 185"/>
                                <a:gd name="T115" fmla="*/ 197 h 323"/>
                                <a:gd name="T116" fmla="*/ 11 w 185"/>
                                <a:gd name="T117" fmla="*/ 211 h 323"/>
                                <a:gd name="T118" fmla="*/ 14 w 185"/>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3">
                                  <a:moveTo>
                                    <a:pt x="13" y="207"/>
                                  </a:moveTo>
                                  <a:lnTo>
                                    <a:pt x="13" y="207"/>
                                  </a:lnTo>
                                  <a:lnTo>
                                    <a:pt x="11" y="203"/>
                                  </a:lnTo>
                                  <a:lnTo>
                                    <a:pt x="8" y="199"/>
                                  </a:lnTo>
                                  <a:lnTo>
                                    <a:pt x="6" y="194"/>
                                  </a:lnTo>
                                  <a:lnTo>
                                    <a:pt x="5" y="190"/>
                                  </a:lnTo>
                                  <a:lnTo>
                                    <a:pt x="4" y="185"/>
                                  </a:lnTo>
                                  <a:lnTo>
                                    <a:pt x="3" y="180"/>
                                  </a:lnTo>
                                  <a:lnTo>
                                    <a:pt x="3" y="176"/>
                                  </a:lnTo>
                                  <a:lnTo>
                                    <a:pt x="3" y="171"/>
                                  </a:lnTo>
                                  <a:lnTo>
                                    <a:pt x="2" y="141"/>
                                  </a:lnTo>
                                  <a:lnTo>
                                    <a:pt x="2" y="120"/>
                                  </a:lnTo>
                                  <a:lnTo>
                                    <a:pt x="1" y="99"/>
                                  </a:lnTo>
                                  <a:lnTo>
                                    <a:pt x="2" y="78"/>
                                  </a:lnTo>
                                  <a:lnTo>
                                    <a:pt x="2" y="57"/>
                                  </a:lnTo>
                                  <a:lnTo>
                                    <a:pt x="2" y="49"/>
                                  </a:lnTo>
                                  <a:lnTo>
                                    <a:pt x="3" y="41"/>
                                  </a:lnTo>
                                  <a:lnTo>
                                    <a:pt x="4" y="34"/>
                                  </a:lnTo>
                                  <a:lnTo>
                                    <a:pt x="5" y="30"/>
                                  </a:lnTo>
                                  <a:lnTo>
                                    <a:pt x="6" y="26"/>
                                  </a:lnTo>
                                  <a:lnTo>
                                    <a:pt x="6" y="25"/>
                                  </a:lnTo>
                                  <a:lnTo>
                                    <a:pt x="7" y="23"/>
                                  </a:lnTo>
                                  <a:lnTo>
                                    <a:pt x="7" y="21"/>
                                  </a:lnTo>
                                  <a:lnTo>
                                    <a:pt x="8" y="21"/>
                                  </a:lnTo>
                                  <a:lnTo>
                                    <a:pt x="9" y="20"/>
                                  </a:lnTo>
                                  <a:lnTo>
                                    <a:pt x="11" y="19"/>
                                  </a:lnTo>
                                  <a:lnTo>
                                    <a:pt x="13" y="18"/>
                                  </a:lnTo>
                                  <a:lnTo>
                                    <a:pt x="17" y="16"/>
                                  </a:lnTo>
                                  <a:lnTo>
                                    <a:pt x="21" y="14"/>
                                  </a:lnTo>
                                  <a:lnTo>
                                    <a:pt x="26" y="13"/>
                                  </a:lnTo>
                                  <a:lnTo>
                                    <a:pt x="31" y="12"/>
                                  </a:lnTo>
                                  <a:lnTo>
                                    <a:pt x="36" y="11"/>
                                  </a:lnTo>
                                  <a:lnTo>
                                    <a:pt x="46" y="10"/>
                                  </a:lnTo>
                                  <a:lnTo>
                                    <a:pt x="57" y="9"/>
                                  </a:lnTo>
                                  <a:lnTo>
                                    <a:pt x="68" y="8"/>
                                  </a:lnTo>
                                  <a:lnTo>
                                    <a:pt x="79" y="7"/>
                                  </a:lnTo>
                                  <a:lnTo>
                                    <a:pt x="91" y="7"/>
                                  </a:lnTo>
                                  <a:lnTo>
                                    <a:pt x="102" y="7"/>
                                  </a:lnTo>
                                  <a:lnTo>
                                    <a:pt x="113" y="8"/>
                                  </a:lnTo>
                                  <a:lnTo>
                                    <a:pt x="125" y="8"/>
                                  </a:lnTo>
                                  <a:lnTo>
                                    <a:pt x="136" y="9"/>
                                  </a:lnTo>
                                  <a:lnTo>
                                    <a:pt x="142" y="10"/>
                                  </a:lnTo>
                                  <a:lnTo>
                                    <a:pt x="150" y="12"/>
                                  </a:lnTo>
                                  <a:lnTo>
                                    <a:pt x="158" y="13"/>
                                  </a:lnTo>
                                  <a:lnTo>
                                    <a:pt x="161" y="14"/>
                                  </a:lnTo>
                                  <a:lnTo>
                                    <a:pt x="165" y="15"/>
                                  </a:lnTo>
                                  <a:lnTo>
                                    <a:pt x="169" y="17"/>
                                  </a:lnTo>
                                  <a:lnTo>
                                    <a:pt x="172" y="18"/>
                                  </a:lnTo>
                                  <a:lnTo>
                                    <a:pt x="176" y="20"/>
                                  </a:lnTo>
                                  <a:lnTo>
                                    <a:pt x="178" y="21"/>
                                  </a:lnTo>
                                  <a:lnTo>
                                    <a:pt x="180" y="23"/>
                                  </a:lnTo>
                                  <a:lnTo>
                                    <a:pt x="182" y="25"/>
                                  </a:lnTo>
                                  <a:lnTo>
                                    <a:pt x="183" y="28"/>
                                  </a:lnTo>
                                  <a:lnTo>
                                    <a:pt x="183" y="30"/>
                                  </a:lnTo>
                                  <a:lnTo>
                                    <a:pt x="183" y="103"/>
                                  </a:lnTo>
                                  <a:lnTo>
                                    <a:pt x="182" y="176"/>
                                  </a:lnTo>
                                  <a:lnTo>
                                    <a:pt x="182" y="181"/>
                                  </a:lnTo>
                                  <a:lnTo>
                                    <a:pt x="182" y="188"/>
                                  </a:lnTo>
                                  <a:lnTo>
                                    <a:pt x="182" y="191"/>
                                  </a:lnTo>
                                  <a:lnTo>
                                    <a:pt x="182" y="194"/>
                                  </a:lnTo>
                                  <a:lnTo>
                                    <a:pt x="181" y="197"/>
                                  </a:lnTo>
                                  <a:lnTo>
                                    <a:pt x="180" y="200"/>
                                  </a:lnTo>
                                  <a:lnTo>
                                    <a:pt x="177" y="204"/>
                                  </a:lnTo>
                                  <a:lnTo>
                                    <a:pt x="175" y="209"/>
                                  </a:lnTo>
                                  <a:lnTo>
                                    <a:pt x="175" y="211"/>
                                  </a:lnTo>
                                  <a:lnTo>
                                    <a:pt x="174" y="214"/>
                                  </a:lnTo>
                                  <a:lnTo>
                                    <a:pt x="174" y="216"/>
                                  </a:lnTo>
                                  <a:lnTo>
                                    <a:pt x="174" y="219"/>
                                  </a:lnTo>
                                  <a:lnTo>
                                    <a:pt x="175" y="225"/>
                                  </a:lnTo>
                                  <a:lnTo>
                                    <a:pt x="175" y="232"/>
                                  </a:lnTo>
                                  <a:lnTo>
                                    <a:pt x="177" y="252"/>
                                  </a:lnTo>
                                  <a:lnTo>
                                    <a:pt x="177" y="263"/>
                                  </a:lnTo>
                                  <a:lnTo>
                                    <a:pt x="177" y="273"/>
                                  </a:lnTo>
                                  <a:lnTo>
                                    <a:pt x="177" y="283"/>
                                  </a:lnTo>
                                  <a:lnTo>
                                    <a:pt x="177" y="288"/>
                                  </a:lnTo>
                                  <a:lnTo>
                                    <a:pt x="177" y="293"/>
                                  </a:lnTo>
                                  <a:lnTo>
                                    <a:pt x="176" y="296"/>
                                  </a:lnTo>
                                  <a:lnTo>
                                    <a:pt x="175" y="299"/>
                                  </a:lnTo>
                                  <a:lnTo>
                                    <a:pt x="174" y="302"/>
                                  </a:lnTo>
                                  <a:lnTo>
                                    <a:pt x="173" y="304"/>
                                  </a:lnTo>
                                  <a:lnTo>
                                    <a:pt x="172" y="305"/>
                                  </a:lnTo>
                                  <a:lnTo>
                                    <a:pt x="172" y="306"/>
                                  </a:lnTo>
                                  <a:lnTo>
                                    <a:pt x="170" y="307"/>
                                  </a:lnTo>
                                  <a:lnTo>
                                    <a:pt x="168" y="309"/>
                                  </a:lnTo>
                                  <a:lnTo>
                                    <a:pt x="164" y="310"/>
                                  </a:lnTo>
                                  <a:lnTo>
                                    <a:pt x="161" y="312"/>
                                  </a:lnTo>
                                  <a:lnTo>
                                    <a:pt x="159" y="312"/>
                                  </a:lnTo>
                                  <a:lnTo>
                                    <a:pt x="158" y="313"/>
                                  </a:lnTo>
                                  <a:lnTo>
                                    <a:pt x="154" y="314"/>
                                  </a:lnTo>
                                  <a:lnTo>
                                    <a:pt x="150" y="314"/>
                                  </a:lnTo>
                                  <a:lnTo>
                                    <a:pt x="146" y="314"/>
                                  </a:lnTo>
                                  <a:lnTo>
                                    <a:pt x="129" y="315"/>
                                  </a:lnTo>
                                  <a:lnTo>
                                    <a:pt x="98" y="315"/>
                                  </a:lnTo>
                                  <a:lnTo>
                                    <a:pt x="82" y="315"/>
                                  </a:lnTo>
                                  <a:lnTo>
                                    <a:pt x="66" y="315"/>
                                  </a:lnTo>
                                  <a:lnTo>
                                    <a:pt x="52" y="315"/>
                                  </a:lnTo>
                                  <a:lnTo>
                                    <a:pt x="45" y="315"/>
                                  </a:lnTo>
                                  <a:lnTo>
                                    <a:pt x="38" y="315"/>
                                  </a:lnTo>
                                  <a:lnTo>
                                    <a:pt x="33" y="314"/>
                                  </a:lnTo>
                                  <a:lnTo>
                                    <a:pt x="30" y="314"/>
                                  </a:lnTo>
                                  <a:lnTo>
                                    <a:pt x="28" y="313"/>
                                  </a:lnTo>
                                  <a:lnTo>
                                    <a:pt x="26" y="313"/>
                                  </a:lnTo>
                                  <a:lnTo>
                                    <a:pt x="24" y="312"/>
                                  </a:lnTo>
                                  <a:lnTo>
                                    <a:pt x="22" y="311"/>
                                  </a:lnTo>
                                  <a:lnTo>
                                    <a:pt x="20" y="310"/>
                                  </a:lnTo>
                                  <a:lnTo>
                                    <a:pt x="17" y="307"/>
                                  </a:lnTo>
                                  <a:lnTo>
                                    <a:pt x="15" y="306"/>
                                  </a:lnTo>
                                  <a:lnTo>
                                    <a:pt x="13" y="304"/>
                                  </a:lnTo>
                                  <a:lnTo>
                                    <a:pt x="12" y="303"/>
                                  </a:lnTo>
                                  <a:lnTo>
                                    <a:pt x="11" y="302"/>
                                  </a:lnTo>
                                  <a:lnTo>
                                    <a:pt x="11" y="301"/>
                                  </a:lnTo>
                                  <a:lnTo>
                                    <a:pt x="11" y="300"/>
                                  </a:lnTo>
                                  <a:lnTo>
                                    <a:pt x="11" y="301"/>
                                  </a:lnTo>
                                  <a:lnTo>
                                    <a:pt x="11" y="300"/>
                                  </a:lnTo>
                                  <a:lnTo>
                                    <a:pt x="11" y="298"/>
                                  </a:lnTo>
                                  <a:lnTo>
                                    <a:pt x="11" y="285"/>
                                  </a:lnTo>
                                  <a:lnTo>
                                    <a:pt x="14" y="217"/>
                                  </a:lnTo>
                                  <a:lnTo>
                                    <a:pt x="14" y="215"/>
                                  </a:lnTo>
                                  <a:lnTo>
                                    <a:pt x="13" y="214"/>
                                  </a:lnTo>
                                  <a:lnTo>
                                    <a:pt x="13" y="213"/>
                                  </a:lnTo>
                                  <a:lnTo>
                                    <a:pt x="13" y="215"/>
                                  </a:lnTo>
                                  <a:lnTo>
                                    <a:pt x="11" y="275"/>
                                  </a:lnTo>
                                  <a:lnTo>
                                    <a:pt x="10" y="288"/>
                                  </a:lnTo>
                                  <a:lnTo>
                                    <a:pt x="10" y="301"/>
                                  </a:lnTo>
                                  <a:lnTo>
                                    <a:pt x="10" y="303"/>
                                  </a:lnTo>
                                  <a:lnTo>
                                    <a:pt x="11" y="306"/>
                                  </a:lnTo>
                                  <a:lnTo>
                                    <a:pt x="11" y="308"/>
                                  </a:lnTo>
                                  <a:lnTo>
                                    <a:pt x="13" y="310"/>
                                  </a:lnTo>
                                  <a:lnTo>
                                    <a:pt x="14" y="312"/>
                                  </a:lnTo>
                                  <a:lnTo>
                                    <a:pt x="17" y="314"/>
                                  </a:lnTo>
                                  <a:lnTo>
                                    <a:pt x="19" y="316"/>
                                  </a:lnTo>
                                  <a:lnTo>
                                    <a:pt x="22" y="317"/>
                                  </a:lnTo>
                                  <a:lnTo>
                                    <a:pt x="23" y="319"/>
                                  </a:lnTo>
                                  <a:lnTo>
                                    <a:pt x="26" y="319"/>
                                  </a:lnTo>
                                  <a:lnTo>
                                    <a:pt x="27" y="320"/>
                                  </a:lnTo>
                                  <a:lnTo>
                                    <a:pt x="30" y="320"/>
                                  </a:lnTo>
                                  <a:lnTo>
                                    <a:pt x="34" y="321"/>
                                  </a:lnTo>
                                  <a:lnTo>
                                    <a:pt x="39" y="321"/>
                                  </a:lnTo>
                                  <a:lnTo>
                                    <a:pt x="52" y="322"/>
                                  </a:lnTo>
                                  <a:lnTo>
                                    <a:pt x="66" y="323"/>
                                  </a:lnTo>
                                  <a:lnTo>
                                    <a:pt x="79" y="323"/>
                                  </a:lnTo>
                                  <a:lnTo>
                                    <a:pt x="93" y="322"/>
                                  </a:lnTo>
                                  <a:lnTo>
                                    <a:pt x="120" y="321"/>
                                  </a:lnTo>
                                  <a:lnTo>
                                    <a:pt x="133" y="321"/>
                                  </a:lnTo>
                                  <a:lnTo>
                                    <a:pt x="147" y="321"/>
                                  </a:lnTo>
                                  <a:lnTo>
                                    <a:pt x="151" y="321"/>
                                  </a:lnTo>
                                  <a:lnTo>
                                    <a:pt x="154" y="320"/>
                                  </a:lnTo>
                                  <a:lnTo>
                                    <a:pt x="158" y="319"/>
                                  </a:lnTo>
                                  <a:lnTo>
                                    <a:pt x="161" y="318"/>
                                  </a:lnTo>
                                  <a:lnTo>
                                    <a:pt x="165" y="317"/>
                                  </a:lnTo>
                                  <a:lnTo>
                                    <a:pt x="168" y="315"/>
                                  </a:lnTo>
                                  <a:lnTo>
                                    <a:pt x="170" y="314"/>
                                  </a:lnTo>
                                  <a:lnTo>
                                    <a:pt x="172" y="312"/>
                                  </a:lnTo>
                                  <a:lnTo>
                                    <a:pt x="174" y="311"/>
                                  </a:lnTo>
                                  <a:lnTo>
                                    <a:pt x="174" y="309"/>
                                  </a:lnTo>
                                  <a:lnTo>
                                    <a:pt x="176" y="306"/>
                                  </a:lnTo>
                                  <a:lnTo>
                                    <a:pt x="176" y="303"/>
                                  </a:lnTo>
                                  <a:lnTo>
                                    <a:pt x="177" y="301"/>
                                  </a:lnTo>
                                  <a:lnTo>
                                    <a:pt x="177" y="296"/>
                                  </a:lnTo>
                                  <a:lnTo>
                                    <a:pt x="178" y="291"/>
                                  </a:lnTo>
                                  <a:lnTo>
                                    <a:pt x="178" y="280"/>
                                  </a:lnTo>
                                  <a:lnTo>
                                    <a:pt x="178" y="271"/>
                                  </a:lnTo>
                                  <a:lnTo>
                                    <a:pt x="178" y="261"/>
                                  </a:lnTo>
                                  <a:lnTo>
                                    <a:pt x="177" y="241"/>
                                  </a:lnTo>
                                  <a:lnTo>
                                    <a:pt x="176" y="222"/>
                                  </a:lnTo>
                                  <a:lnTo>
                                    <a:pt x="175" y="218"/>
                                  </a:lnTo>
                                  <a:lnTo>
                                    <a:pt x="176" y="215"/>
                                  </a:lnTo>
                                  <a:lnTo>
                                    <a:pt x="177" y="211"/>
                                  </a:lnTo>
                                  <a:lnTo>
                                    <a:pt x="179" y="207"/>
                                  </a:lnTo>
                                  <a:lnTo>
                                    <a:pt x="180" y="205"/>
                                  </a:lnTo>
                                  <a:lnTo>
                                    <a:pt x="181" y="203"/>
                                  </a:lnTo>
                                  <a:lnTo>
                                    <a:pt x="182" y="199"/>
                                  </a:lnTo>
                                  <a:lnTo>
                                    <a:pt x="183" y="195"/>
                                  </a:lnTo>
                                  <a:lnTo>
                                    <a:pt x="183" y="190"/>
                                  </a:lnTo>
                                  <a:lnTo>
                                    <a:pt x="184" y="128"/>
                                  </a:lnTo>
                                  <a:lnTo>
                                    <a:pt x="184" y="47"/>
                                  </a:lnTo>
                                  <a:lnTo>
                                    <a:pt x="185" y="41"/>
                                  </a:lnTo>
                                  <a:lnTo>
                                    <a:pt x="185" y="35"/>
                                  </a:lnTo>
                                  <a:lnTo>
                                    <a:pt x="185" y="29"/>
                                  </a:lnTo>
                                  <a:lnTo>
                                    <a:pt x="184" y="26"/>
                                  </a:lnTo>
                                  <a:lnTo>
                                    <a:pt x="184" y="23"/>
                                  </a:lnTo>
                                  <a:lnTo>
                                    <a:pt x="183" y="20"/>
                                  </a:lnTo>
                                  <a:lnTo>
                                    <a:pt x="181" y="18"/>
                                  </a:lnTo>
                                  <a:lnTo>
                                    <a:pt x="179" y="16"/>
                                  </a:lnTo>
                                  <a:lnTo>
                                    <a:pt x="177" y="14"/>
                                  </a:lnTo>
                                  <a:lnTo>
                                    <a:pt x="174" y="12"/>
                                  </a:lnTo>
                                  <a:lnTo>
                                    <a:pt x="171" y="11"/>
                                  </a:lnTo>
                                  <a:lnTo>
                                    <a:pt x="168" y="9"/>
                                  </a:lnTo>
                                  <a:lnTo>
                                    <a:pt x="164" y="8"/>
                                  </a:lnTo>
                                  <a:lnTo>
                                    <a:pt x="160" y="7"/>
                                  </a:lnTo>
                                  <a:lnTo>
                                    <a:pt x="156" y="6"/>
                                  </a:lnTo>
                                  <a:lnTo>
                                    <a:pt x="148" y="5"/>
                                  </a:lnTo>
                                  <a:lnTo>
                                    <a:pt x="140" y="3"/>
                                  </a:lnTo>
                                  <a:lnTo>
                                    <a:pt x="133" y="2"/>
                                  </a:lnTo>
                                  <a:lnTo>
                                    <a:pt x="121" y="1"/>
                                  </a:lnTo>
                                  <a:lnTo>
                                    <a:pt x="110" y="1"/>
                                  </a:lnTo>
                                  <a:lnTo>
                                    <a:pt x="99" y="0"/>
                                  </a:lnTo>
                                  <a:lnTo>
                                    <a:pt x="87" y="0"/>
                                  </a:lnTo>
                                  <a:lnTo>
                                    <a:pt x="76" y="1"/>
                                  </a:lnTo>
                                  <a:lnTo>
                                    <a:pt x="64" y="1"/>
                                  </a:lnTo>
                                  <a:lnTo>
                                    <a:pt x="53" y="2"/>
                                  </a:lnTo>
                                  <a:lnTo>
                                    <a:pt x="42" y="4"/>
                                  </a:lnTo>
                                  <a:lnTo>
                                    <a:pt x="33" y="5"/>
                                  </a:lnTo>
                                  <a:lnTo>
                                    <a:pt x="29" y="6"/>
                                  </a:lnTo>
                                  <a:lnTo>
                                    <a:pt x="24" y="7"/>
                                  </a:lnTo>
                                  <a:lnTo>
                                    <a:pt x="19" y="8"/>
                                  </a:lnTo>
                                  <a:lnTo>
                                    <a:pt x="15" y="10"/>
                                  </a:lnTo>
                                  <a:lnTo>
                                    <a:pt x="11" y="11"/>
                                  </a:lnTo>
                                  <a:lnTo>
                                    <a:pt x="10" y="12"/>
                                  </a:lnTo>
                                  <a:lnTo>
                                    <a:pt x="9" y="13"/>
                                  </a:lnTo>
                                  <a:lnTo>
                                    <a:pt x="7" y="15"/>
                                  </a:lnTo>
                                  <a:lnTo>
                                    <a:pt x="6" y="16"/>
                                  </a:lnTo>
                                  <a:lnTo>
                                    <a:pt x="5" y="20"/>
                                  </a:lnTo>
                                  <a:lnTo>
                                    <a:pt x="4" y="23"/>
                                  </a:lnTo>
                                  <a:lnTo>
                                    <a:pt x="3" y="27"/>
                                  </a:lnTo>
                                  <a:lnTo>
                                    <a:pt x="2" y="34"/>
                                  </a:lnTo>
                                  <a:lnTo>
                                    <a:pt x="2" y="41"/>
                                  </a:lnTo>
                                  <a:lnTo>
                                    <a:pt x="2" y="49"/>
                                  </a:lnTo>
                                  <a:lnTo>
                                    <a:pt x="1" y="59"/>
                                  </a:lnTo>
                                  <a:lnTo>
                                    <a:pt x="1" y="70"/>
                                  </a:lnTo>
                                  <a:lnTo>
                                    <a:pt x="0" y="90"/>
                                  </a:lnTo>
                                  <a:lnTo>
                                    <a:pt x="0" y="108"/>
                                  </a:lnTo>
                                  <a:lnTo>
                                    <a:pt x="1" y="125"/>
                                  </a:lnTo>
                                  <a:lnTo>
                                    <a:pt x="2" y="159"/>
                                  </a:lnTo>
                                  <a:lnTo>
                                    <a:pt x="2" y="173"/>
                                  </a:lnTo>
                                  <a:lnTo>
                                    <a:pt x="2" y="180"/>
                                  </a:lnTo>
                                  <a:lnTo>
                                    <a:pt x="2" y="187"/>
                                  </a:lnTo>
                                  <a:lnTo>
                                    <a:pt x="3" y="191"/>
                                  </a:lnTo>
                                  <a:lnTo>
                                    <a:pt x="4" y="194"/>
                                  </a:lnTo>
                                  <a:lnTo>
                                    <a:pt x="5" y="197"/>
                                  </a:lnTo>
                                  <a:lnTo>
                                    <a:pt x="6" y="201"/>
                                  </a:lnTo>
                                  <a:lnTo>
                                    <a:pt x="7" y="204"/>
                                  </a:lnTo>
                                  <a:lnTo>
                                    <a:pt x="9" y="208"/>
                                  </a:lnTo>
                                  <a:lnTo>
                                    <a:pt x="11" y="211"/>
                                  </a:lnTo>
                                  <a:lnTo>
                                    <a:pt x="13" y="214"/>
                                  </a:lnTo>
                                  <a:lnTo>
                                    <a:pt x="13" y="213"/>
                                  </a:lnTo>
                                  <a:lnTo>
                                    <a:pt x="14" y="212"/>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2" name="Rectangle 3449"/>
                          <wps:cNvSpPr>
                            <a:spLocks noChangeArrowheads="1"/>
                          </wps:cNvSpPr>
                          <wps:spPr bwMode="auto">
                            <a:xfrm>
                              <a:off x="4802" y="1454"/>
                              <a:ext cx="69"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Freeform 3450"/>
                          <wps:cNvSpPr>
                            <a:spLocks/>
                          </wps:cNvSpPr>
                          <wps:spPr bwMode="auto">
                            <a:xfrm>
                              <a:off x="4758" y="1466"/>
                              <a:ext cx="158" cy="158"/>
                            </a:xfrm>
                            <a:custGeom>
                              <a:avLst/>
                              <a:gdLst>
                                <a:gd name="T0" fmla="*/ 48 w 158"/>
                                <a:gd name="T1" fmla="*/ 5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0 h 158"/>
                                <a:gd name="T14" fmla="*/ 101 w 158"/>
                                <a:gd name="T15" fmla="*/ 1 h 158"/>
                                <a:gd name="T16" fmla="*/ 102 w 158"/>
                                <a:gd name="T17" fmla="*/ 1 h 158"/>
                                <a:gd name="T18" fmla="*/ 109 w 158"/>
                                <a:gd name="T19" fmla="*/ 6 h 158"/>
                                <a:gd name="T20" fmla="*/ 114 w 158"/>
                                <a:gd name="T21" fmla="*/ 9 h 158"/>
                                <a:gd name="T22" fmla="*/ 143 w 158"/>
                                <a:gd name="T23" fmla="*/ 9 h 158"/>
                                <a:gd name="T24" fmla="*/ 145 w 158"/>
                                <a:gd name="T25" fmla="*/ 9 h 158"/>
                                <a:gd name="T26" fmla="*/ 147 w 158"/>
                                <a:gd name="T27" fmla="*/ 10 h 158"/>
                                <a:gd name="T28" fmla="*/ 149 w 158"/>
                                <a:gd name="T29" fmla="*/ 12 h 158"/>
                                <a:gd name="T30" fmla="*/ 151 w 158"/>
                                <a:gd name="T31" fmla="*/ 13 h 158"/>
                                <a:gd name="T32" fmla="*/ 152 w 158"/>
                                <a:gd name="T33" fmla="*/ 15 h 158"/>
                                <a:gd name="T34" fmla="*/ 153 w 158"/>
                                <a:gd name="T35" fmla="*/ 16 h 158"/>
                                <a:gd name="T36" fmla="*/ 154 w 158"/>
                                <a:gd name="T37" fmla="*/ 17 h 158"/>
                                <a:gd name="T38" fmla="*/ 154 w 158"/>
                                <a:gd name="T39" fmla="*/ 18 h 158"/>
                                <a:gd name="T40" fmla="*/ 155 w 158"/>
                                <a:gd name="T41" fmla="*/ 20 h 158"/>
                                <a:gd name="T42" fmla="*/ 155 w 158"/>
                                <a:gd name="T43" fmla="*/ 21 h 158"/>
                                <a:gd name="T44" fmla="*/ 156 w 158"/>
                                <a:gd name="T45" fmla="*/ 87 h 158"/>
                                <a:gd name="T46" fmla="*/ 158 w 158"/>
                                <a:gd name="T47" fmla="*/ 149 h 158"/>
                                <a:gd name="T48" fmla="*/ 157 w 158"/>
                                <a:gd name="T49" fmla="*/ 150 h 158"/>
                                <a:gd name="T50" fmla="*/ 157 w 158"/>
                                <a:gd name="T51" fmla="*/ 151 h 158"/>
                                <a:gd name="T52" fmla="*/ 155 w 158"/>
                                <a:gd name="T53" fmla="*/ 152 h 158"/>
                                <a:gd name="T54" fmla="*/ 154 w 158"/>
                                <a:gd name="T55" fmla="*/ 152 h 158"/>
                                <a:gd name="T56" fmla="*/ 151 w 158"/>
                                <a:gd name="T57" fmla="*/ 154 h 158"/>
                                <a:gd name="T58" fmla="*/ 149 w 158"/>
                                <a:gd name="T59" fmla="*/ 155 h 158"/>
                                <a:gd name="T60" fmla="*/ 147 w 158"/>
                                <a:gd name="T61" fmla="*/ 156 h 158"/>
                                <a:gd name="T62" fmla="*/ 146 w 158"/>
                                <a:gd name="T63" fmla="*/ 156 h 158"/>
                                <a:gd name="T64" fmla="*/ 144 w 158"/>
                                <a:gd name="T65" fmla="*/ 156 h 158"/>
                                <a:gd name="T66" fmla="*/ 140 w 158"/>
                                <a:gd name="T67" fmla="*/ 157 h 158"/>
                                <a:gd name="T68" fmla="*/ 133 w 158"/>
                                <a:gd name="T69" fmla="*/ 157 h 158"/>
                                <a:gd name="T70" fmla="*/ 124 w 158"/>
                                <a:gd name="T71" fmla="*/ 157 h 158"/>
                                <a:gd name="T72" fmla="*/ 103 w 158"/>
                                <a:gd name="T73" fmla="*/ 158 h 158"/>
                                <a:gd name="T74" fmla="*/ 80 w 158"/>
                                <a:gd name="T75" fmla="*/ 157 h 158"/>
                                <a:gd name="T76" fmla="*/ 36 w 158"/>
                                <a:gd name="T77" fmla="*/ 157 h 158"/>
                                <a:gd name="T78" fmla="*/ 16 w 158"/>
                                <a:gd name="T79" fmla="*/ 156 h 158"/>
                                <a:gd name="T80" fmla="*/ 6 w 158"/>
                                <a:gd name="T81" fmla="*/ 153 h 158"/>
                                <a:gd name="T82" fmla="*/ 4 w 158"/>
                                <a:gd name="T83" fmla="*/ 152 h 158"/>
                                <a:gd name="T84" fmla="*/ 2 w 158"/>
                                <a:gd name="T85" fmla="*/ 150 h 158"/>
                                <a:gd name="T86" fmla="*/ 1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2 w 158"/>
                                <a:gd name="T103" fmla="*/ 13 h 158"/>
                                <a:gd name="T104" fmla="*/ 4 w 158"/>
                                <a:gd name="T105" fmla="*/ 11 h 158"/>
                                <a:gd name="T106" fmla="*/ 6 w 158"/>
                                <a:gd name="T107" fmla="*/ 10 h 158"/>
                                <a:gd name="T108" fmla="*/ 8 w 158"/>
                                <a:gd name="T109" fmla="*/ 9 h 158"/>
                                <a:gd name="T110" fmla="*/ 10 w 158"/>
                                <a:gd name="T111" fmla="*/ 9 h 158"/>
                                <a:gd name="T112" fmla="*/ 12 w 158"/>
                                <a:gd name="T113" fmla="*/ 8 h 158"/>
                                <a:gd name="T114" fmla="*/ 32 w 158"/>
                                <a:gd name="T115" fmla="*/ 8 h 158"/>
                                <a:gd name="T116" fmla="*/ 44 w 158"/>
                                <a:gd name="T117" fmla="*/ 8 h 158"/>
                                <a:gd name="T118" fmla="*/ 48 w 158"/>
                                <a:gd name="T119" fmla="*/ 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5"/>
                                  </a:moveTo>
                                  <a:lnTo>
                                    <a:pt x="54" y="0"/>
                                  </a:lnTo>
                                  <a:lnTo>
                                    <a:pt x="61" y="0"/>
                                  </a:lnTo>
                                  <a:lnTo>
                                    <a:pt x="77" y="0"/>
                                  </a:lnTo>
                                  <a:lnTo>
                                    <a:pt x="85" y="0"/>
                                  </a:lnTo>
                                  <a:lnTo>
                                    <a:pt x="93" y="0"/>
                                  </a:lnTo>
                                  <a:lnTo>
                                    <a:pt x="99" y="0"/>
                                  </a:lnTo>
                                  <a:lnTo>
                                    <a:pt x="101" y="1"/>
                                  </a:lnTo>
                                  <a:lnTo>
                                    <a:pt x="102" y="1"/>
                                  </a:lnTo>
                                  <a:lnTo>
                                    <a:pt x="109" y="6"/>
                                  </a:lnTo>
                                  <a:lnTo>
                                    <a:pt x="114" y="9"/>
                                  </a:lnTo>
                                  <a:lnTo>
                                    <a:pt x="143" y="9"/>
                                  </a:lnTo>
                                  <a:lnTo>
                                    <a:pt x="145" y="9"/>
                                  </a:lnTo>
                                  <a:lnTo>
                                    <a:pt x="147" y="10"/>
                                  </a:lnTo>
                                  <a:lnTo>
                                    <a:pt x="149" y="12"/>
                                  </a:lnTo>
                                  <a:lnTo>
                                    <a:pt x="151" y="13"/>
                                  </a:lnTo>
                                  <a:lnTo>
                                    <a:pt x="152" y="15"/>
                                  </a:lnTo>
                                  <a:lnTo>
                                    <a:pt x="153" y="16"/>
                                  </a:lnTo>
                                  <a:lnTo>
                                    <a:pt x="154" y="17"/>
                                  </a:lnTo>
                                  <a:lnTo>
                                    <a:pt x="154" y="18"/>
                                  </a:lnTo>
                                  <a:lnTo>
                                    <a:pt x="155" y="20"/>
                                  </a:lnTo>
                                  <a:lnTo>
                                    <a:pt x="155" y="21"/>
                                  </a:lnTo>
                                  <a:lnTo>
                                    <a:pt x="156" y="87"/>
                                  </a:lnTo>
                                  <a:lnTo>
                                    <a:pt x="158" y="149"/>
                                  </a:lnTo>
                                  <a:lnTo>
                                    <a:pt x="157" y="150"/>
                                  </a:lnTo>
                                  <a:lnTo>
                                    <a:pt x="157" y="151"/>
                                  </a:lnTo>
                                  <a:lnTo>
                                    <a:pt x="155" y="152"/>
                                  </a:lnTo>
                                  <a:lnTo>
                                    <a:pt x="154" y="152"/>
                                  </a:lnTo>
                                  <a:lnTo>
                                    <a:pt x="151" y="154"/>
                                  </a:lnTo>
                                  <a:lnTo>
                                    <a:pt x="149" y="155"/>
                                  </a:lnTo>
                                  <a:lnTo>
                                    <a:pt x="147" y="156"/>
                                  </a:lnTo>
                                  <a:lnTo>
                                    <a:pt x="146" y="156"/>
                                  </a:lnTo>
                                  <a:lnTo>
                                    <a:pt x="144" y="156"/>
                                  </a:lnTo>
                                  <a:lnTo>
                                    <a:pt x="140" y="157"/>
                                  </a:lnTo>
                                  <a:lnTo>
                                    <a:pt x="133" y="157"/>
                                  </a:lnTo>
                                  <a:lnTo>
                                    <a:pt x="124" y="157"/>
                                  </a:lnTo>
                                  <a:lnTo>
                                    <a:pt x="103" y="158"/>
                                  </a:lnTo>
                                  <a:lnTo>
                                    <a:pt x="80" y="157"/>
                                  </a:lnTo>
                                  <a:lnTo>
                                    <a:pt x="36" y="157"/>
                                  </a:lnTo>
                                  <a:lnTo>
                                    <a:pt x="16" y="156"/>
                                  </a:lnTo>
                                  <a:lnTo>
                                    <a:pt x="6" y="153"/>
                                  </a:lnTo>
                                  <a:lnTo>
                                    <a:pt x="4" y="152"/>
                                  </a:lnTo>
                                  <a:lnTo>
                                    <a:pt x="2" y="150"/>
                                  </a:lnTo>
                                  <a:lnTo>
                                    <a:pt x="1" y="148"/>
                                  </a:lnTo>
                                  <a:lnTo>
                                    <a:pt x="1" y="147"/>
                                  </a:lnTo>
                                  <a:lnTo>
                                    <a:pt x="1" y="145"/>
                                  </a:lnTo>
                                  <a:lnTo>
                                    <a:pt x="1" y="143"/>
                                  </a:lnTo>
                                  <a:lnTo>
                                    <a:pt x="1" y="140"/>
                                  </a:lnTo>
                                  <a:lnTo>
                                    <a:pt x="0" y="20"/>
                                  </a:lnTo>
                                  <a:lnTo>
                                    <a:pt x="0" y="17"/>
                                  </a:lnTo>
                                  <a:lnTo>
                                    <a:pt x="1" y="15"/>
                                  </a:lnTo>
                                  <a:lnTo>
                                    <a:pt x="2" y="13"/>
                                  </a:lnTo>
                                  <a:lnTo>
                                    <a:pt x="4" y="11"/>
                                  </a:lnTo>
                                  <a:lnTo>
                                    <a:pt x="6" y="10"/>
                                  </a:lnTo>
                                  <a:lnTo>
                                    <a:pt x="8" y="9"/>
                                  </a:lnTo>
                                  <a:lnTo>
                                    <a:pt x="10" y="9"/>
                                  </a:lnTo>
                                  <a:lnTo>
                                    <a:pt x="12" y="8"/>
                                  </a:lnTo>
                                  <a:lnTo>
                                    <a:pt x="32" y="8"/>
                                  </a:lnTo>
                                  <a:lnTo>
                                    <a:pt x="44"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4" name="Freeform 3451"/>
                          <wps:cNvSpPr>
                            <a:spLocks/>
                          </wps:cNvSpPr>
                          <wps:spPr bwMode="auto">
                            <a:xfrm>
                              <a:off x="4755" y="1466"/>
                              <a:ext cx="165" cy="160"/>
                            </a:xfrm>
                            <a:custGeom>
                              <a:avLst/>
                              <a:gdLst>
                                <a:gd name="T0" fmla="*/ 61 w 165"/>
                                <a:gd name="T1" fmla="*/ 1 h 160"/>
                                <a:gd name="T2" fmla="*/ 82 w 165"/>
                                <a:gd name="T3" fmla="*/ 4 h 160"/>
                                <a:gd name="T4" fmla="*/ 98 w 165"/>
                                <a:gd name="T5" fmla="*/ 4 h 160"/>
                                <a:gd name="T6" fmla="*/ 104 w 165"/>
                                <a:gd name="T7" fmla="*/ 6 h 160"/>
                                <a:gd name="T8" fmla="*/ 113 w 165"/>
                                <a:gd name="T9" fmla="*/ 13 h 160"/>
                                <a:gd name="T10" fmla="*/ 116 w 165"/>
                                <a:gd name="T11" fmla="*/ 13 h 160"/>
                                <a:gd name="T12" fmla="*/ 144 w 165"/>
                                <a:gd name="T13" fmla="*/ 13 h 160"/>
                                <a:gd name="T14" fmla="*/ 151 w 165"/>
                                <a:gd name="T15" fmla="*/ 16 h 160"/>
                                <a:gd name="T16" fmla="*/ 154 w 165"/>
                                <a:gd name="T17" fmla="*/ 21 h 160"/>
                                <a:gd name="T18" fmla="*/ 155 w 165"/>
                                <a:gd name="T19" fmla="*/ 27 h 160"/>
                                <a:gd name="T20" fmla="*/ 157 w 165"/>
                                <a:gd name="T21" fmla="*/ 137 h 160"/>
                                <a:gd name="T22" fmla="*/ 158 w 165"/>
                                <a:gd name="T23" fmla="*/ 151 h 160"/>
                                <a:gd name="T24" fmla="*/ 155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1 w 165"/>
                                <a:gd name="T49" fmla="*/ 13 h 160"/>
                                <a:gd name="T50" fmla="*/ 18 w 165"/>
                                <a:gd name="T51" fmla="*/ 12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8 h 160"/>
                                <a:gd name="T66" fmla="*/ 2 w 165"/>
                                <a:gd name="T67" fmla="*/ 141 h 160"/>
                                <a:gd name="T68" fmla="*/ 2 w 165"/>
                                <a:gd name="T69" fmla="*/ 149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1 h 160"/>
                                <a:gd name="T86" fmla="*/ 164 w 165"/>
                                <a:gd name="T87" fmla="*/ 148 h 160"/>
                                <a:gd name="T88" fmla="*/ 165 w 165"/>
                                <a:gd name="T89" fmla="*/ 142 h 160"/>
                                <a:gd name="T90" fmla="*/ 163 w 165"/>
                                <a:gd name="T91" fmla="*/ 59 h 160"/>
                                <a:gd name="T92" fmla="*/ 162 w 165"/>
                                <a:gd name="T93" fmla="*/ 19 h 160"/>
                                <a:gd name="T94" fmla="*/ 157 w 165"/>
                                <a:gd name="T95" fmla="*/ 12 h 160"/>
                                <a:gd name="T96" fmla="*/ 152 w 165"/>
                                <a:gd name="T97" fmla="*/ 9 h 160"/>
                                <a:gd name="T98" fmla="*/ 127 w 165"/>
                                <a:gd name="T99" fmla="*/ 9 h 160"/>
                                <a:gd name="T100" fmla="*/ 121 w 165"/>
                                <a:gd name="T101" fmla="*/ 9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8 w 165"/>
                                <a:gd name="T115" fmla="*/ 9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4"/>
                                  </a:lnTo>
                                  <a:lnTo>
                                    <a:pt x="101" y="5"/>
                                  </a:lnTo>
                                  <a:lnTo>
                                    <a:pt x="103" y="5"/>
                                  </a:lnTo>
                                  <a:lnTo>
                                    <a:pt x="104" y="6"/>
                                  </a:lnTo>
                                  <a:lnTo>
                                    <a:pt x="107" y="7"/>
                                  </a:lnTo>
                                  <a:lnTo>
                                    <a:pt x="111" y="11"/>
                                  </a:lnTo>
                                  <a:lnTo>
                                    <a:pt x="113" y="13"/>
                                  </a:lnTo>
                                  <a:lnTo>
                                    <a:pt x="115" y="13"/>
                                  </a:lnTo>
                                  <a:lnTo>
                                    <a:pt x="116" y="13"/>
                                  </a:lnTo>
                                  <a:lnTo>
                                    <a:pt x="142" y="13"/>
                                  </a:lnTo>
                                  <a:lnTo>
                                    <a:pt x="143" y="13"/>
                                  </a:lnTo>
                                  <a:lnTo>
                                    <a:pt x="144" y="13"/>
                                  </a:lnTo>
                                  <a:lnTo>
                                    <a:pt x="146" y="14"/>
                                  </a:lnTo>
                                  <a:lnTo>
                                    <a:pt x="149" y="15"/>
                                  </a:lnTo>
                                  <a:lnTo>
                                    <a:pt x="151" y="16"/>
                                  </a:lnTo>
                                  <a:lnTo>
                                    <a:pt x="152" y="18"/>
                                  </a:lnTo>
                                  <a:lnTo>
                                    <a:pt x="154" y="19"/>
                                  </a:lnTo>
                                  <a:lnTo>
                                    <a:pt x="154" y="21"/>
                                  </a:lnTo>
                                  <a:lnTo>
                                    <a:pt x="155" y="23"/>
                                  </a:lnTo>
                                  <a:lnTo>
                                    <a:pt x="155" y="25"/>
                                  </a:lnTo>
                                  <a:lnTo>
                                    <a:pt x="155" y="27"/>
                                  </a:lnTo>
                                  <a:lnTo>
                                    <a:pt x="155" y="31"/>
                                  </a:lnTo>
                                  <a:lnTo>
                                    <a:pt x="156" y="61"/>
                                  </a:lnTo>
                                  <a:lnTo>
                                    <a:pt x="157" y="137"/>
                                  </a:lnTo>
                                  <a:lnTo>
                                    <a:pt x="158" y="147"/>
                                  </a:lnTo>
                                  <a:lnTo>
                                    <a:pt x="158" y="150"/>
                                  </a:lnTo>
                                  <a:lnTo>
                                    <a:pt x="158" y="151"/>
                                  </a:lnTo>
                                  <a:lnTo>
                                    <a:pt x="157" y="151"/>
                                  </a:lnTo>
                                  <a:lnTo>
                                    <a:pt x="157" y="152"/>
                                  </a:lnTo>
                                  <a:lnTo>
                                    <a:pt x="155" y="153"/>
                                  </a:lnTo>
                                  <a:lnTo>
                                    <a:pt x="152" y="154"/>
                                  </a:lnTo>
                                  <a:lnTo>
                                    <a:pt x="151" y="155"/>
                                  </a:lnTo>
                                  <a:lnTo>
                                    <a:pt x="152" y="155"/>
                                  </a:lnTo>
                                  <a:lnTo>
                                    <a:pt x="151" y="155"/>
                                  </a:lnTo>
                                  <a:lnTo>
                                    <a:pt x="149" y="155"/>
                                  </a:lnTo>
                                  <a:lnTo>
                                    <a:pt x="145" y="155"/>
                                  </a:lnTo>
                                  <a:lnTo>
                                    <a:pt x="138" y="156"/>
                                  </a:lnTo>
                                  <a:lnTo>
                                    <a:pt x="125" y="156"/>
                                  </a:lnTo>
                                  <a:lnTo>
                                    <a:pt x="112" y="156"/>
                                  </a:lnTo>
                                  <a:lnTo>
                                    <a:pt x="82" y="156"/>
                                  </a:lnTo>
                                  <a:lnTo>
                                    <a:pt x="51" y="155"/>
                                  </a:lnTo>
                                  <a:lnTo>
                                    <a:pt x="30" y="155"/>
                                  </a:lnTo>
                                  <a:lnTo>
                                    <a:pt x="25" y="155"/>
                                  </a:lnTo>
                                  <a:lnTo>
                                    <a:pt x="23" y="154"/>
                                  </a:lnTo>
                                  <a:lnTo>
                                    <a:pt x="21" y="154"/>
                                  </a:lnTo>
                                  <a:lnTo>
                                    <a:pt x="16" y="152"/>
                                  </a:lnTo>
                                  <a:lnTo>
                                    <a:pt x="13" y="151"/>
                                  </a:lnTo>
                                  <a:lnTo>
                                    <a:pt x="12" y="150"/>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8" y="16"/>
                                  </a:lnTo>
                                  <a:lnTo>
                                    <a:pt x="8" y="15"/>
                                  </a:lnTo>
                                  <a:lnTo>
                                    <a:pt x="9" y="14"/>
                                  </a:lnTo>
                                  <a:lnTo>
                                    <a:pt x="10" y="13"/>
                                  </a:lnTo>
                                  <a:lnTo>
                                    <a:pt x="11" y="13"/>
                                  </a:lnTo>
                                  <a:lnTo>
                                    <a:pt x="12" y="12"/>
                                  </a:lnTo>
                                  <a:lnTo>
                                    <a:pt x="14" y="12"/>
                                  </a:lnTo>
                                  <a:lnTo>
                                    <a:pt x="18" y="12"/>
                                  </a:lnTo>
                                  <a:lnTo>
                                    <a:pt x="24" y="12"/>
                                  </a:lnTo>
                                  <a:lnTo>
                                    <a:pt x="45" y="12"/>
                                  </a:lnTo>
                                  <a:lnTo>
                                    <a:pt x="46" y="12"/>
                                  </a:lnTo>
                                  <a:lnTo>
                                    <a:pt x="47" y="11"/>
                                  </a:lnTo>
                                  <a:lnTo>
                                    <a:pt x="49" y="10"/>
                                  </a:lnTo>
                                  <a:lnTo>
                                    <a:pt x="51" y="9"/>
                                  </a:lnTo>
                                  <a:lnTo>
                                    <a:pt x="51" y="8"/>
                                  </a:lnTo>
                                  <a:lnTo>
                                    <a:pt x="23" y="8"/>
                                  </a:lnTo>
                                  <a:lnTo>
                                    <a:pt x="19" y="9"/>
                                  </a:lnTo>
                                  <a:lnTo>
                                    <a:pt x="16" y="9"/>
                                  </a:lnTo>
                                  <a:lnTo>
                                    <a:pt x="13" y="10"/>
                                  </a:lnTo>
                                  <a:lnTo>
                                    <a:pt x="10" y="11"/>
                                  </a:lnTo>
                                  <a:lnTo>
                                    <a:pt x="8" y="12"/>
                                  </a:lnTo>
                                  <a:lnTo>
                                    <a:pt x="6" y="14"/>
                                  </a:lnTo>
                                  <a:lnTo>
                                    <a:pt x="4" y="16"/>
                                  </a:lnTo>
                                  <a:lnTo>
                                    <a:pt x="2" y="17"/>
                                  </a:lnTo>
                                  <a:lnTo>
                                    <a:pt x="2" y="19"/>
                                  </a:lnTo>
                                  <a:lnTo>
                                    <a:pt x="1" y="20"/>
                                  </a:lnTo>
                                  <a:lnTo>
                                    <a:pt x="0" y="23"/>
                                  </a:lnTo>
                                  <a:lnTo>
                                    <a:pt x="0" y="25"/>
                                  </a:lnTo>
                                  <a:lnTo>
                                    <a:pt x="0" y="28"/>
                                  </a:lnTo>
                                  <a:lnTo>
                                    <a:pt x="1" y="41"/>
                                  </a:lnTo>
                                  <a:lnTo>
                                    <a:pt x="2" y="118"/>
                                  </a:lnTo>
                                  <a:lnTo>
                                    <a:pt x="2" y="141"/>
                                  </a:lnTo>
                                  <a:lnTo>
                                    <a:pt x="2" y="145"/>
                                  </a:lnTo>
                                  <a:lnTo>
                                    <a:pt x="2" y="147"/>
                                  </a:lnTo>
                                  <a:lnTo>
                                    <a:pt x="2" y="149"/>
                                  </a:lnTo>
                                  <a:lnTo>
                                    <a:pt x="3" y="151"/>
                                  </a:lnTo>
                                  <a:lnTo>
                                    <a:pt x="4" y="153"/>
                                  </a:lnTo>
                                  <a:lnTo>
                                    <a:pt x="5" y="154"/>
                                  </a:lnTo>
                                  <a:lnTo>
                                    <a:pt x="6" y="155"/>
                                  </a:lnTo>
                                  <a:lnTo>
                                    <a:pt x="7" y="155"/>
                                  </a:lnTo>
                                  <a:lnTo>
                                    <a:pt x="8" y="156"/>
                                  </a:lnTo>
                                  <a:lnTo>
                                    <a:pt x="14" y="158"/>
                                  </a:lnTo>
                                  <a:lnTo>
                                    <a:pt x="17" y="158"/>
                                  </a:lnTo>
                                  <a:lnTo>
                                    <a:pt x="19" y="159"/>
                                  </a:lnTo>
                                  <a:lnTo>
                                    <a:pt x="20" y="159"/>
                                  </a:lnTo>
                                  <a:lnTo>
                                    <a:pt x="46" y="159"/>
                                  </a:lnTo>
                                  <a:lnTo>
                                    <a:pt x="73" y="160"/>
                                  </a:lnTo>
                                  <a:lnTo>
                                    <a:pt x="99" y="160"/>
                                  </a:lnTo>
                                  <a:lnTo>
                                    <a:pt x="125" y="160"/>
                                  </a:lnTo>
                                  <a:lnTo>
                                    <a:pt x="134" y="160"/>
                                  </a:lnTo>
                                  <a:lnTo>
                                    <a:pt x="139" y="159"/>
                                  </a:lnTo>
                                  <a:lnTo>
                                    <a:pt x="144" y="159"/>
                                  </a:lnTo>
                                  <a:lnTo>
                                    <a:pt x="146" y="159"/>
                                  </a:lnTo>
                                  <a:lnTo>
                                    <a:pt x="148" y="158"/>
                                  </a:lnTo>
                                  <a:lnTo>
                                    <a:pt x="151" y="157"/>
                                  </a:lnTo>
                                  <a:lnTo>
                                    <a:pt x="155" y="156"/>
                                  </a:lnTo>
                                  <a:lnTo>
                                    <a:pt x="158" y="154"/>
                                  </a:lnTo>
                                  <a:lnTo>
                                    <a:pt x="160" y="152"/>
                                  </a:lnTo>
                                  <a:lnTo>
                                    <a:pt x="162" y="151"/>
                                  </a:lnTo>
                                  <a:lnTo>
                                    <a:pt x="162" y="150"/>
                                  </a:lnTo>
                                  <a:lnTo>
                                    <a:pt x="163" y="149"/>
                                  </a:lnTo>
                                  <a:lnTo>
                                    <a:pt x="164" y="148"/>
                                  </a:lnTo>
                                  <a:lnTo>
                                    <a:pt x="165" y="146"/>
                                  </a:lnTo>
                                  <a:lnTo>
                                    <a:pt x="165" y="144"/>
                                  </a:lnTo>
                                  <a:lnTo>
                                    <a:pt x="165" y="142"/>
                                  </a:lnTo>
                                  <a:lnTo>
                                    <a:pt x="165" y="139"/>
                                  </a:lnTo>
                                  <a:lnTo>
                                    <a:pt x="164" y="135"/>
                                  </a:lnTo>
                                  <a:lnTo>
                                    <a:pt x="163" y="59"/>
                                  </a:lnTo>
                                  <a:lnTo>
                                    <a:pt x="162" y="28"/>
                                  </a:lnTo>
                                  <a:lnTo>
                                    <a:pt x="162" y="21"/>
                                  </a:lnTo>
                                  <a:lnTo>
                                    <a:pt x="162" y="19"/>
                                  </a:lnTo>
                                  <a:lnTo>
                                    <a:pt x="161" y="16"/>
                                  </a:lnTo>
                                  <a:lnTo>
                                    <a:pt x="159" y="14"/>
                                  </a:lnTo>
                                  <a:lnTo>
                                    <a:pt x="157" y="12"/>
                                  </a:lnTo>
                                  <a:lnTo>
                                    <a:pt x="155" y="11"/>
                                  </a:lnTo>
                                  <a:lnTo>
                                    <a:pt x="154" y="10"/>
                                  </a:lnTo>
                                  <a:lnTo>
                                    <a:pt x="152" y="9"/>
                                  </a:lnTo>
                                  <a:lnTo>
                                    <a:pt x="151" y="9"/>
                                  </a:lnTo>
                                  <a:lnTo>
                                    <a:pt x="150" y="9"/>
                                  </a:lnTo>
                                  <a:lnTo>
                                    <a:pt x="127" y="9"/>
                                  </a:lnTo>
                                  <a:lnTo>
                                    <a:pt x="124" y="9"/>
                                  </a:lnTo>
                                  <a:lnTo>
                                    <a:pt x="122" y="9"/>
                                  </a:lnTo>
                                  <a:lnTo>
                                    <a:pt x="121" y="9"/>
                                  </a:lnTo>
                                  <a:lnTo>
                                    <a:pt x="115" y="5"/>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0"/>
                                  </a:lnTo>
                                  <a:lnTo>
                                    <a:pt x="58" y="1"/>
                                  </a:lnTo>
                                  <a:lnTo>
                                    <a:pt x="56" y="2"/>
                                  </a:lnTo>
                                  <a:lnTo>
                                    <a:pt x="55" y="3"/>
                                  </a:lnTo>
                                  <a:lnTo>
                                    <a:pt x="51" y="6"/>
                                  </a:lnTo>
                                  <a:lnTo>
                                    <a:pt x="49" y="9"/>
                                  </a:lnTo>
                                  <a:lnTo>
                                    <a:pt x="48" y="9"/>
                                  </a:lnTo>
                                  <a:lnTo>
                                    <a:pt x="49" y="9"/>
                                  </a:lnTo>
                                  <a:lnTo>
                                    <a:pt x="50" y="9"/>
                                  </a:lnTo>
                                  <a:lnTo>
                                    <a:pt x="51" y="9"/>
                                  </a:lnTo>
                                  <a:lnTo>
                                    <a:pt x="53" y="8"/>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5" name="Freeform 3452"/>
                          <wps:cNvSpPr>
                            <a:spLocks/>
                          </wps:cNvSpPr>
                          <wps:spPr bwMode="auto">
                            <a:xfrm>
                              <a:off x="4773" y="1499"/>
                              <a:ext cx="131" cy="118"/>
                            </a:xfrm>
                            <a:custGeom>
                              <a:avLst/>
                              <a:gdLst>
                                <a:gd name="T0" fmla="*/ 4 w 131"/>
                                <a:gd name="T1" fmla="*/ 114 h 118"/>
                                <a:gd name="T2" fmla="*/ 4 w 131"/>
                                <a:gd name="T3" fmla="*/ 107 h 118"/>
                                <a:gd name="T4" fmla="*/ 0 w 131"/>
                                <a:gd name="T5" fmla="*/ 7 h 118"/>
                                <a:gd name="T6" fmla="*/ 1 w 131"/>
                                <a:gd name="T7" fmla="*/ 6 h 118"/>
                                <a:gd name="T8" fmla="*/ 1 w 131"/>
                                <a:gd name="T9" fmla="*/ 5 h 118"/>
                                <a:gd name="T10" fmla="*/ 1 w 131"/>
                                <a:gd name="T11" fmla="*/ 4 h 118"/>
                                <a:gd name="T12" fmla="*/ 2 w 131"/>
                                <a:gd name="T13" fmla="*/ 3 h 118"/>
                                <a:gd name="T14" fmla="*/ 3 w 131"/>
                                <a:gd name="T15" fmla="*/ 3 h 118"/>
                                <a:gd name="T16" fmla="*/ 5 w 131"/>
                                <a:gd name="T17" fmla="*/ 2 h 118"/>
                                <a:gd name="T18" fmla="*/ 6 w 131"/>
                                <a:gd name="T19" fmla="*/ 2 h 118"/>
                                <a:gd name="T20" fmla="*/ 7 w 131"/>
                                <a:gd name="T21" fmla="*/ 2 h 118"/>
                                <a:gd name="T22" fmla="*/ 27 w 131"/>
                                <a:gd name="T23" fmla="*/ 1 h 118"/>
                                <a:gd name="T24" fmla="*/ 66 w 131"/>
                                <a:gd name="T25" fmla="*/ 0 h 118"/>
                                <a:gd name="T26" fmla="*/ 87 w 131"/>
                                <a:gd name="T27" fmla="*/ 0 h 118"/>
                                <a:gd name="T28" fmla="*/ 105 w 131"/>
                                <a:gd name="T29" fmla="*/ 0 h 118"/>
                                <a:gd name="T30" fmla="*/ 112 w 131"/>
                                <a:gd name="T31" fmla="*/ 0 h 118"/>
                                <a:gd name="T32" fmla="*/ 118 w 131"/>
                                <a:gd name="T33" fmla="*/ 0 h 118"/>
                                <a:gd name="T34" fmla="*/ 122 w 131"/>
                                <a:gd name="T35" fmla="*/ 0 h 118"/>
                                <a:gd name="T36" fmla="*/ 123 w 131"/>
                                <a:gd name="T37" fmla="*/ 1 h 118"/>
                                <a:gd name="T38" fmla="*/ 124 w 131"/>
                                <a:gd name="T39" fmla="*/ 1 h 118"/>
                                <a:gd name="T40" fmla="*/ 125 w 131"/>
                                <a:gd name="T41" fmla="*/ 2 h 118"/>
                                <a:gd name="T42" fmla="*/ 126 w 131"/>
                                <a:gd name="T43" fmla="*/ 2 h 118"/>
                                <a:gd name="T44" fmla="*/ 129 w 131"/>
                                <a:gd name="T45" fmla="*/ 2 h 118"/>
                                <a:gd name="T46" fmla="*/ 130 w 131"/>
                                <a:gd name="T47" fmla="*/ 3 h 118"/>
                                <a:gd name="T48" fmla="*/ 131 w 131"/>
                                <a:gd name="T49" fmla="*/ 3 h 118"/>
                                <a:gd name="T50" fmla="*/ 131 w 131"/>
                                <a:gd name="T51" fmla="*/ 4 h 118"/>
                                <a:gd name="T52" fmla="*/ 131 w 131"/>
                                <a:gd name="T53" fmla="*/ 6 h 118"/>
                                <a:gd name="T54" fmla="*/ 131 w 131"/>
                                <a:gd name="T55" fmla="*/ 111 h 118"/>
                                <a:gd name="T56" fmla="*/ 131 w 131"/>
                                <a:gd name="T57" fmla="*/ 112 h 118"/>
                                <a:gd name="T58" fmla="*/ 131 w 131"/>
                                <a:gd name="T59" fmla="*/ 113 h 118"/>
                                <a:gd name="T60" fmla="*/ 130 w 131"/>
                                <a:gd name="T61" fmla="*/ 114 h 118"/>
                                <a:gd name="T62" fmla="*/ 130 w 131"/>
                                <a:gd name="T63" fmla="*/ 115 h 118"/>
                                <a:gd name="T64" fmla="*/ 129 w 131"/>
                                <a:gd name="T65" fmla="*/ 116 h 118"/>
                                <a:gd name="T66" fmla="*/ 128 w 131"/>
                                <a:gd name="T67" fmla="*/ 117 h 118"/>
                                <a:gd name="T68" fmla="*/ 127 w 131"/>
                                <a:gd name="T69" fmla="*/ 117 h 118"/>
                                <a:gd name="T70" fmla="*/ 125 w 131"/>
                                <a:gd name="T71" fmla="*/ 117 h 118"/>
                                <a:gd name="T72" fmla="*/ 124 w 131"/>
                                <a:gd name="T73" fmla="*/ 118 h 118"/>
                                <a:gd name="T74" fmla="*/ 122 w 131"/>
                                <a:gd name="T75" fmla="*/ 118 h 118"/>
                                <a:gd name="T76" fmla="*/ 10 w 131"/>
                                <a:gd name="T77" fmla="*/ 118 h 118"/>
                                <a:gd name="T78" fmla="*/ 4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4" y="114"/>
                                  </a:moveTo>
                                  <a:lnTo>
                                    <a:pt x="4" y="107"/>
                                  </a:lnTo>
                                  <a:lnTo>
                                    <a:pt x="0" y="7"/>
                                  </a:lnTo>
                                  <a:lnTo>
                                    <a:pt x="1" y="6"/>
                                  </a:lnTo>
                                  <a:lnTo>
                                    <a:pt x="1" y="5"/>
                                  </a:lnTo>
                                  <a:lnTo>
                                    <a:pt x="1" y="4"/>
                                  </a:lnTo>
                                  <a:lnTo>
                                    <a:pt x="2" y="3"/>
                                  </a:lnTo>
                                  <a:lnTo>
                                    <a:pt x="3" y="3"/>
                                  </a:lnTo>
                                  <a:lnTo>
                                    <a:pt x="5" y="2"/>
                                  </a:lnTo>
                                  <a:lnTo>
                                    <a:pt x="6" y="2"/>
                                  </a:lnTo>
                                  <a:lnTo>
                                    <a:pt x="7" y="2"/>
                                  </a:lnTo>
                                  <a:lnTo>
                                    <a:pt x="27" y="1"/>
                                  </a:lnTo>
                                  <a:lnTo>
                                    <a:pt x="66" y="0"/>
                                  </a:lnTo>
                                  <a:lnTo>
                                    <a:pt x="87" y="0"/>
                                  </a:lnTo>
                                  <a:lnTo>
                                    <a:pt x="105" y="0"/>
                                  </a:lnTo>
                                  <a:lnTo>
                                    <a:pt x="112" y="0"/>
                                  </a:lnTo>
                                  <a:lnTo>
                                    <a:pt x="118" y="0"/>
                                  </a:lnTo>
                                  <a:lnTo>
                                    <a:pt x="122" y="0"/>
                                  </a:lnTo>
                                  <a:lnTo>
                                    <a:pt x="123" y="1"/>
                                  </a:lnTo>
                                  <a:lnTo>
                                    <a:pt x="124" y="1"/>
                                  </a:lnTo>
                                  <a:lnTo>
                                    <a:pt x="125" y="2"/>
                                  </a:lnTo>
                                  <a:lnTo>
                                    <a:pt x="126" y="2"/>
                                  </a:lnTo>
                                  <a:lnTo>
                                    <a:pt x="129" y="2"/>
                                  </a:lnTo>
                                  <a:lnTo>
                                    <a:pt x="130" y="3"/>
                                  </a:lnTo>
                                  <a:lnTo>
                                    <a:pt x="131" y="3"/>
                                  </a:lnTo>
                                  <a:lnTo>
                                    <a:pt x="131" y="4"/>
                                  </a:lnTo>
                                  <a:lnTo>
                                    <a:pt x="131" y="6"/>
                                  </a:lnTo>
                                  <a:lnTo>
                                    <a:pt x="131" y="111"/>
                                  </a:lnTo>
                                  <a:lnTo>
                                    <a:pt x="131" y="112"/>
                                  </a:lnTo>
                                  <a:lnTo>
                                    <a:pt x="131" y="113"/>
                                  </a:lnTo>
                                  <a:lnTo>
                                    <a:pt x="130" y="114"/>
                                  </a:lnTo>
                                  <a:lnTo>
                                    <a:pt x="130" y="115"/>
                                  </a:lnTo>
                                  <a:lnTo>
                                    <a:pt x="129" y="116"/>
                                  </a:lnTo>
                                  <a:lnTo>
                                    <a:pt x="128" y="117"/>
                                  </a:lnTo>
                                  <a:lnTo>
                                    <a:pt x="127" y="117"/>
                                  </a:lnTo>
                                  <a:lnTo>
                                    <a:pt x="125" y="117"/>
                                  </a:lnTo>
                                  <a:lnTo>
                                    <a:pt x="124" y="118"/>
                                  </a:lnTo>
                                  <a:lnTo>
                                    <a:pt x="122"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6" name="Freeform 3453"/>
                          <wps:cNvSpPr>
                            <a:spLocks/>
                          </wps:cNvSpPr>
                          <wps:spPr bwMode="auto">
                            <a:xfrm>
                              <a:off x="4771" y="1497"/>
                              <a:ext cx="136" cy="122"/>
                            </a:xfrm>
                            <a:custGeom>
                              <a:avLst/>
                              <a:gdLst>
                                <a:gd name="T0" fmla="*/ 7 w 136"/>
                                <a:gd name="T1" fmla="*/ 114 h 122"/>
                                <a:gd name="T2" fmla="*/ 6 w 136"/>
                                <a:gd name="T3" fmla="*/ 61 h 122"/>
                                <a:gd name="T4" fmla="*/ 4 w 136"/>
                                <a:gd name="T5" fmla="*/ 10 h 122"/>
                                <a:gd name="T6" fmla="*/ 4 w 136"/>
                                <a:gd name="T7" fmla="*/ 10 h 122"/>
                                <a:gd name="T8" fmla="*/ 6 w 136"/>
                                <a:gd name="T9" fmla="*/ 9 h 122"/>
                                <a:gd name="T10" fmla="*/ 8 w 136"/>
                                <a:gd name="T11" fmla="*/ 9 h 122"/>
                                <a:gd name="T12" fmla="*/ 16 w 136"/>
                                <a:gd name="T13" fmla="*/ 8 h 122"/>
                                <a:gd name="T14" fmla="*/ 71 w 136"/>
                                <a:gd name="T15" fmla="*/ 7 h 122"/>
                                <a:gd name="T16" fmla="*/ 102 w 136"/>
                                <a:gd name="T17" fmla="*/ 7 h 122"/>
                                <a:gd name="T18" fmla="*/ 117 w 136"/>
                                <a:gd name="T19" fmla="*/ 7 h 122"/>
                                <a:gd name="T20" fmla="*/ 124 w 136"/>
                                <a:gd name="T21" fmla="*/ 8 h 122"/>
                                <a:gd name="T22" fmla="*/ 126 w 136"/>
                                <a:gd name="T23" fmla="*/ 8 h 122"/>
                                <a:gd name="T24" fmla="*/ 128 w 136"/>
                                <a:gd name="T25" fmla="*/ 9 h 122"/>
                                <a:gd name="T26" fmla="*/ 131 w 136"/>
                                <a:gd name="T27" fmla="*/ 9 h 122"/>
                                <a:gd name="T28" fmla="*/ 132 w 136"/>
                                <a:gd name="T29" fmla="*/ 10 h 122"/>
                                <a:gd name="T30" fmla="*/ 132 w 136"/>
                                <a:gd name="T31" fmla="*/ 33 h 122"/>
                                <a:gd name="T32" fmla="*/ 131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4 h 122"/>
                                <a:gd name="T48" fmla="*/ 6 w 136"/>
                                <a:gd name="T49" fmla="*/ 112 h 122"/>
                                <a:gd name="T50" fmla="*/ 6 w 136"/>
                                <a:gd name="T51" fmla="*/ 112 h 122"/>
                                <a:gd name="T52" fmla="*/ 4 w 136"/>
                                <a:gd name="T53" fmla="*/ 113 h 122"/>
                                <a:gd name="T54" fmla="*/ 3 w 136"/>
                                <a:gd name="T55" fmla="*/ 115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4 w 136"/>
                                <a:gd name="T69" fmla="*/ 122 h 122"/>
                                <a:gd name="T70" fmla="*/ 129 w 136"/>
                                <a:gd name="T71" fmla="*/ 121 h 122"/>
                                <a:gd name="T72" fmla="*/ 132 w 136"/>
                                <a:gd name="T73" fmla="*/ 119 h 122"/>
                                <a:gd name="T74" fmla="*/ 134 w 136"/>
                                <a:gd name="T75" fmla="*/ 116 h 122"/>
                                <a:gd name="T76" fmla="*/ 135 w 136"/>
                                <a:gd name="T77" fmla="*/ 113 h 122"/>
                                <a:gd name="T78" fmla="*/ 135 w 136"/>
                                <a:gd name="T79" fmla="*/ 109 h 122"/>
                                <a:gd name="T80" fmla="*/ 135 w 136"/>
                                <a:gd name="T81" fmla="*/ 28 h 122"/>
                                <a:gd name="T82" fmla="*/ 135 w 136"/>
                                <a:gd name="T83" fmla="*/ 6 h 122"/>
                                <a:gd name="T84" fmla="*/ 135 w 136"/>
                                <a:gd name="T85" fmla="*/ 5 h 122"/>
                                <a:gd name="T86" fmla="*/ 133 w 136"/>
                                <a:gd name="T87" fmla="*/ 3 h 122"/>
                                <a:gd name="T88" fmla="*/ 131 w 136"/>
                                <a:gd name="T89" fmla="*/ 2 h 122"/>
                                <a:gd name="T90" fmla="*/ 128 w 136"/>
                                <a:gd name="T91" fmla="*/ 1 h 122"/>
                                <a:gd name="T92" fmla="*/ 124 w 136"/>
                                <a:gd name="T93" fmla="*/ 0 h 122"/>
                                <a:gd name="T94" fmla="*/ 116 w 136"/>
                                <a:gd name="T95" fmla="*/ 0 h 122"/>
                                <a:gd name="T96" fmla="*/ 92 w 136"/>
                                <a:gd name="T97" fmla="*/ 0 h 122"/>
                                <a:gd name="T98" fmla="*/ 46 w 136"/>
                                <a:gd name="T99" fmla="*/ 1 h 122"/>
                                <a:gd name="T100" fmla="*/ 13 w 136"/>
                                <a:gd name="T101" fmla="*/ 1 h 122"/>
                                <a:gd name="T102" fmla="*/ 7 w 136"/>
                                <a:gd name="T103" fmla="*/ 2 h 122"/>
                                <a:gd name="T104" fmla="*/ 4 w 136"/>
                                <a:gd name="T105" fmla="*/ 2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1"/>
                                  </a:lnTo>
                                  <a:lnTo>
                                    <a:pt x="4" y="9"/>
                                  </a:lnTo>
                                  <a:lnTo>
                                    <a:pt x="4" y="10"/>
                                  </a:lnTo>
                                  <a:lnTo>
                                    <a:pt x="6" y="9"/>
                                  </a:lnTo>
                                  <a:lnTo>
                                    <a:pt x="7" y="9"/>
                                  </a:lnTo>
                                  <a:lnTo>
                                    <a:pt x="8" y="9"/>
                                  </a:lnTo>
                                  <a:lnTo>
                                    <a:pt x="9" y="9"/>
                                  </a:lnTo>
                                  <a:lnTo>
                                    <a:pt x="16" y="8"/>
                                  </a:lnTo>
                                  <a:lnTo>
                                    <a:pt x="40" y="8"/>
                                  </a:lnTo>
                                  <a:lnTo>
                                    <a:pt x="71" y="7"/>
                                  </a:lnTo>
                                  <a:lnTo>
                                    <a:pt x="86" y="7"/>
                                  </a:lnTo>
                                  <a:lnTo>
                                    <a:pt x="102" y="7"/>
                                  </a:lnTo>
                                  <a:lnTo>
                                    <a:pt x="112" y="7"/>
                                  </a:lnTo>
                                  <a:lnTo>
                                    <a:pt x="117" y="7"/>
                                  </a:lnTo>
                                  <a:lnTo>
                                    <a:pt x="122" y="7"/>
                                  </a:lnTo>
                                  <a:lnTo>
                                    <a:pt x="124" y="8"/>
                                  </a:lnTo>
                                  <a:lnTo>
                                    <a:pt x="125" y="8"/>
                                  </a:lnTo>
                                  <a:lnTo>
                                    <a:pt x="126" y="8"/>
                                  </a:lnTo>
                                  <a:lnTo>
                                    <a:pt x="127" y="8"/>
                                  </a:lnTo>
                                  <a:lnTo>
                                    <a:pt x="128" y="9"/>
                                  </a:lnTo>
                                  <a:lnTo>
                                    <a:pt x="130" y="9"/>
                                  </a:lnTo>
                                  <a:lnTo>
                                    <a:pt x="131" y="9"/>
                                  </a:lnTo>
                                  <a:lnTo>
                                    <a:pt x="132" y="10"/>
                                  </a:lnTo>
                                  <a:lnTo>
                                    <a:pt x="132" y="11"/>
                                  </a:lnTo>
                                  <a:lnTo>
                                    <a:pt x="132" y="33"/>
                                  </a:lnTo>
                                  <a:lnTo>
                                    <a:pt x="131" y="104"/>
                                  </a:lnTo>
                                  <a:lnTo>
                                    <a:pt x="131" y="112"/>
                                  </a:lnTo>
                                  <a:lnTo>
                                    <a:pt x="131" y="113"/>
                                  </a:lnTo>
                                  <a:lnTo>
                                    <a:pt x="132" y="113"/>
                                  </a:lnTo>
                                  <a:lnTo>
                                    <a:pt x="131" y="113"/>
                                  </a:lnTo>
                                  <a:lnTo>
                                    <a:pt x="131" y="114"/>
                                  </a:lnTo>
                                  <a:lnTo>
                                    <a:pt x="130" y="114"/>
                                  </a:lnTo>
                                  <a:lnTo>
                                    <a:pt x="129" y="115"/>
                                  </a:lnTo>
                                  <a:lnTo>
                                    <a:pt x="128" y="115"/>
                                  </a:lnTo>
                                  <a:lnTo>
                                    <a:pt x="126" y="115"/>
                                  </a:lnTo>
                                  <a:lnTo>
                                    <a:pt x="123" y="115"/>
                                  </a:lnTo>
                                  <a:lnTo>
                                    <a:pt x="74" y="115"/>
                                  </a:lnTo>
                                  <a:lnTo>
                                    <a:pt x="28" y="115"/>
                                  </a:lnTo>
                                  <a:lnTo>
                                    <a:pt x="14" y="115"/>
                                  </a:lnTo>
                                  <a:lnTo>
                                    <a:pt x="13" y="115"/>
                                  </a:lnTo>
                                  <a:lnTo>
                                    <a:pt x="12" y="114"/>
                                  </a:lnTo>
                                  <a:lnTo>
                                    <a:pt x="10" y="114"/>
                                  </a:lnTo>
                                  <a:lnTo>
                                    <a:pt x="6" y="112"/>
                                  </a:lnTo>
                                  <a:lnTo>
                                    <a:pt x="5" y="112"/>
                                  </a:lnTo>
                                  <a:lnTo>
                                    <a:pt x="4" y="113"/>
                                  </a:lnTo>
                                  <a:lnTo>
                                    <a:pt x="4" y="114"/>
                                  </a:lnTo>
                                  <a:lnTo>
                                    <a:pt x="3" y="115"/>
                                  </a:lnTo>
                                  <a:lnTo>
                                    <a:pt x="3" y="117"/>
                                  </a:lnTo>
                                  <a:lnTo>
                                    <a:pt x="4" y="118"/>
                                  </a:lnTo>
                                  <a:lnTo>
                                    <a:pt x="4" y="119"/>
                                  </a:lnTo>
                                  <a:lnTo>
                                    <a:pt x="7" y="120"/>
                                  </a:lnTo>
                                  <a:lnTo>
                                    <a:pt x="9" y="121"/>
                                  </a:lnTo>
                                  <a:lnTo>
                                    <a:pt x="10" y="121"/>
                                  </a:lnTo>
                                  <a:lnTo>
                                    <a:pt x="12" y="121"/>
                                  </a:lnTo>
                                  <a:lnTo>
                                    <a:pt x="13" y="122"/>
                                  </a:lnTo>
                                  <a:lnTo>
                                    <a:pt x="15" y="122"/>
                                  </a:lnTo>
                                  <a:lnTo>
                                    <a:pt x="35" y="122"/>
                                  </a:lnTo>
                                  <a:lnTo>
                                    <a:pt x="97" y="122"/>
                                  </a:lnTo>
                                  <a:lnTo>
                                    <a:pt x="119" y="122"/>
                                  </a:lnTo>
                                  <a:lnTo>
                                    <a:pt x="122" y="122"/>
                                  </a:lnTo>
                                  <a:lnTo>
                                    <a:pt x="124" y="122"/>
                                  </a:lnTo>
                                  <a:lnTo>
                                    <a:pt x="127" y="121"/>
                                  </a:lnTo>
                                  <a:lnTo>
                                    <a:pt x="129" y="121"/>
                                  </a:lnTo>
                                  <a:lnTo>
                                    <a:pt x="130" y="120"/>
                                  </a:lnTo>
                                  <a:lnTo>
                                    <a:pt x="132" y="119"/>
                                  </a:lnTo>
                                  <a:lnTo>
                                    <a:pt x="133" y="118"/>
                                  </a:lnTo>
                                  <a:lnTo>
                                    <a:pt x="134" y="116"/>
                                  </a:lnTo>
                                  <a:lnTo>
                                    <a:pt x="135" y="115"/>
                                  </a:lnTo>
                                  <a:lnTo>
                                    <a:pt x="135" y="113"/>
                                  </a:lnTo>
                                  <a:lnTo>
                                    <a:pt x="135" y="111"/>
                                  </a:lnTo>
                                  <a:lnTo>
                                    <a:pt x="135" y="109"/>
                                  </a:lnTo>
                                  <a:lnTo>
                                    <a:pt x="135" y="100"/>
                                  </a:lnTo>
                                  <a:lnTo>
                                    <a:pt x="135" y="28"/>
                                  </a:lnTo>
                                  <a:lnTo>
                                    <a:pt x="136" y="8"/>
                                  </a:lnTo>
                                  <a:lnTo>
                                    <a:pt x="135" y="6"/>
                                  </a:lnTo>
                                  <a:lnTo>
                                    <a:pt x="135" y="5"/>
                                  </a:lnTo>
                                  <a:lnTo>
                                    <a:pt x="134" y="4"/>
                                  </a:lnTo>
                                  <a:lnTo>
                                    <a:pt x="133" y="3"/>
                                  </a:lnTo>
                                  <a:lnTo>
                                    <a:pt x="132" y="2"/>
                                  </a:lnTo>
                                  <a:lnTo>
                                    <a:pt x="131" y="2"/>
                                  </a:lnTo>
                                  <a:lnTo>
                                    <a:pt x="129" y="2"/>
                                  </a:lnTo>
                                  <a:lnTo>
                                    <a:pt x="128" y="1"/>
                                  </a:lnTo>
                                  <a:lnTo>
                                    <a:pt x="126" y="1"/>
                                  </a:lnTo>
                                  <a:lnTo>
                                    <a:pt x="124" y="0"/>
                                  </a:lnTo>
                                  <a:lnTo>
                                    <a:pt x="120" y="0"/>
                                  </a:lnTo>
                                  <a:lnTo>
                                    <a:pt x="116" y="0"/>
                                  </a:lnTo>
                                  <a:lnTo>
                                    <a:pt x="107" y="0"/>
                                  </a:lnTo>
                                  <a:lnTo>
                                    <a:pt x="92" y="0"/>
                                  </a:lnTo>
                                  <a:lnTo>
                                    <a:pt x="76" y="0"/>
                                  </a:lnTo>
                                  <a:lnTo>
                                    <a:pt x="46" y="1"/>
                                  </a:lnTo>
                                  <a:lnTo>
                                    <a:pt x="20" y="1"/>
                                  </a:lnTo>
                                  <a:lnTo>
                                    <a:pt x="13" y="1"/>
                                  </a:lnTo>
                                  <a:lnTo>
                                    <a:pt x="9" y="1"/>
                                  </a:lnTo>
                                  <a:lnTo>
                                    <a:pt x="7" y="2"/>
                                  </a:lnTo>
                                  <a:lnTo>
                                    <a:pt x="6" y="2"/>
                                  </a:lnTo>
                                  <a:lnTo>
                                    <a:pt x="4" y="2"/>
                                  </a:lnTo>
                                  <a:lnTo>
                                    <a:pt x="3" y="3"/>
                                  </a:lnTo>
                                  <a:lnTo>
                                    <a:pt x="3" y="4"/>
                                  </a:lnTo>
                                  <a:lnTo>
                                    <a:pt x="2" y="5"/>
                                  </a:lnTo>
                                  <a:lnTo>
                                    <a:pt x="1" y="7"/>
                                  </a:lnTo>
                                  <a:lnTo>
                                    <a:pt x="0" y="10"/>
                                  </a:lnTo>
                                  <a:lnTo>
                                    <a:pt x="0" y="12"/>
                                  </a:lnTo>
                                  <a:lnTo>
                                    <a:pt x="0" y="14"/>
                                  </a:lnTo>
                                  <a:lnTo>
                                    <a:pt x="1" y="19"/>
                                  </a:lnTo>
                                  <a:lnTo>
                                    <a:pt x="2" y="51"/>
                                  </a:lnTo>
                                  <a:lnTo>
                                    <a:pt x="3" y="84"/>
                                  </a:lnTo>
                                  <a:lnTo>
                                    <a:pt x="3" y="100"/>
                                  </a:lnTo>
                                  <a:lnTo>
                                    <a:pt x="3" y="116"/>
                                  </a:lnTo>
                                  <a:lnTo>
                                    <a:pt x="4" y="117"/>
                                  </a:lnTo>
                                  <a:lnTo>
                                    <a:pt x="4" y="119"/>
                                  </a:lnTo>
                                  <a:lnTo>
                                    <a:pt x="6" y="119"/>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7" name="Freeform 3454"/>
                          <wps:cNvSpPr>
                            <a:spLocks/>
                          </wps:cNvSpPr>
                          <wps:spPr bwMode="auto">
                            <a:xfrm>
                              <a:off x="4831" y="1772"/>
                              <a:ext cx="16" cy="5"/>
                            </a:xfrm>
                            <a:custGeom>
                              <a:avLst/>
                              <a:gdLst>
                                <a:gd name="T0" fmla="*/ 0 w 16"/>
                                <a:gd name="T1" fmla="*/ 1 h 5"/>
                                <a:gd name="T2" fmla="*/ 0 w 16"/>
                                <a:gd name="T3" fmla="*/ 1 h 5"/>
                                <a:gd name="T4" fmla="*/ 0 w 16"/>
                                <a:gd name="T5" fmla="*/ 2 h 5"/>
                                <a:gd name="T6" fmla="*/ 1 w 16"/>
                                <a:gd name="T7" fmla="*/ 2 h 5"/>
                                <a:gd name="T8" fmla="*/ 1 w 16"/>
                                <a:gd name="T9" fmla="*/ 3 h 5"/>
                                <a:gd name="T10" fmla="*/ 2 w 16"/>
                                <a:gd name="T11" fmla="*/ 4 h 5"/>
                                <a:gd name="T12" fmla="*/ 3 w 16"/>
                                <a:gd name="T13" fmla="*/ 4 h 5"/>
                                <a:gd name="T14" fmla="*/ 4 w 16"/>
                                <a:gd name="T15" fmla="*/ 4 h 5"/>
                                <a:gd name="T16" fmla="*/ 6 w 16"/>
                                <a:gd name="T17" fmla="*/ 5 h 5"/>
                                <a:gd name="T18" fmla="*/ 8 w 16"/>
                                <a:gd name="T19" fmla="*/ 5 h 5"/>
                                <a:gd name="T20" fmla="*/ 11 w 16"/>
                                <a:gd name="T21" fmla="*/ 4 h 5"/>
                                <a:gd name="T22" fmla="*/ 13 w 16"/>
                                <a:gd name="T23" fmla="*/ 4 h 5"/>
                                <a:gd name="T24" fmla="*/ 15 w 16"/>
                                <a:gd name="T25" fmla="*/ 3 h 5"/>
                                <a:gd name="T26" fmla="*/ 16 w 16"/>
                                <a:gd name="T27" fmla="*/ 3 h 5"/>
                                <a:gd name="T28" fmla="*/ 16 w 16"/>
                                <a:gd name="T29" fmla="*/ 2 h 5"/>
                                <a:gd name="T30" fmla="*/ 15 w 16"/>
                                <a:gd name="T31" fmla="*/ 2 h 5"/>
                                <a:gd name="T32" fmla="*/ 15 w 16"/>
                                <a:gd name="T33" fmla="*/ 1 h 5"/>
                                <a:gd name="T34" fmla="*/ 14 w 16"/>
                                <a:gd name="T35" fmla="*/ 1 h 5"/>
                                <a:gd name="T36" fmla="*/ 12 w 16"/>
                                <a:gd name="T37" fmla="*/ 1 h 5"/>
                                <a:gd name="T38" fmla="*/ 11 w 16"/>
                                <a:gd name="T39" fmla="*/ 0 h 5"/>
                                <a:gd name="T40" fmla="*/ 11 w 16"/>
                                <a:gd name="T41" fmla="*/ 0 h 5"/>
                                <a:gd name="T42" fmla="*/ 10 w 16"/>
                                <a:gd name="T43" fmla="*/ 1 h 5"/>
                                <a:gd name="T44" fmla="*/ 10 w 16"/>
                                <a:gd name="T45" fmla="*/ 1 h 5"/>
                                <a:gd name="T46" fmla="*/ 10 w 16"/>
                                <a:gd name="T47" fmla="*/ 1 h 5"/>
                                <a:gd name="T48" fmla="*/ 11 w 16"/>
                                <a:gd name="T49" fmla="*/ 2 h 5"/>
                                <a:gd name="T50" fmla="*/ 11 w 16"/>
                                <a:gd name="T51" fmla="*/ 2 h 5"/>
                                <a:gd name="T52" fmla="*/ 12 w 16"/>
                                <a:gd name="T53" fmla="*/ 2 h 5"/>
                                <a:gd name="T54" fmla="*/ 13 w 16"/>
                                <a:gd name="T55" fmla="*/ 3 h 5"/>
                                <a:gd name="T56" fmla="*/ 14 w 16"/>
                                <a:gd name="T57" fmla="*/ 3 h 5"/>
                                <a:gd name="T58" fmla="*/ 13 w 16"/>
                                <a:gd name="T59" fmla="*/ 1 h 5"/>
                                <a:gd name="T60" fmla="*/ 12 w 16"/>
                                <a:gd name="T61" fmla="*/ 2 h 5"/>
                                <a:gd name="T62" fmla="*/ 11 w 16"/>
                                <a:gd name="T63" fmla="*/ 2 h 5"/>
                                <a:gd name="T64" fmla="*/ 9 w 16"/>
                                <a:gd name="T65" fmla="*/ 2 h 5"/>
                                <a:gd name="T66" fmla="*/ 7 w 16"/>
                                <a:gd name="T67" fmla="*/ 3 h 5"/>
                                <a:gd name="T68" fmla="*/ 6 w 16"/>
                                <a:gd name="T69" fmla="*/ 3 h 5"/>
                                <a:gd name="T70" fmla="*/ 5 w 16"/>
                                <a:gd name="T71" fmla="*/ 3 h 5"/>
                                <a:gd name="T72" fmla="*/ 3 w 16"/>
                                <a:gd name="T73" fmla="*/ 2 h 5"/>
                                <a:gd name="T74" fmla="*/ 3 w 16"/>
                                <a:gd name="T75" fmla="*/ 2 h 5"/>
                                <a:gd name="T76" fmla="*/ 3 w 16"/>
                                <a:gd name="T77" fmla="*/ 2 h 5"/>
                                <a:gd name="T78" fmla="*/ 2 w 16"/>
                                <a:gd name="T79" fmla="*/ 1 h 5"/>
                                <a:gd name="T80" fmla="*/ 1 w 16"/>
                                <a:gd name="T81" fmla="*/ 1 h 5"/>
                                <a:gd name="T82" fmla="*/ 1 w 16"/>
                                <a:gd name="T83" fmla="*/ 1 h 5"/>
                                <a:gd name="T84" fmla="*/ 0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0" y="2"/>
                                  </a:lnTo>
                                  <a:lnTo>
                                    <a:pt x="1" y="2"/>
                                  </a:lnTo>
                                  <a:lnTo>
                                    <a:pt x="1" y="3"/>
                                  </a:lnTo>
                                  <a:lnTo>
                                    <a:pt x="2" y="4"/>
                                  </a:lnTo>
                                  <a:lnTo>
                                    <a:pt x="3" y="4"/>
                                  </a:lnTo>
                                  <a:lnTo>
                                    <a:pt x="4" y="4"/>
                                  </a:lnTo>
                                  <a:lnTo>
                                    <a:pt x="6" y="5"/>
                                  </a:lnTo>
                                  <a:lnTo>
                                    <a:pt x="8" y="5"/>
                                  </a:lnTo>
                                  <a:lnTo>
                                    <a:pt x="11" y="4"/>
                                  </a:lnTo>
                                  <a:lnTo>
                                    <a:pt x="13" y="4"/>
                                  </a:lnTo>
                                  <a:lnTo>
                                    <a:pt x="15" y="3"/>
                                  </a:lnTo>
                                  <a:lnTo>
                                    <a:pt x="16" y="3"/>
                                  </a:lnTo>
                                  <a:lnTo>
                                    <a:pt x="16" y="2"/>
                                  </a:lnTo>
                                  <a:lnTo>
                                    <a:pt x="15" y="2"/>
                                  </a:lnTo>
                                  <a:lnTo>
                                    <a:pt x="15" y="1"/>
                                  </a:lnTo>
                                  <a:lnTo>
                                    <a:pt x="14" y="1"/>
                                  </a:lnTo>
                                  <a:lnTo>
                                    <a:pt x="12" y="1"/>
                                  </a:lnTo>
                                  <a:lnTo>
                                    <a:pt x="11"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8" name="Freeform 3455"/>
                          <wps:cNvSpPr>
                            <a:spLocks/>
                          </wps:cNvSpPr>
                          <wps:spPr bwMode="auto">
                            <a:xfrm>
                              <a:off x="4818" y="1472"/>
                              <a:ext cx="37" cy="5"/>
                            </a:xfrm>
                            <a:custGeom>
                              <a:avLst/>
                              <a:gdLst>
                                <a:gd name="T0" fmla="*/ 37 w 37"/>
                                <a:gd name="T1" fmla="*/ 2 h 5"/>
                                <a:gd name="T2" fmla="*/ 37 w 37"/>
                                <a:gd name="T3" fmla="*/ 2 h 5"/>
                                <a:gd name="T4" fmla="*/ 17 w 37"/>
                                <a:gd name="T5" fmla="*/ 2 h 5"/>
                                <a:gd name="T6" fmla="*/ 5 w 37"/>
                                <a:gd name="T7" fmla="*/ 2 h 5"/>
                                <a:gd name="T8" fmla="*/ 2 w 37"/>
                                <a:gd name="T9" fmla="*/ 2 h 5"/>
                                <a:gd name="T10" fmla="*/ 0 w 37"/>
                                <a:gd name="T11" fmla="*/ 2 h 5"/>
                                <a:gd name="T12" fmla="*/ 0 w 37"/>
                                <a:gd name="T13" fmla="*/ 4 h 5"/>
                                <a:gd name="T14" fmla="*/ 1 w 37"/>
                                <a:gd name="T15" fmla="*/ 3 h 5"/>
                                <a:gd name="T16" fmla="*/ 1 w 37"/>
                                <a:gd name="T17" fmla="*/ 3 h 5"/>
                                <a:gd name="T18" fmla="*/ 1 w 37"/>
                                <a:gd name="T19" fmla="*/ 3 h 5"/>
                                <a:gd name="T20" fmla="*/ 1 w 37"/>
                                <a:gd name="T21" fmla="*/ 2 h 5"/>
                                <a:gd name="T22" fmla="*/ 1 w 37"/>
                                <a:gd name="T23" fmla="*/ 1 h 5"/>
                                <a:gd name="T24" fmla="*/ 1 w 37"/>
                                <a:gd name="T25" fmla="*/ 0 h 5"/>
                                <a:gd name="T26" fmla="*/ 1 w 37"/>
                                <a:gd name="T27" fmla="*/ 1 h 5"/>
                                <a:gd name="T28" fmla="*/ 0 w 37"/>
                                <a:gd name="T29" fmla="*/ 1 h 5"/>
                                <a:gd name="T30" fmla="*/ 0 w 37"/>
                                <a:gd name="T31" fmla="*/ 2 h 5"/>
                                <a:gd name="T32" fmla="*/ 0 w 37"/>
                                <a:gd name="T33" fmla="*/ 3 h 5"/>
                                <a:gd name="T34" fmla="*/ 0 w 37"/>
                                <a:gd name="T35" fmla="*/ 4 h 5"/>
                                <a:gd name="T36" fmla="*/ 0 w 37"/>
                                <a:gd name="T37" fmla="*/ 4 h 5"/>
                                <a:gd name="T38" fmla="*/ 0 w 37"/>
                                <a:gd name="T39" fmla="*/ 5 h 5"/>
                                <a:gd name="T40" fmla="*/ 9 w 37"/>
                                <a:gd name="T41" fmla="*/ 5 h 5"/>
                                <a:gd name="T42" fmla="*/ 19 w 37"/>
                                <a:gd name="T43" fmla="*/ 5 h 5"/>
                                <a:gd name="T44" fmla="*/ 37 w 37"/>
                                <a:gd name="T45" fmla="*/ 5 h 5"/>
                                <a:gd name="T46" fmla="*/ 37 w 37"/>
                                <a:gd name="T47" fmla="*/ 4 h 5"/>
                                <a:gd name="T48" fmla="*/ 37 w 37"/>
                                <a:gd name="T49" fmla="*/ 3 h 5"/>
                                <a:gd name="T50" fmla="*/ 37 w 37"/>
                                <a:gd name="T51" fmla="*/ 2 h 5"/>
                                <a:gd name="T52" fmla="*/ 37 w 37"/>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5">
                                  <a:moveTo>
                                    <a:pt x="37" y="2"/>
                                  </a:moveTo>
                                  <a:lnTo>
                                    <a:pt x="37" y="2"/>
                                  </a:lnTo>
                                  <a:lnTo>
                                    <a:pt x="17" y="2"/>
                                  </a:lnTo>
                                  <a:lnTo>
                                    <a:pt x="5" y="2"/>
                                  </a:lnTo>
                                  <a:lnTo>
                                    <a:pt x="2" y="2"/>
                                  </a:lnTo>
                                  <a:lnTo>
                                    <a:pt x="0" y="2"/>
                                  </a:lnTo>
                                  <a:lnTo>
                                    <a:pt x="0" y="4"/>
                                  </a:lnTo>
                                  <a:lnTo>
                                    <a:pt x="1" y="3"/>
                                  </a:lnTo>
                                  <a:lnTo>
                                    <a:pt x="1" y="2"/>
                                  </a:lnTo>
                                  <a:lnTo>
                                    <a:pt x="1" y="1"/>
                                  </a:lnTo>
                                  <a:lnTo>
                                    <a:pt x="1" y="0"/>
                                  </a:lnTo>
                                  <a:lnTo>
                                    <a:pt x="1" y="1"/>
                                  </a:lnTo>
                                  <a:lnTo>
                                    <a:pt x="0" y="1"/>
                                  </a:lnTo>
                                  <a:lnTo>
                                    <a:pt x="0" y="2"/>
                                  </a:lnTo>
                                  <a:lnTo>
                                    <a:pt x="0" y="3"/>
                                  </a:lnTo>
                                  <a:lnTo>
                                    <a:pt x="0" y="4"/>
                                  </a:lnTo>
                                  <a:lnTo>
                                    <a:pt x="0" y="5"/>
                                  </a:lnTo>
                                  <a:lnTo>
                                    <a:pt x="9" y="5"/>
                                  </a:lnTo>
                                  <a:lnTo>
                                    <a:pt x="19" y="5"/>
                                  </a:lnTo>
                                  <a:lnTo>
                                    <a:pt x="37" y="5"/>
                                  </a:lnTo>
                                  <a:lnTo>
                                    <a:pt x="37" y="4"/>
                                  </a:lnTo>
                                  <a:lnTo>
                                    <a:pt x="37" y="3"/>
                                  </a:lnTo>
                                  <a:lnTo>
                                    <a:pt x="3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9" name="Freeform 3456"/>
                          <wps:cNvSpPr>
                            <a:spLocks/>
                          </wps:cNvSpPr>
                          <wps:spPr bwMode="auto">
                            <a:xfrm>
                              <a:off x="4809" y="1630"/>
                              <a:ext cx="55" cy="38"/>
                            </a:xfrm>
                            <a:custGeom>
                              <a:avLst/>
                              <a:gdLst>
                                <a:gd name="T0" fmla="*/ 55 w 55"/>
                                <a:gd name="T1" fmla="*/ 19 h 38"/>
                                <a:gd name="T2" fmla="*/ 55 w 55"/>
                                <a:gd name="T3" fmla="*/ 23 h 38"/>
                                <a:gd name="T4" fmla="*/ 53 w 55"/>
                                <a:gd name="T5" fmla="*/ 26 h 38"/>
                                <a:gd name="T6" fmla="*/ 51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7 w 55"/>
                                <a:gd name="T21" fmla="*/ 36 h 38"/>
                                <a:gd name="T22" fmla="*/ 12 w 55"/>
                                <a:gd name="T23" fmla="*/ 35 h 38"/>
                                <a:gd name="T24" fmla="*/ 8 w 55"/>
                                <a:gd name="T25" fmla="*/ 32 h 38"/>
                                <a:gd name="T26" fmla="*/ 5 w 55"/>
                                <a:gd name="T27" fmla="*/ 30 h 38"/>
                                <a:gd name="T28" fmla="*/ 2 w 55"/>
                                <a:gd name="T29" fmla="*/ 26 h 38"/>
                                <a:gd name="T30" fmla="*/ 0 w 55"/>
                                <a:gd name="T31" fmla="*/ 23 h 38"/>
                                <a:gd name="T32" fmla="*/ 0 w 55"/>
                                <a:gd name="T33" fmla="*/ 19 h 38"/>
                                <a:gd name="T34" fmla="*/ 0 w 55"/>
                                <a:gd name="T35" fmla="*/ 15 h 38"/>
                                <a:gd name="T36" fmla="*/ 2 w 55"/>
                                <a:gd name="T37" fmla="*/ 12 h 38"/>
                                <a:gd name="T38" fmla="*/ 5 w 55"/>
                                <a:gd name="T39" fmla="*/ 8 h 38"/>
                                <a:gd name="T40" fmla="*/ 8 w 55"/>
                                <a:gd name="T41" fmla="*/ 6 h 38"/>
                                <a:gd name="T42" fmla="*/ 12 w 55"/>
                                <a:gd name="T43" fmla="*/ 3 h 38"/>
                                <a:gd name="T44" fmla="*/ 17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1 w 55"/>
                                <a:gd name="T59" fmla="*/ 8 h 38"/>
                                <a:gd name="T60" fmla="*/ 53 w 55"/>
                                <a:gd name="T61" fmla="*/ 12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3"/>
                                  </a:lnTo>
                                  <a:lnTo>
                                    <a:pt x="54" y="24"/>
                                  </a:lnTo>
                                  <a:lnTo>
                                    <a:pt x="53" y="26"/>
                                  </a:lnTo>
                                  <a:lnTo>
                                    <a:pt x="52" y="28"/>
                                  </a:lnTo>
                                  <a:lnTo>
                                    <a:pt x="51" y="30"/>
                                  </a:lnTo>
                                  <a:lnTo>
                                    <a:pt x="49" y="31"/>
                                  </a:lnTo>
                                  <a:lnTo>
                                    <a:pt x="47" y="32"/>
                                  </a:lnTo>
                                  <a:lnTo>
                                    <a:pt x="45" y="34"/>
                                  </a:lnTo>
                                  <a:lnTo>
                                    <a:pt x="43" y="35"/>
                                  </a:lnTo>
                                  <a:lnTo>
                                    <a:pt x="41" y="35"/>
                                  </a:lnTo>
                                  <a:lnTo>
                                    <a:pt x="38" y="36"/>
                                  </a:lnTo>
                                  <a:lnTo>
                                    <a:pt x="36" y="37"/>
                                  </a:lnTo>
                                  <a:lnTo>
                                    <a:pt x="33" y="38"/>
                                  </a:lnTo>
                                  <a:lnTo>
                                    <a:pt x="30" y="38"/>
                                  </a:lnTo>
                                  <a:lnTo>
                                    <a:pt x="28" y="38"/>
                                  </a:lnTo>
                                  <a:lnTo>
                                    <a:pt x="25" y="38"/>
                                  </a:lnTo>
                                  <a:lnTo>
                                    <a:pt x="22" y="38"/>
                                  </a:lnTo>
                                  <a:lnTo>
                                    <a:pt x="20" y="37"/>
                                  </a:lnTo>
                                  <a:lnTo>
                                    <a:pt x="17" y="36"/>
                                  </a:lnTo>
                                  <a:lnTo>
                                    <a:pt x="14" y="35"/>
                                  </a:lnTo>
                                  <a:lnTo>
                                    <a:pt x="12" y="35"/>
                                  </a:lnTo>
                                  <a:lnTo>
                                    <a:pt x="10" y="34"/>
                                  </a:lnTo>
                                  <a:lnTo>
                                    <a:pt x="8" y="32"/>
                                  </a:lnTo>
                                  <a:lnTo>
                                    <a:pt x="6" y="31"/>
                                  </a:lnTo>
                                  <a:lnTo>
                                    <a:pt x="5" y="30"/>
                                  </a:lnTo>
                                  <a:lnTo>
                                    <a:pt x="3" y="28"/>
                                  </a:lnTo>
                                  <a:lnTo>
                                    <a:pt x="2" y="26"/>
                                  </a:lnTo>
                                  <a:lnTo>
                                    <a:pt x="1" y="24"/>
                                  </a:lnTo>
                                  <a:lnTo>
                                    <a:pt x="0" y="23"/>
                                  </a:lnTo>
                                  <a:lnTo>
                                    <a:pt x="0" y="21"/>
                                  </a:lnTo>
                                  <a:lnTo>
                                    <a:pt x="0" y="19"/>
                                  </a:lnTo>
                                  <a:lnTo>
                                    <a:pt x="0" y="17"/>
                                  </a:lnTo>
                                  <a:lnTo>
                                    <a:pt x="0" y="15"/>
                                  </a:lnTo>
                                  <a:lnTo>
                                    <a:pt x="1" y="14"/>
                                  </a:lnTo>
                                  <a:lnTo>
                                    <a:pt x="2" y="12"/>
                                  </a:lnTo>
                                  <a:lnTo>
                                    <a:pt x="3" y="10"/>
                                  </a:lnTo>
                                  <a:lnTo>
                                    <a:pt x="5" y="8"/>
                                  </a:lnTo>
                                  <a:lnTo>
                                    <a:pt x="6" y="7"/>
                                  </a:lnTo>
                                  <a:lnTo>
                                    <a:pt x="8" y="6"/>
                                  </a:lnTo>
                                  <a:lnTo>
                                    <a:pt x="10" y="4"/>
                                  </a:lnTo>
                                  <a:lnTo>
                                    <a:pt x="12" y="3"/>
                                  </a:lnTo>
                                  <a:lnTo>
                                    <a:pt x="14" y="2"/>
                                  </a:lnTo>
                                  <a:lnTo>
                                    <a:pt x="17" y="2"/>
                                  </a:lnTo>
                                  <a:lnTo>
                                    <a:pt x="20" y="1"/>
                                  </a:lnTo>
                                  <a:lnTo>
                                    <a:pt x="22" y="0"/>
                                  </a:lnTo>
                                  <a:lnTo>
                                    <a:pt x="25" y="0"/>
                                  </a:lnTo>
                                  <a:lnTo>
                                    <a:pt x="28" y="0"/>
                                  </a:lnTo>
                                  <a:lnTo>
                                    <a:pt x="30" y="0"/>
                                  </a:lnTo>
                                  <a:lnTo>
                                    <a:pt x="33" y="0"/>
                                  </a:lnTo>
                                  <a:lnTo>
                                    <a:pt x="36" y="1"/>
                                  </a:lnTo>
                                  <a:lnTo>
                                    <a:pt x="38" y="2"/>
                                  </a:lnTo>
                                  <a:lnTo>
                                    <a:pt x="41" y="2"/>
                                  </a:lnTo>
                                  <a:lnTo>
                                    <a:pt x="43" y="3"/>
                                  </a:lnTo>
                                  <a:lnTo>
                                    <a:pt x="45" y="4"/>
                                  </a:lnTo>
                                  <a:lnTo>
                                    <a:pt x="47" y="6"/>
                                  </a:lnTo>
                                  <a:lnTo>
                                    <a:pt x="49" y="7"/>
                                  </a:lnTo>
                                  <a:lnTo>
                                    <a:pt x="51" y="8"/>
                                  </a:lnTo>
                                  <a:lnTo>
                                    <a:pt x="52" y="10"/>
                                  </a:lnTo>
                                  <a:lnTo>
                                    <a:pt x="53" y="12"/>
                                  </a:lnTo>
                                  <a:lnTo>
                                    <a:pt x="54" y="14"/>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0" name="Freeform 3457"/>
                          <wps:cNvSpPr>
                            <a:spLocks/>
                          </wps:cNvSpPr>
                          <wps:spPr bwMode="auto">
                            <a:xfrm>
                              <a:off x="4809" y="1628"/>
                              <a:ext cx="55" cy="42"/>
                            </a:xfrm>
                            <a:custGeom>
                              <a:avLst/>
                              <a:gdLst>
                                <a:gd name="T0" fmla="*/ 54 w 55"/>
                                <a:gd name="T1" fmla="*/ 22 h 42"/>
                                <a:gd name="T2" fmla="*/ 53 w 55"/>
                                <a:gd name="T3" fmla="*/ 27 h 42"/>
                                <a:gd name="T4" fmla="*/ 49 w 55"/>
                                <a:gd name="T5" fmla="*/ 31 h 42"/>
                                <a:gd name="T6" fmla="*/ 43 w 55"/>
                                <a:gd name="T7" fmla="*/ 34 h 42"/>
                                <a:gd name="T8" fmla="*/ 37 w 55"/>
                                <a:gd name="T9" fmla="*/ 36 h 42"/>
                                <a:gd name="T10" fmla="*/ 29 w 55"/>
                                <a:gd name="T11" fmla="*/ 37 h 42"/>
                                <a:gd name="T12" fmla="*/ 22 w 55"/>
                                <a:gd name="T13" fmla="*/ 37 h 42"/>
                                <a:gd name="T14" fmla="*/ 15 w 55"/>
                                <a:gd name="T15" fmla="*/ 35 h 42"/>
                                <a:gd name="T16" fmla="*/ 9 w 55"/>
                                <a:gd name="T17" fmla="*/ 32 h 42"/>
                                <a:gd name="T18" fmla="*/ 4 w 55"/>
                                <a:gd name="T19" fmla="*/ 28 h 42"/>
                                <a:gd name="T20" fmla="*/ 1 w 55"/>
                                <a:gd name="T21" fmla="*/ 24 h 42"/>
                                <a:gd name="T22" fmla="*/ 1 w 55"/>
                                <a:gd name="T23" fmla="*/ 19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7 h 42"/>
                                <a:gd name="T36" fmla="*/ 46 w 55"/>
                                <a:gd name="T37" fmla="*/ 10 h 42"/>
                                <a:gd name="T38" fmla="*/ 51 w 55"/>
                                <a:gd name="T39" fmla="*/ 13 h 42"/>
                                <a:gd name="T40" fmla="*/ 54 w 55"/>
                                <a:gd name="T41" fmla="*/ 18 h 42"/>
                                <a:gd name="T42" fmla="*/ 55 w 55"/>
                                <a:gd name="T43" fmla="*/ 23 h 42"/>
                                <a:gd name="T44" fmla="*/ 55 w 55"/>
                                <a:gd name="T45" fmla="*/ 18 h 42"/>
                                <a:gd name="T46" fmla="*/ 54 w 55"/>
                                <a:gd name="T47" fmla="*/ 13 h 42"/>
                                <a:gd name="T48" fmla="*/ 50 w 55"/>
                                <a:gd name="T49" fmla="*/ 8 h 42"/>
                                <a:gd name="T50" fmla="*/ 44 w 55"/>
                                <a:gd name="T51" fmla="*/ 4 h 42"/>
                                <a:gd name="T52" fmla="*/ 37 w 55"/>
                                <a:gd name="T53" fmla="*/ 1 h 42"/>
                                <a:gd name="T54" fmla="*/ 28 w 55"/>
                                <a:gd name="T55" fmla="*/ 0 h 42"/>
                                <a:gd name="T56" fmla="*/ 18 w 55"/>
                                <a:gd name="T57" fmla="*/ 1 h 42"/>
                                <a:gd name="T58" fmla="*/ 11 w 55"/>
                                <a:gd name="T59" fmla="*/ 4 h 42"/>
                                <a:gd name="T60" fmla="*/ 5 w 55"/>
                                <a:gd name="T61" fmla="*/ 8 h 42"/>
                                <a:gd name="T62" fmla="*/ 2 w 55"/>
                                <a:gd name="T63" fmla="*/ 13 h 42"/>
                                <a:gd name="T64" fmla="*/ 0 w 55"/>
                                <a:gd name="T65" fmla="*/ 19 h 42"/>
                                <a:gd name="T66" fmla="*/ 0 w 55"/>
                                <a:gd name="T67" fmla="*/ 25 h 42"/>
                                <a:gd name="T68" fmla="*/ 3 w 55"/>
                                <a:gd name="T69" fmla="*/ 30 h 42"/>
                                <a:gd name="T70" fmla="*/ 7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4" y="22"/>
                                  </a:lnTo>
                                  <a:lnTo>
                                    <a:pt x="54" y="24"/>
                                  </a:lnTo>
                                  <a:lnTo>
                                    <a:pt x="54" y="25"/>
                                  </a:lnTo>
                                  <a:lnTo>
                                    <a:pt x="53" y="27"/>
                                  </a:lnTo>
                                  <a:lnTo>
                                    <a:pt x="52" y="28"/>
                                  </a:lnTo>
                                  <a:lnTo>
                                    <a:pt x="50" y="29"/>
                                  </a:lnTo>
                                  <a:lnTo>
                                    <a:pt x="49" y="31"/>
                                  </a:lnTo>
                                  <a:lnTo>
                                    <a:pt x="47" y="32"/>
                                  </a:lnTo>
                                  <a:lnTo>
                                    <a:pt x="45" y="33"/>
                                  </a:lnTo>
                                  <a:lnTo>
                                    <a:pt x="43" y="34"/>
                                  </a:lnTo>
                                  <a:lnTo>
                                    <a:pt x="41" y="35"/>
                                  </a:lnTo>
                                  <a:lnTo>
                                    <a:pt x="39" y="36"/>
                                  </a:lnTo>
                                  <a:lnTo>
                                    <a:pt x="37" y="36"/>
                                  </a:lnTo>
                                  <a:lnTo>
                                    <a:pt x="34" y="37"/>
                                  </a:lnTo>
                                  <a:lnTo>
                                    <a:pt x="32" y="37"/>
                                  </a:lnTo>
                                  <a:lnTo>
                                    <a:pt x="29" y="37"/>
                                  </a:lnTo>
                                  <a:lnTo>
                                    <a:pt x="27" y="37"/>
                                  </a:lnTo>
                                  <a:lnTo>
                                    <a:pt x="24" y="37"/>
                                  </a:lnTo>
                                  <a:lnTo>
                                    <a:pt x="22" y="37"/>
                                  </a:lnTo>
                                  <a:lnTo>
                                    <a:pt x="19" y="37"/>
                                  </a:lnTo>
                                  <a:lnTo>
                                    <a:pt x="17" y="36"/>
                                  </a:lnTo>
                                  <a:lnTo>
                                    <a:pt x="15" y="35"/>
                                  </a:lnTo>
                                  <a:lnTo>
                                    <a:pt x="13" y="34"/>
                                  </a:lnTo>
                                  <a:lnTo>
                                    <a:pt x="11" y="33"/>
                                  </a:lnTo>
                                  <a:lnTo>
                                    <a:pt x="9" y="32"/>
                                  </a:lnTo>
                                  <a:lnTo>
                                    <a:pt x="8" y="31"/>
                                  </a:lnTo>
                                  <a:lnTo>
                                    <a:pt x="6" y="30"/>
                                  </a:lnTo>
                                  <a:lnTo>
                                    <a:pt x="4" y="28"/>
                                  </a:lnTo>
                                  <a:lnTo>
                                    <a:pt x="3" y="27"/>
                                  </a:lnTo>
                                  <a:lnTo>
                                    <a:pt x="2" y="25"/>
                                  </a:lnTo>
                                  <a:lnTo>
                                    <a:pt x="1" y="24"/>
                                  </a:lnTo>
                                  <a:lnTo>
                                    <a:pt x="1" y="22"/>
                                  </a:lnTo>
                                  <a:lnTo>
                                    <a:pt x="0" y="21"/>
                                  </a:lnTo>
                                  <a:lnTo>
                                    <a:pt x="1" y="19"/>
                                  </a:lnTo>
                                  <a:lnTo>
                                    <a:pt x="2" y="17"/>
                                  </a:lnTo>
                                  <a:lnTo>
                                    <a:pt x="3" y="15"/>
                                  </a:lnTo>
                                  <a:lnTo>
                                    <a:pt x="4" y="13"/>
                                  </a:lnTo>
                                  <a:lnTo>
                                    <a:pt x="6" y="12"/>
                                  </a:lnTo>
                                  <a:lnTo>
                                    <a:pt x="8" y="10"/>
                                  </a:lnTo>
                                  <a:lnTo>
                                    <a:pt x="10" y="9"/>
                                  </a:lnTo>
                                  <a:lnTo>
                                    <a:pt x="12" y="8"/>
                                  </a:lnTo>
                                  <a:lnTo>
                                    <a:pt x="14" y="7"/>
                                  </a:lnTo>
                                  <a:lnTo>
                                    <a:pt x="16" y="6"/>
                                  </a:lnTo>
                                  <a:lnTo>
                                    <a:pt x="18" y="6"/>
                                  </a:lnTo>
                                  <a:lnTo>
                                    <a:pt x="21" y="5"/>
                                  </a:lnTo>
                                  <a:lnTo>
                                    <a:pt x="23" y="5"/>
                                  </a:lnTo>
                                  <a:lnTo>
                                    <a:pt x="28" y="5"/>
                                  </a:lnTo>
                                  <a:lnTo>
                                    <a:pt x="30" y="5"/>
                                  </a:lnTo>
                                  <a:lnTo>
                                    <a:pt x="33" y="5"/>
                                  </a:lnTo>
                                  <a:lnTo>
                                    <a:pt x="35" y="5"/>
                                  </a:lnTo>
                                  <a:lnTo>
                                    <a:pt x="38" y="6"/>
                                  </a:lnTo>
                                  <a:lnTo>
                                    <a:pt x="40" y="7"/>
                                  </a:lnTo>
                                  <a:lnTo>
                                    <a:pt x="42" y="8"/>
                                  </a:lnTo>
                                  <a:lnTo>
                                    <a:pt x="45" y="9"/>
                                  </a:lnTo>
                                  <a:lnTo>
                                    <a:pt x="46" y="10"/>
                                  </a:lnTo>
                                  <a:lnTo>
                                    <a:pt x="48" y="11"/>
                                  </a:lnTo>
                                  <a:lnTo>
                                    <a:pt x="50" y="12"/>
                                  </a:lnTo>
                                  <a:lnTo>
                                    <a:pt x="51" y="13"/>
                                  </a:lnTo>
                                  <a:lnTo>
                                    <a:pt x="52" y="15"/>
                                  </a:lnTo>
                                  <a:lnTo>
                                    <a:pt x="53" y="17"/>
                                  </a:lnTo>
                                  <a:lnTo>
                                    <a:pt x="54" y="18"/>
                                  </a:lnTo>
                                  <a:lnTo>
                                    <a:pt x="54" y="20"/>
                                  </a:lnTo>
                                  <a:lnTo>
                                    <a:pt x="55" y="22"/>
                                  </a:lnTo>
                                  <a:lnTo>
                                    <a:pt x="55" y="23"/>
                                  </a:lnTo>
                                  <a:lnTo>
                                    <a:pt x="55" y="20"/>
                                  </a:lnTo>
                                  <a:lnTo>
                                    <a:pt x="55" y="18"/>
                                  </a:lnTo>
                                  <a:lnTo>
                                    <a:pt x="55" y="16"/>
                                  </a:lnTo>
                                  <a:lnTo>
                                    <a:pt x="54" y="14"/>
                                  </a:lnTo>
                                  <a:lnTo>
                                    <a:pt x="54" y="13"/>
                                  </a:lnTo>
                                  <a:lnTo>
                                    <a:pt x="52" y="11"/>
                                  </a:lnTo>
                                  <a:lnTo>
                                    <a:pt x="51" y="9"/>
                                  </a:lnTo>
                                  <a:lnTo>
                                    <a:pt x="50" y="8"/>
                                  </a:lnTo>
                                  <a:lnTo>
                                    <a:pt x="48" y="6"/>
                                  </a:lnTo>
                                  <a:lnTo>
                                    <a:pt x="46" y="5"/>
                                  </a:lnTo>
                                  <a:lnTo>
                                    <a:pt x="44" y="4"/>
                                  </a:lnTo>
                                  <a:lnTo>
                                    <a:pt x="42" y="3"/>
                                  </a:lnTo>
                                  <a:lnTo>
                                    <a:pt x="39" y="2"/>
                                  </a:lnTo>
                                  <a:lnTo>
                                    <a:pt x="37" y="1"/>
                                  </a:lnTo>
                                  <a:lnTo>
                                    <a:pt x="34" y="1"/>
                                  </a:lnTo>
                                  <a:lnTo>
                                    <a:pt x="31" y="0"/>
                                  </a:lnTo>
                                  <a:lnTo>
                                    <a:pt x="28" y="0"/>
                                  </a:lnTo>
                                  <a:lnTo>
                                    <a:pt x="25" y="0"/>
                                  </a:lnTo>
                                  <a:lnTo>
                                    <a:pt x="21" y="0"/>
                                  </a:lnTo>
                                  <a:lnTo>
                                    <a:pt x="18" y="1"/>
                                  </a:lnTo>
                                  <a:lnTo>
                                    <a:pt x="16" y="1"/>
                                  </a:lnTo>
                                  <a:lnTo>
                                    <a:pt x="13" y="2"/>
                                  </a:lnTo>
                                  <a:lnTo>
                                    <a:pt x="11" y="4"/>
                                  </a:lnTo>
                                  <a:lnTo>
                                    <a:pt x="9" y="5"/>
                                  </a:lnTo>
                                  <a:lnTo>
                                    <a:pt x="7" y="6"/>
                                  </a:lnTo>
                                  <a:lnTo>
                                    <a:pt x="5" y="8"/>
                                  </a:lnTo>
                                  <a:lnTo>
                                    <a:pt x="4" y="10"/>
                                  </a:lnTo>
                                  <a:lnTo>
                                    <a:pt x="3" y="11"/>
                                  </a:lnTo>
                                  <a:lnTo>
                                    <a:pt x="2" y="13"/>
                                  </a:lnTo>
                                  <a:lnTo>
                                    <a:pt x="1" y="15"/>
                                  </a:lnTo>
                                  <a:lnTo>
                                    <a:pt x="0" y="17"/>
                                  </a:lnTo>
                                  <a:lnTo>
                                    <a:pt x="0" y="19"/>
                                  </a:lnTo>
                                  <a:lnTo>
                                    <a:pt x="0" y="21"/>
                                  </a:lnTo>
                                  <a:lnTo>
                                    <a:pt x="0" y="23"/>
                                  </a:lnTo>
                                  <a:lnTo>
                                    <a:pt x="0" y="25"/>
                                  </a:lnTo>
                                  <a:lnTo>
                                    <a:pt x="1" y="27"/>
                                  </a:lnTo>
                                  <a:lnTo>
                                    <a:pt x="1" y="29"/>
                                  </a:lnTo>
                                  <a:lnTo>
                                    <a:pt x="3" y="30"/>
                                  </a:lnTo>
                                  <a:lnTo>
                                    <a:pt x="4" y="32"/>
                                  </a:lnTo>
                                  <a:lnTo>
                                    <a:pt x="5" y="33"/>
                                  </a:lnTo>
                                  <a:lnTo>
                                    <a:pt x="7" y="35"/>
                                  </a:lnTo>
                                  <a:lnTo>
                                    <a:pt x="8" y="37"/>
                                  </a:lnTo>
                                  <a:lnTo>
                                    <a:pt x="10" y="38"/>
                                  </a:lnTo>
                                  <a:lnTo>
                                    <a:pt x="12" y="39"/>
                                  </a:lnTo>
                                  <a:lnTo>
                                    <a:pt x="15" y="40"/>
                                  </a:lnTo>
                                  <a:lnTo>
                                    <a:pt x="17" y="40"/>
                                  </a:lnTo>
                                  <a:lnTo>
                                    <a:pt x="20" y="41"/>
                                  </a:lnTo>
                                  <a:lnTo>
                                    <a:pt x="23" y="42"/>
                                  </a:lnTo>
                                  <a:lnTo>
                                    <a:pt x="26" y="42"/>
                                  </a:lnTo>
                                  <a:lnTo>
                                    <a:pt x="29" y="42"/>
                                  </a:lnTo>
                                  <a:lnTo>
                                    <a:pt x="32" y="42"/>
                                  </a:lnTo>
                                  <a:lnTo>
                                    <a:pt x="35" y="41"/>
                                  </a:lnTo>
                                  <a:lnTo>
                                    <a:pt x="38" y="41"/>
                                  </a:lnTo>
                                  <a:lnTo>
                                    <a:pt x="41" y="40"/>
                                  </a:lnTo>
                                  <a:lnTo>
                                    <a:pt x="43" y="39"/>
                                  </a:lnTo>
                                  <a:lnTo>
                                    <a:pt x="45" y="37"/>
                                  </a:lnTo>
                                  <a:lnTo>
                                    <a:pt x="48" y="36"/>
                                  </a:lnTo>
                                  <a:lnTo>
                                    <a:pt x="49" y="35"/>
                                  </a:lnTo>
                                  <a:lnTo>
                                    <a:pt x="51" y="33"/>
                                  </a:lnTo>
                                  <a:lnTo>
                                    <a:pt x="52" y="31"/>
                                  </a:lnTo>
                                  <a:lnTo>
                                    <a:pt x="53" y="29"/>
                                  </a:lnTo>
                                  <a:lnTo>
                                    <a:pt x="54" y="28"/>
                                  </a:lnTo>
                                  <a:lnTo>
                                    <a:pt x="55" y="25"/>
                                  </a:lnTo>
                                  <a:lnTo>
                                    <a:pt x="55" y="24"/>
                                  </a:lnTo>
                                  <a:lnTo>
                                    <a:pt x="55" y="22"/>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1" name="Freeform 3458"/>
                          <wps:cNvSpPr>
                            <a:spLocks/>
                          </wps:cNvSpPr>
                          <wps:spPr bwMode="auto">
                            <a:xfrm>
                              <a:off x="4769" y="1644"/>
                              <a:ext cx="26" cy="17"/>
                            </a:xfrm>
                            <a:custGeom>
                              <a:avLst/>
                              <a:gdLst>
                                <a:gd name="T0" fmla="*/ 26 w 26"/>
                                <a:gd name="T1" fmla="*/ 8 h 17"/>
                                <a:gd name="T2" fmla="*/ 26 w 26"/>
                                <a:gd name="T3" fmla="*/ 8 h 17"/>
                                <a:gd name="T4" fmla="*/ 26 w 26"/>
                                <a:gd name="T5" fmla="*/ 10 h 17"/>
                                <a:gd name="T6" fmla="*/ 26 w 26"/>
                                <a:gd name="T7" fmla="*/ 12 h 17"/>
                                <a:gd name="T8" fmla="*/ 24 w 26"/>
                                <a:gd name="T9" fmla="*/ 13 h 17"/>
                                <a:gd name="T10" fmla="*/ 23 w 26"/>
                                <a:gd name="T11" fmla="*/ 14 h 17"/>
                                <a:gd name="T12" fmla="*/ 21 w 26"/>
                                <a:gd name="T13" fmla="*/ 16 h 17"/>
                                <a:gd name="T14" fmla="*/ 18 w 26"/>
                                <a:gd name="T15" fmla="*/ 17 h 17"/>
                                <a:gd name="T16" fmla="*/ 16 w 26"/>
                                <a:gd name="T17" fmla="*/ 17 h 17"/>
                                <a:gd name="T18" fmla="*/ 13 w 26"/>
                                <a:gd name="T19" fmla="*/ 17 h 17"/>
                                <a:gd name="T20" fmla="*/ 10 w 26"/>
                                <a:gd name="T21" fmla="*/ 17 h 17"/>
                                <a:gd name="T22" fmla="*/ 8 w 26"/>
                                <a:gd name="T23" fmla="*/ 17 h 17"/>
                                <a:gd name="T24" fmla="*/ 5 w 26"/>
                                <a:gd name="T25" fmla="*/ 16 h 17"/>
                                <a:gd name="T26" fmla="*/ 4 w 26"/>
                                <a:gd name="T27" fmla="*/ 14 h 17"/>
                                <a:gd name="T28" fmla="*/ 2 w 26"/>
                                <a:gd name="T29" fmla="*/ 13 h 17"/>
                                <a:gd name="T30" fmla="*/ 1 w 26"/>
                                <a:gd name="T31" fmla="*/ 12 h 17"/>
                                <a:gd name="T32" fmla="*/ 0 w 26"/>
                                <a:gd name="T33" fmla="*/ 10 h 17"/>
                                <a:gd name="T34" fmla="*/ 0 w 26"/>
                                <a:gd name="T35" fmla="*/ 8 h 17"/>
                                <a:gd name="T36" fmla="*/ 0 w 26"/>
                                <a:gd name="T37" fmla="*/ 6 h 17"/>
                                <a:gd name="T38" fmla="*/ 1 w 26"/>
                                <a:gd name="T39" fmla="*/ 5 h 17"/>
                                <a:gd name="T40" fmla="*/ 2 w 26"/>
                                <a:gd name="T41" fmla="*/ 3 h 17"/>
                                <a:gd name="T42" fmla="*/ 4 w 26"/>
                                <a:gd name="T43" fmla="*/ 2 h 17"/>
                                <a:gd name="T44" fmla="*/ 5 w 26"/>
                                <a:gd name="T45" fmla="*/ 1 h 17"/>
                                <a:gd name="T46" fmla="*/ 8 w 26"/>
                                <a:gd name="T47" fmla="*/ 0 h 17"/>
                                <a:gd name="T48" fmla="*/ 10 w 26"/>
                                <a:gd name="T49" fmla="*/ 0 h 17"/>
                                <a:gd name="T50" fmla="*/ 13 w 26"/>
                                <a:gd name="T51" fmla="*/ 0 h 17"/>
                                <a:gd name="T52" fmla="*/ 16 w 26"/>
                                <a:gd name="T53" fmla="*/ 0 h 17"/>
                                <a:gd name="T54" fmla="*/ 18 w 26"/>
                                <a:gd name="T55" fmla="*/ 0 h 17"/>
                                <a:gd name="T56" fmla="*/ 21 w 26"/>
                                <a:gd name="T57" fmla="*/ 1 h 17"/>
                                <a:gd name="T58" fmla="*/ 23 w 26"/>
                                <a:gd name="T59" fmla="*/ 2 h 17"/>
                                <a:gd name="T60" fmla="*/ 24 w 26"/>
                                <a:gd name="T61" fmla="*/ 3 h 17"/>
                                <a:gd name="T62" fmla="*/ 26 w 26"/>
                                <a:gd name="T63" fmla="*/ 5 h 17"/>
                                <a:gd name="T64" fmla="*/ 26 w 26"/>
                                <a:gd name="T65" fmla="*/ 6 h 17"/>
                                <a:gd name="T66" fmla="*/ 26 w 26"/>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7">
                                  <a:moveTo>
                                    <a:pt x="26" y="8"/>
                                  </a:moveTo>
                                  <a:lnTo>
                                    <a:pt x="26" y="8"/>
                                  </a:lnTo>
                                  <a:lnTo>
                                    <a:pt x="26" y="10"/>
                                  </a:lnTo>
                                  <a:lnTo>
                                    <a:pt x="26" y="12"/>
                                  </a:lnTo>
                                  <a:lnTo>
                                    <a:pt x="24" y="13"/>
                                  </a:lnTo>
                                  <a:lnTo>
                                    <a:pt x="23" y="14"/>
                                  </a:lnTo>
                                  <a:lnTo>
                                    <a:pt x="21" y="16"/>
                                  </a:lnTo>
                                  <a:lnTo>
                                    <a:pt x="18" y="17"/>
                                  </a:lnTo>
                                  <a:lnTo>
                                    <a:pt x="16" y="17"/>
                                  </a:lnTo>
                                  <a:lnTo>
                                    <a:pt x="13" y="17"/>
                                  </a:lnTo>
                                  <a:lnTo>
                                    <a:pt x="10" y="17"/>
                                  </a:lnTo>
                                  <a:lnTo>
                                    <a:pt x="8" y="17"/>
                                  </a:lnTo>
                                  <a:lnTo>
                                    <a:pt x="5" y="16"/>
                                  </a:lnTo>
                                  <a:lnTo>
                                    <a:pt x="4" y="14"/>
                                  </a:lnTo>
                                  <a:lnTo>
                                    <a:pt x="2" y="13"/>
                                  </a:lnTo>
                                  <a:lnTo>
                                    <a:pt x="1" y="12"/>
                                  </a:lnTo>
                                  <a:lnTo>
                                    <a:pt x="0" y="10"/>
                                  </a:lnTo>
                                  <a:lnTo>
                                    <a:pt x="0" y="8"/>
                                  </a:lnTo>
                                  <a:lnTo>
                                    <a:pt x="0" y="6"/>
                                  </a:lnTo>
                                  <a:lnTo>
                                    <a:pt x="1" y="5"/>
                                  </a:lnTo>
                                  <a:lnTo>
                                    <a:pt x="2" y="3"/>
                                  </a:lnTo>
                                  <a:lnTo>
                                    <a:pt x="4" y="2"/>
                                  </a:lnTo>
                                  <a:lnTo>
                                    <a:pt x="5" y="1"/>
                                  </a:lnTo>
                                  <a:lnTo>
                                    <a:pt x="8" y="0"/>
                                  </a:lnTo>
                                  <a:lnTo>
                                    <a:pt x="10" y="0"/>
                                  </a:lnTo>
                                  <a:lnTo>
                                    <a:pt x="13" y="0"/>
                                  </a:lnTo>
                                  <a:lnTo>
                                    <a:pt x="16" y="0"/>
                                  </a:lnTo>
                                  <a:lnTo>
                                    <a:pt x="18" y="0"/>
                                  </a:lnTo>
                                  <a:lnTo>
                                    <a:pt x="21" y="1"/>
                                  </a:lnTo>
                                  <a:lnTo>
                                    <a:pt x="23" y="2"/>
                                  </a:lnTo>
                                  <a:lnTo>
                                    <a:pt x="24" y="3"/>
                                  </a:lnTo>
                                  <a:lnTo>
                                    <a:pt x="26" y="5"/>
                                  </a:lnTo>
                                  <a:lnTo>
                                    <a:pt x="26" y="6"/>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2" name="Freeform 3459"/>
                          <wps:cNvSpPr>
                            <a:spLocks/>
                          </wps:cNvSpPr>
                          <wps:spPr bwMode="auto">
                            <a:xfrm>
                              <a:off x="4769" y="1641"/>
                              <a:ext cx="26" cy="23"/>
                            </a:xfrm>
                            <a:custGeom>
                              <a:avLst/>
                              <a:gdLst>
                                <a:gd name="T0" fmla="*/ 26 w 26"/>
                                <a:gd name="T1" fmla="*/ 10 h 23"/>
                                <a:gd name="T2" fmla="*/ 25 w 26"/>
                                <a:gd name="T3" fmla="*/ 13 h 23"/>
                                <a:gd name="T4" fmla="*/ 22 w 26"/>
                                <a:gd name="T5" fmla="*/ 15 h 23"/>
                                <a:gd name="T6" fmla="*/ 19 w 26"/>
                                <a:gd name="T7" fmla="*/ 17 h 23"/>
                                <a:gd name="T8" fmla="*/ 15 w 26"/>
                                <a:gd name="T9" fmla="*/ 18 h 23"/>
                                <a:gd name="T10" fmla="*/ 10 w 26"/>
                                <a:gd name="T11" fmla="*/ 18 h 23"/>
                                <a:gd name="T12" fmla="*/ 6 w 26"/>
                                <a:gd name="T13" fmla="*/ 16 h 23"/>
                                <a:gd name="T14" fmla="*/ 3 w 26"/>
                                <a:gd name="T15" fmla="*/ 15 h 23"/>
                                <a:gd name="T16" fmla="*/ 1 w 26"/>
                                <a:gd name="T17" fmla="*/ 12 h 23"/>
                                <a:gd name="T18" fmla="*/ 1 w 26"/>
                                <a:gd name="T19" fmla="*/ 11 h 23"/>
                                <a:gd name="T20" fmla="*/ 2 w 26"/>
                                <a:gd name="T21" fmla="*/ 9 h 23"/>
                                <a:gd name="T22" fmla="*/ 5 w 26"/>
                                <a:gd name="T23" fmla="*/ 7 h 23"/>
                                <a:gd name="T24" fmla="*/ 9 w 26"/>
                                <a:gd name="T25" fmla="*/ 5 h 23"/>
                                <a:gd name="T26" fmla="*/ 13 w 26"/>
                                <a:gd name="T27" fmla="*/ 5 h 23"/>
                                <a:gd name="T28" fmla="*/ 18 w 26"/>
                                <a:gd name="T29" fmla="*/ 5 h 23"/>
                                <a:gd name="T30" fmla="*/ 22 w 26"/>
                                <a:gd name="T31" fmla="*/ 7 h 23"/>
                                <a:gd name="T32" fmla="*/ 25 w 26"/>
                                <a:gd name="T33" fmla="*/ 9 h 23"/>
                                <a:gd name="T34" fmla="*/ 26 w 26"/>
                                <a:gd name="T35" fmla="*/ 12 h 23"/>
                                <a:gd name="T36" fmla="*/ 26 w 26"/>
                                <a:gd name="T37" fmla="*/ 13 h 23"/>
                                <a:gd name="T38" fmla="*/ 26 w 26"/>
                                <a:gd name="T39" fmla="*/ 8 h 23"/>
                                <a:gd name="T40" fmla="*/ 24 w 26"/>
                                <a:gd name="T41" fmla="*/ 4 h 23"/>
                                <a:gd name="T42" fmla="*/ 21 w 26"/>
                                <a:gd name="T43" fmla="*/ 2 h 23"/>
                                <a:gd name="T44" fmla="*/ 17 w 26"/>
                                <a:gd name="T45" fmla="*/ 1 h 23"/>
                                <a:gd name="T46" fmla="*/ 13 w 26"/>
                                <a:gd name="T47" fmla="*/ 0 h 23"/>
                                <a:gd name="T48" fmla="*/ 10 w 26"/>
                                <a:gd name="T49" fmla="*/ 0 h 23"/>
                                <a:gd name="T50" fmla="*/ 8 w 26"/>
                                <a:gd name="T51" fmla="*/ 1 h 23"/>
                                <a:gd name="T52" fmla="*/ 4 w 26"/>
                                <a:gd name="T53" fmla="*/ 3 h 23"/>
                                <a:gd name="T54" fmla="*/ 1 w 26"/>
                                <a:gd name="T55" fmla="*/ 6 h 23"/>
                                <a:gd name="T56" fmla="*/ 0 w 26"/>
                                <a:gd name="T57" fmla="*/ 9 h 23"/>
                                <a:gd name="T58" fmla="*/ 0 w 26"/>
                                <a:gd name="T59" fmla="*/ 13 h 23"/>
                                <a:gd name="T60" fmla="*/ 1 w 26"/>
                                <a:gd name="T61" fmla="*/ 17 h 23"/>
                                <a:gd name="T62" fmla="*/ 4 w 26"/>
                                <a:gd name="T63" fmla="*/ 20 h 23"/>
                                <a:gd name="T64" fmla="*/ 9 w 26"/>
                                <a:gd name="T65" fmla="*/ 22 h 23"/>
                                <a:gd name="T66" fmla="*/ 13 w 26"/>
                                <a:gd name="T67" fmla="*/ 23 h 23"/>
                                <a:gd name="T68" fmla="*/ 17 w 26"/>
                                <a:gd name="T69" fmla="*/ 22 h 23"/>
                                <a:gd name="T70" fmla="*/ 19 w 26"/>
                                <a:gd name="T71" fmla="*/ 21 h 23"/>
                                <a:gd name="T72" fmla="*/ 22 w 26"/>
                                <a:gd name="T73" fmla="*/ 20 h 23"/>
                                <a:gd name="T74" fmla="*/ 25 w 26"/>
                                <a:gd name="T75" fmla="*/ 16 h 23"/>
                                <a:gd name="T76" fmla="*/ 26 w 26"/>
                                <a:gd name="T77" fmla="*/ 12 h 23"/>
                                <a:gd name="T78" fmla="*/ 26 w 26"/>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3">
                                  <a:moveTo>
                                    <a:pt x="26" y="10"/>
                                  </a:moveTo>
                                  <a:lnTo>
                                    <a:pt x="26" y="10"/>
                                  </a:lnTo>
                                  <a:lnTo>
                                    <a:pt x="25" y="12"/>
                                  </a:lnTo>
                                  <a:lnTo>
                                    <a:pt x="25" y="13"/>
                                  </a:lnTo>
                                  <a:lnTo>
                                    <a:pt x="24" y="14"/>
                                  </a:lnTo>
                                  <a:lnTo>
                                    <a:pt x="22" y="15"/>
                                  </a:lnTo>
                                  <a:lnTo>
                                    <a:pt x="21" y="16"/>
                                  </a:lnTo>
                                  <a:lnTo>
                                    <a:pt x="19" y="17"/>
                                  </a:lnTo>
                                  <a:lnTo>
                                    <a:pt x="17" y="17"/>
                                  </a:lnTo>
                                  <a:lnTo>
                                    <a:pt x="15" y="18"/>
                                  </a:lnTo>
                                  <a:lnTo>
                                    <a:pt x="12" y="18"/>
                                  </a:lnTo>
                                  <a:lnTo>
                                    <a:pt x="10" y="18"/>
                                  </a:lnTo>
                                  <a:lnTo>
                                    <a:pt x="8" y="17"/>
                                  </a:lnTo>
                                  <a:lnTo>
                                    <a:pt x="6" y="16"/>
                                  </a:lnTo>
                                  <a:lnTo>
                                    <a:pt x="5" y="16"/>
                                  </a:lnTo>
                                  <a:lnTo>
                                    <a:pt x="3" y="15"/>
                                  </a:lnTo>
                                  <a:lnTo>
                                    <a:pt x="2" y="13"/>
                                  </a:lnTo>
                                  <a:lnTo>
                                    <a:pt x="1" y="12"/>
                                  </a:lnTo>
                                  <a:lnTo>
                                    <a:pt x="1" y="11"/>
                                  </a:lnTo>
                                  <a:lnTo>
                                    <a:pt x="2" y="10"/>
                                  </a:lnTo>
                                  <a:lnTo>
                                    <a:pt x="2" y="9"/>
                                  </a:lnTo>
                                  <a:lnTo>
                                    <a:pt x="4" y="8"/>
                                  </a:lnTo>
                                  <a:lnTo>
                                    <a:pt x="5" y="7"/>
                                  </a:lnTo>
                                  <a:lnTo>
                                    <a:pt x="8" y="6"/>
                                  </a:lnTo>
                                  <a:lnTo>
                                    <a:pt x="9" y="5"/>
                                  </a:lnTo>
                                  <a:lnTo>
                                    <a:pt x="11" y="5"/>
                                  </a:lnTo>
                                  <a:lnTo>
                                    <a:pt x="13" y="5"/>
                                  </a:lnTo>
                                  <a:lnTo>
                                    <a:pt x="16" y="5"/>
                                  </a:lnTo>
                                  <a:lnTo>
                                    <a:pt x="18" y="5"/>
                                  </a:lnTo>
                                  <a:lnTo>
                                    <a:pt x="20" y="6"/>
                                  </a:lnTo>
                                  <a:lnTo>
                                    <a:pt x="22" y="7"/>
                                  </a:lnTo>
                                  <a:lnTo>
                                    <a:pt x="24" y="8"/>
                                  </a:lnTo>
                                  <a:lnTo>
                                    <a:pt x="25" y="9"/>
                                  </a:lnTo>
                                  <a:lnTo>
                                    <a:pt x="25" y="11"/>
                                  </a:lnTo>
                                  <a:lnTo>
                                    <a:pt x="26" y="12"/>
                                  </a:lnTo>
                                  <a:lnTo>
                                    <a:pt x="26" y="13"/>
                                  </a:lnTo>
                                  <a:lnTo>
                                    <a:pt x="26" y="10"/>
                                  </a:lnTo>
                                  <a:lnTo>
                                    <a:pt x="26" y="8"/>
                                  </a:lnTo>
                                  <a:lnTo>
                                    <a:pt x="25" y="6"/>
                                  </a:lnTo>
                                  <a:lnTo>
                                    <a:pt x="24" y="4"/>
                                  </a:lnTo>
                                  <a:lnTo>
                                    <a:pt x="22" y="3"/>
                                  </a:lnTo>
                                  <a:lnTo>
                                    <a:pt x="21" y="2"/>
                                  </a:lnTo>
                                  <a:lnTo>
                                    <a:pt x="18" y="1"/>
                                  </a:lnTo>
                                  <a:lnTo>
                                    <a:pt x="17" y="1"/>
                                  </a:lnTo>
                                  <a:lnTo>
                                    <a:pt x="15" y="0"/>
                                  </a:lnTo>
                                  <a:lnTo>
                                    <a:pt x="13" y="0"/>
                                  </a:lnTo>
                                  <a:lnTo>
                                    <a:pt x="12" y="0"/>
                                  </a:lnTo>
                                  <a:lnTo>
                                    <a:pt x="10" y="0"/>
                                  </a:lnTo>
                                  <a:lnTo>
                                    <a:pt x="9" y="1"/>
                                  </a:lnTo>
                                  <a:lnTo>
                                    <a:pt x="8" y="1"/>
                                  </a:lnTo>
                                  <a:lnTo>
                                    <a:pt x="6" y="1"/>
                                  </a:lnTo>
                                  <a:lnTo>
                                    <a:pt x="4" y="3"/>
                                  </a:lnTo>
                                  <a:lnTo>
                                    <a:pt x="2" y="4"/>
                                  </a:lnTo>
                                  <a:lnTo>
                                    <a:pt x="1" y="6"/>
                                  </a:lnTo>
                                  <a:lnTo>
                                    <a:pt x="0" y="8"/>
                                  </a:lnTo>
                                  <a:lnTo>
                                    <a:pt x="0" y="9"/>
                                  </a:lnTo>
                                  <a:lnTo>
                                    <a:pt x="0" y="11"/>
                                  </a:lnTo>
                                  <a:lnTo>
                                    <a:pt x="0" y="13"/>
                                  </a:lnTo>
                                  <a:lnTo>
                                    <a:pt x="0" y="15"/>
                                  </a:lnTo>
                                  <a:lnTo>
                                    <a:pt x="1" y="17"/>
                                  </a:lnTo>
                                  <a:lnTo>
                                    <a:pt x="2" y="18"/>
                                  </a:lnTo>
                                  <a:lnTo>
                                    <a:pt x="4" y="20"/>
                                  </a:lnTo>
                                  <a:lnTo>
                                    <a:pt x="6" y="21"/>
                                  </a:lnTo>
                                  <a:lnTo>
                                    <a:pt x="9" y="22"/>
                                  </a:lnTo>
                                  <a:lnTo>
                                    <a:pt x="12" y="22"/>
                                  </a:lnTo>
                                  <a:lnTo>
                                    <a:pt x="13" y="23"/>
                                  </a:lnTo>
                                  <a:lnTo>
                                    <a:pt x="15" y="23"/>
                                  </a:lnTo>
                                  <a:lnTo>
                                    <a:pt x="17" y="22"/>
                                  </a:lnTo>
                                  <a:lnTo>
                                    <a:pt x="18" y="22"/>
                                  </a:lnTo>
                                  <a:lnTo>
                                    <a:pt x="19" y="21"/>
                                  </a:lnTo>
                                  <a:lnTo>
                                    <a:pt x="21" y="21"/>
                                  </a:lnTo>
                                  <a:lnTo>
                                    <a:pt x="22" y="20"/>
                                  </a:lnTo>
                                  <a:lnTo>
                                    <a:pt x="24" y="18"/>
                                  </a:lnTo>
                                  <a:lnTo>
                                    <a:pt x="25" y="16"/>
                                  </a:lnTo>
                                  <a:lnTo>
                                    <a:pt x="26" y="15"/>
                                  </a:lnTo>
                                  <a:lnTo>
                                    <a:pt x="26"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3" name="Freeform 3460"/>
                          <wps:cNvSpPr>
                            <a:spLocks/>
                          </wps:cNvSpPr>
                          <wps:spPr bwMode="auto">
                            <a:xfrm>
                              <a:off x="4878" y="1639"/>
                              <a:ext cx="26" cy="29"/>
                            </a:xfrm>
                            <a:custGeom>
                              <a:avLst/>
                              <a:gdLst>
                                <a:gd name="T0" fmla="*/ 0 w 26"/>
                                <a:gd name="T1" fmla="*/ 9 h 29"/>
                                <a:gd name="T2" fmla="*/ 0 w 26"/>
                                <a:gd name="T3" fmla="*/ 9 h 29"/>
                                <a:gd name="T4" fmla="*/ 0 w 26"/>
                                <a:gd name="T5" fmla="*/ 7 h 29"/>
                                <a:gd name="T6" fmla="*/ 1 w 26"/>
                                <a:gd name="T7" fmla="*/ 6 h 29"/>
                                <a:gd name="T8" fmla="*/ 2 w 26"/>
                                <a:gd name="T9" fmla="*/ 4 h 29"/>
                                <a:gd name="T10" fmla="*/ 4 w 26"/>
                                <a:gd name="T11" fmla="*/ 2 h 29"/>
                                <a:gd name="T12" fmla="*/ 6 w 26"/>
                                <a:gd name="T13" fmla="*/ 2 h 29"/>
                                <a:gd name="T14" fmla="*/ 8 w 26"/>
                                <a:gd name="T15" fmla="*/ 1 h 29"/>
                                <a:gd name="T16" fmla="*/ 11 w 26"/>
                                <a:gd name="T17" fmla="*/ 0 h 29"/>
                                <a:gd name="T18" fmla="*/ 13 w 26"/>
                                <a:gd name="T19" fmla="*/ 0 h 29"/>
                                <a:gd name="T20" fmla="*/ 16 w 26"/>
                                <a:gd name="T21" fmla="*/ 0 h 29"/>
                                <a:gd name="T22" fmla="*/ 19 w 26"/>
                                <a:gd name="T23" fmla="*/ 1 h 29"/>
                                <a:gd name="T24" fmla="*/ 20 w 26"/>
                                <a:gd name="T25" fmla="*/ 2 h 29"/>
                                <a:gd name="T26" fmla="*/ 23 w 26"/>
                                <a:gd name="T27" fmla="*/ 2 h 29"/>
                                <a:gd name="T28" fmla="*/ 24 w 26"/>
                                <a:gd name="T29" fmla="*/ 4 h 29"/>
                                <a:gd name="T30" fmla="*/ 26 w 26"/>
                                <a:gd name="T31" fmla="*/ 6 h 29"/>
                                <a:gd name="T32" fmla="*/ 26 w 26"/>
                                <a:gd name="T33" fmla="*/ 7 h 29"/>
                                <a:gd name="T34" fmla="*/ 26 w 26"/>
                                <a:gd name="T35" fmla="*/ 9 h 29"/>
                                <a:gd name="T36" fmla="*/ 26 w 26"/>
                                <a:gd name="T37" fmla="*/ 20 h 29"/>
                                <a:gd name="T38" fmla="*/ 26 w 26"/>
                                <a:gd name="T39" fmla="*/ 22 h 29"/>
                                <a:gd name="T40" fmla="*/ 26 w 26"/>
                                <a:gd name="T41" fmla="*/ 23 h 29"/>
                                <a:gd name="T42" fmla="*/ 24 w 26"/>
                                <a:gd name="T43" fmla="*/ 25 h 29"/>
                                <a:gd name="T44" fmla="*/ 23 w 26"/>
                                <a:gd name="T45" fmla="*/ 26 h 29"/>
                                <a:gd name="T46" fmla="*/ 20 w 26"/>
                                <a:gd name="T47" fmla="*/ 27 h 29"/>
                                <a:gd name="T48" fmla="*/ 19 w 26"/>
                                <a:gd name="T49" fmla="*/ 28 h 29"/>
                                <a:gd name="T50" fmla="*/ 16 w 26"/>
                                <a:gd name="T51" fmla="*/ 29 h 29"/>
                                <a:gd name="T52" fmla="*/ 13 w 26"/>
                                <a:gd name="T53" fmla="*/ 29 h 29"/>
                                <a:gd name="T54" fmla="*/ 11 w 26"/>
                                <a:gd name="T55" fmla="*/ 29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2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6"/>
                                  </a:lnTo>
                                  <a:lnTo>
                                    <a:pt x="2" y="4"/>
                                  </a:lnTo>
                                  <a:lnTo>
                                    <a:pt x="4" y="2"/>
                                  </a:lnTo>
                                  <a:lnTo>
                                    <a:pt x="6" y="2"/>
                                  </a:lnTo>
                                  <a:lnTo>
                                    <a:pt x="8" y="1"/>
                                  </a:lnTo>
                                  <a:lnTo>
                                    <a:pt x="11" y="0"/>
                                  </a:lnTo>
                                  <a:lnTo>
                                    <a:pt x="13" y="0"/>
                                  </a:lnTo>
                                  <a:lnTo>
                                    <a:pt x="16" y="0"/>
                                  </a:lnTo>
                                  <a:lnTo>
                                    <a:pt x="19" y="1"/>
                                  </a:lnTo>
                                  <a:lnTo>
                                    <a:pt x="20" y="2"/>
                                  </a:lnTo>
                                  <a:lnTo>
                                    <a:pt x="23" y="2"/>
                                  </a:lnTo>
                                  <a:lnTo>
                                    <a:pt x="24" y="4"/>
                                  </a:lnTo>
                                  <a:lnTo>
                                    <a:pt x="26" y="6"/>
                                  </a:lnTo>
                                  <a:lnTo>
                                    <a:pt x="26" y="7"/>
                                  </a:lnTo>
                                  <a:lnTo>
                                    <a:pt x="26" y="9"/>
                                  </a:lnTo>
                                  <a:lnTo>
                                    <a:pt x="26" y="20"/>
                                  </a:lnTo>
                                  <a:lnTo>
                                    <a:pt x="26" y="22"/>
                                  </a:lnTo>
                                  <a:lnTo>
                                    <a:pt x="26" y="23"/>
                                  </a:lnTo>
                                  <a:lnTo>
                                    <a:pt x="24" y="25"/>
                                  </a:lnTo>
                                  <a:lnTo>
                                    <a:pt x="23" y="26"/>
                                  </a:lnTo>
                                  <a:lnTo>
                                    <a:pt x="20" y="27"/>
                                  </a:lnTo>
                                  <a:lnTo>
                                    <a:pt x="19" y="28"/>
                                  </a:lnTo>
                                  <a:lnTo>
                                    <a:pt x="16" y="29"/>
                                  </a:lnTo>
                                  <a:lnTo>
                                    <a:pt x="13" y="29"/>
                                  </a:lnTo>
                                  <a:lnTo>
                                    <a:pt x="11" y="29"/>
                                  </a:lnTo>
                                  <a:lnTo>
                                    <a:pt x="8" y="28"/>
                                  </a:lnTo>
                                  <a:lnTo>
                                    <a:pt x="6" y="27"/>
                                  </a:lnTo>
                                  <a:lnTo>
                                    <a:pt x="4" y="26"/>
                                  </a:lnTo>
                                  <a:lnTo>
                                    <a:pt x="2" y="25"/>
                                  </a:lnTo>
                                  <a:lnTo>
                                    <a:pt x="1" y="23"/>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4" name="Freeform 3461"/>
                          <wps:cNvSpPr>
                            <a:spLocks/>
                          </wps:cNvSpPr>
                          <wps:spPr bwMode="auto">
                            <a:xfrm>
                              <a:off x="4875" y="1637"/>
                              <a:ext cx="32" cy="33"/>
                            </a:xfrm>
                            <a:custGeom>
                              <a:avLst/>
                              <a:gdLst>
                                <a:gd name="T0" fmla="*/ 2 w 32"/>
                                <a:gd name="T1" fmla="*/ 12 h 33"/>
                                <a:gd name="T2" fmla="*/ 3 w 32"/>
                                <a:gd name="T3" fmla="*/ 9 h 33"/>
                                <a:gd name="T4" fmla="*/ 5 w 32"/>
                                <a:gd name="T5" fmla="*/ 7 h 33"/>
                                <a:gd name="T6" fmla="*/ 9 w 32"/>
                                <a:gd name="T7" fmla="*/ 5 h 33"/>
                                <a:gd name="T8" fmla="*/ 13 w 32"/>
                                <a:gd name="T9" fmla="*/ 5 h 33"/>
                                <a:gd name="T10" fmla="*/ 18 w 32"/>
                                <a:gd name="T11" fmla="*/ 5 h 33"/>
                                <a:gd name="T12" fmla="*/ 22 w 32"/>
                                <a:gd name="T13" fmla="*/ 5 h 33"/>
                                <a:gd name="T14" fmla="*/ 26 w 32"/>
                                <a:gd name="T15" fmla="*/ 7 h 33"/>
                                <a:gd name="T16" fmla="*/ 29 w 32"/>
                                <a:gd name="T17" fmla="*/ 9 h 33"/>
                                <a:gd name="T18" fmla="*/ 31 w 32"/>
                                <a:gd name="T19" fmla="*/ 12 h 33"/>
                                <a:gd name="T20" fmla="*/ 31 w 32"/>
                                <a:gd name="T21" fmla="*/ 15 h 33"/>
                                <a:gd name="T22" fmla="*/ 30 w 32"/>
                                <a:gd name="T23" fmla="*/ 22 h 33"/>
                                <a:gd name="T24" fmla="*/ 29 w 32"/>
                                <a:gd name="T25" fmla="*/ 24 h 33"/>
                                <a:gd name="T26" fmla="*/ 26 w 32"/>
                                <a:gd name="T27" fmla="*/ 26 h 33"/>
                                <a:gd name="T28" fmla="*/ 22 w 32"/>
                                <a:gd name="T29" fmla="*/ 28 h 33"/>
                                <a:gd name="T30" fmla="*/ 18 w 32"/>
                                <a:gd name="T31" fmla="*/ 28 h 33"/>
                                <a:gd name="T32" fmla="*/ 13 w 32"/>
                                <a:gd name="T33" fmla="*/ 28 h 33"/>
                                <a:gd name="T34" fmla="*/ 9 w 32"/>
                                <a:gd name="T35" fmla="*/ 27 h 33"/>
                                <a:gd name="T36" fmla="*/ 4 w 32"/>
                                <a:gd name="T37" fmla="*/ 25 h 33"/>
                                <a:gd name="T38" fmla="*/ 2 w 32"/>
                                <a:gd name="T39" fmla="*/ 23 h 33"/>
                                <a:gd name="T40" fmla="*/ 1 w 32"/>
                                <a:gd name="T41" fmla="*/ 20 h 33"/>
                                <a:gd name="T42" fmla="*/ 1 w 32"/>
                                <a:gd name="T43" fmla="*/ 14 h 33"/>
                                <a:gd name="T44" fmla="*/ 1 w 32"/>
                                <a:gd name="T45" fmla="*/ 9 h 33"/>
                                <a:gd name="T46" fmla="*/ 1 w 32"/>
                                <a:gd name="T47" fmla="*/ 9 h 33"/>
                                <a:gd name="T48" fmla="*/ 1 w 32"/>
                                <a:gd name="T49" fmla="*/ 15 h 33"/>
                                <a:gd name="T50" fmla="*/ 0 w 32"/>
                                <a:gd name="T51" fmla="*/ 22 h 33"/>
                                <a:gd name="T52" fmla="*/ 2 w 32"/>
                                <a:gd name="T53" fmla="*/ 26 h 33"/>
                                <a:gd name="T54" fmla="*/ 4 w 32"/>
                                <a:gd name="T55" fmla="*/ 30 h 33"/>
                                <a:gd name="T56" fmla="*/ 9 w 32"/>
                                <a:gd name="T57" fmla="*/ 32 h 33"/>
                                <a:gd name="T58" fmla="*/ 14 w 32"/>
                                <a:gd name="T59" fmla="*/ 33 h 33"/>
                                <a:gd name="T60" fmla="*/ 20 w 32"/>
                                <a:gd name="T61" fmla="*/ 33 h 33"/>
                                <a:gd name="T62" fmla="*/ 25 w 32"/>
                                <a:gd name="T63" fmla="*/ 32 h 33"/>
                                <a:gd name="T64" fmla="*/ 28 w 32"/>
                                <a:gd name="T65" fmla="*/ 30 h 33"/>
                                <a:gd name="T66" fmla="*/ 30 w 32"/>
                                <a:gd name="T67" fmla="*/ 27 h 33"/>
                                <a:gd name="T68" fmla="*/ 31 w 32"/>
                                <a:gd name="T69" fmla="*/ 24 h 33"/>
                                <a:gd name="T70" fmla="*/ 31 w 32"/>
                                <a:gd name="T71" fmla="*/ 18 h 33"/>
                                <a:gd name="T72" fmla="*/ 32 w 32"/>
                                <a:gd name="T73" fmla="*/ 12 h 33"/>
                                <a:gd name="T74" fmla="*/ 31 w 32"/>
                                <a:gd name="T75" fmla="*/ 8 h 33"/>
                                <a:gd name="T76" fmla="*/ 29 w 32"/>
                                <a:gd name="T77" fmla="*/ 4 h 33"/>
                                <a:gd name="T78" fmla="*/ 25 w 32"/>
                                <a:gd name="T79" fmla="*/ 1 h 33"/>
                                <a:gd name="T80" fmla="*/ 20 w 32"/>
                                <a:gd name="T81" fmla="*/ 0 h 33"/>
                                <a:gd name="T82" fmla="*/ 14 w 32"/>
                                <a:gd name="T83" fmla="*/ 0 h 33"/>
                                <a:gd name="T84" fmla="*/ 9 w 32"/>
                                <a:gd name="T85" fmla="*/ 1 h 33"/>
                                <a:gd name="T86" fmla="*/ 5 w 32"/>
                                <a:gd name="T87" fmla="*/ 3 h 33"/>
                                <a:gd name="T88" fmla="*/ 2 w 32"/>
                                <a:gd name="T89" fmla="*/ 5 h 33"/>
                                <a:gd name="T90" fmla="*/ 1 w 32"/>
                                <a:gd name="T91" fmla="*/ 8 h 33"/>
                                <a:gd name="T92" fmla="*/ 1 w 32"/>
                                <a:gd name="T93" fmla="*/ 12 h 33"/>
                                <a:gd name="T94" fmla="*/ 2 w 32"/>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 h="33">
                                  <a:moveTo>
                                    <a:pt x="2" y="12"/>
                                  </a:moveTo>
                                  <a:lnTo>
                                    <a:pt x="2" y="12"/>
                                  </a:lnTo>
                                  <a:lnTo>
                                    <a:pt x="2" y="11"/>
                                  </a:lnTo>
                                  <a:lnTo>
                                    <a:pt x="3" y="9"/>
                                  </a:lnTo>
                                  <a:lnTo>
                                    <a:pt x="4" y="8"/>
                                  </a:lnTo>
                                  <a:lnTo>
                                    <a:pt x="5" y="7"/>
                                  </a:lnTo>
                                  <a:lnTo>
                                    <a:pt x="7" y="6"/>
                                  </a:lnTo>
                                  <a:lnTo>
                                    <a:pt x="9" y="5"/>
                                  </a:lnTo>
                                  <a:lnTo>
                                    <a:pt x="11" y="5"/>
                                  </a:lnTo>
                                  <a:lnTo>
                                    <a:pt x="13" y="5"/>
                                  </a:lnTo>
                                  <a:lnTo>
                                    <a:pt x="16" y="4"/>
                                  </a:lnTo>
                                  <a:lnTo>
                                    <a:pt x="18" y="5"/>
                                  </a:lnTo>
                                  <a:lnTo>
                                    <a:pt x="20" y="5"/>
                                  </a:lnTo>
                                  <a:lnTo>
                                    <a:pt x="22" y="5"/>
                                  </a:lnTo>
                                  <a:lnTo>
                                    <a:pt x="24" y="6"/>
                                  </a:lnTo>
                                  <a:lnTo>
                                    <a:pt x="26" y="7"/>
                                  </a:lnTo>
                                  <a:lnTo>
                                    <a:pt x="28" y="8"/>
                                  </a:lnTo>
                                  <a:lnTo>
                                    <a:pt x="29" y="9"/>
                                  </a:lnTo>
                                  <a:lnTo>
                                    <a:pt x="30" y="11"/>
                                  </a:lnTo>
                                  <a:lnTo>
                                    <a:pt x="31" y="12"/>
                                  </a:lnTo>
                                  <a:lnTo>
                                    <a:pt x="31" y="14"/>
                                  </a:lnTo>
                                  <a:lnTo>
                                    <a:pt x="31" y="15"/>
                                  </a:lnTo>
                                  <a:lnTo>
                                    <a:pt x="31" y="19"/>
                                  </a:lnTo>
                                  <a:lnTo>
                                    <a:pt x="30" y="22"/>
                                  </a:lnTo>
                                  <a:lnTo>
                                    <a:pt x="30" y="23"/>
                                  </a:lnTo>
                                  <a:lnTo>
                                    <a:pt x="29" y="24"/>
                                  </a:lnTo>
                                  <a:lnTo>
                                    <a:pt x="28" y="25"/>
                                  </a:lnTo>
                                  <a:lnTo>
                                    <a:pt x="26" y="26"/>
                                  </a:lnTo>
                                  <a:lnTo>
                                    <a:pt x="24" y="27"/>
                                  </a:lnTo>
                                  <a:lnTo>
                                    <a:pt x="22" y="28"/>
                                  </a:lnTo>
                                  <a:lnTo>
                                    <a:pt x="20" y="28"/>
                                  </a:lnTo>
                                  <a:lnTo>
                                    <a:pt x="18" y="28"/>
                                  </a:lnTo>
                                  <a:lnTo>
                                    <a:pt x="15" y="29"/>
                                  </a:lnTo>
                                  <a:lnTo>
                                    <a:pt x="13" y="28"/>
                                  </a:lnTo>
                                  <a:lnTo>
                                    <a:pt x="11" y="28"/>
                                  </a:lnTo>
                                  <a:lnTo>
                                    <a:pt x="9" y="27"/>
                                  </a:lnTo>
                                  <a:lnTo>
                                    <a:pt x="7" y="26"/>
                                  </a:lnTo>
                                  <a:lnTo>
                                    <a:pt x="4" y="25"/>
                                  </a:lnTo>
                                  <a:lnTo>
                                    <a:pt x="3" y="24"/>
                                  </a:lnTo>
                                  <a:lnTo>
                                    <a:pt x="2" y="23"/>
                                  </a:lnTo>
                                  <a:lnTo>
                                    <a:pt x="2" y="21"/>
                                  </a:lnTo>
                                  <a:lnTo>
                                    <a:pt x="1" y="20"/>
                                  </a:lnTo>
                                  <a:lnTo>
                                    <a:pt x="1" y="17"/>
                                  </a:lnTo>
                                  <a:lnTo>
                                    <a:pt x="1" y="14"/>
                                  </a:lnTo>
                                  <a:lnTo>
                                    <a:pt x="2" y="11"/>
                                  </a:lnTo>
                                  <a:lnTo>
                                    <a:pt x="1" y="9"/>
                                  </a:lnTo>
                                  <a:lnTo>
                                    <a:pt x="1" y="11"/>
                                  </a:lnTo>
                                  <a:lnTo>
                                    <a:pt x="1" y="15"/>
                                  </a:lnTo>
                                  <a:lnTo>
                                    <a:pt x="0" y="20"/>
                                  </a:lnTo>
                                  <a:lnTo>
                                    <a:pt x="0" y="22"/>
                                  </a:lnTo>
                                  <a:lnTo>
                                    <a:pt x="1" y="24"/>
                                  </a:lnTo>
                                  <a:lnTo>
                                    <a:pt x="2" y="26"/>
                                  </a:lnTo>
                                  <a:lnTo>
                                    <a:pt x="3" y="28"/>
                                  </a:lnTo>
                                  <a:lnTo>
                                    <a:pt x="4" y="30"/>
                                  </a:lnTo>
                                  <a:lnTo>
                                    <a:pt x="6" y="31"/>
                                  </a:lnTo>
                                  <a:lnTo>
                                    <a:pt x="9" y="32"/>
                                  </a:lnTo>
                                  <a:lnTo>
                                    <a:pt x="11" y="33"/>
                                  </a:lnTo>
                                  <a:lnTo>
                                    <a:pt x="14" y="33"/>
                                  </a:lnTo>
                                  <a:lnTo>
                                    <a:pt x="17" y="33"/>
                                  </a:lnTo>
                                  <a:lnTo>
                                    <a:pt x="20" y="33"/>
                                  </a:lnTo>
                                  <a:lnTo>
                                    <a:pt x="23" y="32"/>
                                  </a:lnTo>
                                  <a:lnTo>
                                    <a:pt x="25" y="32"/>
                                  </a:lnTo>
                                  <a:lnTo>
                                    <a:pt x="26" y="31"/>
                                  </a:lnTo>
                                  <a:lnTo>
                                    <a:pt x="28" y="30"/>
                                  </a:lnTo>
                                  <a:lnTo>
                                    <a:pt x="29" y="28"/>
                                  </a:lnTo>
                                  <a:lnTo>
                                    <a:pt x="30" y="27"/>
                                  </a:lnTo>
                                  <a:lnTo>
                                    <a:pt x="31" y="25"/>
                                  </a:lnTo>
                                  <a:lnTo>
                                    <a:pt x="31" y="24"/>
                                  </a:lnTo>
                                  <a:lnTo>
                                    <a:pt x="31" y="23"/>
                                  </a:lnTo>
                                  <a:lnTo>
                                    <a:pt x="31" y="18"/>
                                  </a:lnTo>
                                  <a:lnTo>
                                    <a:pt x="32" y="14"/>
                                  </a:lnTo>
                                  <a:lnTo>
                                    <a:pt x="32" y="12"/>
                                  </a:lnTo>
                                  <a:lnTo>
                                    <a:pt x="31" y="10"/>
                                  </a:lnTo>
                                  <a:lnTo>
                                    <a:pt x="31" y="8"/>
                                  </a:lnTo>
                                  <a:lnTo>
                                    <a:pt x="30" y="6"/>
                                  </a:lnTo>
                                  <a:lnTo>
                                    <a:pt x="29" y="4"/>
                                  </a:lnTo>
                                  <a:lnTo>
                                    <a:pt x="27" y="3"/>
                                  </a:lnTo>
                                  <a:lnTo>
                                    <a:pt x="25" y="1"/>
                                  </a:lnTo>
                                  <a:lnTo>
                                    <a:pt x="23" y="1"/>
                                  </a:lnTo>
                                  <a:lnTo>
                                    <a:pt x="20" y="0"/>
                                  </a:lnTo>
                                  <a:lnTo>
                                    <a:pt x="16" y="0"/>
                                  </a:lnTo>
                                  <a:lnTo>
                                    <a:pt x="14" y="0"/>
                                  </a:lnTo>
                                  <a:lnTo>
                                    <a:pt x="11" y="0"/>
                                  </a:lnTo>
                                  <a:lnTo>
                                    <a:pt x="9" y="1"/>
                                  </a:lnTo>
                                  <a:lnTo>
                                    <a:pt x="7" y="2"/>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5" name="Freeform 3462"/>
                          <wps:cNvSpPr>
                            <a:spLocks/>
                          </wps:cNvSpPr>
                          <wps:spPr bwMode="auto">
                            <a:xfrm>
                              <a:off x="4767" y="1674"/>
                              <a:ext cx="37" cy="14"/>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9 h 14"/>
                                <a:gd name="T18" fmla="*/ 0 w 37"/>
                                <a:gd name="T19" fmla="*/ 7 h 14"/>
                                <a:gd name="T20" fmla="*/ 0 w 37"/>
                                <a:gd name="T21" fmla="*/ 6 h 14"/>
                                <a:gd name="T22" fmla="*/ 0 w 37"/>
                                <a:gd name="T23" fmla="*/ 5 h 14"/>
                                <a:gd name="T24" fmla="*/ 2 w 37"/>
                                <a:gd name="T25" fmla="*/ 4 h 14"/>
                                <a:gd name="T26" fmla="*/ 3 w 37"/>
                                <a:gd name="T27" fmla="*/ 3 h 14"/>
                                <a:gd name="T28" fmla="*/ 5 w 37"/>
                                <a:gd name="T29" fmla="*/ 2 h 14"/>
                                <a:gd name="T30" fmla="*/ 7 w 37"/>
                                <a:gd name="T31" fmla="*/ 1 h 14"/>
                                <a:gd name="T32" fmla="*/ 9 w 37"/>
                                <a:gd name="T33" fmla="*/ 1 h 14"/>
                                <a:gd name="T34" fmla="*/ 11 w 37"/>
                                <a:gd name="T35" fmla="*/ 0 h 14"/>
                                <a:gd name="T36" fmla="*/ 26 w 37"/>
                                <a:gd name="T37" fmla="*/ 0 h 14"/>
                                <a:gd name="T38" fmla="*/ 28 w 37"/>
                                <a:gd name="T39" fmla="*/ 1 h 14"/>
                                <a:gd name="T40" fmla="*/ 30 w 37"/>
                                <a:gd name="T41" fmla="*/ 1 h 14"/>
                                <a:gd name="T42" fmla="*/ 32 w 37"/>
                                <a:gd name="T43" fmla="*/ 2 h 14"/>
                                <a:gd name="T44" fmla="*/ 34 w 37"/>
                                <a:gd name="T45" fmla="*/ 3 h 14"/>
                                <a:gd name="T46" fmla="*/ 35 w 37"/>
                                <a:gd name="T47" fmla="*/ 4 h 14"/>
                                <a:gd name="T48" fmla="*/ 36 w 37"/>
                                <a:gd name="T49" fmla="*/ 5 h 14"/>
                                <a:gd name="T50" fmla="*/ 37 w 37"/>
                                <a:gd name="T51" fmla="*/ 6 h 14"/>
                                <a:gd name="T52" fmla="*/ 37 w 37"/>
                                <a:gd name="T53" fmla="*/ 7 h 14"/>
                                <a:gd name="T54" fmla="*/ 37 w 37"/>
                                <a:gd name="T55" fmla="*/ 9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1" y="0"/>
                                  </a:lnTo>
                                  <a:lnTo>
                                    <a:pt x="26" y="0"/>
                                  </a:lnTo>
                                  <a:lnTo>
                                    <a:pt x="28" y="1"/>
                                  </a:lnTo>
                                  <a:lnTo>
                                    <a:pt x="30" y="1"/>
                                  </a:lnTo>
                                  <a:lnTo>
                                    <a:pt x="32" y="2"/>
                                  </a:lnTo>
                                  <a:lnTo>
                                    <a:pt x="34" y="3"/>
                                  </a:lnTo>
                                  <a:lnTo>
                                    <a:pt x="35" y="4"/>
                                  </a:lnTo>
                                  <a:lnTo>
                                    <a:pt x="36" y="5"/>
                                  </a:lnTo>
                                  <a:lnTo>
                                    <a:pt x="37" y="6"/>
                                  </a:lnTo>
                                  <a:lnTo>
                                    <a:pt x="37" y="7"/>
                                  </a:lnTo>
                                  <a:lnTo>
                                    <a:pt x="37" y="9"/>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6" name="Freeform 3463"/>
                          <wps:cNvSpPr>
                            <a:spLocks/>
                          </wps:cNvSpPr>
                          <wps:spPr bwMode="auto">
                            <a:xfrm>
                              <a:off x="4764" y="1672"/>
                              <a:ext cx="43" cy="18"/>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4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8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1 h 18"/>
                                <a:gd name="T76" fmla="*/ 15 w 43"/>
                                <a:gd name="T77" fmla="*/ 1 h 18"/>
                                <a:gd name="T78" fmla="*/ 8 w 43"/>
                                <a:gd name="T79" fmla="*/ 1 h 18"/>
                                <a:gd name="T80" fmla="*/ 4 w 43"/>
                                <a:gd name="T81" fmla="*/ 3 h 18"/>
                                <a:gd name="T82" fmla="*/ 2 w 43"/>
                                <a:gd name="T83" fmla="*/ 5 h 18"/>
                                <a:gd name="T84" fmla="*/ 0 w 43"/>
                                <a:gd name="T85" fmla="*/ 7 h 18"/>
                                <a:gd name="T86" fmla="*/ 0 w 43"/>
                                <a:gd name="T87" fmla="*/ 10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6"/>
                                  </a:lnTo>
                                  <a:lnTo>
                                    <a:pt x="10" y="15"/>
                                  </a:lnTo>
                                  <a:lnTo>
                                    <a:pt x="8" y="15"/>
                                  </a:lnTo>
                                  <a:lnTo>
                                    <a:pt x="7" y="14"/>
                                  </a:lnTo>
                                  <a:lnTo>
                                    <a:pt x="6" y="14"/>
                                  </a:lnTo>
                                  <a:lnTo>
                                    <a:pt x="5" y="13"/>
                                  </a:lnTo>
                                  <a:lnTo>
                                    <a:pt x="4" y="12"/>
                                  </a:lnTo>
                                  <a:lnTo>
                                    <a:pt x="3" y="11"/>
                                  </a:lnTo>
                                  <a:lnTo>
                                    <a:pt x="3" y="10"/>
                                  </a:lnTo>
                                  <a:lnTo>
                                    <a:pt x="3" y="9"/>
                                  </a:lnTo>
                                  <a:lnTo>
                                    <a:pt x="4" y="8"/>
                                  </a:lnTo>
                                  <a:lnTo>
                                    <a:pt x="5" y="6"/>
                                  </a:lnTo>
                                  <a:lnTo>
                                    <a:pt x="6" y="6"/>
                                  </a:lnTo>
                                  <a:lnTo>
                                    <a:pt x="7" y="5"/>
                                  </a:lnTo>
                                  <a:lnTo>
                                    <a:pt x="8" y="4"/>
                                  </a:lnTo>
                                  <a:lnTo>
                                    <a:pt x="10" y="4"/>
                                  </a:lnTo>
                                  <a:lnTo>
                                    <a:pt x="12" y="4"/>
                                  </a:lnTo>
                                  <a:lnTo>
                                    <a:pt x="14" y="3"/>
                                  </a:lnTo>
                                  <a:lnTo>
                                    <a:pt x="16" y="3"/>
                                  </a:lnTo>
                                  <a:lnTo>
                                    <a:pt x="29" y="3"/>
                                  </a:lnTo>
                                  <a:lnTo>
                                    <a:pt x="31" y="3"/>
                                  </a:lnTo>
                                  <a:lnTo>
                                    <a:pt x="33" y="4"/>
                                  </a:lnTo>
                                  <a:lnTo>
                                    <a:pt x="35" y="4"/>
                                  </a:lnTo>
                                  <a:lnTo>
                                    <a:pt x="36" y="4"/>
                                  </a:lnTo>
                                  <a:lnTo>
                                    <a:pt x="37" y="5"/>
                                  </a:lnTo>
                                  <a:lnTo>
                                    <a:pt x="38" y="6"/>
                                  </a:lnTo>
                                  <a:lnTo>
                                    <a:pt x="39" y="6"/>
                                  </a:lnTo>
                                  <a:lnTo>
                                    <a:pt x="39" y="8"/>
                                  </a:lnTo>
                                  <a:lnTo>
                                    <a:pt x="39" y="9"/>
                                  </a:lnTo>
                                  <a:lnTo>
                                    <a:pt x="39" y="10"/>
                                  </a:lnTo>
                                  <a:lnTo>
                                    <a:pt x="39" y="11"/>
                                  </a:lnTo>
                                  <a:lnTo>
                                    <a:pt x="38" y="12"/>
                                  </a:lnTo>
                                  <a:lnTo>
                                    <a:pt x="37" y="13"/>
                                  </a:lnTo>
                                  <a:lnTo>
                                    <a:pt x="36" y="14"/>
                                  </a:lnTo>
                                  <a:lnTo>
                                    <a:pt x="35" y="14"/>
                                  </a:lnTo>
                                  <a:lnTo>
                                    <a:pt x="33" y="15"/>
                                  </a:lnTo>
                                  <a:lnTo>
                                    <a:pt x="30" y="16"/>
                                  </a:lnTo>
                                  <a:lnTo>
                                    <a:pt x="29" y="16"/>
                                  </a:lnTo>
                                  <a:lnTo>
                                    <a:pt x="26" y="16"/>
                                  </a:lnTo>
                                  <a:lnTo>
                                    <a:pt x="13" y="16"/>
                                  </a:lnTo>
                                  <a:lnTo>
                                    <a:pt x="13" y="17"/>
                                  </a:lnTo>
                                  <a:lnTo>
                                    <a:pt x="14" y="18"/>
                                  </a:lnTo>
                                  <a:lnTo>
                                    <a:pt x="21" y="18"/>
                                  </a:lnTo>
                                  <a:lnTo>
                                    <a:pt x="24" y="18"/>
                                  </a:lnTo>
                                  <a:lnTo>
                                    <a:pt x="27" y="18"/>
                                  </a:lnTo>
                                  <a:lnTo>
                                    <a:pt x="31" y="18"/>
                                  </a:lnTo>
                                  <a:lnTo>
                                    <a:pt x="34" y="17"/>
                                  </a:lnTo>
                                  <a:lnTo>
                                    <a:pt x="36" y="17"/>
                                  </a:lnTo>
                                  <a:lnTo>
                                    <a:pt x="37" y="17"/>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1"/>
                                  </a:lnTo>
                                  <a:lnTo>
                                    <a:pt x="19" y="0"/>
                                  </a:lnTo>
                                  <a:lnTo>
                                    <a:pt x="15" y="1"/>
                                  </a:lnTo>
                                  <a:lnTo>
                                    <a:pt x="11" y="1"/>
                                  </a:lnTo>
                                  <a:lnTo>
                                    <a:pt x="8" y="1"/>
                                  </a:lnTo>
                                  <a:lnTo>
                                    <a:pt x="6" y="2"/>
                                  </a:lnTo>
                                  <a:lnTo>
                                    <a:pt x="4" y="3"/>
                                  </a:lnTo>
                                  <a:lnTo>
                                    <a:pt x="3" y="4"/>
                                  </a:lnTo>
                                  <a:lnTo>
                                    <a:pt x="2" y="5"/>
                                  </a:lnTo>
                                  <a:lnTo>
                                    <a:pt x="1" y="6"/>
                                  </a:lnTo>
                                  <a:lnTo>
                                    <a:pt x="0" y="7"/>
                                  </a:lnTo>
                                  <a:lnTo>
                                    <a:pt x="0" y="9"/>
                                  </a:lnTo>
                                  <a:lnTo>
                                    <a:pt x="0" y="10"/>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7" name="Freeform 3464"/>
                          <wps:cNvSpPr>
                            <a:spLocks/>
                          </wps:cNvSpPr>
                          <wps:spPr bwMode="auto">
                            <a:xfrm>
                              <a:off x="4767" y="1694"/>
                              <a:ext cx="37" cy="14"/>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8 h 14"/>
                                <a:gd name="T18" fmla="*/ 0 w 37"/>
                                <a:gd name="T19" fmla="*/ 7 h 14"/>
                                <a:gd name="T20" fmla="*/ 0 w 37"/>
                                <a:gd name="T21" fmla="*/ 6 h 14"/>
                                <a:gd name="T22" fmla="*/ 0 w 37"/>
                                <a:gd name="T23" fmla="*/ 5 h 14"/>
                                <a:gd name="T24" fmla="*/ 2 w 37"/>
                                <a:gd name="T25" fmla="*/ 3 h 14"/>
                                <a:gd name="T26" fmla="*/ 3 w 37"/>
                                <a:gd name="T27" fmla="*/ 3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3 h 14"/>
                                <a:gd name="T46" fmla="*/ 35 w 37"/>
                                <a:gd name="T47" fmla="*/ 3 h 14"/>
                                <a:gd name="T48" fmla="*/ 36 w 37"/>
                                <a:gd name="T49" fmla="*/ 5 h 14"/>
                                <a:gd name="T50" fmla="*/ 37 w 37"/>
                                <a:gd name="T51" fmla="*/ 6 h 14"/>
                                <a:gd name="T52" fmla="*/ 37 w 37"/>
                                <a:gd name="T53" fmla="*/ 7 h 14"/>
                                <a:gd name="T54" fmla="*/ 37 w 37"/>
                                <a:gd name="T55" fmla="*/ 8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8"/>
                                  </a:lnTo>
                                  <a:lnTo>
                                    <a:pt x="0" y="7"/>
                                  </a:lnTo>
                                  <a:lnTo>
                                    <a:pt x="0" y="6"/>
                                  </a:lnTo>
                                  <a:lnTo>
                                    <a:pt x="0" y="5"/>
                                  </a:lnTo>
                                  <a:lnTo>
                                    <a:pt x="2" y="3"/>
                                  </a:lnTo>
                                  <a:lnTo>
                                    <a:pt x="3" y="3"/>
                                  </a:lnTo>
                                  <a:lnTo>
                                    <a:pt x="5" y="2"/>
                                  </a:lnTo>
                                  <a:lnTo>
                                    <a:pt x="7" y="1"/>
                                  </a:lnTo>
                                  <a:lnTo>
                                    <a:pt x="9" y="0"/>
                                  </a:lnTo>
                                  <a:lnTo>
                                    <a:pt x="11" y="0"/>
                                  </a:lnTo>
                                  <a:lnTo>
                                    <a:pt x="26" y="0"/>
                                  </a:lnTo>
                                  <a:lnTo>
                                    <a:pt x="28" y="0"/>
                                  </a:lnTo>
                                  <a:lnTo>
                                    <a:pt x="30" y="1"/>
                                  </a:lnTo>
                                  <a:lnTo>
                                    <a:pt x="32" y="2"/>
                                  </a:lnTo>
                                  <a:lnTo>
                                    <a:pt x="34" y="3"/>
                                  </a:lnTo>
                                  <a:lnTo>
                                    <a:pt x="35" y="3"/>
                                  </a:lnTo>
                                  <a:lnTo>
                                    <a:pt x="36" y="5"/>
                                  </a:lnTo>
                                  <a:lnTo>
                                    <a:pt x="37" y="6"/>
                                  </a:lnTo>
                                  <a:lnTo>
                                    <a:pt x="37" y="7"/>
                                  </a:lnTo>
                                  <a:lnTo>
                                    <a:pt x="37" y="8"/>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8" name="Freeform 3465"/>
                          <wps:cNvSpPr>
                            <a:spLocks/>
                          </wps:cNvSpPr>
                          <wps:spPr bwMode="auto">
                            <a:xfrm>
                              <a:off x="4764" y="1692"/>
                              <a:ext cx="43" cy="18"/>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3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5 h 18"/>
                                <a:gd name="T84" fmla="*/ 0 w 43"/>
                                <a:gd name="T85" fmla="*/ 7 h 18"/>
                                <a:gd name="T86" fmla="*/ 0 w 43"/>
                                <a:gd name="T87" fmla="*/ 9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5"/>
                                  </a:lnTo>
                                  <a:lnTo>
                                    <a:pt x="10" y="15"/>
                                  </a:lnTo>
                                  <a:lnTo>
                                    <a:pt x="8" y="14"/>
                                  </a:lnTo>
                                  <a:lnTo>
                                    <a:pt x="7" y="14"/>
                                  </a:lnTo>
                                  <a:lnTo>
                                    <a:pt x="6" y="13"/>
                                  </a:lnTo>
                                  <a:lnTo>
                                    <a:pt x="5" y="13"/>
                                  </a:lnTo>
                                  <a:lnTo>
                                    <a:pt x="4" y="12"/>
                                  </a:lnTo>
                                  <a:lnTo>
                                    <a:pt x="3" y="11"/>
                                  </a:lnTo>
                                  <a:lnTo>
                                    <a:pt x="3" y="10"/>
                                  </a:lnTo>
                                  <a:lnTo>
                                    <a:pt x="3" y="9"/>
                                  </a:lnTo>
                                  <a:lnTo>
                                    <a:pt x="3" y="8"/>
                                  </a:lnTo>
                                  <a:lnTo>
                                    <a:pt x="4" y="8"/>
                                  </a:lnTo>
                                  <a:lnTo>
                                    <a:pt x="5" y="6"/>
                                  </a:lnTo>
                                  <a:lnTo>
                                    <a:pt x="6" y="6"/>
                                  </a:lnTo>
                                  <a:lnTo>
                                    <a:pt x="7" y="5"/>
                                  </a:lnTo>
                                  <a:lnTo>
                                    <a:pt x="8" y="4"/>
                                  </a:lnTo>
                                  <a:lnTo>
                                    <a:pt x="10" y="3"/>
                                  </a:lnTo>
                                  <a:lnTo>
                                    <a:pt x="12" y="3"/>
                                  </a:lnTo>
                                  <a:lnTo>
                                    <a:pt x="14" y="3"/>
                                  </a:lnTo>
                                  <a:lnTo>
                                    <a:pt x="16" y="3"/>
                                  </a:lnTo>
                                  <a:lnTo>
                                    <a:pt x="29" y="3"/>
                                  </a:lnTo>
                                  <a:lnTo>
                                    <a:pt x="31" y="3"/>
                                  </a:lnTo>
                                  <a:lnTo>
                                    <a:pt x="33"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0" y="15"/>
                                  </a:lnTo>
                                  <a:lnTo>
                                    <a:pt x="29" y="16"/>
                                  </a:lnTo>
                                  <a:lnTo>
                                    <a:pt x="26" y="16"/>
                                  </a:lnTo>
                                  <a:lnTo>
                                    <a:pt x="13" y="16"/>
                                  </a:lnTo>
                                  <a:lnTo>
                                    <a:pt x="13" y="17"/>
                                  </a:lnTo>
                                  <a:lnTo>
                                    <a:pt x="14" y="17"/>
                                  </a:lnTo>
                                  <a:lnTo>
                                    <a:pt x="14" y="18"/>
                                  </a:lnTo>
                                  <a:lnTo>
                                    <a:pt x="21" y="18"/>
                                  </a:lnTo>
                                  <a:lnTo>
                                    <a:pt x="24" y="18"/>
                                  </a:lnTo>
                                  <a:lnTo>
                                    <a:pt x="27" y="18"/>
                                  </a:lnTo>
                                  <a:lnTo>
                                    <a:pt x="31" y="18"/>
                                  </a:lnTo>
                                  <a:lnTo>
                                    <a:pt x="34" y="17"/>
                                  </a:lnTo>
                                  <a:lnTo>
                                    <a:pt x="36" y="17"/>
                                  </a:lnTo>
                                  <a:lnTo>
                                    <a:pt x="37" y="16"/>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0"/>
                                  </a:lnTo>
                                  <a:lnTo>
                                    <a:pt x="19" y="0"/>
                                  </a:lnTo>
                                  <a:lnTo>
                                    <a:pt x="15" y="0"/>
                                  </a:lnTo>
                                  <a:lnTo>
                                    <a:pt x="11" y="1"/>
                                  </a:lnTo>
                                  <a:lnTo>
                                    <a:pt x="8" y="1"/>
                                  </a:lnTo>
                                  <a:lnTo>
                                    <a:pt x="6" y="2"/>
                                  </a:lnTo>
                                  <a:lnTo>
                                    <a:pt x="4" y="3"/>
                                  </a:lnTo>
                                  <a:lnTo>
                                    <a:pt x="3" y="3"/>
                                  </a:lnTo>
                                  <a:lnTo>
                                    <a:pt x="2" y="5"/>
                                  </a:lnTo>
                                  <a:lnTo>
                                    <a:pt x="1" y="6"/>
                                  </a:lnTo>
                                  <a:lnTo>
                                    <a:pt x="0" y="7"/>
                                  </a:lnTo>
                                  <a:lnTo>
                                    <a:pt x="0" y="8"/>
                                  </a:lnTo>
                                  <a:lnTo>
                                    <a:pt x="0" y="9"/>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9" name="Freeform 3466"/>
                          <wps:cNvSpPr>
                            <a:spLocks/>
                          </wps:cNvSpPr>
                          <wps:spPr bwMode="auto">
                            <a:xfrm>
                              <a:off x="4762" y="1717"/>
                              <a:ext cx="40" cy="13"/>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0" name="Freeform 3467"/>
                          <wps:cNvSpPr>
                            <a:spLocks/>
                          </wps:cNvSpPr>
                          <wps:spPr bwMode="auto">
                            <a:xfrm>
                              <a:off x="4762" y="1714"/>
                              <a:ext cx="40" cy="18"/>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3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8"/>
                                  </a:lnTo>
                                  <a:lnTo>
                                    <a:pt x="4" y="8"/>
                                  </a:lnTo>
                                  <a:lnTo>
                                    <a:pt x="4" y="7"/>
                                  </a:lnTo>
                                  <a:lnTo>
                                    <a:pt x="5" y="6"/>
                                  </a:lnTo>
                                  <a:lnTo>
                                    <a:pt x="6" y="5"/>
                                  </a:lnTo>
                                  <a:lnTo>
                                    <a:pt x="8" y="4"/>
                                  </a:lnTo>
                                  <a:lnTo>
                                    <a:pt x="9" y="4"/>
                                  </a:lnTo>
                                  <a:lnTo>
                                    <a:pt x="11" y="3"/>
                                  </a:lnTo>
                                  <a:lnTo>
                                    <a:pt x="13" y="3"/>
                                  </a:lnTo>
                                  <a:lnTo>
                                    <a:pt x="16" y="3"/>
                                  </a:lnTo>
                                  <a:lnTo>
                                    <a:pt x="28" y="3"/>
                                  </a:lnTo>
                                  <a:lnTo>
                                    <a:pt x="29" y="3"/>
                                  </a:lnTo>
                                  <a:lnTo>
                                    <a:pt x="31" y="4"/>
                                  </a:lnTo>
                                  <a:lnTo>
                                    <a:pt x="33" y="4"/>
                                  </a:lnTo>
                                  <a:lnTo>
                                    <a:pt x="34" y="4"/>
                                  </a:lnTo>
                                  <a:lnTo>
                                    <a:pt x="35" y="5"/>
                                  </a:lnTo>
                                  <a:lnTo>
                                    <a:pt x="36" y="6"/>
                                  </a:lnTo>
                                  <a:lnTo>
                                    <a:pt x="36" y="7"/>
                                  </a:lnTo>
                                  <a:lnTo>
                                    <a:pt x="37" y="8"/>
                                  </a:lnTo>
                                  <a:lnTo>
                                    <a:pt x="37" y="9"/>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0"/>
                                  </a:lnTo>
                                  <a:lnTo>
                                    <a:pt x="17" y="0"/>
                                  </a:lnTo>
                                  <a:lnTo>
                                    <a:pt x="14"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1" name="Freeform 3468"/>
                          <wps:cNvSpPr>
                            <a:spLocks/>
                          </wps:cNvSpPr>
                          <wps:spPr bwMode="auto">
                            <a:xfrm>
                              <a:off x="4762" y="1737"/>
                              <a:ext cx="40" cy="13"/>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2" name="Freeform 3469"/>
                          <wps:cNvSpPr>
                            <a:spLocks/>
                          </wps:cNvSpPr>
                          <wps:spPr bwMode="auto">
                            <a:xfrm>
                              <a:off x="4762" y="1734"/>
                              <a:ext cx="40" cy="18"/>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4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9"/>
                                  </a:lnTo>
                                  <a:lnTo>
                                    <a:pt x="4" y="8"/>
                                  </a:lnTo>
                                  <a:lnTo>
                                    <a:pt x="4" y="7"/>
                                  </a:lnTo>
                                  <a:lnTo>
                                    <a:pt x="5" y="6"/>
                                  </a:lnTo>
                                  <a:lnTo>
                                    <a:pt x="6" y="5"/>
                                  </a:lnTo>
                                  <a:lnTo>
                                    <a:pt x="8" y="4"/>
                                  </a:lnTo>
                                  <a:lnTo>
                                    <a:pt x="9" y="4"/>
                                  </a:lnTo>
                                  <a:lnTo>
                                    <a:pt x="11" y="4"/>
                                  </a:lnTo>
                                  <a:lnTo>
                                    <a:pt x="13" y="3"/>
                                  </a:lnTo>
                                  <a:lnTo>
                                    <a:pt x="16" y="3"/>
                                  </a:lnTo>
                                  <a:lnTo>
                                    <a:pt x="28" y="3"/>
                                  </a:lnTo>
                                  <a:lnTo>
                                    <a:pt x="29" y="3"/>
                                  </a:lnTo>
                                  <a:lnTo>
                                    <a:pt x="31" y="4"/>
                                  </a:lnTo>
                                  <a:lnTo>
                                    <a:pt x="33" y="4"/>
                                  </a:lnTo>
                                  <a:lnTo>
                                    <a:pt x="34" y="5"/>
                                  </a:lnTo>
                                  <a:lnTo>
                                    <a:pt x="35" y="5"/>
                                  </a:lnTo>
                                  <a:lnTo>
                                    <a:pt x="36" y="6"/>
                                  </a:lnTo>
                                  <a:lnTo>
                                    <a:pt x="36" y="7"/>
                                  </a:lnTo>
                                  <a:lnTo>
                                    <a:pt x="37" y="8"/>
                                  </a:lnTo>
                                  <a:lnTo>
                                    <a:pt x="37" y="10"/>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1"/>
                                  </a:lnTo>
                                  <a:lnTo>
                                    <a:pt x="17" y="0"/>
                                  </a:lnTo>
                                  <a:lnTo>
                                    <a:pt x="14"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3" name="Freeform 3470"/>
                          <wps:cNvSpPr>
                            <a:spLocks/>
                          </wps:cNvSpPr>
                          <wps:spPr bwMode="auto">
                            <a:xfrm>
                              <a:off x="4820" y="1674"/>
                              <a:ext cx="40" cy="14"/>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9 h 14"/>
                                <a:gd name="T18" fmla="*/ 0 w 40"/>
                                <a:gd name="T19" fmla="*/ 7 h 14"/>
                                <a:gd name="T20" fmla="*/ 0 w 40"/>
                                <a:gd name="T21" fmla="*/ 6 h 14"/>
                                <a:gd name="T22" fmla="*/ 1 w 40"/>
                                <a:gd name="T23" fmla="*/ 5 h 14"/>
                                <a:gd name="T24" fmla="*/ 2 w 40"/>
                                <a:gd name="T25" fmla="*/ 4 h 14"/>
                                <a:gd name="T26" fmla="*/ 4 w 40"/>
                                <a:gd name="T27" fmla="*/ 3 h 14"/>
                                <a:gd name="T28" fmla="*/ 6 w 40"/>
                                <a:gd name="T29" fmla="*/ 2 h 14"/>
                                <a:gd name="T30" fmla="*/ 8 w 40"/>
                                <a:gd name="T31" fmla="*/ 1 h 14"/>
                                <a:gd name="T32" fmla="*/ 10 w 40"/>
                                <a:gd name="T33" fmla="*/ 1 h 14"/>
                                <a:gd name="T34" fmla="*/ 13 w 40"/>
                                <a:gd name="T35" fmla="*/ 0 h 14"/>
                                <a:gd name="T36" fmla="*/ 28 w 40"/>
                                <a:gd name="T37" fmla="*/ 0 h 14"/>
                                <a:gd name="T38" fmla="*/ 30 w 40"/>
                                <a:gd name="T39" fmla="*/ 1 h 14"/>
                                <a:gd name="T40" fmla="*/ 33 w 40"/>
                                <a:gd name="T41" fmla="*/ 1 h 14"/>
                                <a:gd name="T42" fmla="*/ 34 w 40"/>
                                <a:gd name="T43" fmla="*/ 2 h 14"/>
                                <a:gd name="T44" fmla="*/ 36 w 40"/>
                                <a:gd name="T45" fmla="*/ 3 h 14"/>
                                <a:gd name="T46" fmla="*/ 38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9"/>
                                  </a:lnTo>
                                  <a:lnTo>
                                    <a:pt x="0" y="7"/>
                                  </a:lnTo>
                                  <a:lnTo>
                                    <a:pt x="0" y="6"/>
                                  </a:lnTo>
                                  <a:lnTo>
                                    <a:pt x="1" y="5"/>
                                  </a:lnTo>
                                  <a:lnTo>
                                    <a:pt x="2" y="4"/>
                                  </a:lnTo>
                                  <a:lnTo>
                                    <a:pt x="4" y="3"/>
                                  </a:lnTo>
                                  <a:lnTo>
                                    <a:pt x="6" y="2"/>
                                  </a:lnTo>
                                  <a:lnTo>
                                    <a:pt x="8" y="1"/>
                                  </a:lnTo>
                                  <a:lnTo>
                                    <a:pt x="10" y="1"/>
                                  </a:lnTo>
                                  <a:lnTo>
                                    <a:pt x="13" y="0"/>
                                  </a:lnTo>
                                  <a:lnTo>
                                    <a:pt x="28" y="0"/>
                                  </a:lnTo>
                                  <a:lnTo>
                                    <a:pt x="30" y="1"/>
                                  </a:lnTo>
                                  <a:lnTo>
                                    <a:pt x="33" y="1"/>
                                  </a:lnTo>
                                  <a:lnTo>
                                    <a:pt x="34" y="2"/>
                                  </a:lnTo>
                                  <a:lnTo>
                                    <a:pt x="36" y="3"/>
                                  </a:lnTo>
                                  <a:lnTo>
                                    <a:pt x="38" y="4"/>
                                  </a:lnTo>
                                  <a:lnTo>
                                    <a:pt x="39" y="5"/>
                                  </a:lnTo>
                                  <a:lnTo>
                                    <a:pt x="39" y="6"/>
                                  </a:lnTo>
                                  <a:lnTo>
                                    <a:pt x="40" y="7"/>
                                  </a:lnTo>
                                  <a:lnTo>
                                    <a:pt x="39" y="9"/>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4" name="Freeform 3471"/>
                          <wps:cNvSpPr>
                            <a:spLocks/>
                          </wps:cNvSpPr>
                          <wps:spPr bwMode="auto">
                            <a:xfrm>
                              <a:off x="4820" y="1672"/>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6"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29" y="3"/>
                                  </a:lnTo>
                                  <a:lnTo>
                                    <a:pt x="31" y="3"/>
                                  </a:lnTo>
                                  <a:lnTo>
                                    <a:pt x="33" y="4"/>
                                  </a:lnTo>
                                  <a:lnTo>
                                    <a:pt x="34" y="4"/>
                                  </a:lnTo>
                                  <a:lnTo>
                                    <a:pt x="36" y="4"/>
                                  </a:lnTo>
                                  <a:lnTo>
                                    <a:pt x="37" y="5"/>
                                  </a:lnTo>
                                  <a:lnTo>
                                    <a:pt x="38" y="6"/>
                                  </a:lnTo>
                                  <a:lnTo>
                                    <a:pt x="39" y="8"/>
                                  </a:lnTo>
                                  <a:lnTo>
                                    <a:pt x="39" y="9"/>
                                  </a:lnTo>
                                  <a:lnTo>
                                    <a:pt x="39" y="10"/>
                                  </a:lnTo>
                                  <a:lnTo>
                                    <a:pt x="38" y="11"/>
                                  </a:lnTo>
                                  <a:lnTo>
                                    <a:pt x="38" y="12"/>
                                  </a:lnTo>
                                  <a:lnTo>
                                    <a:pt x="37" y="13"/>
                                  </a:lnTo>
                                  <a:lnTo>
                                    <a:pt x="36" y="14"/>
                                  </a:lnTo>
                                  <a:lnTo>
                                    <a:pt x="34" y="14"/>
                                  </a:lnTo>
                                  <a:lnTo>
                                    <a:pt x="33" y="15"/>
                                  </a:lnTo>
                                  <a:lnTo>
                                    <a:pt x="30" y="16"/>
                                  </a:lnTo>
                                  <a:lnTo>
                                    <a:pt x="28" y="16"/>
                                  </a:lnTo>
                                  <a:lnTo>
                                    <a:pt x="26" y="16"/>
                                  </a:lnTo>
                                  <a:lnTo>
                                    <a:pt x="13" y="16"/>
                                  </a:lnTo>
                                  <a:lnTo>
                                    <a:pt x="12" y="16"/>
                                  </a:lnTo>
                                  <a:lnTo>
                                    <a:pt x="13" y="17"/>
                                  </a:lnTo>
                                  <a:lnTo>
                                    <a:pt x="13" y="18"/>
                                  </a:lnTo>
                                  <a:lnTo>
                                    <a:pt x="14" y="18"/>
                                  </a:lnTo>
                                  <a:lnTo>
                                    <a:pt x="21" y="18"/>
                                  </a:lnTo>
                                  <a:lnTo>
                                    <a:pt x="24" y="18"/>
                                  </a:lnTo>
                                  <a:lnTo>
                                    <a:pt x="27"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9" y="17"/>
                                  </a:lnTo>
                                  <a:lnTo>
                                    <a:pt x="10" y="17"/>
                                  </a:lnTo>
                                  <a:lnTo>
                                    <a:pt x="13" y="18"/>
                                  </a:lnTo>
                                  <a:lnTo>
                                    <a:pt x="14" y="18"/>
                                  </a:lnTo>
                                  <a:lnTo>
                                    <a:pt x="15"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5" name="Freeform 3472"/>
                          <wps:cNvSpPr>
                            <a:spLocks/>
                          </wps:cNvSpPr>
                          <wps:spPr bwMode="auto">
                            <a:xfrm>
                              <a:off x="4873" y="1674"/>
                              <a:ext cx="38" cy="14"/>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9 h 14"/>
                                <a:gd name="T18" fmla="*/ 0 w 38"/>
                                <a:gd name="T19" fmla="*/ 7 h 14"/>
                                <a:gd name="T20" fmla="*/ 1 w 38"/>
                                <a:gd name="T21" fmla="*/ 6 h 14"/>
                                <a:gd name="T22" fmla="*/ 1 w 38"/>
                                <a:gd name="T23" fmla="*/ 5 h 14"/>
                                <a:gd name="T24" fmla="*/ 2 w 38"/>
                                <a:gd name="T25" fmla="*/ 4 h 14"/>
                                <a:gd name="T26" fmla="*/ 4 w 38"/>
                                <a:gd name="T27" fmla="*/ 3 h 14"/>
                                <a:gd name="T28" fmla="*/ 5 w 38"/>
                                <a:gd name="T29" fmla="*/ 2 h 14"/>
                                <a:gd name="T30" fmla="*/ 7 w 38"/>
                                <a:gd name="T31" fmla="*/ 1 h 14"/>
                                <a:gd name="T32" fmla="*/ 10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9"/>
                                  </a:lnTo>
                                  <a:lnTo>
                                    <a:pt x="0" y="7"/>
                                  </a:lnTo>
                                  <a:lnTo>
                                    <a:pt x="1" y="6"/>
                                  </a:lnTo>
                                  <a:lnTo>
                                    <a:pt x="1" y="5"/>
                                  </a:lnTo>
                                  <a:lnTo>
                                    <a:pt x="2" y="4"/>
                                  </a:lnTo>
                                  <a:lnTo>
                                    <a:pt x="4" y="3"/>
                                  </a:lnTo>
                                  <a:lnTo>
                                    <a:pt x="5" y="2"/>
                                  </a:lnTo>
                                  <a:lnTo>
                                    <a:pt x="7" y="1"/>
                                  </a:lnTo>
                                  <a:lnTo>
                                    <a:pt x="10" y="1"/>
                                  </a:lnTo>
                                  <a:lnTo>
                                    <a:pt x="12" y="0"/>
                                  </a:lnTo>
                                  <a:lnTo>
                                    <a:pt x="26" y="0"/>
                                  </a:lnTo>
                                  <a:lnTo>
                                    <a:pt x="29" y="1"/>
                                  </a:lnTo>
                                  <a:lnTo>
                                    <a:pt x="31" y="1"/>
                                  </a:lnTo>
                                  <a:lnTo>
                                    <a:pt x="33" y="2"/>
                                  </a:lnTo>
                                  <a:lnTo>
                                    <a:pt x="35" y="3"/>
                                  </a:lnTo>
                                  <a:lnTo>
                                    <a:pt x="36" y="4"/>
                                  </a:lnTo>
                                  <a:lnTo>
                                    <a:pt x="37" y="5"/>
                                  </a:lnTo>
                                  <a:lnTo>
                                    <a:pt x="38" y="6"/>
                                  </a:lnTo>
                                  <a:lnTo>
                                    <a:pt x="38" y="7"/>
                                  </a:lnTo>
                                  <a:lnTo>
                                    <a:pt x="38" y="9"/>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6" name="Freeform 3473"/>
                          <wps:cNvSpPr>
                            <a:spLocks/>
                          </wps:cNvSpPr>
                          <wps:spPr bwMode="auto">
                            <a:xfrm>
                              <a:off x="4871" y="1672"/>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30" y="3"/>
                                  </a:lnTo>
                                  <a:lnTo>
                                    <a:pt x="31" y="3"/>
                                  </a:lnTo>
                                  <a:lnTo>
                                    <a:pt x="33" y="4"/>
                                  </a:lnTo>
                                  <a:lnTo>
                                    <a:pt x="34" y="4"/>
                                  </a:lnTo>
                                  <a:lnTo>
                                    <a:pt x="35" y="4"/>
                                  </a:lnTo>
                                  <a:lnTo>
                                    <a:pt x="37" y="5"/>
                                  </a:lnTo>
                                  <a:lnTo>
                                    <a:pt x="38" y="6"/>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7" name="Freeform 3474"/>
                          <wps:cNvSpPr>
                            <a:spLocks/>
                          </wps:cNvSpPr>
                          <wps:spPr bwMode="auto">
                            <a:xfrm>
                              <a:off x="4820" y="1694"/>
                              <a:ext cx="40" cy="14"/>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8" name="Freeform 3475"/>
                          <wps:cNvSpPr>
                            <a:spLocks/>
                          </wps:cNvSpPr>
                          <wps:spPr bwMode="auto">
                            <a:xfrm>
                              <a:off x="4820" y="1694"/>
                              <a:ext cx="40" cy="14"/>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9" name="Freeform 3476"/>
                          <wps:cNvSpPr>
                            <a:spLocks/>
                          </wps:cNvSpPr>
                          <wps:spPr bwMode="auto">
                            <a:xfrm>
                              <a:off x="4820" y="1692"/>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6" y="13"/>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3" y="15"/>
                                  </a:lnTo>
                                  <a:lnTo>
                                    <a:pt x="30" y="15"/>
                                  </a:lnTo>
                                  <a:lnTo>
                                    <a:pt x="28" y="16"/>
                                  </a:lnTo>
                                  <a:lnTo>
                                    <a:pt x="26" y="16"/>
                                  </a:lnTo>
                                  <a:lnTo>
                                    <a:pt x="13" y="16"/>
                                  </a:lnTo>
                                  <a:lnTo>
                                    <a:pt x="12" y="16"/>
                                  </a:lnTo>
                                  <a:lnTo>
                                    <a:pt x="13" y="17"/>
                                  </a:lnTo>
                                  <a:lnTo>
                                    <a:pt x="14" y="18"/>
                                  </a:lnTo>
                                  <a:lnTo>
                                    <a:pt x="21" y="18"/>
                                  </a:lnTo>
                                  <a:lnTo>
                                    <a:pt x="24" y="18"/>
                                  </a:lnTo>
                                  <a:lnTo>
                                    <a:pt x="27"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3" y="18"/>
                                  </a:lnTo>
                                  <a:lnTo>
                                    <a:pt x="14" y="18"/>
                                  </a:lnTo>
                                  <a:lnTo>
                                    <a:pt x="15" y="17"/>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0" name="Freeform 3477"/>
                          <wps:cNvSpPr>
                            <a:spLocks/>
                          </wps:cNvSpPr>
                          <wps:spPr bwMode="auto">
                            <a:xfrm>
                              <a:off x="4873" y="1694"/>
                              <a:ext cx="38" cy="14"/>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8"/>
                                  </a:lnTo>
                                  <a:lnTo>
                                    <a:pt x="0" y="7"/>
                                  </a:lnTo>
                                  <a:lnTo>
                                    <a:pt x="1" y="6"/>
                                  </a:lnTo>
                                  <a:lnTo>
                                    <a:pt x="1" y="5"/>
                                  </a:lnTo>
                                  <a:lnTo>
                                    <a:pt x="2" y="3"/>
                                  </a:lnTo>
                                  <a:lnTo>
                                    <a:pt x="4" y="3"/>
                                  </a:lnTo>
                                  <a:lnTo>
                                    <a:pt x="5" y="2"/>
                                  </a:lnTo>
                                  <a:lnTo>
                                    <a:pt x="7" y="1"/>
                                  </a:lnTo>
                                  <a:lnTo>
                                    <a:pt x="10" y="0"/>
                                  </a:lnTo>
                                  <a:lnTo>
                                    <a:pt x="12" y="0"/>
                                  </a:lnTo>
                                  <a:lnTo>
                                    <a:pt x="26" y="0"/>
                                  </a:lnTo>
                                  <a:lnTo>
                                    <a:pt x="29" y="0"/>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1" name="Freeform 3478"/>
                          <wps:cNvSpPr>
                            <a:spLocks/>
                          </wps:cNvSpPr>
                          <wps:spPr bwMode="auto">
                            <a:xfrm>
                              <a:off x="4871" y="1692"/>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30"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6"/>
                                  </a:lnTo>
                                  <a:lnTo>
                                    <a:pt x="26" y="16"/>
                                  </a:lnTo>
                                  <a:lnTo>
                                    <a:pt x="13" y="16"/>
                                  </a:lnTo>
                                  <a:lnTo>
                                    <a:pt x="12" y="16"/>
                                  </a:lnTo>
                                  <a:lnTo>
                                    <a:pt x="12" y="17"/>
                                  </a:lnTo>
                                  <a:lnTo>
                                    <a:pt x="13" y="17"/>
                                  </a:lnTo>
                                  <a:lnTo>
                                    <a:pt x="14" y="18"/>
                                  </a:lnTo>
                                  <a:lnTo>
                                    <a:pt x="15" y="18"/>
                                  </a:lnTo>
                                  <a:lnTo>
                                    <a:pt x="20" y="18"/>
                                  </a:lnTo>
                                  <a:lnTo>
                                    <a:pt x="24" y="18"/>
                                  </a:lnTo>
                                  <a:lnTo>
                                    <a:pt x="28"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2" name="Freeform 3479"/>
                          <wps:cNvSpPr>
                            <a:spLocks/>
                          </wps:cNvSpPr>
                          <wps:spPr bwMode="auto">
                            <a:xfrm>
                              <a:off x="4818" y="1717"/>
                              <a:ext cx="40" cy="13"/>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3" name="Freeform 3480"/>
                          <wps:cNvSpPr>
                            <a:spLocks/>
                          </wps:cNvSpPr>
                          <wps:spPr bwMode="auto">
                            <a:xfrm>
                              <a:off x="4818" y="1714"/>
                              <a:ext cx="40" cy="18"/>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3 w 40"/>
                                <a:gd name="T77" fmla="*/ 0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7" y="3"/>
                                  </a:lnTo>
                                  <a:lnTo>
                                    <a:pt x="29" y="3"/>
                                  </a:lnTo>
                                  <a:lnTo>
                                    <a:pt x="31" y="4"/>
                                  </a:lnTo>
                                  <a:lnTo>
                                    <a:pt x="32" y="4"/>
                                  </a:lnTo>
                                  <a:lnTo>
                                    <a:pt x="33" y="4"/>
                                  </a:lnTo>
                                  <a:lnTo>
                                    <a:pt x="34" y="5"/>
                                  </a:lnTo>
                                  <a:lnTo>
                                    <a:pt x="35" y="6"/>
                                  </a:lnTo>
                                  <a:lnTo>
                                    <a:pt x="36" y="7"/>
                                  </a:lnTo>
                                  <a:lnTo>
                                    <a:pt x="36" y="8"/>
                                  </a:lnTo>
                                  <a:lnTo>
                                    <a:pt x="37" y="9"/>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0"/>
                                  </a:lnTo>
                                  <a:lnTo>
                                    <a:pt x="17" y="0"/>
                                  </a:lnTo>
                                  <a:lnTo>
                                    <a:pt x="13" y="0"/>
                                  </a:lnTo>
                                  <a:lnTo>
                                    <a:pt x="10" y="1"/>
                                  </a:lnTo>
                                  <a:lnTo>
                                    <a:pt x="7" y="2"/>
                                  </a:lnTo>
                                  <a:lnTo>
                                    <a:pt x="5" y="2"/>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4" name="Freeform 3481"/>
                          <wps:cNvSpPr>
                            <a:spLocks/>
                          </wps:cNvSpPr>
                          <wps:spPr bwMode="auto">
                            <a:xfrm>
                              <a:off x="4818" y="1737"/>
                              <a:ext cx="40" cy="13"/>
                            </a:xfrm>
                            <a:custGeom>
                              <a:avLst/>
                              <a:gdLst>
                                <a:gd name="T0" fmla="*/ 12 w 40"/>
                                <a:gd name="T1" fmla="*/ 13 h 13"/>
                                <a:gd name="T2" fmla="*/ 12 w 40"/>
                                <a:gd name="T3" fmla="*/ 13 h 13"/>
                                <a:gd name="T4" fmla="*/ 9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5" name="Freeform 3482"/>
                          <wps:cNvSpPr>
                            <a:spLocks/>
                          </wps:cNvSpPr>
                          <wps:spPr bwMode="auto">
                            <a:xfrm>
                              <a:off x="4818" y="1734"/>
                              <a:ext cx="40" cy="18"/>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4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1 h 18"/>
                                <a:gd name="T76" fmla="*/ 13 w 40"/>
                                <a:gd name="T77" fmla="*/ 1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9"/>
                                  </a:lnTo>
                                  <a:lnTo>
                                    <a:pt x="3" y="8"/>
                                  </a:lnTo>
                                  <a:lnTo>
                                    <a:pt x="4" y="7"/>
                                  </a:lnTo>
                                  <a:lnTo>
                                    <a:pt x="5" y="6"/>
                                  </a:lnTo>
                                  <a:lnTo>
                                    <a:pt x="6" y="5"/>
                                  </a:lnTo>
                                  <a:lnTo>
                                    <a:pt x="7" y="4"/>
                                  </a:lnTo>
                                  <a:lnTo>
                                    <a:pt x="9" y="4"/>
                                  </a:lnTo>
                                  <a:lnTo>
                                    <a:pt x="11" y="4"/>
                                  </a:lnTo>
                                  <a:lnTo>
                                    <a:pt x="13" y="3"/>
                                  </a:lnTo>
                                  <a:lnTo>
                                    <a:pt x="15" y="3"/>
                                  </a:lnTo>
                                  <a:lnTo>
                                    <a:pt x="27" y="3"/>
                                  </a:lnTo>
                                  <a:lnTo>
                                    <a:pt x="29" y="3"/>
                                  </a:lnTo>
                                  <a:lnTo>
                                    <a:pt x="31" y="4"/>
                                  </a:lnTo>
                                  <a:lnTo>
                                    <a:pt x="32" y="4"/>
                                  </a:lnTo>
                                  <a:lnTo>
                                    <a:pt x="33" y="5"/>
                                  </a:lnTo>
                                  <a:lnTo>
                                    <a:pt x="34" y="5"/>
                                  </a:lnTo>
                                  <a:lnTo>
                                    <a:pt x="35" y="6"/>
                                  </a:lnTo>
                                  <a:lnTo>
                                    <a:pt x="36" y="7"/>
                                  </a:lnTo>
                                  <a:lnTo>
                                    <a:pt x="36" y="8"/>
                                  </a:lnTo>
                                  <a:lnTo>
                                    <a:pt x="37" y="10"/>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1"/>
                                  </a:lnTo>
                                  <a:lnTo>
                                    <a:pt x="17" y="0"/>
                                  </a:lnTo>
                                  <a:lnTo>
                                    <a:pt x="13" y="1"/>
                                  </a:lnTo>
                                  <a:lnTo>
                                    <a:pt x="10" y="1"/>
                                  </a:lnTo>
                                  <a:lnTo>
                                    <a:pt x="7" y="2"/>
                                  </a:lnTo>
                                  <a:lnTo>
                                    <a:pt x="5" y="3"/>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6" name="Freeform 3483"/>
                          <wps:cNvSpPr>
                            <a:spLocks/>
                          </wps:cNvSpPr>
                          <wps:spPr bwMode="auto">
                            <a:xfrm>
                              <a:off x="4873" y="1717"/>
                              <a:ext cx="38" cy="13"/>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7" name="Freeform 3484"/>
                          <wps:cNvSpPr>
                            <a:spLocks/>
                          </wps:cNvSpPr>
                          <wps:spPr bwMode="auto">
                            <a:xfrm>
                              <a:off x="4871" y="1714"/>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8"/>
                                  </a:lnTo>
                                  <a:lnTo>
                                    <a:pt x="4" y="8"/>
                                  </a:lnTo>
                                  <a:lnTo>
                                    <a:pt x="4" y="7"/>
                                  </a:lnTo>
                                  <a:lnTo>
                                    <a:pt x="5" y="6"/>
                                  </a:lnTo>
                                  <a:lnTo>
                                    <a:pt x="6" y="5"/>
                                  </a:lnTo>
                                  <a:lnTo>
                                    <a:pt x="8" y="4"/>
                                  </a:lnTo>
                                  <a:lnTo>
                                    <a:pt x="10" y="4"/>
                                  </a:lnTo>
                                  <a:lnTo>
                                    <a:pt x="12" y="3"/>
                                  </a:lnTo>
                                  <a:lnTo>
                                    <a:pt x="14" y="3"/>
                                  </a:lnTo>
                                  <a:lnTo>
                                    <a:pt x="16" y="3"/>
                                  </a:lnTo>
                                  <a:lnTo>
                                    <a:pt x="30" y="3"/>
                                  </a:lnTo>
                                  <a:lnTo>
                                    <a:pt x="31" y="3"/>
                                  </a:lnTo>
                                  <a:lnTo>
                                    <a:pt x="33" y="4"/>
                                  </a:lnTo>
                                  <a:lnTo>
                                    <a:pt x="34" y="4"/>
                                  </a:lnTo>
                                  <a:lnTo>
                                    <a:pt x="35" y="4"/>
                                  </a:lnTo>
                                  <a:lnTo>
                                    <a:pt x="37" y="5"/>
                                  </a:lnTo>
                                  <a:lnTo>
                                    <a:pt x="38" y="6"/>
                                  </a:lnTo>
                                  <a:lnTo>
                                    <a:pt x="38" y="7"/>
                                  </a:lnTo>
                                  <a:lnTo>
                                    <a:pt x="39" y="8"/>
                                  </a:lnTo>
                                  <a:lnTo>
                                    <a:pt x="39" y="9"/>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0"/>
                                  </a:lnTo>
                                  <a:lnTo>
                                    <a:pt x="18" y="0"/>
                                  </a:lnTo>
                                  <a:lnTo>
                                    <a:pt x="15"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8" name="Freeform 3485"/>
                          <wps:cNvSpPr>
                            <a:spLocks/>
                          </wps:cNvSpPr>
                          <wps:spPr bwMode="auto">
                            <a:xfrm>
                              <a:off x="4873" y="1737"/>
                              <a:ext cx="38" cy="13"/>
                            </a:xfrm>
                            <a:custGeom>
                              <a:avLst/>
                              <a:gdLst>
                                <a:gd name="T0" fmla="*/ 12 w 38"/>
                                <a:gd name="T1" fmla="*/ 13 h 13"/>
                                <a:gd name="T2" fmla="*/ 12 w 38"/>
                                <a:gd name="T3" fmla="*/ 13 h 13"/>
                                <a:gd name="T4" fmla="*/ 10 w 38"/>
                                <a:gd name="T5" fmla="*/ 13 h 13"/>
                                <a:gd name="T6" fmla="*/ 7 w 38"/>
                                <a:gd name="T7" fmla="*/ 12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2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2"/>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2"/>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9" name="Freeform 3486"/>
                          <wps:cNvSpPr>
                            <a:spLocks/>
                          </wps:cNvSpPr>
                          <wps:spPr bwMode="auto">
                            <a:xfrm>
                              <a:off x="4871" y="1734"/>
                              <a:ext cx="42" cy="18"/>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7"/>
                                  </a:lnTo>
                                  <a:lnTo>
                                    <a:pt x="5" y="6"/>
                                  </a:lnTo>
                                  <a:lnTo>
                                    <a:pt x="6" y="5"/>
                                  </a:lnTo>
                                  <a:lnTo>
                                    <a:pt x="8" y="4"/>
                                  </a:lnTo>
                                  <a:lnTo>
                                    <a:pt x="10" y="4"/>
                                  </a:lnTo>
                                  <a:lnTo>
                                    <a:pt x="12" y="4"/>
                                  </a:lnTo>
                                  <a:lnTo>
                                    <a:pt x="14" y="3"/>
                                  </a:lnTo>
                                  <a:lnTo>
                                    <a:pt x="16" y="3"/>
                                  </a:lnTo>
                                  <a:lnTo>
                                    <a:pt x="30" y="3"/>
                                  </a:lnTo>
                                  <a:lnTo>
                                    <a:pt x="31" y="3"/>
                                  </a:lnTo>
                                  <a:lnTo>
                                    <a:pt x="33" y="4"/>
                                  </a:lnTo>
                                  <a:lnTo>
                                    <a:pt x="34" y="4"/>
                                  </a:lnTo>
                                  <a:lnTo>
                                    <a:pt x="35" y="5"/>
                                  </a:lnTo>
                                  <a:lnTo>
                                    <a:pt x="37" y="5"/>
                                  </a:lnTo>
                                  <a:lnTo>
                                    <a:pt x="38" y="6"/>
                                  </a:lnTo>
                                  <a:lnTo>
                                    <a:pt x="38" y="7"/>
                                  </a:lnTo>
                                  <a:lnTo>
                                    <a:pt x="39" y="8"/>
                                  </a:lnTo>
                                  <a:lnTo>
                                    <a:pt x="39" y="10"/>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1"/>
                                  </a:lnTo>
                                  <a:lnTo>
                                    <a:pt x="18" y="0"/>
                                  </a:lnTo>
                                  <a:lnTo>
                                    <a:pt x="15"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880" name="Freeform 3487"/>
                        <wps:cNvSpPr>
                          <a:spLocks noEditPoints="1"/>
                        </wps:cNvSpPr>
                        <wps:spPr bwMode="auto">
                          <a:xfrm>
                            <a:off x="3499485" y="3462020"/>
                            <a:ext cx="422275" cy="67310"/>
                          </a:xfrm>
                          <a:custGeom>
                            <a:avLst/>
                            <a:gdLst>
                              <a:gd name="T0" fmla="*/ 89 w 665"/>
                              <a:gd name="T1" fmla="*/ 40 h 106"/>
                              <a:gd name="T2" fmla="*/ 576 w 665"/>
                              <a:gd name="T3" fmla="*/ 40 h 106"/>
                              <a:gd name="T4" fmla="*/ 576 w 665"/>
                              <a:gd name="T5" fmla="*/ 66 h 106"/>
                              <a:gd name="T6" fmla="*/ 89 w 665"/>
                              <a:gd name="T7" fmla="*/ 66 h 106"/>
                              <a:gd name="T8" fmla="*/ 89 w 665"/>
                              <a:gd name="T9" fmla="*/ 40 h 106"/>
                              <a:gd name="T10" fmla="*/ 107 w 665"/>
                              <a:gd name="T11" fmla="*/ 106 h 106"/>
                              <a:gd name="T12" fmla="*/ 0 w 665"/>
                              <a:gd name="T13" fmla="*/ 53 h 106"/>
                              <a:gd name="T14" fmla="*/ 107 w 665"/>
                              <a:gd name="T15" fmla="*/ 0 h 106"/>
                              <a:gd name="T16" fmla="*/ 107 w 665"/>
                              <a:gd name="T17" fmla="*/ 106 h 106"/>
                              <a:gd name="T18" fmla="*/ 558 w 665"/>
                              <a:gd name="T19" fmla="*/ 0 h 106"/>
                              <a:gd name="T20" fmla="*/ 665 w 665"/>
                              <a:gd name="T21" fmla="*/ 53 h 106"/>
                              <a:gd name="T22" fmla="*/ 558 w 665"/>
                              <a:gd name="T23" fmla="*/ 106 h 106"/>
                              <a:gd name="T24" fmla="*/ 558 w 665"/>
                              <a:gd name="T2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5" h="106">
                                <a:moveTo>
                                  <a:pt x="89" y="40"/>
                                </a:moveTo>
                                <a:lnTo>
                                  <a:pt x="576" y="40"/>
                                </a:lnTo>
                                <a:lnTo>
                                  <a:pt x="576" y="66"/>
                                </a:lnTo>
                                <a:lnTo>
                                  <a:pt x="89" y="66"/>
                                </a:lnTo>
                                <a:lnTo>
                                  <a:pt x="89" y="40"/>
                                </a:lnTo>
                                <a:close/>
                                <a:moveTo>
                                  <a:pt x="107" y="106"/>
                                </a:moveTo>
                                <a:lnTo>
                                  <a:pt x="0" y="53"/>
                                </a:lnTo>
                                <a:lnTo>
                                  <a:pt x="107" y="0"/>
                                </a:lnTo>
                                <a:lnTo>
                                  <a:pt x="107" y="106"/>
                                </a:lnTo>
                                <a:close/>
                                <a:moveTo>
                                  <a:pt x="558" y="0"/>
                                </a:moveTo>
                                <a:lnTo>
                                  <a:pt x="665" y="53"/>
                                </a:lnTo>
                                <a:lnTo>
                                  <a:pt x="558" y="106"/>
                                </a:lnTo>
                                <a:lnTo>
                                  <a:pt x="558" y="0"/>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881" name="Rectangle 3488"/>
                        <wps:cNvSpPr>
                          <a:spLocks noChangeArrowheads="1"/>
                        </wps:cNvSpPr>
                        <wps:spPr bwMode="auto">
                          <a:xfrm>
                            <a:off x="3986530" y="3430905"/>
                            <a:ext cx="59309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 xml:space="preserve">Wireless link, </w:t>
                              </w:r>
                            </w:p>
                          </w:txbxContent>
                        </wps:txbx>
                        <wps:bodyPr rot="0" vert="horz" wrap="none" lIns="0" tIns="0" rIns="0" bIns="0" anchor="t" anchorCtr="0" upright="1">
                          <a:spAutoFit/>
                        </wps:bodyPr>
                      </wps:wsp>
                      <wps:wsp>
                        <wps:cNvPr id="882" name="Rectangle 3489"/>
                        <wps:cNvSpPr>
                          <a:spLocks noChangeArrowheads="1"/>
                        </wps:cNvSpPr>
                        <wps:spPr bwMode="auto">
                          <a:xfrm>
                            <a:off x="3986530" y="3551555"/>
                            <a:ext cx="10020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e.g. GSM, UMTS, LTE</w:t>
                              </w:r>
                            </w:p>
                          </w:txbxContent>
                        </wps:txbx>
                        <wps:bodyPr rot="0" vert="horz" wrap="none" lIns="0" tIns="0" rIns="0" bIns="0" anchor="t" anchorCtr="0" upright="1">
                          <a:spAutoFit/>
                        </wps:bodyPr>
                      </wps:wsp>
                      <wps:wsp>
                        <wps:cNvPr id="883" name="Rectangle 3490"/>
                        <wps:cNvSpPr>
                          <a:spLocks noChangeArrowheads="1"/>
                        </wps:cNvSpPr>
                        <wps:spPr bwMode="auto">
                          <a:xfrm>
                            <a:off x="3986530" y="3673475"/>
                            <a:ext cx="13068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over licensed frequency bands</w:t>
                              </w:r>
                            </w:p>
                          </w:txbxContent>
                        </wps:txbx>
                        <wps:bodyPr rot="0" vert="horz" wrap="none" lIns="0" tIns="0" rIns="0" bIns="0" anchor="t" anchorCtr="0" upright="1">
                          <a:spAutoFit/>
                        </wps:bodyPr>
                      </wps:wsp>
                      <wps:wsp>
                        <wps:cNvPr id="884" name="Freeform 3491"/>
                        <wps:cNvSpPr>
                          <a:spLocks noEditPoints="1"/>
                        </wps:cNvSpPr>
                        <wps:spPr bwMode="auto">
                          <a:xfrm>
                            <a:off x="890905" y="1158875"/>
                            <a:ext cx="146685" cy="173355"/>
                          </a:xfrm>
                          <a:custGeom>
                            <a:avLst/>
                            <a:gdLst>
                              <a:gd name="T0" fmla="*/ 48 w 231"/>
                              <a:gd name="T1" fmla="*/ 196 h 273"/>
                              <a:gd name="T2" fmla="*/ 164 w 231"/>
                              <a:gd name="T3" fmla="*/ 59 h 273"/>
                              <a:gd name="T4" fmla="*/ 184 w 231"/>
                              <a:gd name="T5" fmla="*/ 76 h 273"/>
                              <a:gd name="T6" fmla="*/ 68 w 231"/>
                              <a:gd name="T7" fmla="*/ 214 h 273"/>
                              <a:gd name="T8" fmla="*/ 48 w 231"/>
                              <a:gd name="T9" fmla="*/ 196 h 273"/>
                              <a:gd name="T10" fmla="*/ 110 w 231"/>
                              <a:gd name="T11" fmla="*/ 226 h 273"/>
                              <a:gd name="T12" fmla="*/ 0 w 231"/>
                              <a:gd name="T13" fmla="*/ 273 h 273"/>
                              <a:gd name="T14" fmla="*/ 28 w 231"/>
                              <a:gd name="T15" fmla="*/ 157 h 273"/>
                              <a:gd name="T16" fmla="*/ 110 w 231"/>
                              <a:gd name="T17" fmla="*/ 226 h 273"/>
                              <a:gd name="T18" fmla="*/ 122 w 231"/>
                              <a:gd name="T19" fmla="*/ 46 h 273"/>
                              <a:gd name="T20" fmla="*/ 231 w 231"/>
                              <a:gd name="T21" fmla="*/ 0 h 273"/>
                              <a:gd name="T22" fmla="*/ 203 w 231"/>
                              <a:gd name="T23" fmla="*/ 115 h 273"/>
                              <a:gd name="T24" fmla="*/ 122 w 231"/>
                              <a:gd name="T25" fmla="*/ 46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1" h="273">
                                <a:moveTo>
                                  <a:pt x="48" y="196"/>
                                </a:moveTo>
                                <a:lnTo>
                                  <a:pt x="164" y="59"/>
                                </a:lnTo>
                                <a:lnTo>
                                  <a:pt x="184" y="76"/>
                                </a:lnTo>
                                <a:lnTo>
                                  <a:pt x="68" y="214"/>
                                </a:lnTo>
                                <a:lnTo>
                                  <a:pt x="48" y="196"/>
                                </a:lnTo>
                                <a:close/>
                                <a:moveTo>
                                  <a:pt x="110" y="226"/>
                                </a:moveTo>
                                <a:lnTo>
                                  <a:pt x="0" y="273"/>
                                </a:lnTo>
                                <a:lnTo>
                                  <a:pt x="28" y="157"/>
                                </a:lnTo>
                                <a:lnTo>
                                  <a:pt x="110" y="226"/>
                                </a:lnTo>
                                <a:close/>
                                <a:moveTo>
                                  <a:pt x="122" y="46"/>
                                </a:moveTo>
                                <a:lnTo>
                                  <a:pt x="231" y="0"/>
                                </a:lnTo>
                                <a:lnTo>
                                  <a:pt x="203" y="115"/>
                                </a:lnTo>
                                <a:lnTo>
                                  <a:pt x="122" y="46"/>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885" name="Freeform 3492"/>
                        <wps:cNvSpPr>
                          <a:spLocks noEditPoints="1"/>
                        </wps:cNvSpPr>
                        <wps:spPr bwMode="auto">
                          <a:xfrm>
                            <a:off x="2798445" y="709930"/>
                            <a:ext cx="255270" cy="204470"/>
                          </a:xfrm>
                          <a:custGeom>
                            <a:avLst/>
                            <a:gdLst>
                              <a:gd name="T0" fmla="*/ 77 w 402"/>
                              <a:gd name="T1" fmla="*/ 45 h 322"/>
                              <a:gd name="T2" fmla="*/ 341 w 402"/>
                              <a:gd name="T3" fmla="*/ 256 h 322"/>
                              <a:gd name="T4" fmla="*/ 324 w 402"/>
                              <a:gd name="T5" fmla="*/ 277 h 322"/>
                              <a:gd name="T6" fmla="*/ 61 w 402"/>
                              <a:gd name="T7" fmla="*/ 66 h 322"/>
                              <a:gd name="T8" fmla="*/ 77 w 402"/>
                              <a:gd name="T9" fmla="*/ 45 h 322"/>
                              <a:gd name="T10" fmla="*/ 49 w 402"/>
                              <a:gd name="T11" fmla="*/ 108 h 322"/>
                              <a:gd name="T12" fmla="*/ 0 w 402"/>
                              <a:gd name="T13" fmla="*/ 0 h 322"/>
                              <a:gd name="T14" fmla="*/ 116 w 402"/>
                              <a:gd name="T15" fmla="*/ 25 h 322"/>
                              <a:gd name="T16" fmla="*/ 49 w 402"/>
                              <a:gd name="T17" fmla="*/ 108 h 322"/>
                              <a:gd name="T18" fmla="*/ 352 w 402"/>
                              <a:gd name="T19" fmla="*/ 214 h 322"/>
                              <a:gd name="T20" fmla="*/ 402 w 402"/>
                              <a:gd name="T21" fmla="*/ 322 h 322"/>
                              <a:gd name="T22" fmla="*/ 285 w 402"/>
                              <a:gd name="T23" fmla="*/ 297 h 322"/>
                              <a:gd name="T24" fmla="*/ 352 w 402"/>
                              <a:gd name="T25" fmla="*/ 214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2" h="322">
                                <a:moveTo>
                                  <a:pt x="77" y="45"/>
                                </a:moveTo>
                                <a:lnTo>
                                  <a:pt x="341" y="256"/>
                                </a:lnTo>
                                <a:lnTo>
                                  <a:pt x="324" y="277"/>
                                </a:lnTo>
                                <a:lnTo>
                                  <a:pt x="61" y="66"/>
                                </a:lnTo>
                                <a:lnTo>
                                  <a:pt x="77" y="45"/>
                                </a:lnTo>
                                <a:close/>
                                <a:moveTo>
                                  <a:pt x="49" y="108"/>
                                </a:moveTo>
                                <a:lnTo>
                                  <a:pt x="0" y="0"/>
                                </a:lnTo>
                                <a:lnTo>
                                  <a:pt x="116" y="25"/>
                                </a:lnTo>
                                <a:lnTo>
                                  <a:pt x="49" y="108"/>
                                </a:lnTo>
                                <a:close/>
                                <a:moveTo>
                                  <a:pt x="352" y="214"/>
                                </a:moveTo>
                                <a:lnTo>
                                  <a:pt x="402" y="322"/>
                                </a:lnTo>
                                <a:lnTo>
                                  <a:pt x="285" y="297"/>
                                </a:lnTo>
                                <a:lnTo>
                                  <a:pt x="352" y="214"/>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886" name="Freeform 3493"/>
                        <wps:cNvSpPr>
                          <a:spLocks noEditPoints="1"/>
                        </wps:cNvSpPr>
                        <wps:spPr bwMode="auto">
                          <a:xfrm>
                            <a:off x="3828415" y="1207770"/>
                            <a:ext cx="127000" cy="205105"/>
                          </a:xfrm>
                          <a:custGeom>
                            <a:avLst/>
                            <a:gdLst>
                              <a:gd name="T0" fmla="*/ 58 w 200"/>
                              <a:gd name="T1" fmla="*/ 69 h 323"/>
                              <a:gd name="T2" fmla="*/ 165 w 200"/>
                              <a:gd name="T3" fmla="*/ 240 h 323"/>
                              <a:gd name="T4" fmla="*/ 142 w 200"/>
                              <a:gd name="T5" fmla="*/ 254 h 323"/>
                              <a:gd name="T6" fmla="*/ 36 w 200"/>
                              <a:gd name="T7" fmla="*/ 83 h 323"/>
                              <a:gd name="T8" fmla="*/ 58 w 200"/>
                              <a:gd name="T9" fmla="*/ 69 h 323"/>
                              <a:gd name="T10" fmla="*/ 11 w 200"/>
                              <a:gd name="T11" fmla="*/ 119 h 323"/>
                              <a:gd name="T12" fmla="*/ 0 w 200"/>
                              <a:gd name="T13" fmla="*/ 0 h 323"/>
                              <a:gd name="T14" fmla="*/ 102 w 200"/>
                              <a:gd name="T15" fmla="*/ 63 h 323"/>
                              <a:gd name="T16" fmla="*/ 11 w 200"/>
                              <a:gd name="T17" fmla="*/ 119 h 323"/>
                              <a:gd name="T18" fmla="*/ 189 w 200"/>
                              <a:gd name="T19" fmla="*/ 204 h 323"/>
                              <a:gd name="T20" fmla="*/ 200 w 200"/>
                              <a:gd name="T21" fmla="*/ 323 h 323"/>
                              <a:gd name="T22" fmla="*/ 99 w 200"/>
                              <a:gd name="T23" fmla="*/ 260 h 323"/>
                              <a:gd name="T24" fmla="*/ 189 w 200"/>
                              <a:gd name="T25" fmla="*/ 204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323">
                                <a:moveTo>
                                  <a:pt x="58" y="69"/>
                                </a:moveTo>
                                <a:lnTo>
                                  <a:pt x="165" y="240"/>
                                </a:lnTo>
                                <a:lnTo>
                                  <a:pt x="142" y="254"/>
                                </a:lnTo>
                                <a:lnTo>
                                  <a:pt x="36" y="83"/>
                                </a:lnTo>
                                <a:lnTo>
                                  <a:pt x="58" y="69"/>
                                </a:lnTo>
                                <a:close/>
                                <a:moveTo>
                                  <a:pt x="11" y="119"/>
                                </a:moveTo>
                                <a:lnTo>
                                  <a:pt x="0" y="0"/>
                                </a:lnTo>
                                <a:lnTo>
                                  <a:pt x="102" y="63"/>
                                </a:lnTo>
                                <a:lnTo>
                                  <a:pt x="11" y="119"/>
                                </a:lnTo>
                                <a:close/>
                                <a:moveTo>
                                  <a:pt x="189" y="204"/>
                                </a:moveTo>
                                <a:lnTo>
                                  <a:pt x="200" y="323"/>
                                </a:lnTo>
                                <a:lnTo>
                                  <a:pt x="99" y="260"/>
                                </a:lnTo>
                                <a:lnTo>
                                  <a:pt x="189" y="204"/>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g:wgp>
                        <wpg:cNvPr id="887" name="Group 3494"/>
                        <wpg:cNvGrpSpPr>
                          <a:grpSpLocks/>
                        </wpg:cNvGrpSpPr>
                        <wpg:grpSpPr bwMode="auto">
                          <a:xfrm>
                            <a:off x="2237740" y="3093720"/>
                            <a:ext cx="142240" cy="231140"/>
                            <a:chOff x="3524" y="4871"/>
                            <a:chExt cx="224" cy="364"/>
                          </a:xfrm>
                        </wpg:grpSpPr>
                        <wps:wsp>
                          <wps:cNvPr id="888" name="Freeform 3495"/>
                          <wps:cNvSpPr>
                            <a:spLocks/>
                          </wps:cNvSpPr>
                          <wps:spPr bwMode="auto">
                            <a:xfrm>
                              <a:off x="3524" y="4871"/>
                              <a:ext cx="224" cy="364"/>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5 w 224"/>
                                <a:gd name="T13" fmla="*/ 0 h 364"/>
                                <a:gd name="T14" fmla="*/ 48 w 224"/>
                                <a:gd name="T15" fmla="*/ 2 h 364"/>
                                <a:gd name="T16" fmla="*/ 26 w 224"/>
                                <a:gd name="T17" fmla="*/ 5 h 364"/>
                                <a:gd name="T18" fmla="*/ 24 w 224"/>
                                <a:gd name="T19" fmla="*/ 6 h 364"/>
                                <a:gd name="T20" fmla="*/ 18 w 224"/>
                                <a:gd name="T21" fmla="*/ 9 h 364"/>
                                <a:gd name="T22" fmla="*/ 19 w 224"/>
                                <a:gd name="T23" fmla="*/ 6 h 364"/>
                                <a:gd name="T24" fmla="*/ 17 w 224"/>
                                <a:gd name="T25" fmla="*/ 5 h 364"/>
                                <a:gd name="T26" fmla="*/ 13 w 224"/>
                                <a:gd name="T27" fmla="*/ 9 h 364"/>
                                <a:gd name="T28" fmla="*/ 6 w 224"/>
                                <a:gd name="T29" fmla="*/ 16 h 364"/>
                                <a:gd name="T30" fmla="*/ 5 w 224"/>
                                <a:gd name="T31" fmla="*/ 21 h 364"/>
                                <a:gd name="T32" fmla="*/ 5 w 224"/>
                                <a:gd name="T33" fmla="*/ 22 h 364"/>
                                <a:gd name="T34" fmla="*/ 4 w 224"/>
                                <a:gd name="T35" fmla="*/ 34 h 364"/>
                                <a:gd name="T36" fmla="*/ 1 w 224"/>
                                <a:gd name="T37" fmla="*/ 39 h 364"/>
                                <a:gd name="T38" fmla="*/ 0 w 224"/>
                                <a:gd name="T39" fmla="*/ 48 h 364"/>
                                <a:gd name="T40" fmla="*/ 2 w 224"/>
                                <a:gd name="T41" fmla="*/ 56 h 364"/>
                                <a:gd name="T42" fmla="*/ 5 w 224"/>
                                <a:gd name="T43" fmla="*/ 56 h 364"/>
                                <a:gd name="T44" fmla="*/ 4 w 224"/>
                                <a:gd name="T45" fmla="*/ 281 h 364"/>
                                <a:gd name="T46" fmla="*/ 5 w 224"/>
                                <a:gd name="T47" fmla="*/ 303 h 364"/>
                                <a:gd name="T48" fmla="*/ 8 w 224"/>
                                <a:gd name="T49" fmla="*/ 322 h 364"/>
                                <a:gd name="T50" fmla="*/ 12 w 224"/>
                                <a:gd name="T51" fmla="*/ 334 h 364"/>
                                <a:gd name="T52" fmla="*/ 16 w 224"/>
                                <a:gd name="T53" fmla="*/ 341 h 364"/>
                                <a:gd name="T54" fmla="*/ 21 w 224"/>
                                <a:gd name="T55" fmla="*/ 345 h 364"/>
                                <a:gd name="T56" fmla="*/ 33 w 224"/>
                                <a:gd name="T57" fmla="*/ 349 h 364"/>
                                <a:gd name="T58" fmla="*/ 42 w 224"/>
                                <a:gd name="T59" fmla="*/ 353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2 h 364"/>
                                <a:gd name="T72" fmla="*/ 191 w 224"/>
                                <a:gd name="T73" fmla="*/ 360 h 364"/>
                                <a:gd name="T74" fmla="*/ 199 w 224"/>
                                <a:gd name="T75" fmla="*/ 357 h 364"/>
                                <a:gd name="T76" fmla="*/ 208 w 224"/>
                                <a:gd name="T77" fmla="*/ 353 h 364"/>
                                <a:gd name="T78" fmla="*/ 218 w 224"/>
                                <a:gd name="T79" fmla="*/ 344 h 364"/>
                                <a:gd name="T80" fmla="*/ 223 w 224"/>
                                <a:gd name="T81" fmla="*/ 334 h 364"/>
                                <a:gd name="T82" fmla="*/ 224 w 224"/>
                                <a:gd name="T83" fmla="*/ 325 h 364"/>
                                <a:gd name="T84" fmla="*/ 224 w 224"/>
                                <a:gd name="T85" fmla="*/ 29 h 364"/>
                                <a:gd name="T86" fmla="*/ 222 w 224"/>
                                <a:gd name="T87" fmla="*/ 24 h 364"/>
                                <a:gd name="T88" fmla="*/ 217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1"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5" y="0"/>
                                  </a:lnTo>
                                  <a:lnTo>
                                    <a:pt x="70" y="0"/>
                                  </a:lnTo>
                                  <a:lnTo>
                                    <a:pt x="55" y="1"/>
                                  </a:lnTo>
                                  <a:lnTo>
                                    <a:pt x="48" y="2"/>
                                  </a:lnTo>
                                  <a:lnTo>
                                    <a:pt x="41" y="2"/>
                                  </a:lnTo>
                                  <a:lnTo>
                                    <a:pt x="34" y="3"/>
                                  </a:lnTo>
                                  <a:lnTo>
                                    <a:pt x="26" y="5"/>
                                  </a:lnTo>
                                  <a:lnTo>
                                    <a:pt x="25" y="5"/>
                                  </a:lnTo>
                                  <a:lnTo>
                                    <a:pt x="24" y="6"/>
                                  </a:lnTo>
                                  <a:lnTo>
                                    <a:pt x="23" y="7"/>
                                  </a:lnTo>
                                  <a:lnTo>
                                    <a:pt x="22" y="9"/>
                                  </a:lnTo>
                                  <a:lnTo>
                                    <a:pt x="18" y="9"/>
                                  </a:lnTo>
                                  <a:lnTo>
                                    <a:pt x="18" y="8"/>
                                  </a:lnTo>
                                  <a:lnTo>
                                    <a:pt x="19" y="7"/>
                                  </a:lnTo>
                                  <a:lnTo>
                                    <a:pt x="19" y="6"/>
                                  </a:lnTo>
                                  <a:lnTo>
                                    <a:pt x="18" y="5"/>
                                  </a:lnTo>
                                  <a:lnTo>
                                    <a:pt x="17" y="5"/>
                                  </a:lnTo>
                                  <a:lnTo>
                                    <a:pt x="16" y="6"/>
                                  </a:lnTo>
                                  <a:lnTo>
                                    <a:pt x="13" y="9"/>
                                  </a:lnTo>
                                  <a:lnTo>
                                    <a:pt x="10" y="11"/>
                                  </a:lnTo>
                                  <a:lnTo>
                                    <a:pt x="7" y="14"/>
                                  </a:lnTo>
                                  <a:lnTo>
                                    <a:pt x="6" y="16"/>
                                  </a:lnTo>
                                  <a:lnTo>
                                    <a:pt x="5" y="17"/>
                                  </a:lnTo>
                                  <a:lnTo>
                                    <a:pt x="5" y="19"/>
                                  </a:lnTo>
                                  <a:lnTo>
                                    <a:pt x="5" y="21"/>
                                  </a:lnTo>
                                  <a:lnTo>
                                    <a:pt x="5" y="22"/>
                                  </a:lnTo>
                                  <a:lnTo>
                                    <a:pt x="5" y="24"/>
                                  </a:lnTo>
                                  <a:lnTo>
                                    <a:pt x="5" y="33"/>
                                  </a:lnTo>
                                  <a:lnTo>
                                    <a:pt x="4" y="34"/>
                                  </a:lnTo>
                                  <a:lnTo>
                                    <a:pt x="2" y="37"/>
                                  </a:lnTo>
                                  <a:lnTo>
                                    <a:pt x="1" y="39"/>
                                  </a:lnTo>
                                  <a:lnTo>
                                    <a:pt x="0" y="42"/>
                                  </a:lnTo>
                                  <a:lnTo>
                                    <a:pt x="0" y="45"/>
                                  </a:lnTo>
                                  <a:lnTo>
                                    <a:pt x="0" y="48"/>
                                  </a:lnTo>
                                  <a:lnTo>
                                    <a:pt x="1" y="51"/>
                                  </a:lnTo>
                                  <a:lnTo>
                                    <a:pt x="1" y="53"/>
                                  </a:lnTo>
                                  <a:lnTo>
                                    <a:pt x="2" y="56"/>
                                  </a:lnTo>
                                  <a:lnTo>
                                    <a:pt x="3" y="56"/>
                                  </a:lnTo>
                                  <a:lnTo>
                                    <a:pt x="5" y="56"/>
                                  </a:lnTo>
                                  <a:lnTo>
                                    <a:pt x="5" y="100"/>
                                  </a:lnTo>
                                  <a:lnTo>
                                    <a:pt x="4" y="247"/>
                                  </a:lnTo>
                                  <a:lnTo>
                                    <a:pt x="4" y="281"/>
                                  </a:lnTo>
                                  <a:lnTo>
                                    <a:pt x="4" y="287"/>
                                  </a:lnTo>
                                  <a:lnTo>
                                    <a:pt x="4" y="292"/>
                                  </a:lnTo>
                                  <a:lnTo>
                                    <a:pt x="5" y="303"/>
                                  </a:lnTo>
                                  <a:lnTo>
                                    <a:pt x="5" y="309"/>
                                  </a:lnTo>
                                  <a:lnTo>
                                    <a:pt x="6" y="316"/>
                                  </a:lnTo>
                                  <a:lnTo>
                                    <a:pt x="8" y="322"/>
                                  </a:lnTo>
                                  <a:lnTo>
                                    <a:pt x="10" y="328"/>
                                  </a:lnTo>
                                  <a:lnTo>
                                    <a:pt x="11" y="332"/>
                                  </a:lnTo>
                                  <a:lnTo>
                                    <a:pt x="12" y="334"/>
                                  </a:lnTo>
                                  <a:lnTo>
                                    <a:pt x="13" y="337"/>
                                  </a:lnTo>
                                  <a:lnTo>
                                    <a:pt x="14" y="339"/>
                                  </a:lnTo>
                                  <a:lnTo>
                                    <a:pt x="16" y="341"/>
                                  </a:lnTo>
                                  <a:lnTo>
                                    <a:pt x="17" y="342"/>
                                  </a:lnTo>
                                  <a:lnTo>
                                    <a:pt x="20" y="344"/>
                                  </a:lnTo>
                                  <a:lnTo>
                                    <a:pt x="21" y="345"/>
                                  </a:lnTo>
                                  <a:lnTo>
                                    <a:pt x="24" y="346"/>
                                  </a:lnTo>
                                  <a:lnTo>
                                    <a:pt x="28" y="348"/>
                                  </a:lnTo>
                                  <a:lnTo>
                                    <a:pt x="33" y="349"/>
                                  </a:lnTo>
                                  <a:lnTo>
                                    <a:pt x="38" y="351"/>
                                  </a:lnTo>
                                  <a:lnTo>
                                    <a:pt x="40" y="352"/>
                                  </a:lnTo>
                                  <a:lnTo>
                                    <a:pt x="42" y="353"/>
                                  </a:lnTo>
                                  <a:lnTo>
                                    <a:pt x="45" y="355"/>
                                  </a:lnTo>
                                  <a:lnTo>
                                    <a:pt x="48" y="356"/>
                                  </a:lnTo>
                                  <a:lnTo>
                                    <a:pt x="51" y="357"/>
                                  </a:lnTo>
                                  <a:lnTo>
                                    <a:pt x="54" y="358"/>
                                  </a:lnTo>
                                  <a:lnTo>
                                    <a:pt x="58"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7" y="363"/>
                                  </a:lnTo>
                                  <a:lnTo>
                                    <a:pt x="180" y="362"/>
                                  </a:lnTo>
                                  <a:lnTo>
                                    <a:pt x="184" y="362"/>
                                  </a:lnTo>
                                  <a:lnTo>
                                    <a:pt x="187" y="361"/>
                                  </a:lnTo>
                                  <a:lnTo>
                                    <a:pt x="191" y="360"/>
                                  </a:lnTo>
                                  <a:lnTo>
                                    <a:pt x="193" y="360"/>
                                  </a:lnTo>
                                  <a:lnTo>
                                    <a:pt x="196" y="358"/>
                                  </a:lnTo>
                                  <a:lnTo>
                                    <a:pt x="199" y="357"/>
                                  </a:lnTo>
                                  <a:lnTo>
                                    <a:pt x="202" y="356"/>
                                  </a:lnTo>
                                  <a:lnTo>
                                    <a:pt x="204" y="355"/>
                                  </a:lnTo>
                                  <a:lnTo>
                                    <a:pt x="208" y="353"/>
                                  </a:lnTo>
                                  <a:lnTo>
                                    <a:pt x="212" y="350"/>
                                  </a:lnTo>
                                  <a:lnTo>
                                    <a:pt x="215" y="347"/>
                                  </a:lnTo>
                                  <a:lnTo>
                                    <a:pt x="218" y="344"/>
                                  </a:lnTo>
                                  <a:lnTo>
                                    <a:pt x="220" y="341"/>
                                  </a:lnTo>
                                  <a:lnTo>
                                    <a:pt x="221" y="338"/>
                                  </a:lnTo>
                                  <a:lnTo>
                                    <a:pt x="223" y="334"/>
                                  </a:lnTo>
                                  <a:lnTo>
                                    <a:pt x="223" y="331"/>
                                  </a:lnTo>
                                  <a:lnTo>
                                    <a:pt x="224" y="328"/>
                                  </a:lnTo>
                                  <a:lnTo>
                                    <a:pt x="224" y="325"/>
                                  </a:lnTo>
                                  <a:lnTo>
                                    <a:pt x="224" y="322"/>
                                  </a:lnTo>
                                  <a:lnTo>
                                    <a:pt x="224" y="31"/>
                                  </a:lnTo>
                                  <a:lnTo>
                                    <a:pt x="224" y="29"/>
                                  </a:lnTo>
                                  <a:lnTo>
                                    <a:pt x="224" y="27"/>
                                  </a:lnTo>
                                  <a:lnTo>
                                    <a:pt x="223" y="26"/>
                                  </a:lnTo>
                                  <a:lnTo>
                                    <a:pt x="222" y="24"/>
                                  </a:lnTo>
                                  <a:lnTo>
                                    <a:pt x="220" y="22"/>
                                  </a:lnTo>
                                  <a:lnTo>
                                    <a:pt x="218" y="21"/>
                                  </a:lnTo>
                                  <a:lnTo>
                                    <a:pt x="217" y="21"/>
                                  </a:lnTo>
                                  <a:lnTo>
                                    <a:pt x="215" y="20"/>
                                  </a:lnTo>
                                  <a:lnTo>
                                    <a:pt x="213" y="19"/>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9" name="Freeform 3496"/>
                          <wps:cNvSpPr>
                            <a:spLocks/>
                          </wps:cNvSpPr>
                          <wps:spPr bwMode="auto">
                            <a:xfrm>
                              <a:off x="3548" y="4888"/>
                              <a:ext cx="200" cy="347"/>
                            </a:xfrm>
                            <a:custGeom>
                              <a:avLst/>
                              <a:gdLst>
                                <a:gd name="T0" fmla="*/ 2 w 200"/>
                                <a:gd name="T1" fmla="*/ 13 h 347"/>
                                <a:gd name="T2" fmla="*/ 3 w 200"/>
                                <a:gd name="T3" fmla="*/ 10 h 347"/>
                                <a:gd name="T4" fmla="*/ 4 w 200"/>
                                <a:gd name="T5" fmla="*/ 7 h 347"/>
                                <a:gd name="T6" fmla="*/ 6 w 200"/>
                                <a:gd name="T7" fmla="*/ 6 h 347"/>
                                <a:gd name="T8" fmla="*/ 9 w 200"/>
                                <a:gd name="T9" fmla="*/ 4 h 347"/>
                                <a:gd name="T10" fmla="*/ 14 w 200"/>
                                <a:gd name="T11" fmla="*/ 4 h 347"/>
                                <a:gd name="T12" fmla="*/ 46 w 200"/>
                                <a:gd name="T13" fmla="*/ 3 h 347"/>
                                <a:gd name="T14" fmla="*/ 147 w 200"/>
                                <a:gd name="T15" fmla="*/ 1 h 347"/>
                                <a:gd name="T16" fmla="*/ 178 w 200"/>
                                <a:gd name="T17" fmla="*/ 0 h 347"/>
                                <a:gd name="T18" fmla="*/ 185 w 200"/>
                                <a:gd name="T19" fmla="*/ 1 h 347"/>
                                <a:gd name="T20" fmla="*/ 190 w 200"/>
                                <a:gd name="T21" fmla="*/ 2 h 347"/>
                                <a:gd name="T22" fmla="*/ 194 w 200"/>
                                <a:gd name="T23" fmla="*/ 3 h 347"/>
                                <a:gd name="T24" fmla="*/ 197 w 200"/>
                                <a:gd name="T25" fmla="*/ 5 h 347"/>
                                <a:gd name="T26" fmla="*/ 199 w 200"/>
                                <a:gd name="T27" fmla="*/ 7 h 347"/>
                                <a:gd name="T28" fmla="*/ 200 w 200"/>
                                <a:gd name="T29" fmla="*/ 10 h 347"/>
                                <a:gd name="T30" fmla="*/ 200 w 200"/>
                                <a:gd name="T31" fmla="*/ 305 h 347"/>
                                <a:gd name="T32" fmla="*/ 200 w 200"/>
                                <a:gd name="T33" fmla="*/ 311 h 347"/>
                                <a:gd name="T34" fmla="*/ 199 w 200"/>
                                <a:gd name="T35" fmla="*/ 317 h 347"/>
                                <a:gd name="T36" fmla="*/ 196 w 200"/>
                                <a:gd name="T37" fmla="*/ 324 h 347"/>
                                <a:gd name="T38" fmla="*/ 191 w 200"/>
                                <a:gd name="T39" fmla="*/ 330 h 347"/>
                                <a:gd name="T40" fmla="*/ 184 w 200"/>
                                <a:gd name="T41" fmla="*/ 336 h 347"/>
                                <a:gd name="T42" fmla="*/ 178 w 200"/>
                                <a:gd name="T43" fmla="*/ 339 h 347"/>
                                <a:gd name="T44" fmla="*/ 172 w 200"/>
                                <a:gd name="T45" fmla="*/ 341 h 347"/>
                                <a:gd name="T46" fmla="*/ 167 w 200"/>
                                <a:gd name="T47" fmla="*/ 343 h 347"/>
                                <a:gd name="T48" fmla="*/ 160 w 200"/>
                                <a:gd name="T49" fmla="*/ 345 h 347"/>
                                <a:gd name="T50" fmla="*/ 153 w 200"/>
                                <a:gd name="T51" fmla="*/ 346 h 347"/>
                                <a:gd name="T52" fmla="*/ 135 w 200"/>
                                <a:gd name="T53" fmla="*/ 347 h 347"/>
                                <a:gd name="T54" fmla="*/ 117 w 200"/>
                                <a:gd name="T55" fmla="*/ 347 h 347"/>
                                <a:gd name="T56" fmla="*/ 95 w 200"/>
                                <a:gd name="T57" fmla="*/ 347 h 347"/>
                                <a:gd name="T58" fmla="*/ 73 w 200"/>
                                <a:gd name="T59" fmla="*/ 346 h 347"/>
                                <a:gd name="T60" fmla="*/ 52 w 200"/>
                                <a:gd name="T61" fmla="*/ 344 h 347"/>
                                <a:gd name="T62" fmla="*/ 38 w 200"/>
                                <a:gd name="T63" fmla="*/ 343 h 347"/>
                                <a:gd name="T64" fmla="*/ 30 w 200"/>
                                <a:gd name="T65" fmla="*/ 340 h 347"/>
                                <a:gd name="T66" fmla="*/ 22 w 200"/>
                                <a:gd name="T67" fmla="*/ 338 h 347"/>
                                <a:gd name="T68" fmla="*/ 17 w 200"/>
                                <a:gd name="T69" fmla="*/ 336 h 347"/>
                                <a:gd name="T70" fmla="*/ 13 w 200"/>
                                <a:gd name="T71" fmla="*/ 333 h 347"/>
                                <a:gd name="T72" fmla="*/ 10 w 200"/>
                                <a:gd name="T73" fmla="*/ 327 h 347"/>
                                <a:gd name="T74" fmla="*/ 6 w 200"/>
                                <a:gd name="T75" fmla="*/ 319 h 347"/>
                                <a:gd name="T76" fmla="*/ 4 w 200"/>
                                <a:gd name="T77" fmla="*/ 309 h 347"/>
                                <a:gd name="T78" fmla="*/ 2 w 200"/>
                                <a:gd name="T79" fmla="*/ 295 h 347"/>
                                <a:gd name="T80" fmla="*/ 1 w 200"/>
                                <a:gd name="T81" fmla="*/ 280 h 347"/>
                                <a:gd name="T82" fmla="*/ 2 w 200"/>
                                <a:gd name="T83" fmla="*/ 1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3"/>
                                  </a:moveTo>
                                  <a:lnTo>
                                    <a:pt x="2" y="13"/>
                                  </a:lnTo>
                                  <a:lnTo>
                                    <a:pt x="2" y="11"/>
                                  </a:lnTo>
                                  <a:lnTo>
                                    <a:pt x="3" y="10"/>
                                  </a:lnTo>
                                  <a:lnTo>
                                    <a:pt x="4" y="8"/>
                                  </a:lnTo>
                                  <a:lnTo>
                                    <a:pt x="4" y="7"/>
                                  </a:lnTo>
                                  <a:lnTo>
                                    <a:pt x="5" y="6"/>
                                  </a:lnTo>
                                  <a:lnTo>
                                    <a:pt x="6" y="6"/>
                                  </a:lnTo>
                                  <a:lnTo>
                                    <a:pt x="7" y="5"/>
                                  </a:lnTo>
                                  <a:lnTo>
                                    <a:pt x="9" y="4"/>
                                  </a:lnTo>
                                  <a:lnTo>
                                    <a:pt x="12" y="4"/>
                                  </a:lnTo>
                                  <a:lnTo>
                                    <a:pt x="14" y="4"/>
                                  </a:lnTo>
                                  <a:lnTo>
                                    <a:pt x="17" y="4"/>
                                  </a:lnTo>
                                  <a:lnTo>
                                    <a:pt x="46" y="3"/>
                                  </a:lnTo>
                                  <a:lnTo>
                                    <a:pt x="96" y="2"/>
                                  </a:lnTo>
                                  <a:lnTo>
                                    <a:pt x="147" y="1"/>
                                  </a:lnTo>
                                  <a:lnTo>
                                    <a:pt x="166" y="0"/>
                                  </a:lnTo>
                                  <a:lnTo>
                                    <a:pt x="178" y="0"/>
                                  </a:lnTo>
                                  <a:lnTo>
                                    <a:pt x="181" y="0"/>
                                  </a:lnTo>
                                  <a:lnTo>
                                    <a:pt x="185" y="1"/>
                                  </a:lnTo>
                                  <a:lnTo>
                                    <a:pt x="187" y="1"/>
                                  </a:lnTo>
                                  <a:lnTo>
                                    <a:pt x="190" y="2"/>
                                  </a:lnTo>
                                  <a:lnTo>
                                    <a:pt x="192" y="2"/>
                                  </a:lnTo>
                                  <a:lnTo>
                                    <a:pt x="194" y="3"/>
                                  </a:lnTo>
                                  <a:lnTo>
                                    <a:pt x="196" y="4"/>
                                  </a:lnTo>
                                  <a:lnTo>
                                    <a:pt x="197" y="5"/>
                                  </a:lnTo>
                                  <a:lnTo>
                                    <a:pt x="197" y="6"/>
                                  </a:lnTo>
                                  <a:lnTo>
                                    <a:pt x="199" y="7"/>
                                  </a:lnTo>
                                  <a:lnTo>
                                    <a:pt x="200" y="9"/>
                                  </a:lnTo>
                                  <a:lnTo>
                                    <a:pt x="200" y="10"/>
                                  </a:lnTo>
                                  <a:lnTo>
                                    <a:pt x="200" y="13"/>
                                  </a:lnTo>
                                  <a:lnTo>
                                    <a:pt x="200" y="305"/>
                                  </a:lnTo>
                                  <a:lnTo>
                                    <a:pt x="200" y="308"/>
                                  </a:lnTo>
                                  <a:lnTo>
                                    <a:pt x="200" y="311"/>
                                  </a:lnTo>
                                  <a:lnTo>
                                    <a:pt x="199" y="314"/>
                                  </a:lnTo>
                                  <a:lnTo>
                                    <a:pt x="199" y="317"/>
                                  </a:lnTo>
                                  <a:lnTo>
                                    <a:pt x="197" y="321"/>
                                  </a:lnTo>
                                  <a:lnTo>
                                    <a:pt x="196" y="324"/>
                                  </a:lnTo>
                                  <a:lnTo>
                                    <a:pt x="194" y="327"/>
                                  </a:lnTo>
                                  <a:lnTo>
                                    <a:pt x="191" y="330"/>
                                  </a:lnTo>
                                  <a:lnTo>
                                    <a:pt x="188" y="333"/>
                                  </a:lnTo>
                                  <a:lnTo>
                                    <a:pt x="184" y="336"/>
                                  </a:lnTo>
                                  <a:lnTo>
                                    <a:pt x="180" y="338"/>
                                  </a:lnTo>
                                  <a:lnTo>
                                    <a:pt x="178" y="339"/>
                                  </a:lnTo>
                                  <a:lnTo>
                                    <a:pt x="175" y="340"/>
                                  </a:lnTo>
                                  <a:lnTo>
                                    <a:pt x="172" y="341"/>
                                  </a:lnTo>
                                  <a:lnTo>
                                    <a:pt x="169" y="343"/>
                                  </a:lnTo>
                                  <a:lnTo>
                                    <a:pt x="167" y="343"/>
                                  </a:lnTo>
                                  <a:lnTo>
                                    <a:pt x="163" y="344"/>
                                  </a:lnTo>
                                  <a:lnTo>
                                    <a:pt x="160" y="345"/>
                                  </a:lnTo>
                                  <a:lnTo>
                                    <a:pt x="157" y="345"/>
                                  </a:lnTo>
                                  <a:lnTo>
                                    <a:pt x="153" y="346"/>
                                  </a:lnTo>
                                  <a:lnTo>
                                    <a:pt x="149" y="346"/>
                                  </a:lnTo>
                                  <a:lnTo>
                                    <a:pt x="135" y="347"/>
                                  </a:lnTo>
                                  <a:lnTo>
                                    <a:pt x="126" y="347"/>
                                  </a:lnTo>
                                  <a:lnTo>
                                    <a:pt x="117" y="347"/>
                                  </a:lnTo>
                                  <a:lnTo>
                                    <a:pt x="106" y="347"/>
                                  </a:lnTo>
                                  <a:lnTo>
                                    <a:pt x="95" y="347"/>
                                  </a:lnTo>
                                  <a:lnTo>
                                    <a:pt x="84" y="347"/>
                                  </a:lnTo>
                                  <a:lnTo>
                                    <a:pt x="73" y="346"/>
                                  </a:lnTo>
                                  <a:lnTo>
                                    <a:pt x="62" y="345"/>
                                  </a:lnTo>
                                  <a:lnTo>
                                    <a:pt x="52" y="344"/>
                                  </a:lnTo>
                                  <a:lnTo>
                                    <a:pt x="42" y="343"/>
                                  </a:lnTo>
                                  <a:lnTo>
                                    <a:pt x="38" y="343"/>
                                  </a:lnTo>
                                  <a:lnTo>
                                    <a:pt x="33" y="341"/>
                                  </a:lnTo>
                                  <a:lnTo>
                                    <a:pt x="30" y="340"/>
                                  </a:lnTo>
                                  <a:lnTo>
                                    <a:pt x="26" y="339"/>
                                  </a:lnTo>
                                  <a:lnTo>
                                    <a:pt x="22" y="338"/>
                                  </a:lnTo>
                                  <a:lnTo>
                                    <a:pt x="20" y="337"/>
                                  </a:lnTo>
                                  <a:lnTo>
                                    <a:pt x="17" y="336"/>
                                  </a:lnTo>
                                  <a:lnTo>
                                    <a:pt x="14" y="334"/>
                                  </a:lnTo>
                                  <a:lnTo>
                                    <a:pt x="13" y="333"/>
                                  </a:lnTo>
                                  <a:lnTo>
                                    <a:pt x="12" y="331"/>
                                  </a:lnTo>
                                  <a:lnTo>
                                    <a:pt x="10" y="327"/>
                                  </a:lnTo>
                                  <a:lnTo>
                                    <a:pt x="8" y="323"/>
                                  </a:lnTo>
                                  <a:lnTo>
                                    <a:pt x="6" y="319"/>
                                  </a:lnTo>
                                  <a:lnTo>
                                    <a:pt x="5" y="314"/>
                                  </a:lnTo>
                                  <a:lnTo>
                                    <a:pt x="4" y="309"/>
                                  </a:lnTo>
                                  <a:lnTo>
                                    <a:pt x="3" y="305"/>
                                  </a:lnTo>
                                  <a:lnTo>
                                    <a:pt x="2" y="295"/>
                                  </a:lnTo>
                                  <a:lnTo>
                                    <a:pt x="1" y="287"/>
                                  </a:lnTo>
                                  <a:lnTo>
                                    <a:pt x="1" y="280"/>
                                  </a:lnTo>
                                  <a:lnTo>
                                    <a:pt x="0" y="273"/>
                                  </a:lnTo>
                                  <a:lnTo>
                                    <a:pt x="2"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0" name="Freeform 3497"/>
                          <wps:cNvSpPr>
                            <a:spLocks/>
                          </wps:cNvSpPr>
                          <wps:spPr bwMode="auto">
                            <a:xfrm>
                              <a:off x="3530" y="4875"/>
                              <a:ext cx="203" cy="349"/>
                            </a:xfrm>
                            <a:custGeom>
                              <a:avLst/>
                              <a:gdLst>
                                <a:gd name="T0" fmla="*/ 18 w 203"/>
                                <a:gd name="T1" fmla="*/ 5 h 349"/>
                                <a:gd name="T2" fmla="*/ 42 w 203"/>
                                <a:gd name="T3" fmla="*/ 2 h 349"/>
                                <a:gd name="T4" fmla="*/ 66 w 203"/>
                                <a:gd name="T5" fmla="*/ 1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7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3 h 349"/>
                                <a:gd name="T34" fmla="*/ 195 w 203"/>
                                <a:gd name="T35" fmla="*/ 329 h 349"/>
                                <a:gd name="T36" fmla="*/ 190 w 203"/>
                                <a:gd name="T37" fmla="*/ 335 h 349"/>
                                <a:gd name="T38" fmla="*/ 182 w 203"/>
                                <a:gd name="T39" fmla="*/ 340 h 349"/>
                                <a:gd name="T40" fmla="*/ 178 w 203"/>
                                <a:gd name="T41" fmla="*/ 342 h 349"/>
                                <a:gd name="T42" fmla="*/ 172 w 203"/>
                                <a:gd name="T43" fmla="*/ 345 h 349"/>
                                <a:gd name="T44" fmla="*/ 165 w 203"/>
                                <a:gd name="T45" fmla="*/ 346 h 349"/>
                                <a:gd name="T46" fmla="*/ 158 w 203"/>
                                <a:gd name="T47" fmla="*/ 347 h 349"/>
                                <a:gd name="T48" fmla="*/ 151 w 203"/>
                                <a:gd name="T49" fmla="*/ 348 h 349"/>
                                <a:gd name="T50" fmla="*/ 128 w 203"/>
                                <a:gd name="T51" fmla="*/ 349 h 349"/>
                                <a:gd name="T52" fmla="*/ 108 w 203"/>
                                <a:gd name="T53" fmla="*/ 349 h 349"/>
                                <a:gd name="T54" fmla="*/ 86 w 203"/>
                                <a:gd name="T55" fmla="*/ 349 h 349"/>
                                <a:gd name="T56" fmla="*/ 63 w 203"/>
                                <a:gd name="T57" fmla="*/ 348 h 349"/>
                                <a:gd name="T58" fmla="*/ 43 w 203"/>
                                <a:gd name="T59" fmla="*/ 345 h 349"/>
                                <a:gd name="T60" fmla="*/ 34 w 203"/>
                                <a:gd name="T61" fmla="*/ 344 h 349"/>
                                <a:gd name="T62" fmla="*/ 26 w 203"/>
                                <a:gd name="T63" fmla="*/ 342 h 349"/>
                                <a:gd name="T64" fmla="*/ 20 w 203"/>
                                <a:gd name="T65" fmla="*/ 339 h 349"/>
                                <a:gd name="T66" fmla="*/ 15 w 203"/>
                                <a:gd name="T67" fmla="*/ 336 h 349"/>
                                <a:gd name="T68" fmla="*/ 12 w 203"/>
                                <a:gd name="T69" fmla="*/ 333 h 349"/>
                                <a:gd name="T70" fmla="*/ 8 w 203"/>
                                <a:gd name="T71" fmla="*/ 325 h 349"/>
                                <a:gd name="T72" fmla="*/ 5 w 203"/>
                                <a:gd name="T73" fmla="*/ 316 h 349"/>
                                <a:gd name="T74" fmla="*/ 3 w 203"/>
                                <a:gd name="T75" fmla="*/ 306 h 349"/>
                                <a:gd name="T76" fmla="*/ 1 w 203"/>
                                <a:gd name="T77" fmla="*/ 289 h 349"/>
                                <a:gd name="T78" fmla="*/ 0 w 203"/>
                                <a:gd name="T79" fmla="*/ 275 h 349"/>
                                <a:gd name="T80" fmla="*/ 2 w 203"/>
                                <a:gd name="T81" fmla="*/ 14 h 349"/>
                                <a:gd name="T82" fmla="*/ 2 w 203"/>
                                <a:gd name="T83" fmla="*/ 12 h 349"/>
                                <a:gd name="T84" fmla="*/ 4 w 203"/>
                                <a:gd name="T85" fmla="*/ 9 h 349"/>
                                <a:gd name="T86" fmla="*/ 8 w 203"/>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1"/>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6"/>
                                  </a:lnTo>
                                  <a:lnTo>
                                    <a:pt x="198" y="7"/>
                                  </a:lnTo>
                                  <a:lnTo>
                                    <a:pt x="199" y="7"/>
                                  </a:lnTo>
                                  <a:lnTo>
                                    <a:pt x="200" y="8"/>
                                  </a:lnTo>
                                  <a:lnTo>
                                    <a:pt x="201" y="9"/>
                                  </a:lnTo>
                                  <a:lnTo>
                                    <a:pt x="202" y="11"/>
                                  </a:lnTo>
                                  <a:lnTo>
                                    <a:pt x="203" y="14"/>
                                  </a:lnTo>
                                  <a:lnTo>
                                    <a:pt x="203" y="15"/>
                                  </a:lnTo>
                                  <a:lnTo>
                                    <a:pt x="203" y="307"/>
                                  </a:lnTo>
                                  <a:lnTo>
                                    <a:pt x="203" y="310"/>
                                  </a:lnTo>
                                  <a:lnTo>
                                    <a:pt x="202" y="313"/>
                                  </a:lnTo>
                                  <a:lnTo>
                                    <a:pt x="202" y="316"/>
                                  </a:lnTo>
                                  <a:lnTo>
                                    <a:pt x="201" y="319"/>
                                  </a:lnTo>
                                  <a:lnTo>
                                    <a:pt x="199" y="323"/>
                                  </a:lnTo>
                                  <a:lnTo>
                                    <a:pt x="198" y="326"/>
                                  </a:lnTo>
                                  <a:lnTo>
                                    <a:pt x="195" y="329"/>
                                  </a:lnTo>
                                  <a:lnTo>
                                    <a:pt x="193" y="332"/>
                                  </a:lnTo>
                                  <a:lnTo>
                                    <a:pt x="190" y="335"/>
                                  </a:lnTo>
                                  <a:lnTo>
                                    <a:pt x="187" y="338"/>
                                  </a:lnTo>
                                  <a:lnTo>
                                    <a:pt x="182" y="340"/>
                                  </a:lnTo>
                                  <a:lnTo>
                                    <a:pt x="180" y="341"/>
                                  </a:lnTo>
                                  <a:lnTo>
                                    <a:pt x="178" y="342"/>
                                  </a:lnTo>
                                  <a:lnTo>
                                    <a:pt x="175" y="344"/>
                                  </a:lnTo>
                                  <a:lnTo>
                                    <a:pt x="172" y="345"/>
                                  </a:lnTo>
                                  <a:lnTo>
                                    <a:pt x="169" y="345"/>
                                  </a:lnTo>
                                  <a:lnTo>
                                    <a:pt x="165" y="346"/>
                                  </a:lnTo>
                                  <a:lnTo>
                                    <a:pt x="162" y="347"/>
                                  </a:lnTo>
                                  <a:lnTo>
                                    <a:pt x="158" y="347"/>
                                  </a:lnTo>
                                  <a:lnTo>
                                    <a:pt x="155" y="348"/>
                                  </a:lnTo>
                                  <a:lnTo>
                                    <a:pt x="151" y="348"/>
                                  </a:lnTo>
                                  <a:lnTo>
                                    <a:pt x="137" y="349"/>
                                  </a:lnTo>
                                  <a:lnTo>
                                    <a:pt x="128" y="349"/>
                                  </a:lnTo>
                                  <a:lnTo>
                                    <a:pt x="118" y="349"/>
                                  </a:lnTo>
                                  <a:lnTo>
                                    <a:pt x="108" y="349"/>
                                  </a:lnTo>
                                  <a:lnTo>
                                    <a:pt x="97" y="349"/>
                                  </a:lnTo>
                                  <a:lnTo>
                                    <a:pt x="86" y="349"/>
                                  </a:lnTo>
                                  <a:lnTo>
                                    <a:pt x="75" y="348"/>
                                  </a:lnTo>
                                  <a:lnTo>
                                    <a:pt x="63" y="348"/>
                                  </a:lnTo>
                                  <a:lnTo>
                                    <a:pt x="53" y="346"/>
                                  </a:lnTo>
                                  <a:lnTo>
                                    <a:pt x="43" y="345"/>
                                  </a:lnTo>
                                  <a:lnTo>
                                    <a:pt x="39" y="344"/>
                                  </a:lnTo>
                                  <a:lnTo>
                                    <a:pt x="34" y="344"/>
                                  </a:lnTo>
                                  <a:lnTo>
                                    <a:pt x="30" y="342"/>
                                  </a:lnTo>
                                  <a:lnTo>
                                    <a:pt x="26" y="342"/>
                                  </a:lnTo>
                                  <a:lnTo>
                                    <a:pt x="23" y="340"/>
                                  </a:lnTo>
                                  <a:lnTo>
                                    <a:pt x="20" y="339"/>
                                  </a:lnTo>
                                  <a:lnTo>
                                    <a:pt x="17" y="338"/>
                                  </a:lnTo>
                                  <a:lnTo>
                                    <a:pt x="15" y="336"/>
                                  </a:lnTo>
                                  <a:lnTo>
                                    <a:pt x="13" y="334"/>
                                  </a:lnTo>
                                  <a:lnTo>
                                    <a:pt x="12" y="333"/>
                                  </a:lnTo>
                                  <a:lnTo>
                                    <a:pt x="10" y="329"/>
                                  </a:lnTo>
                                  <a:lnTo>
                                    <a:pt x="8" y="325"/>
                                  </a:lnTo>
                                  <a:lnTo>
                                    <a:pt x="7" y="321"/>
                                  </a:lnTo>
                                  <a:lnTo>
                                    <a:pt x="5" y="316"/>
                                  </a:lnTo>
                                  <a:lnTo>
                                    <a:pt x="4" y="312"/>
                                  </a:lnTo>
                                  <a:lnTo>
                                    <a:pt x="3" y="306"/>
                                  </a:lnTo>
                                  <a:lnTo>
                                    <a:pt x="2" y="297"/>
                                  </a:lnTo>
                                  <a:lnTo>
                                    <a:pt x="1" y="289"/>
                                  </a:lnTo>
                                  <a:lnTo>
                                    <a:pt x="1" y="282"/>
                                  </a:lnTo>
                                  <a:lnTo>
                                    <a:pt x="0" y="275"/>
                                  </a:lnTo>
                                  <a:lnTo>
                                    <a:pt x="3" y="15"/>
                                  </a:lnTo>
                                  <a:lnTo>
                                    <a:pt x="2" y="14"/>
                                  </a:lnTo>
                                  <a:lnTo>
                                    <a:pt x="2" y="13"/>
                                  </a:lnTo>
                                  <a:lnTo>
                                    <a:pt x="2" y="12"/>
                                  </a:lnTo>
                                  <a:lnTo>
                                    <a:pt x="3" y="11"/>
                                  </a:lnTo>
                                  <a:lnTo>
                                    <a:pt x="4" y="9"/>
                                  </a:lnTo>
                                  <a:lnTo>
                                    <a:pt x="6" y="7"/>
                                  </a:lnTo>
                                  <a:lnTo>
                                    <a:pt x="8" y="6"/>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1" name="Freeform 3498"/>
                          <wps:cNvSpPr>
                            <a:spLocks/>
                          </wps:cNvSpPr>
                          <wps:spPr bwMode="auto">
                            <a:xfrm>
                              <a:off x="3526" y="4871"/>
                              <a:ext cx="209" cy="357"/>
                            </a:xfrm>
                            <a:custGeom>
                              <a:avLst/>
                              <a:gdLst>
                                <a:gd name="T0" fmla="*/ 43 w 209"/>
                                <a:gd name="T1" fmla="*/ 10 h 357"/>
                                <a:gd name="T2" fmla="*/ 94 w 209"/>
                                <a:gd name="T3" fmla="*/ 8 h 357"/>
                                <a:gd name="T4" fmla="*/ 159 w 209"/>
                                <a:gd name="T5" fmla="*/ 11 h 357"/>
                                <a:gd name="T6" fmla="*/ 187 w 209"/>
                                <a:gd name="T7" fmla="*/ 12 h 357"/>
                                <a:gd name="T8" fmla="*/ 195 w 209"/>
                                <a:gd name="T9" fmla="*/ 14 h 357"/>
                                <a:gd name="T10" fmla="*/ 199 w 209"/>
                                <a:gd name="T11" fmla="*/ 17 h 357"/>
                                <a:gd name="T12" fmla="*/ 202 w 209"/>
                                <a:gd name="T13" fmla="*/ 26 h 357"/>
                                <a:gd name="T14" fmla="*/ 202 w 209"/>
                                <a:gd name="T15" fmla="*/ 313 h 357"/>
                                <a:gd name="T16" fmla="*/ 199 w 209"/>
                                <a:gd name="T17" fmla="*/ 326 h 357"/>
                                <a:gd name="T18" fmla="*/ 192 w 209"/>
                                <a:gd name="T19" fmla="*/ 336 h 357"/>
                                <a:gd name="T20" fmla="*/ 180 w 209"/>
                                <a:gd name="T21" fmla="*/ 342 h 357"/>
                                <a:gd name="T22" fmla="*/ 166 w 209"/>
                                <a:gd name="T23" fmla="*/ 346 h 357"/>
                                <a:gd name="T24" fmla="*/ 133 w 209"/>
                                <a:gd name="T25" fmla="*/ 349 h 357"/>
                                <a:gd name="T26" fmla="*/ 69 w 209"/>
                                <a:gd name="T27" fmla="*/ 347 h 357"/>
                                <a:gd name="T28" fmla="*/ 42 w 209"/>
                                <a:gd name="T29" fmla="*/ 343 h 357"/>
                                <a:gd name="T30" fmla="*/ 28 w 209"/>
                                <a:gd name="T31" fmla="*/ 339 h 357"/>
                                <a:gd name="T32" fmla="*/ 18 w 209"/>
                                <a:gd name="T33" fmla="*/ 332 h 357"/>
                                <a:gd name="T34" fmla="*/ 14 w 209"/>
                                <a:gd name="T35" fmla="*/ 321 h 357"/>
                                <a:gd name="T36" fmla="*/ 9 w 209"/>
                                <a:gd name="T37" fmla="*/ 296 h 357"/>
                                <a:gd name="T38" fmla="*/ 8 w 209"/>
                                <a:gd name="T39" fmla="*/ 240 h 357"/>
                                <a:gd name="T40" fmla="*/ 10 w 209"/>
                                <a:gd name="T41" fmla="*/ 16 h 357"/>
                                <a:gd name="T42" fmla="*/ 9 w 209"/>
                                <a:gd name="T43" fmla="*/ 14 h 357"/>
                                <a:gd name="T44" fmla="*/ 14 w 209"/>
                                <a:gd name="T45" fmla="*/ 10 h 357"/>
                                <a:gd name="T46" fmla="*/ 15 w 209"/>
                                <a:gd name="T47" fmla="*/ 6 h 357"/>
                                <a:gd name="T48" fmla="*/ 12 w 209"/>
                                <a:gd name="T49" fmla="*/ 6 h 357"/>
                                <a:gd name="T50" fmla="*/ 3 w 209"/>
                                <a:gd name="T51" fmla="*/ 16 h 357"/>
                                <a:gd name="T52" fmla="*/ 2 w 209"/>
                                <a:gd name="T53" fmla="*/ 22 h 357"/>
                                <a:gd name="T54" fmla="*/ 2 w 209"/>
                                <a:gd name="T55" fmla="*/ 39 h 357"/>
                                <a:gd name="T56" fmla="*/ 0 w 209"/>
                                <a:gd name="T57" fmla="*/ 288 h 357"/>
                                <a:gd name="T58" fmla="*/ 3 w 209"/>
                                <a:gd name="T59" fmla="*/ 317 h 357"/>
                                <a:gd name="T60" fmla="*/ 9 w 209"/>
                                <a:gd name="T61" fmla="*/ 336 h 357"/>
                                <a:gd name="T62" fmla="*/ 14 w 209"/>
                                <a:gd name="T63" fmla="*/ 344 h 357"/>
                                <a:gd name="T64" fmla="*/ 24 w 209"/>
                                <a:gd name="T65" fmla="*/ 349 h 357"/>
                                <a:gd name="T66" fmla="*/ 48 w 209"/>
                                <a:gd name="T67" fmla="*/ 354 h 357"/>
                                <a:gd name="T68" fmla="*/ 81 w 209"/>
                                <a:gd name="T69" fmla="*/ 357 h 357"/>
                                <a:gd name="T70" fmla="*/ 139 w 209"/>
                                <a:gd name="T71" fmla="*/ 357 h 357"/>
                                <a:gd name="T72" fmla="*/ 163 w 209"/>
                                <a:gd name="T73" fmla="*/ 355 h 357"/>
                                <a:gd name="T74" fmla="*/ 178 w 209"/>
                                <a:gd name="T75" fmla="*/ 350 h 357"/>
                                <a:gd name="T76" fmla="*/ 191 w 209"/>
                                <a:gd name="T77" fmla="*/ 343 h 357"/>
                                <a:gd name="T78" fmla="*/ 202 w 209"/>
                                <a:gd name="T79" fmla="*/ 331 h 357"/>
                                <a:gd name="T80" fmla="*/ 208 w 209"/>
                                <a:gd name="T81" fmla="*/ 315 h 357"/>
                                <a:gd name="T82" fmla="*/ 209 w 209"/>
                                <a:gd name="T83" fmla="*/ 46 h 357"/>
                                <a:gd name="T84" fmla="*/ 207 w 209"/>
                                <a:gd name="T85" fmla="*/ 10 h 357"/>
                                <a:gd name="T86" fmla="*/ 199 w 209"/>
                                <a:gd name="T87" fmla="*/ 5 h 357"/>
                                <a:gd name="T88" fmla="*/ 181 w 209"/>
                                <a:gd name="T89" fmla="*/ 3 h 357"/>
                                <a:gd name="T90" fmla="*/ 114 w 209"/>
                                <a:gd name="T91" fmla="*/ 0 h 357"/>
                                <a:gd name="T92" fmla="*/ 67 w 209"/>
                                <a:gd name="T93" fmla="*/ 0 h 357"/>
                                <a:gd name="T94" fmla="*/ 30 w 209"/>
                                <a:gd name="T95" fmla="*/ 3 h 357"/>
                                <a:gd name="T96" fmla="*/ 20 w 209"/>
                                <a:gd name="T97" fmla="*/ 6 h 357"/>
                                <a:gd name="T98" fmla="*/ 18 w 209"/>
                                <a:gd name="T99" fmla="*/ 1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7">
                                  <a:moveTo>
                                    <a:pt x="19" y="13"/>
                                  </a:moveTo>
                                  <a:lnTo>
                                    <a:pt x="19" y="13"/>
                                  </a:lnTo>
                                  <a:lnTo>
                                    <a:pt x="31" y="11"/>
                                  </a:lnTo>
                                  <a:lnTo>
                                    <a:pt x="43" y="10"/>
                                  </a:lnTo>
                                  <a:lnTo>
                                    <a:pt x="55" y="9"/>
                                  </a:lnTo>
                                  <a:lnTo>
                                    <a:pt x="69" y="9"/>
                                  </a:lnTo>
                                  <a:lnTo>
                                    <a:pt x="81" y="9"/>
                                  </a:lnTo>
                                  <a:lnTo>
                                    <a:pt x="94" y="8"/>
                                  </a:lnTo>
                                  <a:lnTo>
                                    <a:pt x="106" y="9"/>
                                  </a:lnTo>
                                  <a:lnTo>
                                    <a:pt x="119" y="9"/>
                                  </a:lnTo>
                                  <a:lnTo>
                                    <a:pt x="139" y="10"/>
                                  </a:lnTo>
                                  <a:lnTo>
                                    <a:pt x="159" y="11"/>
                                  </a:lnTo>
                                  <a:lnTo>
                                    <a:pt x="166" y="11"/>
                                  </a:lnTo>
                                  <a:lnTo>
                                    <a:pt x="173" y="11"/>
                                  </a:lnTo>
                                  <a:lnTo>
                                    <a:pt x="180" y="11"/>
                                  </a:lnTo>
                                  <a:lnTo>
                                    <a:pt x="187" y="12"/>
                                  </a:lnTo>
                                  <a:lnTo>
                                    <a:pt x="189" y="12"/>
                                  </a:lnTo>
                                  <a:lnTo>
                                    <a:pt x="191" y="13"/>
                                  </a:lnTo>
                                  <a:lnTo>
                                    <a:pt x="193" y="13"/>
                                  </a:lnTo>
                                  <a:lnTo>
                                    <a:pt x="195" y="14"/>
                                  </a:lnTo>
                                  <a:lnTo>
                                    <a:pt x="196" y="14"/>
                                  </a:lnTo>
                                  <a:lnTo>
                                    <a:pt x="197" y="15"/>
                                  </a:lnTo>
                                  <a:lnTo>
                                    <a:pt x="198" y="16"/>
                                  </a:lnTo>
                                  <a:lnTo>
                                    <a:pt x="199" y="17"/>
                                  </a:lnTo>
                                  <a:lnTo>
                                    <a:pt x="200" y="19"/>
                                  </a:lnTo>
                                  <a:lnTo>
                                    <a:pt x="201" y="21"/>
                                  </a:lnTo>
                                  <a:lnTo>
                                    <a:pt x="201" y="23"/>
                                  </a:lnTo>
                                  <a:lnTo>
                                    <a:pt x="202" y="26"/>
                                  </a:lnTo>
                                  <a:lnTo>
                                    <a:pt x="202" y="42"/>
                                  </a:lnTo>
                                  <a:lnTo>
                                    <a:pt x="202" y="183"/>
                                  </a:lnTo>
                                  <a:lnTo>
                                    <a:pt x="202" y="308"/>
                                  </a:lnTo>
                                  <a:lnTo>
                                    <a:pt x="202" y="313"/>
                                  </a:lnTo>
                                  <a:lnTo>
                                    <a:pt x="201" y="317"/>
                                  </a:lnTo>
                                  <a:lnTo>
                                    <a:pt x="201" y="322"/>
                                  </a:lnTo>
                                  <a:lnTo>
                                    <a:pt x="200" y="324"/>
                                  </a:lnTo>
                                  <a:lnTo>
                                    <a:pt x="199" y="326"/>
                                  </a:lnTo>
                                  <a:lnTo>
                                    <a:pt x="198" y="329"/>
                                  </a:lnTo>
                                  <a:lnTo>
                                    <a:pt x="197" y="332"/>
                                  </a:lnTo>
                                  <a:lnTo>
                                    <a:pt x="194" y="334"/>
                                  </a:lnTo>
                                  <a:lnTo>
                                    <a:pt x="192" y="336"/>
                                  </a:lnTo>
                                  <a:lnTo>
                                    <a:pt x="190" y="338"/>
                                  </a:lnTo>
                                  <a:lnTo>
                                    <a:pt x="187" y="340"/>
                                  </a:lnTo>
                                  <a:lnTo>
                                    <a:pt x="184" y="341"/>
                                  </a:lnTo>
                                  <a:lnTo>
                                    <a:pt x="180" y="342"/>
                                  </a:lnTo>
                                  <a:lnTo>
                                    <a:pt x="177" y="344"/>
                                  </a:lnTo>
                                  <a:lnTo>
                                    <a:pt x="173" y="345"/>
                                  </a:lnTo>
                                  <a:lnTo>
                                    <a:pt x="169" y="345"/>
                                  </a:lnTo>
                                  <a:lnTo>
                                    <a:pt x="166" y="346"/>
                                  </a:lnTo>
                                  <a:lnTo>
                                    <a:pt x="161" y="347"/>
                                  </a:lnTo>
                                  <a:lnTo>
                                    <a:pt x="157" y="347"/>
                                  </a:lnTo>
                                  <a:lnTo>
                                    <a:pt x="149" y="348"/>
                                  </a:lnTo>
                                  <a:lnTo>
                                    <a:pt x="133" y="349"/>
                                  </a:lnTo>
                                  <a:lnTo>
                                    <a:pt x="116" y="349"/>
                                  </a:lnTo>
                                  <a:lnTo>
                                    <a:pt x="100" y="349"/>
                                  </a:lnTo>
                                  <a:lnTo>
                                    <a:pt x="84" y="348"/>
                                  </a:lnTo>
                                  <a:lnTo>
                                    <a:pt x="69" y="347"/>
                                  </a:lnTo>
                                  <a:lnTo>
                                    <a:pt x="61" y="346"/>
                                  </a:lnTo>
                                  <a:lnTo>
                                    <a:pt x="53" y="345"/>
                                  </a:lnTo>
                                  <a:lnTo>
                                    <a:pt x="45" y="344"/>
                                  </a:lnTo>
                                  <a:lnTo>
                                    <a:pt x="42" y="343"/>
                                  </a:lnTo>
                                  <a:lnTo>
                                    <a:pt x="38" y="342"/>
                                  </a:lnTo>
                                  <a:lnTo>
                                    <a:pt x="34" y="342"/>
                                  </a:lnTo>
                                  <a:lnTo>
                                    <a:pt x="31" y="340"/>
                                  </a:lnTo>
                                  <a:lnTo>
                                    <a:pt x="28" y="339"/>
                                  </a:lnTo>
                                  <a:lnTo>
                                    <a:pt x="25" y="338"/>
                                  </a:lnTo>
                                  <a:lnTo>
                                    <a:pt x="22" y="336"/>
                                  </a:lnTo>
                                  <a:lnTo>
                                    <a:pt x="20" y="334"/>
                                  </a:lnTo>
                                  <a:lnTo>
                                    <a:pt x="18" y="332"/>
                                  </a:lnTo>
                                  <a:lnTo>
                                    <a:pt x="17" y="330"/>
                                  </a:lnTo>
                                  <a:lnTo>
                                    <a:pt x="16" y="328"/>
                                  </a:lnTo>
                                  <a:lnTo>
                                    <a:pt x="15" y="326"/>
                                  </a:lnTo>
                                  <a:lnTo>
                                    <a:pt x="14" y="321"/>
                                  </a:lnTo>
                                  <a:lnTo>
                                    <a:pt x="12" y="315"/>
                                  </a:lnTo>
                                  <a:lnTo>
                                    <a:pt x="11" y="309"/>
                                  </a:lnTo>
                                  <a:lnTo>
                                    <a:pt x="10" y="302"/>
                                  </a:lnTo>
                                  <a:lnTo>
                                    <a:pt x="9" y="296"/>
                                  </a:lnTo>
                                  <a:lnTo>
                                    <a:pt x="8" y="286"/>
                                  </a:lnTo>
                                  <a:lnTo>
                                    <a:pt x="8" y="281"/>
                                  </a:lnTo>
                                  <a:lnTo>
                                    <a:pt x="8" y="275"/>
                                  </a:lnTo>
                                  <a:lnTo>
                                    <a:pt x="8" y="240"/>
                                  </a:lnTo>
                                  <a:lnTo>
                                    <a:pt x="9" y="92"/>
                                  </a:lnTo>
                                  <a:lnTo>
                                    <a:pt x="10" y="36"/>
                                  </a:lnTo>
                                  <a:lnTo>
                                    <a:pt x="10" y="20"/>
                                  </a:lnTo>
                                  <a:lnTo>
                                    <a:pt x="10" y="16"/>
                                  </a:lnTo>
                                  <a:lnTo>
                                    <a:pt x="10" y="15"/>
                                  </a:lnTo>
                                  <a:lnTo>
                                    <a:pt x="10" y="14"/>
                                  </a:lnTo>
                                  <a:lnTo>
                                    <a:pt x="9" y="14"/>
                                  </a:lnTo>
                                  <a:lnTo>
                                    <a:pt x="10" y="14"/>
                                  </a:lnTo>
                                  <a:lnTo>
                                    <a:pt x="11" y="13"/>
                                  </a:lnTo>
                                  <a:lnTo>
                                    <a:pt x="12" y="12"/>
                                  </a:lnTo>
                                  <a:lnTo>
                                    <a:pt x="14" y="10"/>
                                  </a:lnTo>
                                  <a:lnTo>
                                    <a:pt x="15" y="9"/>
                                  </a:lnTo>
                                  <a:lnTo>
                                    <a:pt x="15" y="7"/>
                                  </a:lnTo>
                                  <a:lnTo>
                                    <a:pt x="15" y="6"/>
                                  </a:lnTo>
                                  <a:lnTo>
                                    <a:pt x="15" y="5"/>
                                  </a:lnTo>
                                  <a:lnTo>
                                    <a:pt x="14" y="5"/>
                                  </a:lnTo>
                                  <a:lnTo>
                                    <a:pt x="14" y="6"/>
                                  </a:lnTo>
                                  <a:lnTo>
                                    <a:pt x="12" y="6"/>
                                  </a:lnTo>
                                  <a:lnTo>
                                    <a:pt x="9" y="9"/>
                                  </a:lnTo>
                                  <a:lnTo>
                                    <a:pt x="6" y="11"/>
                                  </a:lnTo>
                                  <a:lnTo>
                                    <a:pt x="4" y="14"/>
                                  </a:lnTo>
                                  <a:lnTo>
                                    <a:pt x="3" y="16"/>
                                  </a:lnTo>
                                  <a:lnTo>
                                    <a:pt x="2" y="17"/>
                                  </a:lnTo>
                                  <a:lnTo>
                                    <a:pt x="2" y="19"/>
                                  </a:lnTo>
                                  <a:lnTo>
                                    <a:pt x="2" y="21"/>
                                  </a:lnTo>
                                  <a:lnTo>
                                    <a:pt x="2" y="22"/>
                                  </a:lnTo>
                                  <a:lnTo>
                                    <a:pt x="2" y="25"/>
                                  </a:lnTo>
                                  <a:lnTo>
                                    <a:pt x="2" y="39"/>
                                  </a:lnTo>
                                  <a:lnTo>
                                    <a:pt x="2" y="100"/>
                                  </a:lnTo>
                                  <a:lnTo>
                                    <a:pt x="0" y="247"/>
                                  </a:lnTo>
                                  <a:lnTo>
                                    <a:pt x="0" y="282"/>
                                  </a:lnTo>
                                  <a:lnTo>
                                    <a:pt x="0" y="288"/>
                                  </a:lnTo>
                                  <a:lnTo>
                                    <a:pt x="0" y="293"/>
                                  </a:lnTo>
                                  <a:lnTo>
                                    <a:pt x="1" y="304"/>
                                  </a:lnTo>
                                  <a:lnTo>
                                    <a:pt x="2" y="310"/>
                                  </a:lnTo>
                                  <a:lnTo>
                                    <a:pt x="3" y="317"/>
                                  </a:lnTo>
                                  <a:lnTo>
                                    <a:pt x="5" y="323"/>
                                  </a:lnTo>
                                  <a:lnTo>
                                    <a:pt x="6" y="329"/>
                                  </a:lnTo>
                                  <a:lnTo>
                                    <a:pt x="8" y="333"/>
                                  </a:lnTo>
                                  <a:lnTo>
                                    <a:pt x="9" y="336"/>
                                  </a:lnTo>
                                  <a:lnTo>
                                    <a:pt x="10" y="338"/>
                                  </a:lnTo>
                                  <a:lnTo>
                                    <a:pt x="11" y="340"/>
                                  </a:lnTo>
                                  <a:lnTo>
                                    <a:pt x="12" y="342"/>
                                  </a:lnTo>
                                  <a:lnTo>
                                    <a:pt x="14" y="344"/>
                                  </a:lnTo>
                                  <a:lnTo>
                                    <a:pt x="16" y="345"/>
                                  </a:lnTo>
                                  <a:lnTo>
                                    <a:pt x="19" y="347"/>
                                  </a:lnTo>
                                  <a:lnTo>
                                    <a:pt x="22" y="348"/>
                                  </a:lnTo>
                                  <a:lnTo>
                                    <a:pt x="24" y="349"/>
                                  </a:lnTo>
                                  <a:lnTo>
                                    <a:pt x="27" y="350"/>
                                  </a:lnTo>
                                  <a:lnTo>
                                    <a:pt x="33" y="352"/>
                                  </a:lnTo>
                                  <a:lnTo>
                                    <a:pt x="39" y="353"/>
                                  </a:lnTo>
                                  <a:lnTo>
                                    <a:pt x="48" y="354"/>
                                  </a:lnTo>
                                  <a:lnTo>
                                    <a:pt x="56" y="355"/>
                                  </a:lnTo>
                                  <a:lnTo>
                                    <a:pt x="64" y="356"/>
                                  </a:lnTo>
                                  <a:lnTo>
                                    <a:pt x="73" y="356"/>
                                  </a:lnTo>
                                  <a:lnTo>
                                    <a:pt x="81" y="357"/>
                                  </a:lnTo>
                                  <a:lnTo>
                                    <a:pt x="90" y="357"/>
                                  </a:lnTo>
                                  <a:lnTo>
                                    <a:pt x="106" y="357"/>
                                  </a:lnTo>
                                  <a:lnTo>
                                    <a:pt x="123" y="357"/>
                                  </a:lnTo>
                                  <a:lnTo>
                                    <a:pt x="139" y="357"/>
                                  </a:lnTo>
                                  <a:lnTo>
                                    <a:pt x="147" y="357"/>
                                  </a:lnTo>
                                  <a:lnTo>
                                    <a:pt x="155" y="356"/>
                                  </a:lnTo>
                                  <a:lnTo>
                                    <a:pt x="159" y="355"/>
                                  </a:lnTo>
                                  <a:lnTo>
                                    <a:pt x="163" y="355"/>
                                  </a:lnTo>
                                  <a:lnTo>
                                    <a:pt x="167" y="354"/>
                                  </a:lnTo>
                                  <a:lnTo>
                                    <a:pt x="171" y="353"/>
                                  </a:lnTo>
                                  <a:lnTo>
                                    <a:pt x="175" y="352"/>
                                  </a:lnTo>
                                  <a:lnTo>
                                    <a:pt x="178" y="350"/>
                                  </a:lnTo>
                                  <a:lnTo>
                                    <a:pt x="182" y="349"/>
                                  </a:lnTo>
                                  <a:lnTo>
                                    <a:pt x="185" y="347"/>
                                  </a:lnTo>
                                  <a:lnTo>
                                    <a:pt x="189" y="345"/>
                                  </a:lnTo>
                                  <a:lnTo>
                                    <a:pt x="191" y="343"/>
                                  </a:lnTo>
                                  <a:lnTo>
                                    <a:pt x="194" y="341"/>
                                  </a:lnTo>
                                  <a:lnTo>
                                    <a:pt x="196" y="338"/>
                                  </a:lnTo>
                                  <a:lnTo>
                                    <a:pt x="199" y="335"/>
                                  </a:lnTo>
                                  <a:lnTo>
                                    <a:pt x="202" y="331"/>
                                  </a:lnTo>
                                  <a:lnTo>
                                    <a:pt x="205" y="327"/>
                                  </a:lnTo>
                                  <a:lnTo>
                                    <a:pt x="206" y="323"/>
                                  </a:lnTo>
                                  <a:lnTo>
                                    <a:pt x="208" y="319"/>
                                  </a:lnTo>
                                  <a:lnTo>
                                    <a:pt x="208" y="315"/>
                                  </a:lnTo>
                                  <a:lnTo>
                                    <a:pt x="209" y="310"/>
                                  </a:lnTo>
                                  <a:lnTo>
                                    <a:pt x="209" y="306"/>
                                  </a:lnTo>
                                  <a:lnTo>
                                    <a:pt x="209" y="195"/>
                                  </a:lnTo>
                                  <a:lnTo>
                                    <a:pt x="209" y="46"/>
                                  </a:lnTo>
                                  <a:lnTo>
                                    <a:pt x="209" y="16"/>
                                  </a:lnTo>
                                  <a:lnTo>
                                    <a:pt x="209" y="14"/>
                                  </a:lnTo>
                                  <a:lnTo>
                                    <a:pt x="208" y="12"/>
                                  </a:lnTo>
                                  <a:lnTo>
                                    <a:pt x="207" y="10"/>
                                  </a:lnTo>
                                  <a:lnTo>
                                    <a:pt x="206" y="9"/>
                                  </a:lnTo>
                                  <a:lnTo>
                                    <a:pt x="205" y="7"/>
                                  </a:lnTo>
                                  <a:lnTo>
                                    <a:pt x="202" y="6"/>
                                  </a:lnTo>
                                  <a:lnTo>
                                    <a:pt x="199" y="5"/>
                                  </a:lnTo>
                                  <a:lnTo>
                                    <a:pt x="197" y="4"/>
                                  </a:lnTo>
                                  <a:lnTo>
                                    <a:pt x="193" y="3"/>
                                  </a:lnTo>
                                  <a:lnTo>
                                    <a:pt x="189" y="3"/>
                                  </a:lnTo>
                                  <a:lnTo>
                                    <a:pt x="181" y="3"/>
                                  </a:lnTo>
                                  <a:lnTo>
                                    <a:pt x="168" y="2"/>
                                  </a:lnTo>
                                  <a:lnTo>
                                    <a:pt x="146" y="1"/>
                                  </a:lnTo>
                                  <a:lnTo>
                                    <a:pt x="125" y="0"/>
                                  </a:lnTo>
                                  <a:lnTo>
                                    <a:pt x="114" y="0"/>
                                  </a:lnTo>
                                  <a:lnTo>
                                    <a:pt x="103" y="0"/>
                                  </a:lnTo>
                                  <a:lnTo>
                                    <a:pt x="92" y="0"/>
                                  </a:lnTo>
                                  <a:lnTo>
                                    <a:pt x="82" y="0"/>
                                  </a:lnTo>
                                  <a:lnTo>
                                    <a:pt x="67" y="0"/>
                                  </a:lnTo>
                                  <a:lnTo>
                                    <a:pt x="52" y="1"/>
                                  </a:lnTo>
                                  <a:lnTo>
                                    <a:pt x="45" y="2"/>
                                  </a:lnTo>
                                  <a:lnTo>
                                    <a:pt x="38" y="2"/>
                                  </a:lnTo>
                                  <a:lnTo>
                                    <a:pt x="30" y="3"/>
                                  </a:lnTo>
                                  <a:lnTo>
                                    <a:pt x="23" y="5"/>
                                  </a:lnTo>
                                  <a:lnTo>
                                    <a:pt x="22" y="5"/>
                                  </a:lnTo>
                                  <a:lnTo>
                                    <a:pt x="20" y="6"/>
                                  </a:lnTo>
                                  <a:lnTo>
                                    <a:pt x="19" y="7"/>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2" name="Freeform 3499"/>
                          <wps:cNvSpPr>
                            <a:spLocks/>
                          </wps:cNvSpPr>
                          <wps:spPr bwMode="auto">
                            <a:xfrm>
                              <a:off x="3524" y="4904"/>
                              <a:ext cx="9" cy="22"/>
                            </a:xfrm>
                            <a:custGeom>
                              <a:avLst/>
                              <a:gdLst>
                                <a:gd name="T0" fmla="*/ 3 w 9"/>
                                <a:gd name="T1" fmla="*/ 2 h 22"/>
                                <a:gd name="T2" fmla="*/ 3 w 9"/>
                                <a:gd name="T3" fmla="*/ 2 h 22"/>
                                <a:gd name="T4" fmla="*/ 1 w 9"/>
                                <a:gd name="T5" fmla="*/ 4 h 22"/>
                                <a:gd name="T6" fmla="*/ 0 w 9"/>
                                <a:gd name="T7" fmla="*/ 6 h 22"/>
                                <a:gd name="T8" fmla="*/ 0 w 9"/>
                                <a:gd name="T9" fmla="*/ 9 h 22"/>
                                <a:gd name="T10" fmla="*/ 0 w 9"/>
                                <a:gd name="T11" fmla="*/ 12 h 22"/>
                                <a:gd name="T12" fmla="*/ 0 w 9"/>
                                <a:gd name="T13" fmla="*/ 14 h 22"/>
                                <a:gd name="T14" fmla="*/ 0 w 9"/>
                                <a:gd name="T15" fmla="*/ 17 h 22"/>
                                <a:gd name="T16" fmla="*/ 1 w 9"/>
                                <a:gd name="T17" fmla="*/ 20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7 w 9"/>
                                <a:gd name="T31" fmla="*/ 20 h 22"/>
                                <a:gd name="T32" fmla="*/ 7 w 9"/>
                                <a:gd name="T33" fmla="*/ 20 h 22"/>
                                <a:gd name="T34" fmla="*/ 6 w 9"/>
                                <a:gd name="T35" fmla="*/ 15 h 22"/>
                                <a:gd name="T36" fmla="*/ 6 w 9"/>
                                <a:gd name="T37" fmla="*/ 13 h 22"/>
                                <a:gd name="T38" fmla="*/ 5 w 9"/>
                                <a:gd name="T39" fmla="*/ 10 h 22"/>
                                <a:gd name="T40" fmla="*/ 6 w 9"/>
                                <a:gd name="T41" fmla="*/ 8 h 22"/>
                                <a:gd name="T42" fmla="*/ 6 w 9"/>
                                <a:gd name="T43" fmla="*/ 5 h 22"/>
                                <a:gd name="T44" fmla="*/ 7 w 9"/>
                                <a:gd name="T45" fmla="*/ 3 h 22"/>
                                <a:gd name="T46" fmla="*/ 8 w 9"/>
                                <a:gd name="T47" fmla="*/ 0 h 22"/>
                                <a:gd name="T48" fmla="*/ 9 w 9"/>
                                <a:gd name="T49" fmla="*/ 0 h 22"/>
                                <a:gd name="T50" fmla="*/ 8 w 9"/>
                                <a:gd name="T51" fmla="*/ 0 h 22"/>
                                <a:gd name="T52" fmla="*/ 7 w 9"/>
                                <a:gd name="T53" fmla="*/ 0 h 22"/>
                                <a:gd name="T54" fmla="*/ 7 w 9"/>
                                <a:gd name="T55" fmla="*/ 0 h 22"/>
                                <a:gd name="T56" fmla="*/ 5 w 9"/>
                                <a:gd name="T57" fmla="*/ 1 h 22"/>
                                <a:gd name="T58" fmla="*/ 4 w 9"/>
                                <a:gd name="T59" fmla="*/ 1 h 22"/>
                                <a:gd name="T60" fmla="*/ 3 w 9"/>
                                <a:gd name="T61"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2"/>
                                  </a:moveTo>
                                  <a:lnTo>
                                    <a:pt x="3" y="2"/>
                                  </a:lnTo>
                                  <a:lnTo>
                                    <a:pt x="1" y="4"/>
                                  </a:lnTo>
                                  <a:lnTo>
                                    <a:pt x="0" y="6"/>
                                  </a:lnTo>
                                  <a:lnTo>
                                    <a:pt x="0" y="9"/>
                                  </a:lnTo>
                                  <a:lnTo>
                                    <a:pt x="0" y="12"/>
                                  </a:lnTo>
                                  <a:lnTo>
                                    <a:pt x="0" y="14"/>
                                  </a:lnTo>
                                  <a:lnTo>
                                    <a:pt x="0" y="17"/>
                                  </a:lnTo>
                                  <a:lnTo>
                                    <a:pt x="1" y="20"/>
                                  </a:lnTo>
                                  <a:lnTo>
                                    <a:pt x="2" y="22"/>
                                  </a:lnTo>
                                  <a:lnTo>
                                    <a:pt x="3" y="22"/>
                                  </a:lnTo>
                                  <a:lnTo>
                                    <a:pt x="5" y="22"/>
                                  </a:lnTo>
                                  <a:lnTo>
                                    <a:pt x="6" y="21"/>
                                  </a:lnTo>
                                  <a:lnTo>
                                    <a:pt x="7" y="21"/>
                                  </a:lnTo>
                                  <a:lnTo>
                                    <a:pt x="7" y="20"/>
                                  </a:lnTo>
                                  <a:lnTo>
                                    <a:pt x="6" y="15"/>
                                  </a:lnTo>
                                  <a:lnTo>
                                    <a:pt x="6" y="13"/>
                                  </a:lnTo>
                                  <a:lnTo>
                                    <a:pt x="5" y="10"/>
                                  </a:lnTo>
                                  <a:lnTo>
                                    <a:pt x="6" y="8"/>
                                  </a:lnTo>
                                  <a:lnTo>
                                    <a:pt x="6" y="5"/>
                                  </a:lnTo>
                                  <a:lnTo>
                                    <a:pt x="7" y="3"/>
                                  </a:lnTo>
                                  <a:lnTo>
                                    <a:pt x="8" y="0"/>
                                  </a:lnTo>
                                  <a:lnTo>
                                    <a:pt x="9" y="0"/>
                                  </a:lnTo>
                                  <a:lnTo>
                                    <a:pt x="8" y="0"/>
                                  </a:lnTo>
                                  <a:lnTo>
                                    <a:pt x="7" y="0"/>
                                  </a:lnTo>
                                  <a:lnTo>
                                    <a:pt x="5" y="1"/>
                                  </a:lnTo>
                                  <a:lnTo>
                                    <a:pt x="4" y="1"/>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Freeform 3500"/>
                          <wps:cNvSpPr>
                            <a:spLocks/>
                          </wps:cNvSpPr>
                          <wps:spPr bwMode="auto">
                            <a:xfrm>
                              <a:off x="3546" y="4888"/>
                              <a:ext cx="178" cy="314"/>
                            </a:xfrm>
                            <a:custGeom>
                              <a:avLst/>
                              <a:gdLst>
                                <a:gd name="T0" fmla="*/ 14 w 178"/>
                                <a:gd name="T1" fmla="*/ 206 h 314"/>
                                <a:gd name="T2" fmla="*/ 9 w 178"/>
                                <a:gd name="T3" fmla="*/ 201 h 314"/>
                                <a:gd name="T4" fmla="*/ 4 w 178"/>
                                <a:gd name="T5" fmla="*/ 192 h 314"/>
                                <a:gd name="T6" fmla="*/ 3 w 178"/>
                                <a:gd name="T7" fmla="*/ 185 h 314"/>
                                <a:gd name="T8" fmla="*/ 1 w 178"/>
                                <a:gd name="T9" fmla="*/ 178 h 314"/>
                                <a:gd name="T10" fmla="*/ 0 w 178"/>
                                <a:gd name="T11" fmla="*/ 170 h 314"/>
                                <a:gd name="T12" fmla="*/ 0 w 178"/>
                                <a:gd name="T13" fmla="*/ 112 h 314"/>
                                <a:gd name="T14" fmla="*/ 1 w 178"/>
                                <a:gd name="T15" fmla="*/ 73 h 314"/>
                                <a:gd name="T16" fmla="*/ 2 w 178"/>
                                <a:gd name="T17" fmla="*/ 49 h 314"/>
                                <a:gd name="T18" fmla="*/ 4 w 178"/>
                                <a:gd name="T19" fmla="*/ 29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1 h 314"/>
                                <a:gd name="T40" fmla="*/ 118 w 178"/>
                                <a:gd name="T41" fmla="*/ 1 h 314"/>
                                <a:gd name="T42" fmla="*/ 132 w 178"/>
                                <a:gd name="T43" fmla="*/ 3 h 314"/>
                                <a:gd name="T44" fmla="*/ 146 w 178"/>
                                <a:gd name="T45" fmla="*/ 5 h 314"/>
                                <a:gd name="T46" fmla="*/ 159 w 178"/>
                                <a:gd name="T47" fmla="*/ 9 h 314"/>
                                <a:gd name="T48" fmla="*/ 167 w 178"/>
                                <a:gd name="T49" fmla="*/ 12 h 314"/>
                                <a:gd name="T50" fmla="*/ 171 w 178"/>
                                <a:gd name="T51" fmla="*/ 14 h 314"/>
                                <a:gd name="T52" fmla="*/ 174 w 178"/>
                                <a:gd name="T53" fmla="*/ 17 h 314"/>
                                <a:gd name="T54" fmla="*/ 177 w 178"/>
                                <a:gd name="T55" fmla="*/ 20 h 314"/>
                                <a:gd name="T56" fmla="*/ 178 w 178"/>
                                <a:gd name="T57" fmla="*/ 23 h 314"/>
                                <a:gd name="T58" fmla="*/ 178 w 178"/>
                                <a:gd name="T59" fmla="*/ 109 h 314"/>
                                <a:gd name="T60" fmla="*/ 177 w 178"/>
                                <a:gd name="T61" fmla="*/ 192 h 314"/>
                                <a:gd name="T62" fmla="*/ 174 w 178"/>
                                <a:gd name="T63" fmla="*/ 197 h 314"/>
                                <a:gd name="T64" fmla="*/ 172 w 178"/>
                                <a:gd name="T65" fmla="*/ 203 h 314"/>
                                <a:gd name="T66" fmla="*/ 170 w 178"/>
                                <a:gd name="T67" fmla="*/ 208 h 314"/>
                                <a:gd name="T68" fmla="*/ 170 w 178"/>
                                <a:gd name="T69" fmla="*/ 219 h 314"/>
                                <a:gd name="T70" fmla="*/ 171 w 178"/>
                                <a:gd name="T71" fmla="*/ 244 h 314"/>
                                <a:gd name="T72" fmla="*/ 172 w 178"/>
                                <a:gd name="T73" fmla="*/ 267 h 314"/>
                                <a:gd name="T74" fmla="*/ 172 w 178"/>
                                <a:gd name="T75" fmla="*/ 282 h 314"/>
                                <a:gd name="T76" fmla="*/ 171 w 178"/>
                                <a:gd name="T77" fmla="*/ 294 h 314"/>
                                <a:gd name="T78" fmla="*/ 169 w 178"/>
                                <a:gd name="T79" fmla="*/ 301 h 314"/>
                                <a:gd name="T80" fmla="*/ 167 w 178"/>
                                <a:gd name="T81" fmla="*/ 304 h 314"/>
                                <a:gd name="T82" fmla="*/ 162 w 178"/>
                                <a:gd name="T83" fmla="*/ 307 h 314"/>
                                <a:gd name="T84" fmla="*/ 155 w 178"/>
                                <a:gd name="T85" fmla="*/ 311 h 314"/>
                                <a:gd name="T86" fmla="*/ 149 w 178"/>
                                <a:gd name="T87" fmla="*/ 312 h 314"/>
                                <a:gd name="T88" fmla="*/ 142 w 178"/>
                                <a:gd name="T89" fmla="*/ 313 h 314"/>
                                <a:gd name="T90" fmla="*/ 118 w 178"/>
                                <a:gd name="T91" fmla="*/ 313 h 314"/>
                                <a:gd name="T92" fmla="*/ 81 w 178"/>
                                <a:gd name="T93" fmla="*/ 314 h 314"/>
                                <a:gd name="T94" fmla="*/ 52 w 178"/>
                                <a:gd name="T95" fmla="*/ 313 h 314"/>
                                <a:gd name="T96" fmla="*/ 37 w 178"/>
                                <a:gd name="T97" fmla="*/ 313 h 314"/>
                                <a:gd name="T98" fmla="*/ 28 w 178"/>
                                <a:gd name="T99" fmla="*/ 312 h 314"/>
                                <a:gd name="T100" fmla="*/ 24 w 178"/>
                                <a:gd name="T101" fmla="*/ 311 h 314"/>
                                <a:gd name="T102" fmla="*/ 17 w 178"/>
                                <a:gd name="T103" fmla="*/ 306 h 314"/>
                                <a:gd name="T104" fmla="*/ 14 w 178"/>
                                <a:gd name="T105" fmla="*/ 303 h 314"/>
                                <a:gd name="T106" fmla="*/ 11 w 178"/>
                                <a:gd name="T107" fmla="*/ 299 h 314"/>
                                <a:gd name="T108" fmla="*/ 11 w 178"/>
                                <a:gd name="T109" fmla="*/ 296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4"/>
                                  </a:lnTo>
                                  <a:lnTo>
                                    <a:pt x="9" y="201"/>
                                  </a:lnTo>
                                  <a:lnTo>
                                    <a:pt x="7" y="197"/>
                                  </a:lnTo>
                                  <a:lnTo>
                                    <a:pt x="4" y="192"/>
                                  </a:lnTo>
                                  <a:lnTo>
                                    <a:pt x="4" y="189"/>
                                  </a:lnTo>
                                  <a:lnTo>
                                    <a:pt x="3" y="185"/>
                                  </a:lnTo>
                                  <a:lnTo>
                                    <a:pt x="2" y="182"/>
                                  </a:lnTo>
                                  <a:lnTo>
                                    <a:pt x="1" y="178"/>
                                  </a:lnTo>
                                  <a:lnTo>
                                    <a:pt x="1" y="174"/>
                                  </a:lnTo>
                                  <a:lnTo>
                                    <a:pt x="0" y="170"/>
                                  </a:lnTo>
                                  <a:lnTo>
                                    <a:pt x="0" y="137"/>
                                  </a:lnTo>
                                  <a:lnTo>
                                    <a:pt x="0" y="112"/>
                                  </a:lnTo>
                                  <a:lnTo>
                                    <a:pt x="0" y="86"/>
                                  </a:lnTo>
                                  <a:lnTo>
                                    <a:pt x="1" y="73"/>
                                  </a:lnTo>
                                  <a:lnTo>
                                    <a:pt x="1" y="60"/>
                                  </a:lnTo>
                                  <a:lnTo>
                                    <a:pt x="2" y="49"/>
                                  </a:lnTo>
                                  <a:lnTo>
                                    <a:pt x="3" y="38"/>
                                  </a:lnTo>
                                  <a:lnTo>
                                    <a:pt x="4" y="29"/>
                                  </a:lnTo>
                                  <a:lnTo>
                                    <a:pt x="6" y="21"/>
                                  </a:lnTo>
                                  <a:lnTo>
                                    <a:pt x="6" y="18"/>
                                  </a:lnTo>
                                  <a:lnTo>
                                    <a:pt x="7" y="16"/>
                                  </a:lnTo>
                                  <a:lnTo>
                                    <a:pt x="8" y="14"/>
                                  </a:lnTo>
                                  <a:lnTo>
                                    <a:pt x="9" y="13"/>
                                  </a:lnTo>
                                  <a:lnTo>
                                    <a:pt x="12" y="12"/>
                                  </a:lnTo>
                                  <a:lnTo>
                                    <a:pt x="15" y="10"/>
                                  </a:lnTo>
                                  <a:lnTo>
                                    <a:pt x="18" y="9"/>
                                  </a:lnTo>
                                  <a:lnTo>
                                    <a:pt x="22" y="8"/>
                                  </a:lnTo>
                                  <a:lnTo>
                                    <a:pt x="26" y="7"/>
                                  </a:lnTo>
                                  <a:lnTo>
                                    <a:pt x="31" y="6"/>
                                  </a:lnTo>
                                  <a:lnTo>
                                    <a:pt x="36" y="5"/>
                                  </a:lnTo>
                                  <a:lnTo>
                                    <a:pt x="41" y="4"/>
                                  </a:lnTo>
                                  <a:lnTo>
                                    <a:pt x="47" y="3"/>
                                  </a:lnTo>
                                  <a:lnTo>
                                    <a:pt x="52" y="2"/>
                                  </a:lnTo>
                                  <a:lnTo>
                                    <a:pt x="64" y="1"/>
                                  </a:lnTo>
                                  <a:lnTo>
                                    <a:pt x="77" y="1"/>
                                  </a:lnTo>
                                  <a:lnTo>
                                    <a:pt x="89" y="0"/>
                                  </a:lnTo>
                                  <a:lnTo>
                                    <a:pt x="96" y="0"/>
                                  </a:lnTo>
                                  <a:lnTo>
                                    <a:pt x="103" y="1"/>
                                  </a:lnTo>
                                  <a:lnTo>
                                    <a:pt x="110" y="1"/>
                                  </a:lnTo>
                                  <a:lnTo>
                                    <a:pt x="118" y="1"/>
                                  </a:lnTo>
                                  <a:lnTo>
                                    <a:pt x="125" y="2"/>
                                  </a:lnTo>
                                  <a:lnTo>
                                    <a:pt x="132" y="3"/>
                                  </a:lnTo>
                                  <a:lnTo>
                                    <a:pt x="139" y="4"/>
                                  </a:lnTo>
                                  <a:lnTo>
                                    <a:pt x="146" y="5"/>
                                  </a:lnTo>
                                  <a:lnTo>
                                    <a:pt x="153" y="7"/>
                                  </a:lnTo>
                                  <a:lnTo>
                                    <a:pt x="159" y="9"/>
                                  </a:lnTo>
                                  <a:lnTo>
                                    <a:pt x="164" y="11"/>
                                  </a:lnTo>
                                  <a:lnTo>
                                    <a:pt x="167" y="12"/>
                                  </a:lnTo>
                                  <a:lnTo>
                                    <a:pt x="169" y="13"/>
                                  </a:lnTo>
                                  <a:lnTo>
                                    <a:pt x="171" y="14"/>
                                  </a:lnTo>
                                  <a:lnTo>
                                    <a:pt x="173" y="16"/>
                                  </a:lnTo>
                                  <a:lnTo>
                                    <a:pt x="174" y="17"/>
                                  </a:lnTo>
                                  <a:lnTo>
                                    <a:pt x="175" y="18"/>
                                  </a:lnTo>
                                  <a:lnTo>
                                    <a:pt x="177" y="20"/>
                                  </a:lnTo>
                                  <a:lnTo>
                                    <a:pt x="177" y="21"/>
                                  </a:lnTo>
                                  <a:lnTo>
                                    <a:pt x="178" y="23"/>
                                  </a:lnTo>
                                  <a:lnTo>
                                    <a:pt x="178" y="25"/>
                                  </a:lnTo>
                                  <a:lnTo>
                                    <a:pt x="178" y="109"/>
                                  </a:lnTo>
                                  <a:lnTo>
                                    <a:pt x="177" y="188"/>
                                  </a:lnTo>
                                  <a:lnTo>
                                    <a:pt x="177" y="192"/>
                                  </a:lnTo>
                                  <a:lnTo>
                                    <a:pt x="176" y="195"/>
                                  </a:lnTo>
                                  <a:lnTo>
                                    <a:pt x="174" y="197"/>
                                  </a:lnTo>
                                  <a:lnTo>
                                    <a:pt x="173" y="200"/>
                                  </a:lnTo>
                                  <a:lnTo>
                                    <a:pt x="172" y="203"/>
                                  </a:lnTo>
                                  <a:lnTo>
                                    <a:pt x="170" y="205"/>
                                  </a:lnTo>
                                  <a:lnTo>
                                    <a:pt x="170" y="208"/>
                                  </a:lnTo>
                                  <a:lnTo>
                                    <a:pt x="169" y="212"/>
                                  </a:lnTo>
                                  <a:lnTo>
                                    <a:pt x="170" y="219"/>
                                  </a:lnTo>
                                  <a:lnTo>
                                    <a:pt x="170" y="230"/>
                                  </a:lnTo>
                                  <a:lnTo>
                                    <a:pt x="171" y="244"/>
                                  </a:lnTo>
                                  <a:lnTo>
                                    <a:pt x="172" y="259"/>
                                  </a:lnTo>
                                  <a:lnTo>
                                    <a:pt x="172" y="267"/>
                                  </a:lnTo>
                                  <a:lnTo>
                                    <a:pt x="172" y="274"/>
                                  </a:lnTo>
                                  <a:lnTo>
                                    <a:pt x="172" y="282"/>
                                  </a:lnTo>
                                  <a:lnTo>
                                    <a:pt x="171" y="288"/>
                                  </a:lnTo>
                                  <a:lnTo>
                                    <a:pt x="171" y="294"/>
                                  </a:lnTo>
                                  <a:lnTo>
                                    <a:pt x="170" y="299"/>
                                  </a:lnTo>
                                  <a:lnTo>
                                    <a:pt x="169" y="301"/>
                                  </a:lnTo>
                                  <a:lnTo>
                                    <a:pt x="168" y="303"/>
                                  </a:lnTo>
                                  <a:lnTo>
                                    <a:pt x="167" y="304"/>
                                  </a:lnTo>
                                  <a:lnTo>
                                    <a:pt x="166" y="305"/>
                                  </a:lnTo>
                                  <a:lnTo>
                                    <a:pt x="162" y="307"/>
                                  </a:lnTo>
                                  <a:lnTo>
                                    <a:pt x="158" y="309"/>
                                  </a:lnTo>
                                  <a:lnTo>
                                    <a:pt x="155" y="311"/>
                                  </a:lnTo>
                                  <a:lnTo>
                                    <a:pt x="152" y="312"/>
                                  </a:lnTo>
                                  <a:lnTo>
                                    <a:pt x="149" y="312"/>
                                  </a:lnTo>
                                  <a:lnTo>
                                    <a:pt x="146" y="312"/>
                                  </a:lnTo>
                                  <a:lnTo>
                                    <a:pt x="142" y="313"/>
                                  </a:lnTo>
                                  <a:lnTo>
                                    <a:pt x="139" y="313"/>
                                  </a:lnTo>
                                  <a:lnTo>
                                    <a:pt x="118" y="313"/>
                                  </a:lnTo>
                                  <a:lnTo>
                                    <a:pt x="101" y="313"/>
                                  </a:lnTo>
                                  <a:lnTo>
                                    <a:pt x="81" y="314"/>
                                  </a:lnTo>
                                  <a:lnTo>
                                    <a:pt x="62" y="314"/>
                                  </a:lnTo>
                                  <a:lnTo>
                                    <a:pt x="52" y="313"/>
                                  </a:lnTo>
                                  <a:lnTo>
                                    <a:pt x="44" y="313"/>
                                  </a:lnTo>
                                  <a:lnTo>
                                    <a:pt x="37" y="313"/>
                                  </a:lnTo>
                                  <a:lnTo>
                                    <a:pt x="31" y="312"/>
                                  </a:lnTo>
                                  <a:lnTo>
                                    <a:pt x="28" y="312"/>
                                  </a:lnTo>
                                  <a:lnTo>
                                    <a:pt x="26" y="311"/>
                                  </a:lnTo>
                                  <a:lnTo>
                                    <a:pt x="24" y="311"/>
                                  </a:lnTo>
                                  <a:lnTo>
                                    <a:pt x="23" y="310"/>
                                  </a:lnTo>
                                  <a:lnTo>
                                    <a:pt x="17" y="306"/>
                                  </a:lnTo>
                                  <a:lnTo>
                                    <a:pt x="15" y="304"/>
                                  </a:lnTo>
                                  <a:lnTo>
                                    <a:pt x="14" y="303"/>
                                  </a:lnTo>
                                  <a:lnTo>
                                    <a:pt x="12" y="301"/>
                                  </a:lnTo>
                                  <a:lnTo>
                                    <a:pt x="11" y="299"/>
                                  </a:lnTo>
                                  <a:lnTo>
                                    <a:pt x="11" y="298"/>
                                  </a:lnTo>
                                  <a:lnTo>
                                    <a:pt x="11" y="296"/>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Freeform 3501"/>
                          <wps:cNvSpPr>
                            <a:spLocks/>
                          </wps:cNvSpPr>
                          <wps:spPr bwMode="auto">
                            <a:xfrm>
                              <a:off x="3540" y="4880"/>
                              <a:ext cx="184" cy="322"/>
                            </a:xfrm>
                            <a:custGeom>
                              <a:avLst/>
                              <a:gdLst>
                                <a:gd name="T0" fmla="*/ 7 w 184"/>
                                <a:gd name="T1" fmla="*/ 198 h 322"/>
                                <a:gd name="T2" fmla="*/ 2 w 184"/>
                                <a:gd name="T3" fmla="*/ 180 h 322"/>
                                <a:gd name="T4" fmla="*/ 1 w 184"/>
                                <a:gd name="T5" fmla="*/ 120 h 322"/>
                                <a:gd name="T6" fmla="*/ 2 w 184"/>
                                <a:gd name="T7" fmla="*/ 49 h 322"/>
                                <a:gd name="T8" fmla="*/ 5 w 184"/>
                                <a:gd name="T9" fmla="*/ 26 h 322"/>
                                <a:gd name="T10" fmla="*/ 7 w 184"/>
                                <a:gd name="T11" fmla="*/ 20 h 322"/>
                                <a:gd name="T12" fmla="*/ 16 w 184"/>
                                <a:gd name="T13" fmla="*/ 15 h 322"/>
                                <a:gd name="T14" fmla="*/ 35 w 184"/>
                                <a:gd name="T15" fmla="*/ 11 h 322"/>
                                <a:gd name="T16" fmla="*/ 78 w 184"/>
                                <a:gd name="T17" fmla="*/ 6 h 322"/>
                                <a:gd name="T18" fmla="*/ 124 w 184"/>
                                <a:gd name="T19" fmla="*/ 8 h 322"/>
                                <a:gd name="T20" fmla="*/ 157 w 184"/>
                                <a:gd name="T21" fmla="*/ 13 h 322"/>
                                <a:gd name="T22" fmla="*/ 171 w 184"/>
                                <a:gd name="T23" fmla="*/ 18 h 322"/>
                                <a:gd name="T24" fmla="*/ 181 w 184"/>
                                <a:gd name="T25" fmla="*/ 25 h 322"/>
                                <a:gd name="T26" fmla="*/ 181 w 184"/>
                                <a:gd name="T27" fmla="*/ 175 h 322"/>
                                <a:gd name="T28" fmla="*/ 181 w 184"/>
                                <a:gd name="T29" fmla="*/ 193 h 322"/>
                                <a:gd name="T30" fmla="*/ 174 w 184"/>
                                <a:gd name="T31" fmla="*/ 208 h 322"/>
                                <a:gd name="T32" fmla="*/ 173 w 184"/>
                                <a:gd name="T33" fmla="*/ 218 h 322"/>
                                <a:gd name="T34" fmla="*/ 176 w 184"/>
                                <a:gd name="T35" fmla="*/ 262 h 322"/>
                                <a:gd name="T36" fmla="*/ 176 w 184"/>
                                <a:gd name="T37" fmla="*/ 292 h 322"/>
                                <a:gd name="T38" fmla="*/ 172 w 184"/>
                                <a:gd name="T39" fmla="*/ 303 h 322"/>
                                <a:gd name="T40" fmla="*/ 167 w 184"/>
                                <a:gd name="T41" fmla="*/ 308 h 322"/>
                                <a:gd name="T42" fmla="*/ 157 w 184"/>
                                <a:gd name="T43" fmla="*/ 312 h 322"/>
                                <a:gd name="T44" fmla="*/ 128 w 184"/>
                                <a:gd name="T45" fmla="*/ 314 h 322"/>
                                <a:gd name="T46" fmla="*/ 51 w 184"/>
                                <a:gd name="T47" fmla="*/ 315 h 322"/>
                                <a:gd name="T48" fmla="*/ 29 w 184"/>
                                <a:gd name="T49" fmla="*/ 313 h 322"/>
                                <a:gd name="T50" fmla="*/ 21 w 184"/>
                                <a:gd name="T51" fmla="*/ 310 h 322"/>
                                <a:gd name="T52" fmla="*/ 12 w 184"/>
                                <a:gd name="T53" fmla="*/ 304 h 322"/>
                                <a:gd name="T54" fmla="*/ 10 w 184"/>
                                <a:gd name="T55" fmla="*/ 300 h 322"/>
                                <a:gd name="T56" fmla="*/ 10 w 184"/>
                                <a:gd name="T57" fmla="*/ 284 h 322"/>
                                <a:gd name="T58" fmla="*/ 12 w 184"/>
                                <a:gd name="T59" fmla="*/ 213 h 322"/>
                                <a:gd name="T60" fmla="*/ 10 w 184"/>
                                <a:gd name="T61" fmla="*/ 275 h 322"/>
                                <a:gd name="T62" fmla="*/ 10 w 184"/>
                                <a:gd name="T63" fmla="*/ 305 h 322"/>
                                <a:gd name="T64" fmla="*/ 16 w 184"/>
                                <a:gd name="T65" fmla="*/ 313 h 322"/>
                                <a:gd name="T66" fmla="*/ 25 w 184"/>
                                <a:gd name="T67" fmla="*/ 319 h 322"/>
                                <a:gd name="T68" fmla="*/ 38 w 184"/>
                                <a:gd name="T69" fmla="*/ 321 h 322"/>
                                <a:gd name="T70" fmla="*/ 92 w 184"/>
                                <a:gd name="T71" fmla="*/ 321 h 322"/>
                                <a:gd name="T72" fmla="*/ 150 w 184"/>
                                <a:gd name="T73" fmla="*/ 320 h 322"/>
                                <a:gd name="T74" fmla="*/ 164 w 184"/>
                                <a:gd name="T75" fmla="*/ 316 h 322"/>
                                <a:gd name="T76" fmla="*/ 173 w 184"/>
                                <a:gd name="T77" fmla="*/ 310 h 322"/>
                                <a:gd name="T78" fmla="*/ 176 w 184"/>
                                <a:gd name="T79" fmla="*/ 300 h 322"/>
                                <a:gd name="T80" fmla="*/ 177 w 184"/>
                                <a:gd name="T81" fmla="*/ 270 h 322"/>
                                <a:gd name="T82" fmla="*/ 174 w 184"/>
                                <a:gd name="T83" fmla="*/ 217 h 322"/>
                                <a:gd name="T84" fmla="*/ 179 w 184"/>
                                <a:gd name="T85" fmla="*/ 204 h 322"/>
                                <a:gd name="T86" fmla="*/ 182 w 184"/>
                                <a:gd name="T87" fmla="*/ 190 h 322"/>
                                <a:gd name="T88" fmla="*/ 184 w 184"/>
                                <a:gd name="T89" fmla="*/ 34 h 322"/>
                                <a:gd name="T90" fmla="*/ 182 w 184"/>
                                <a:gd name="T91" fmla="*/ 20 h 322"/>
                                <a:gd name="T92" fmla="*/ 173 w 184"/>
                                <a:gd name="T93" fmla="*/ 12 h 322"/>
                                <a:gd name="T94" fmla="*/ 159 w 184"/>
                                <a:gd name="T95" fmla="*/ 6 h 322"/>
                                <a:gd name="T96" fmla="*/ 132 w 184"/>
                                <a:gd name="T97" fmla="*/ 2 h 322"/>
                                <a:gd name="T98" fmla="*/ 86 w 184"/>
                                <a:gd name="T99" fmla="*/ 0 h 322"/>
                                <a:gd name="T100" fmla="*/ 41 w 184"/>
                                <a:gd name="T101" fmla="*/ 3 h 322"/>
                                <a:gd name="T102" fmla="*/ 19 w 184"/>
                                <a:gd name="T103" fmla="*/ 8 h 322"/>
                                <a:gd name="T104" fmla="*/ 8 w 184"/>
                                <a:gd name="T105" fmla="*/ 13 h 322"/>
                                <a:gd name="T106" fmla="*/ 3 w 184"/>
                                <a:gd name="T107" fmla="*/ 23 h 322"/>
                                <a:gd name="T108" fmla="*/ 1 w 184"/>
                                <a:gd name="T109" fmla="*/ 48 h 322"/>
                                <a:gd name="T110" fmla="*/ 0 w 184"/>
                                <a:gd name="T111" fmla="*/ 107 h 322"/>
                                <a:gd name="T112" fmla="*/ 1 w 184"/>
                                <a:gd name="T113" fmla="*/ 179 h 322"/>
                                <a:gd name="T114" fmla="*/ 4 w 184"/>
                                <a:gd name="T115" fmla="*/ 197 h 322"/>
                                <a:gd name="T116" fmla="*/ 10 w 184"/>
                                <a:gd name="T117" fmla="*/ 210 h 322"/>
                                <a:gd name="T118" fmla="*/ 13 w 184"/>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2">
                                  <a:moveTo>
                                    <a:pt x="12" y="206"/>
                                  </a:moveTo>
                                  <a:lnTo>
                                    <a:pt x="12" y="206"/>
                                  </a:lnTo>
                                  <a:lnTo>
                                    <a:pt x="10" y="202"/>
                                  </a:lnTo>
                                  <a:lnTo>
                                    <a:pt x="7" y="198"/>
                                  </a:lnTo>
                                  <a:lnTo>
                                    <a:pt x="5" y="194"/>
                                  </a:lnTo>
                                  <a:lnTo>
                                    <a:pt x="4" y="189"/>
                                  </a:lnTo>
                                  <a:lnTo>
                                    <a:pt x="3" y="184"/>
                                  </a:lnTo>
                                  <a:lnTo>
                                    <a:pt x="2" y="180"/>
                                  </a:lnTo>
                                  <a:lnTo>
                                    <a:pt x="2" y="175"/>
                                  </a:lnTo>
                                  <a:lnTo>
                                    <a:pt x="2" y="170"/>
                                  </a:lnTo>
                                  <a:lnTo>
                                    <a:pt x="1" y="141"/>
                                  </a:lnTo>
                                  <a:lnTo>
                                    <a:pt x="1" y="120"/>
                                  </a:lnTo>
                                  <a:lnTo>
                                    <a:pt x="0" y="99"/>
                                  </a:lnTo>
                                  <a:lnTo>
                                    <a:pt x="1" y="77"/>
                                  </a:lnTo>
                                  <a:lnTo>
                                    <a:pt x="1" y="56"/>
                                  </a:lnTo>
                                  <a:lnTo>
                                    <a:pt x="2" y="49"/>
                                  </a:lnTo>
                                  <a:lnTo>
                                    <a:pt x="2" y="41"/>
                                  </a:lnTo>
                                  <a:lnTo>
                                    <a:pt x="3" y="33"/>
                                  </a:lnTo>
                                  <a:lnTo>
                                    <a:pt x="4" y="29"/>
                                  </a:lnTo>
                                  <a:lnTo>
                                    <a:pt x="5" y="26"/>
                                  </a:lnTo>
                                  <a:lnTo>
                                    <a:pt x="5" y="24"/>
                                  </a:lnTo>
                                  <a:lnTo>
                                    <a:pt x="6" y="22"/>
                                  </a:lnTo>
                                  <a:lnTo>
                                    <a:pt x="6" y="21"/>
                                  </a:lnTo>
                                  <a:lnTo>
                                    <a:pt x="7" y="20"/>
                                  </a:lnTo>
                                  <a:lnTo>
                                    <a:pt x="8" y="19"/>
                                  </a:lnTo>
                                  <a:lnTo>
                                    <a:pt x="10" y="18"/>
                                  </a:lnTo>
                                  <a:lnTo>
                                    <a:pt x="12" y="17"/>
                                  </a:lnTo>
                                  <a:lnTo>
                                    <a:pt x="16" y="15"/>
                                  </a:lnTo>
                                  <a:lnTo>
                                    <a:pt x="20" y="14"/>
                                  </a:lnTo>
                                  <a:lnTo>
                                    <a:pt x="25" y="13"/>
                                  </a:lnTo>
                                  <a:lnTo>
                                    <a:pt x="30" y="12"/>
                                  </a:lnTo>
                                  <a:lnTo>
                                    <a:pt x="35" y="11"/>
                                  </a:lnTo>
                                  <a:lnTo>
                                    <a:pt x="45" y="9"/>
                                  </a:lnTo>
                                  <a:lnTo>
                                    <a:pt x="56" y="8"/>
                                  </a:lnTo>
                                  <a:lnTo>
                                    <a:pt x="67" y="7"/>
                                  </a:lnTo>
                                  <a:lnTo>
                                    <a:pt x="78" y="6"/>
                                  </a:lnTo>
                                  <a:lnTo>
                                    <a:pt x="90" y="6"/>
                                  </a:lnTo>
                                  <a:lnTo>
                                    <a:pt x="101" y="6"/>
                                  </a:lnTo>
                                  <a:lnTo>
                                    <a:pt x="112" y="7"/>
                                  </a:lnTo>
                                  <a:lnTo>
                                    <a:pt x="124" y="8"/>
                                  </a:lnTo>
                                  <a:lnTo>
                                    <a:pt x="135" y="9"/>
                                  </a:lnTo>
                                  <a:lnTo>
                                    <a:pt x="141" y="10"/>
                                  </a:lnTo>
                                  <a:lnTo>
                                    <a:pt x="149" y="11"/>
                                  </a:lnTo>
                                  <a:lnTo>
                                    <a:pt x="157" y="13"/>
                                  </a:lnTo>
                                  <a:lnTo>
                                    <a:pt x="161" y="14"/>
                                  </a:lnTo>
                                  <a:lnTo>
                                    <a:pt x="164" y="15"/>
                                  </a:lnTo>
                                  <a:lnTo>
                                    <a:pt x="168" y="16"/>
                                  </a:lnTo>
                                  <a:lnTo>
                                    <a:pt x="171" y="18"/>
                                  </a:lnTo>
                                  <a:lnTo>
                                    <a:pt x="175" y="19"/>
                                  </a:lnTo>
                                  <a:lnTo>
                                    <a:pt x="177" y="21"/>
                                  </a:lnTo>
                                  <a:lnTo>
                                    <a:pt x="179" y="22"/>
                                  </a:lnTo>
                                  <a:lnTo>
                                    <a:pt x="181" y="25"/>
                                  </a:lnTo>
                                  <a:lnTo>
                                    <a:pt x="182" y="27"/>
                                  </a:lnTo>
                                  <a:lnTo>
                                    <a:pt x="182" y="29"/>
                                  </a:lnTo>
                                  <a:lnTo>
                                    <a:pt x="182" y="102"/>
                                  </a:lnTo>
                                  <a:lnTo>
                                    <a:pt x="181" y="175"/>
                                  </a:lnTo>
                                  <a:lnTo>
                                    <a:pt x="181" y="181"/>
                                  </a:lnTo>
                                  <a:lnTo>
                                    <a:pt x="181" y="187"/>
                                  </a:lnTo>
                                  <a:lnTo>
                                    <a:pt x="181" y="190"/>
                                  </a:lnTo>
                                  <a:lnTo>
                                    <a:pt x="181" y="193"/>
                                  </a:lnTo>
                                  <a:lnTo>
                                    <a:pt x="180" y="196"/>
                                  </a:lnTo>
                                  <a:lnTo>
                                    <a:pt x="179" y="199"/>
                                  </a:lnTo>
                                  <a:lnTo>
                                    <a:pt x="176" y="204"/>
                                  </a:lnTo>
                                  <a:lnTo>
                                    <a:pt x="174" y="208"/>
                                  </a:lnTo>
                                  <a:lnTo>
                                    <a:pt x="174" y="211"/>
                                  </a:lnTo>
                                  <a:lnTo>
                                    <a:pt x="173" y="213"/>
                                  </a:lnTo>
                                  <a:lnTo>
                                    <a:pt x="173" y="215"/>
                                  </a:lnTo>
                                  <a:lnTo>
                                    <a:pt x="173" y="218"/>
                                  </a:lnTo>
                                  <a:lnTo>
                                    <a:pt x="174" y="224"/>
                                  </a:lnTo>
                                  <a:lnTo>
                                    <a:pt x="174" y="231"/>
                                  </a:lnTo>
                                  <a:lnTo>
                                    <a:pt x="176" y="252"/>
                                  </a:lnTo>
                                  <a:lnTo>
                                    <a:pt x="176" y="262"/>
                                  </a:lnTo>
                                  <a:lnTo>
                                    <a:pt x="176" y="272"/>
                                  </a:lnTo>
                                  <a:lnTo>
                                    <a:pt x="176" y="282"/>
                                  </a:lnTo>
                                  <a:lnTo>
                                    <a:pt x="176" y="287"/>
                                  </a:lnTo>
                                  <a:lnTo>
                                    <a:pt x="176" y="292"/>
                                  </a:lnTo>
                                  <a:lnTo>
                                    <a:pt x="175" y="295"/>
                                  </a:lnTo>
                                  <a:lnTo>
                                    <a:pt x="174" y="298"/>
                                  </a:lnTo>
                                  <a:lnTo>
                                    <a:pt x="173" y="301"/>
                                  </a:lnTo>
                                  <a:lnTo>
                                    <a:pt x="172" y="303"/>
                                  </a:lnTo>
                                  <a:lnTo>
                                    <a:pt x="171" y="305"/>
                                  </a:lnTo>
                                  <a:lnTo>
                                    <a:pt x="169" y="307"/>
                                  </a:lnTo>
                                  <a:lnTo>
                                    <a:pt x="167" y="308"/>
                                  </a:lnTo>
                                  <a:lnTo>
                                    <a:pt x="163" y="310"/>
                                  </a:lnTo>
                                  <a:lnTo>
                                    <a:pt x="160" y="311"/>
                                  </a:lnTo>
                                  <a:lnTo>
                                    <a:pt x="159" y="312"/>
                                  </a:lnTo>
                                  <a:lnTo>
                                    <a:pt x="157" y="312"/>
                                  </a:lnTo>
                                  <a:lnTo>
                                    <a:pt x="153" y="313"/>
                                  </a:lnTo>
                                  <a:lnTo>
                                    <a:pt x="149" y="313"/>
                                  </a:lnTo>
                                  <a:lnTo>
                                    <a:pt x="145" y="313"/>
                                  </a:lnTo>
                                  <a:lnTo>
                                    <a:pt x="128" y="314"/>
                                  </a:lnTo>
                                  <a:lnTo>
                                    <a:pt x="97" y="315"/>
                                  </a:lnTo>
                                  <a:lnTo>
                                    <a:pt x="81" y="315"/>
                                  </a:lnTo>
                                  <a:lnTo>
                                    <a:pt x="65" y="315"/>
                                  </a:lnTo>
                                  <a:lnTo>
                                    <a:pt x="51" y="315"/>
                                  </a:lnTo>
                                  <a:lnTo>
                                    <a:pt x="44" y="314"/>
                                  </a:lnTo>
                                  <a:lnTo>
                                    <a:pt x="37" y="314"/>
                                  </a:lnTo>
                                  <a:lnTo>
                                    <a:pt x="32" y="313"/>
                                  </a:lnTo>
                                  <a:lnTo>
                                    <a:pt x="29" y="313"/>
                                  </a:lnTo>
                                  <a:lnTo>
                                    <a:pt x="27" y="313"/>
                                  </a:lnTo>
                                  <a:lnTo>
                                    <a:pt x="25" y="312"/>
                                  </a:lnTo>
                                  <a:lnTo>
                                    <a:pt x="23" y="311"/>
                                  </a:lnTo>
                                  <a:lnTo>
                                    <a:pt x="21" y="310"/>
                                  </a:lnTo>
                                  <a:lnTo>
                                    <a:pt x="20" y="309"/>
                                  </a:lnTo>
                                  <a:lnTo>
                                    <a:pt x="16" y="307"/>
                                  </a:lnTo>
                                  <a:lnTo>
                                    <a:pt x="14" y="305"/>
                                  </a:lnTo>
                                  <a:lnTo>
                                    <a:pt x="12" y="304"/>
                                  </a:lnTo>
                                  <a:lnTo>
                                    <a:pt x="11" y="303"/>
                                  </a:lnTo>
                                  <a:lnTo>
                                    <a:pt x="10" y="301"/>
                                  </a:lnTo>
                                  <a:lnTo>
                                    <a:pt x="10" y="300"/>
                                  </a:lnTo>
                                  <a:lnTo>
                                    <a:pt x="10" y="297"/>
                                  </a:lnTo>
                                  <a:lnTo>
                                    <a:pt x="10" y="284"/>
                                  </a:lnTo>
                                  <a:lnTo>
                                    <a:pt x="13" y="216"/>
                                  </a:lnTo>
                                  <a:lnTo>
                                    <a:pt x="13" y="215"/>
                                  </a:lnTo>
                                  <a:lnTo>
                                    <a:pt x="12" y="213"/>
                                  </a:lnTo>
                                  <a:lnTo>
                                    <a:pt x="12" y="212"/>
                                  </a:lnTo>
                                  <a:lnTo>
                                    <a:pt x="12" y="213"/>
                                  </a:lnTo>
                                  <a:lnTo>
                                    <a:pt x="12" y="215"/>
                                  </a:lnTo>
                                  <a:lnTo>
                                    <a:pt x="10" y="275"/>
                                  </a:lnTo>
                                  <a:lnTo>
                                    <a:pt x="9" y="287"/>
                                  </a:lnTo>
                                  <a:lnTo>
                                    <a:pt x="9" y="300"/>
                                  </a:lnTo>
                                  <a:lnTo>
                                    <a:pt x="9" y="303"/>
                                  </a:lnTo>
                                  <a:lnTo>
                                    <a:pt x="10" y="305"/>
                                  </a:lnTo>
                                  <a:lnTo>
                                    <a:pt x="10" y="307"/>
                                  </a:lnTo>
                                  <a:lnTo>
                                    <a:pt x="12" y="309"/>
                                  </a:lnTo>
                                  <a:lnTo>
                                    <a:pt x="13" y="311"/>
                                  </a:lnTo>
                                  <a:lnTo>
                                    <a:pt x="16" y="313"/>
                                  </a:lnTo>
                                  <a:lnTo>
                                    <a:pt x="18" y="315"/>
                                  </a:lnTo>
                                  <a:lnTo>
                                    <a:pt x="21" y="317"/>
                                  </a:lnTo>
                                  <a:lnTo>
                                    <a:pt x="22" y="318"/>
                                  </a:lnTo>
                                  <a:lnTo>
                                    <a:pt x="25" y="319"/>
                                  </a:lnTo>
                                  <a:lnTo>
                                    <a:pt x="26" y="319"/>
                                  </a:lnTo>
                                  <a:lnTo>
                                    <a:pt x="29" y="320"/>
                                  </a:lnTo>
                                  <a:lnTo>
                                    <a:pt x="33" y="320"/>
                                  </a:lnTo>
                                  <a:lnTo>
                                    <a:pt x="38" y="321"/>
                                  </a:lnTo>
                                  <a:lnTo>
                                    <a:pt x="51" y="321"/>
                                  </a:lnTo>
                                  <a:lnTo>
                                    <a:pt x="65" y="322"/>
                                  </a:lnTo>
                                  <a:lnTo>
                                    <a:pt x="78" y="322"/>
                                  </a:lnTo>
                                  <a:lnTo>
                                    <a:pt x="92" y="321"/>
                                  </a:lnTo>
                                  <a:lnTo>
                                    <a:pt x="119" y="321"/>
                                  </a:lnTo>
                                  <a:lnTo>
                                    <a:pt x="133" y="321"/>
                                  </a:lnTo>
                                  <a:lnTo>
                                    <a:pt x="146" y="320"/>
                                  </a:lnTo>
                                  <a:lnTo>
                                    <a:pt x="150" y="320"/>
                                  </a:lnTo>
                                  <a:lnTo>
                                    <a:pt x="153" y="320"/>
                                  </a:lnTo>
                                  <a:lnTo>
                                    <a:pt x="157" y="319"/>
                                  </a:lnTo>
                                  <a:lnTo>
                                    <a:pt x="161" y="318"/>
                                  </a:lnTo>
                                  <a:lnTo>
                                    <a:pt x="164" y="316"/>
                                  </a:lnTo>
                                  <a:lnTo>
                                    <a:pt x="167" y="315"/>
                                  </a:lnTo>
                                  <a:lnTo>
                                    <a:pt x="169" y="313"/>
                                  </a:lnTo>
                                  <a:lnTo>
                                    <a:pt x="171" y="311"/>
                                  </a:lnTo>
                                  <a:lnTo>
                                    <a:pt x="173" y="310"/>
                                  </a:lnTo>
                                  <a:lnTo>
                                    <a:pt x="173" y="308"/>
                                  </a:lnTo>
                                  <a:lnTo>
                                    <a:pt x="175" y="306"/>
                                  </a:lnTo>
                                  <a:lnTo>
                                    <a:pt x="175" y="303"/>
                                  </a:lnTo>
                                  <a:lnTo>
                                    <a:pt x="176" y="300"/>
                                  </a:lnTo>
                                  <a:lnTo>
                                    <a:pt x="177" y="295"/>
                                  </a:lnTo>
                                  <a:lnTo>
                                    <a:pt x="177" y="290"/>
                                  </a:lnTo>
                                  <a:lnTo>
                                    <a:pt x="177" y="280"/>
                                  </a:lnTo>
                                  <a:lnTo>
                                    <a:pt x="177" y="270"/>
                                  </a:lnTo>
                                  <a:lnTo>
                                    <a:pt x="177" y="260"/>
                                  </a:lnTo>
                                  <a:lnTo>
                                    <a:pt x="176" y="241"/>
                                  </a:lnTo>
                                  <a:lnTo>
                                    <a:pt x="175" y="221"/>
                                  </a:lnTo>
                                  <a:lnTo>
                                    <a:pt x="174" y="217"/>
                                  </a:lnTo>
                                  <a:lnTo>
                                    <a:pt x="175" y="214"/>
                                  </a:lnTo>
                                  <a:lnTo>
                                    <a:pt x="176" y="210"/>
                                  </a:lnTo>
                                  <a:lnTo>
                                    <a:pt x="179" y="206"/>
                                  </a:lnTo>
                                  <a:lnTo>
                                    <a:pt x="179" y="204"/>
                                  </a:lnTo>
                                  <a:lnTo>
                                    <a:pt x="180" y="202"/>
                                  </a:lnTo>
                                  <a:lnTo>
                                    <a:pt x="181" y="198"/>
                                  </a:lnTo>
                                  <a:lnTo>
                                    <a:pt x="182" y="194"/>
                                  </a:lnTo>
                                  <a:lnTo>
                                    <a:pt x="182" y="190"/>
                                  </a:lnTo>
                                  <a:lnTo>
                                    <a:pt x="183" y="127"/>
                                  </a:lnTo>
                                  <a:lnTo>
                                    <a:pt x="183" y="46"/>
                                  </a:lnTo>
                                  <a:lnTo>
                                    <a:pt x="184" y="40"/>
                                  </a:lnTo>
                                  <a:lnTo>
                                    <a:pt x="184" y="34"/>
                                  </a:lnTo>
                                  <a:lnTo>
                                    <a:pt x="184" y="28"/>
                                  </a:lnTo>
                                  <a:lnTo>
                                    <a:pt x="183" y="25"/>
                                  </a:lnTo>
                                  <a:lnTo>
                                    <a:pt x="183" y="22"/>
                                  </a:lnTo>
                                  <a:lnTo>
                                    <a:pt x="182" y="20"/>
                                  </a:lnTo>
                                  <a:lnTo>
                                    <a:pt x="180" y="18"/>
                                  </a:lnTo>
                                  <a:lnTo>
                                    <a:pt x="179" y="15"/>
                                  </a:lnTo>
                                  <a:lnTo>
                                    <a:pt x="176" y="13"/>
                                  </a:lnTo>
                                  <a:lnTo>
                                    <a:pt x="173" y="12"/>
                                  </a:lnTo>
                                  <a:lnTo>
                                    <a:pt x="170" y="10"/>
                                  </a:lnTo>
                                  <a:lnTo>
                                    <a:pt x="167" y="9"/>
                                  </a:lnTo>
                                  <a:lnTo>
                                    <a:pt x="163" y="8"/>
                                  </a:lnTo>
                                  <a:lnTo>
                                    <a:pt x="159" y="6"/>
                                  </a:lnTo>
                                  <a:lnTo>
                                    <a:pt x="155" y="6"/>
                                  </a:lnTo>
                                  <a:lnTo>
                                    <a:pt x="147" y="4"/>
                                  </a:lnTo>
                                  <a:lnTo>
                                    <a:pt x="139" y="3"/>
                                  </a:lnTo>
                                  <a:lnTo>
                                    <a:pt x="132" y="2"/>
                                  </a:lnTo>
                                  <a:lnTo>
                                    <a:pt x="120" y="1"/>
                                  </a:lnTo>
                                  <a:lnTo>
                                    <a:pt x="109" y="0"/>
                                  </a:lnTo>
                                  <a:lnTo>
                                    <a:pt x="98" y="0"/>
                                  </a:lnTo>
                                  <a:lnTo>
                                    <a:pt x="86" y="0"/>
                                  </a:lnTo>
                                  <a:lnTo>
                                    <a:pt x="75" y="0"/>
                                  </a:lnTo>
                                  <a:lnTo>
                                    <a:pt x="64" y="1"/>
                                  </a:lnTo>
                                  <a:lnTo>
                                    <a:pt x="52" y="2"/>
                                  </a:lnTo>
                                  <a:lnTo>
                                    <a:pt x="41" y="3"/>
                                  </a:lnTo>
                                  <a:lnTo>
                                    <a:pt x="32" y="5"/>
                                  </a:lnTo>
                                  <a:lnTo>
                                    <a:pt x="28" y="5"/>
                                  </a:lnTo>
                                  <a:lnTo>
                                    <a:pt x="23" y="6"/>
                                  </a:lnTo>
                                  <a:lnTo>
                                    <a:pt x="19" y="8"/>
                                  </a:lnTo>
                                  <a:lnTo>
                                    <a:pt x="14" y="9"/>
                                  </a:lnTo>
                                  <a:lnTo>
                                    <a:pt x="10" y="11"/>
                                  </a:lnTo>
                                  <a:lnTo>
                                    <a:pt x="9" y="12"/>
                                  </a:lnTo>
                                  <a:lnTo>
                                    <a:pt x="8" y="13"/>
                                  </a:lnTo>
                                  <a:lnTo>
                                    <a:pt x="6" y="14"/>
                                  </a:lnTo>
                                  <a:lnTo>
                                    <a:pt x="5" y="16"/>
                                  </a:lnTo>
                                  <a:lnTo>
                                    <a:pt x="4" y="19"/>
                                  </a:lnTo>
                                  <a:lnTo>
                                    <a:pt x="3" y="23"/>
                                  </a:lnTo>
                                  <a:lnTo>
                                    <a:pt x="2" y="26"/>
                                  </a:lnTo>
                                  <a:lnTo>
                                    <a:pt x="2" y="34"/>
                                  </a:lnTo>
                                  <a:lnTo>
                                    <a:pt x="1" y="41"/>
                                  </a:lnTo>
                                  <a:lnTo>
                                    <a:pt x="1" y="48"/>
                                  </a:lnTo>
                                  <a:lnTo>
                                    <a:pt x="0" y="59"/>
                                  </a:lnTo>
                                  <a:lnTo>
                                    <a:pt x="0" y="69"/>
                                  </a:lnTo>
                                  <a:lnTo>
                                    <a:pt x="0" y="90"/>
                                  </a:lnTo>
                                  <a:lnTo>
                                    <a:pt x="0" y="107"/>
                                  </a:lnTo>
                                  <a:lnTo>
                                    <a:pt x="0" y="124"/>
                                  </a:lnTo>
                                  <a:lnTo>
                                    <a:pt x="1" y="158"/>
                                  </a:lnTo>
                                  <a:lnTo>
                                    <a:pt x="1" y="172"/>
                                  </a:lnTo>
                                  <a:lnTo>
                                    <a:pt x="1" y="179"/>
                                  </a:lnTo>
                                  <a:lnTo>
                                    <a:pt x="2" y="186"/>
                                  </a:lnTo>
                                  <a:lnTo>
                                    <a:pt x="2" y="190"/>
                                  </a:lnTo>
                                  <a:lnTo>
                                    <a:pt x="3" y="193"/>
                                  </a:lnTo>
                                  <a:lnTo>
                                    <a:pt x="4" y="197"/>
                                  </a:lnTo>
                                  <a:lnTo>
                                    <a:pt x="5" y="200"/>
                                  </a:lnTo>
                                  <a:lnTo>
                                    <a:pt x="6" y="204"/>
                                  </a:lnTo>
                                  <a:lnTo>
                                    <a:pt x="8" y="207"/>
                                  </a:lnTo>
                                  <a:lnTo>
                                    <a:pt x="10" y="210"/>
                                  </a:lnTo>
                                  <a:lnTo>
                                    <a:pt x="12" y="213"/>
                                  </a:lnTo>
                                  <a:lnTo>
                                    <a:pt x="12" y="212"/>
                                  </a:lnTo>
                                  <a:lnTo>
                                    <a:pt x="13" y="211"/>
                                  </a:lnTo>
                                  <a:lnTo>
                                    <a:pt x="13" y="209"/>
                                  </a:lnTo>
                                  <a:lnTo>
                                    <a:pt x="13" y="208"/>
                                  </a:lnTo>
                                  <a:lnTo>
                                    <a:pt x="12"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Rectangle 3502"/>
                          <wps:cNvSpPr>
                            <a:spLocks noChangeArrowheads="1"/>
                          </wps:cNvSpPr>
                          <wps:spPr bwMode="auto">
                            <a:xfrm>
                              <a:off x="3597" y="4893"/>
                              <a:ext cx="69"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 name="Freeform 3503"/>
                          <wps:cNvSpPr>
                            <a:spLocks/>
                          </wps:cNvSpPr>
                          <wps:spPr bwMode="auto">
                            <a:xfrm>
                              <a:off x="3553" y="4904"/>
                              <a:ext cx="158" cy="158"/>
                            </a:xfrm>
                            <a:custGeom>
                              <a:avLst/>
                              <a:gdLst>
                                <a:gd name="T0" fmla="*/ 48 w 158"/>
                                <a:gd name="T1" fmla="*/ 6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1 h 158"/>
                                <a:gd name="T18" fmla="*/ 110 w 158"/>
                                <a:gd name="T19" fmla="*/ 7 h 158"/>
                                <a:gd name="T20" fmla="*/ 114 w 158"/>
                                <a:gd name="T21" fmla="*/ 10 h 158"/>
                                <a:gd name="T22" fmla="*/ 144 w 158"/>
                                <a:gd name="T23" fmla="*/ 9 h 158"/>
                                <a:gd name="T24" fmla="*/ 146 w 158"/>
                                <a:gd name="T25" fmla="*/ 10 h 158"/>
                                <a:gd name="T26" fmla="*/ 147 w 158"/>
                                <a:gd name="T27" fmla="*/ 11 h 158"/>
                                <a:gd name="T28" fmla="*/ 149 w 158"/>
                                <a:gd name="T29" fmla="*/ 12 h 158"/>
                                <a:gd name="T30" fmla="*/ 151 w 158"/>
                                <a:gd name="T31" fmla="*/ 14 h 158"/>
                                <a:gd name="T32" fmla="*/ 152 w 158"/>
                                <a:gd name="T33" fmla="*/ 15 h 158"/>
                                <a:gd name="T34" fmla="*/ 153 w 158"/>
                                <a:gd name="T35" fmla="*/ 16 h 158"/>
                                <a:gd name="T36" fmla="*/ 154 w 158"/>
                                <a:gd name="T37" fmla="*/ 17 h 158"/>
                                <a:gd name="T38" fmla="*/ 155 w 158"/>
                                <a:gd name="T39" fmla="*/ 18 h 158"/>
                                <a:gd name="T40" fmla="*/ 155 w 158"/>
                                <a:gd name="T41" fmla="*/ 20 h 158"/>
                                <a:gd name="T42" fmla="*/ 155 w 158"/>
                                <a:gd name="T43" fmla="*/ 21 h 158"/>
                                <a:gd name="T44" fmla="*/ 156 w 158"/>
                                <a:gd name="T45" fmla="*/ 88 h 158"/>
                                <a:gd name="T46" fmla="*/ 158 w 158"/>
                                <a:gd name="T47" fmla="*/ 149 h 158"/>
                                <a:gd name="T48" fmla="*/ 158 w 158"/>
                                <a:gd name="T49" fmla="*/ 150 h 158"/>
                                <a:gd name="T50" fmla="*/ 157 w 158"/>
                                <a:gd name="T51" fmla="*/ 151 h 158"/>
                                <a:gd name="T52" fmla="*/ 156 w 158"/>
                                <a:gd name="T53" fmla="*/ 152 h 158"/>
                                <a:gd name="T54" fmla="*/ 154 w 158"/>
                                <a:gd name="T55" fmla="*/ 153 h 158"/>
                                <a:gd name="T56" fmla="*/ 151 w 158"/>
                                <a:gd name="T57" fmla="*/ 154 h 158"/>
                                <a:gd name="T58" fmla="*/ 149 w 158"/>
                                <a:gd name="T59" fmla="*/ 156 h 158"/>
                                <a:gd name="T60" fmla="*/ 147 w 158"/>
                                <a:gd name="T61" fmla="*/ 157 h 158"/>
                                <a:gd name="T62" fmla="*/ 146 w 158"/>
                                <a:gd name="T63" fmla="*/ 157 h 158"/>
                                <a:gd name="T64" fmla="*/ 145 w 158"/>
                                <a:gd name="T65" fmla="*/ 157 h 158"/>
                                <a:gd name="T66" fmla="*/ 140 w 158"/>
                                <a:gd name="T67" fmla="*/ 157 h 158"/>
                                <a:gd name="T68" fmla="*/ 133 w 158"/>
                                <a:gd name="T69" fmla="*/ 158 h 158"/>
                                <a:gd name="T70" fmla="*/ 124 w 158"/>
                                <a:gd name="T71" fmla="*/ 158 h 158"/>
                                <a:gd name="T72" fmla="*/ 104 w 158"/>
                                <a:gd name="T73" fmla="*/ 158 h 158"/>
                                <a:gd name="T74" fmla="*/ 80 w 158"/>
                                <a:gd name="T75" fmla="*/ 158 h 158"/>
                                <a:gd name="T76" fmla="*/ 36 w 158"/>
                                <a:gd name="T77" fmla="*/ 157 h 158"/>
                                <a:gd name="T78" fmla="*/ 16 w 158"/>
                                <a:gd name="T79" fmla="*/ 157 h 158"/>
                                <a:gd name="T80" fmla="*/ 6 w 158"/>
                                <a:gd name="T81" fmla="*/ 153 h 158"/>
                                <a:gd name="T82" fmla="*/ 4 w 158"/>
                                <a:gd name="T83" fmla="*/ 152 h 158"/>
                                <a:gd name="T84" fmla="*/ 2 w 158"/>
                                <a:gd name="T85" fmla="*/ 150 h 158"/>
                                <a:gd name="T86" fmla="*/ 2 w 158"/>
                                <a:gd name="T87" fmla="*/ 149 h 158"/>
                                <a:gd name="T88" fmla="*/ 1 w 158"/>
                                <a:gd name="T89" fmla="*/ 147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3 h 158"/>
                                <a:gd name="T104" fmla="*/ 4 w 158"/>
                                <a:gd name="T105" fmla="*/ 12 h 158"/>
                                <a:gd name="T106" fmla="*/ 6 w 158"/>
                                <a:gd name="T107" fmla="*/ 10 h 158"/>
                                <a:gd name="T108" fmla="*/ 8 w 158"/>
                                <a:gd name="T109" fmla="*/ 9 h 158"/>
                                <a:gd name="T110" fmla="*/ 10 w 158"/>
                                <a:gd name="T111" fmla="*/ 9 h 158"/>
                                <a:gd name="T112" fmla="*/ 12 w 158"/>
                                <a:gd name="T113" fmla="*/ 9 h 158"/>
                                <a:gd name="T114" fmla="*/ 32 w 158"/>
                                <a:gd name="T115" fmla="*/ 9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0"/>
                                  </a:lnTo>
                                  <a:lnTo>
                                    <a:pt x="61" y="0"/>
                                  </a:lnTo>
                                  <a:lnTo>
                                    <a:pt x="77" y="0"/>
                                  </a:lnTo>
                                  <a:lnTo>
                                    <a:pt x="85" y="0"/>
                                  </a:lnTo>
                                  <a:lnTo>
                                    <a:pt x="93" y="0"/>
                                  </a:lnTo>
                                  <a:lnTo>
                                    <a:pt x="99" y="1"/>
                                  </a:lnTo>
                                  <a:lnTo>
                                    <a:pt x="101" y="1"/>
                                  </a:lnTo>
                                  <a:lnTo>
                                    <a:pt x="102" y="1"/>
                                  </a:lnTo>
                                  <a:lnTo>
                                    <a:pt x="110" y="7"/>
                                  </a:lnTo>
                                  <a:lnTo>
                                    <a:pt x="114" y="10"/>
                                  </a:lnTo>
                                  <a:lnTo>
                                    <a:pt x="144" y="9"/>
                                  </a:lnTo>
                                  <a:lnTo>
                                    <a:pt x="146" y="10"/>
                                  </a:lnTo>
                                  <a:lnTo>
                                    <a:pt x="147" y="11"/>
                                  </a:lnTo>
                                  <a:lnTo>
                                    <a:pt x="149" y="12"/>
                                  </a:lnTo>
                                  <a:lnTo>
                                    <a:pt x="151" y="14"/>
                                  </a:lnTo>
                                  <a:lnTo>
                                    <a:pt x="152" y="15"/>
                                  </a:lnTo>
                                  <a:lnTo>
                                    <a:pt x="153" y="16"/>
                                  </a:lnTo>
                                  <a:lnTo>
                                    <a:pt x="154" y="17"/>
                                  </a:lnTo>
                                  <a:lnTo>
                                    <a:pt x="155" y="18"/>
                                  </a:lnTo>
                                  <a:lnTo>
                                    <a:pt x="155" y="20"/>
                                  </a:lnTo>
                                  <a:lnTo>
                                    <a:pt x="155" y="21"/>
                                  </a:lnTo>
                                  <a:lnTo>
                                    <a:pt x="156" y="88"/>
                                  </a:lnTo>
                                  <a:lnTo>
                                    <a:pt x="158" y="149"/>
                                  </a:lnTo>
                                  <a:lnTo>
                                    <a:pt x="158" y="150"/>
                                  </a:lnTo>
                                  <a:lnTo>
                                    <a:pt x="157" y="151"/>
                                  </a:lnTo>
                                  <a:lnTo>
                                    <a:pt x="156" y="152"/>
                                  </a:lnTo>
                                  <a:lnTo>
                                    <a:pt x="154" y="153"/>
                                  </a:lnTo>
                                  <a:lnTo>
                                    <a:pt x="151" y="154"/>
                                  </a:lnTo>
                                  <a:lnTo>
                                    <a:pt x="149" y="156"/>
                                  </a:lnTo>
                                  <a:lnTo>
                                    <a:pt x="147" y="157"/>
                                  </a:lnTo>
                                  <a:lnTo>
                                    <a:pt x="146" y="157"/>
                                  </a:lnTo>
                                  <a:lnTo>
                                    <a:pt x="145" y="157"/>
                                  </a:lnTo>
                                  <a:lnTo>
                                    <a:pt x="140" y="157"/>
                                  </a:lnTo>
                                  <a:lnTo>
                                    <a:pt x="133" y="158"/>
                                  </a:lnTo>
                                  <a:lnTo>
                                    <a:pt x="124" y="158"/>
                                  </a:lnTo>
                                  <a:lnTo>
                                    <a:pt x="104" y="158"/>
                                  </a:lnTo>
                                  <a:lnTo>
                                    <a:pt x="80" y="158"/>
                                  </a:lnTo>
                                  <a:lnTo>
                                    <a:pt x="36" y="157"/>
                                  </a:lnTo>
                                  <a:lnTo>
                                    <a:pt x="16" y="157"/>
                                  </a:lnTo>
                                  <a:lnTo>
                                    <a:pt x="6" y="153"/>
                                  </a:lnTo>
                                  <a:lnTo>
                                    <a:pt x="4" y="152"/>
                                  </a:lnTo>
                                  <a:lnTo>
                                    <a:pt x="2" y="150"/>
                                  </a:lnTo>
                                  <a:lnTo>
                                    <a:pt x="2" y="149"/>
                                  </a:lnTo>
                                  <a:lnTo>
                                    <a:pt x="1" y="147"/>
                                  </a:lnTo>
                                  <a:lnTo>
                                    <a:pt x="1" y="146"/>
                                  </a:lnTo>
                                  <a:lnTo>
                                    <a:pt x="1" y="144"/>
                                  </a:lnTo>
                                  <a:lnTo>
                                    <a:pt x="1" y="140"/>
                                  </a:lnTo>
                                  <a:lnTo>
                                    <a:pt x="0" y="21"/>
                                  </a:lnTo>
                                  <a:lnTo>
                                    <a:pt x="0" y="18"/>
                                  </a:lnTo>
                                  <a:lnTo>
                                    <a:pt x="1" y="15"/>
                                  </a:lnTo>
                                  <a:lnTo>
                                    <a:pt x="2" y="13"/>
                                  </a:lnTo>
                                  <a:lnTo>
                                    <a:pt x="4" y="12"/>
                                  </a:lnTo>
                                  <a:lnTo>
                                    <a:pt x="6" y="10"/>
                                  </a:lnTo>
                                  <a:lnTo>
                                    <a:pt x="8" y="9"/>
                                  </a:lnTo>
                                  <a:lnTo>
                                    <a:pt x="10" y="9"/>
                                  </a:lnTo>
                                  <a:lnTo>
                                    <a:pt x="12" y="9"/>
                                  </a:lnTo>
                                  <a:lnTo>
                                    <a:pt x="32" y="9"/>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3504"/>
                          <wps:cNvSpPr>
                            <a:spLocks/>
                          </wps:cNvSpPr>
                          <wps:spPr bwMode="auto">
                            <a:xfrm>
                              <a:off x="3550" y="4904"/>
                              <a:ext cx="165" cy="160"/>
                            </a:xfrm>
                            <a:custGeom>
                              <a:avLst/>
                              <a:gdLst>
                                <a:gd name="T0" fmla="*/ 61 w 165"/>
                                <a:gd name="T1" fmla="*/ 1 h 160"/>
                                <a:gd name="T2" fmla="*/ 82 w 165"/>
                                <a:gd name="T3" fmla="*/ 4 h 160"/>
                                <a:gd name="T4" fmla="*/ 98 w 165"/>
                                <a:gd name="T5" fmla="*/ 5 h 160"/>
                                <a:gd name="T6" fmla="*/ 104 w 165"/>
                                <a:gd name="T7" fmla="*/ 6 h 160"/>
                                <a:gd name="T8" fmla="*/ 113 w 165"/>
                                <a:gd name="T9" fmla="*/ 13 h 160"/>
                                <a:gd name="T10" fmla="*/ 117 w 165"/>
                                <a:gd name="T11" fmla="*/ 14 h 160"/>
                                <a:gd name="T12" fmla="*/ 145 w 165"/>
                                <a:gd name="T13" fmla="*/ 13 h 160"/>
                                <a:gd name="T14" fmla="*/ 151 w 165"/>
                                <a:gd name="T15" fmla="*/ 17 h 160"/>
                                <a:gd name="T16" fmla="*/ 154 w 165"/>
                                <a:gd name="T17" fmla="*/ 21 h 160"/>
                                <a:gd name="T18" fmla="*/ 156 w 165"/>
                                <a:gd name="T19" fmla="*/ 27 h 160"/>
                                <a:gd name="T20" fmla="*/ 158 w 165"/>
                                <a:gd name="T21" fmla="*/ 137 h 160"/>
                                <a:gd name="T22" fmla="*/ 158 w 165"/>
                                <a:gd name="T23" fmla="*/ 151 h 160"/>
                                <a:gd name="T24" fmla="*/ 155 w 165"/>
                                <a:gd name="T25" fmla="*/ 153 h 160"/>
                                <a:gd name="T26" fmla="*/ 151 w 165"/>
                                <a:gd name="T27" fmla="*/ 155 h 160"/>
                                <a:gd name="T28" fmla="*/ 149 w 165"/>
                                <a:gd name="T29" fmla="*/ 156 h 160"/>
                                <a:gd name="T30" fmla="*/ 125 w 165"/>
                                <a:gd name="T31" fmla="*/ 156 h 160"/>
                                <a:gd name="T32" fmla="*/ 51 w 165"/>
                                <a:gd name="T33" fmla="*/ 156 h 160"/>
                                <a:gd name="T34" fmla="*/ 23 w 165"/>
                                <a:gd name="T35" fmla="*/ 155 h 160"/>
                                <a:gd name="T36" fmla="*/ 13 w 165"/>
                                <a:gd name="T37" fmla="*/ 152 h 160"/>
                                <a:gd name="T38" fmla="*/ 10 w 165"/>
                                <a:gd name="T39" fmla="*/ 149 h 160"/>
                                <a:gd name="T40" fmla="*/ 8 w 165"/>
                                <a:gd name="T41" fmla="*/ 145 h 160"/>
                                <a:gd name="T42" fmla="*/ 9 w 165"/>
                                <a:gd name="T43" fmla="*/ 132 h 160"/>
                                <a:gd name="T44" fmla="*/ 7 w 165"/>
                                <a:gd name="T45" fmla="*/ 21 h 160"/>
                                <a:gd name="T46" fmla="*/ 8 w 165"/>
                                <a:gd name="T47" fmla="*/ 15 h 160"/>
                                <a:gd name="T48" fmla="*/ 11 w 165"/>
                                <a:gd name="T49" fmla="*/ 13 h 160"/>
                                <a:gd name="T50" fmla="*/ 18 w 165"/>
                                <a:gd name="T51" fmla="*/ 13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9 h 160"/>
                                <a:gd name="T66" fmla="*/ 2 w 165"/>
                                <a:gd name="T67" fmla="*/ 141 h 160"/>
                                <a:gd name="T68" fmla="*/ 2 w 165"/>
                                <a:gd name="T69" fmla="*/ 150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2 h 160"/>
                                <a:gd name="T86" fmla="*/ 164 w 165"/>
                                <a:gd name="T87" fmla="*/ 149 h 160"/>
                                <a:gd name="T88" fmla="*/ 165 w 165"/>
                                <a:gd name="T89" fmla="*/ 142 h 160"/>
                                <a:gd name="T90" fmla="*/ 163 w 165"/>
                                <a:gd name="T91" fmla="*/ 60 h 160"/>
                                <a:gd name="T92" fmla="*/ 162 w 165"/>
                                <a:gd name="T93" fmla="*/ 19 h 160"/>
                                <a:gd name="T94" fmla="*/ 157 w 165"/>
                                <a:gd name="T95" fmla="*/ 12 h 160"/>
                                <a:gd name="T96" fmla="*/ 152 w 165"/>
                                <a:gd name="T97" fmla="*/ 10 h 160"/>
                                <a:gd name="T98" fmla="*/ 127 w 165"/>
                                <a:gd name="T99" fmla="*/ 10 h 160"/>
                                <a:gd name="T100" fmla="*/ 121 w 165"/>
                                <a:gd name="T101" fmla="*/ 10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9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5"/>
                                  </a:lnTo>
                                  <a:lnTo>
                                    <a:pt x="101" y="5"/>
                                  </a:lnTo>
                                  <a:lnTo>
                                    <a:pt x="103" y="5"/>
                                  </a:lnTo>
                                  <a:lnTo>
                                    <a:pt x="104" y="6"/>
                                  </a:lnTo>
                                  <a:lnTo>
                                    <a:pt x="107" y="8"/>
                                  </a:lnTo>
                                  <a:lnTo>
                                    <a:pt x="111" y="11"/>
                                  </a:lnTo>
                                  <a:lnTo>
                                    <a:pt x="113" y="13"/>
                                  </a:lnTo>
                                  <a:lnTo>
                                    <a:pt x="115" y="14"/>
                                  </a:lnTo>
                                  <a:lnTo>
                                    <a:pt x="116" y="14"/>
                                  </a:lnTo>
                                  <a:lnTo>
                                    <a:pt x="117" y="14"/>
                                  </a:lnTo>
                                  <a:lnTo>
                                    <a:pt x="142" y="13"/>
                                  </a:lnTo>
                                  <a:lnTo>
                                    <a:pt x="143" y="13"/>
                                  </a:lnTo>
                                  <a:lnTo>
                                    <a:pt x="145" y="13"/>
                                  </a:lnTo>
                                  <a:lnTo>
                                    <a:pt x="147" y="14"/>
                                  </a:lnTo>
                                  <a:lnTo>
                                    <a:pt x="149" y="15"/>
                                  </a:lnTo>
                                  <a:lnTo>
                                    <a:pt x="151" y="17"/>
                                  </a:lnTo>
                                  <a:lnTo>
                                    <a:pt x="152" y="18"/>
                                  </a:lnTo>
                                  <a:lnTo>
                                    <a:pt x="154" y="20"/>
                                  </a:lnTo>
                                  <a:lnTo>
                                    <a:pt x="154" y="21"/>
                                  </a:lnTo>
                                  <a:lnTo>
                                    <a:pt x="155" y="23"/>
                                  </a:lnTo>
                                  <a:lnTo>
                                    <a:pt x="155" y="25"/>
                                  </a:lnTo>
                                  <a:lnTo>
                                    <a:pt x="156" y="27"/>
                                  </a:lnTo>
                                  <a:lnTo>
                                    <a:pt x="155" y="31"/>
                                  </a:lnTo>
                                  <a:lnTo>
                                    <a:pt x="156" y="62"/>
                                  </a:lnTo>
                                  <a:lnTo>
                                    <a:pt x="158" y="137"/>
                                  </a:lnTo>
                                  <a:lnTo>
                                    <a:pt x="158" y="148"/>
                                  </a:lnTo>
                                  <a:lnTo>
                                    <a:pt x="158" y="150"/>
                                  </a:lnTo>
                                  <a:lnTo>
                                    <a:pt x="158" y="151"/>
                                  </a:lnTo>
                                  <a:lnTo>
                                    <a:pt x="158" y="152"/>
                                  </a:lnTo>
                                  <a:lnTo>
                                    <a:pt x="157" y="152"/>
                                  </a:lnTo>
                                  <a:lnTo>
                                    <a:pt x="155" y="153"/>
                                  </a:lnTo>
                                  <a:lnTo>
                                    <a:pt x="152" y="154"/>
                                  </a:lnTo>
                                  <a:lnTo>
                                    <a:pt x="151" y="155"/>
                                  </a:lnTo>
                                  <a:lnTo>
                                    <a:pt x="152" y="155"/>
                                  </a:lnTo>
                                  <a:lnTo>
                                    <a:pt x="151" y="155"/>
                                  </a:lnTo>
                                  <a:lnTo>
                                    <a:pt x="149" y="156"/>
                                  </a:lnTo>
                                  <a:lnTo>
                                    <a:pt x="145" y="156"/>
                                  </a:lnTo>
                                  <a:lnTo>
                                    <a:pt x="138" y="156"/>
                                  </a:lnTo>
                                  <a:lnTo>
                                    <a:pt x="125" y="156"/>
                                  </a:lnTo>
                                  <a:lnTo>
                                    <a:pt x="112" y="156"/>
                                  </a:lnTo>
                                  <a:lnTo>
                                    <a:pt x="82" y="156"/>
                                  </a:lnTo>
                                  <a:lnTo>
                                    <a:pt x="51" y="156"/>
                                  </a:lnTo>
                                  <a:lnTo>
                                    <a:pt x="30" y="155"/>
                                  </a:lnTo>
                                  <a:lnTo>
                                    <a:pt x="25" y="155"/>
                                  </a:lnTo>
                                  <a:lnTo>
                                    <a:pt x="23" y="155"/>
                                  </a:lnTo>
                                  <a:lnTo>
                                    <a:pt x="21" y="154"/>
                                  </a:lnTo>
                                  <a:lnTo>
                                    <a:pt x="16" y="152"/>
                                  </a:lnTo>
                                  <a:lnTo>
                                    <a:pt x="13" y="152"/>
                                  </a:lnTo>
                                  <a:lnTo>
                                    <a:pt x="12" y="151"/>
                                  </a:lnTo>
                                  <a:lnTo>
                                    <a:pt x="11" y="150"/>
                                  </a:lnTo>
                                  <a:lnTo>
                                    <a:pt x="10" y="149"/>
                                  </a:lnTo>
                                  <a:lnTo>
                                    <a:pt x="9" y="147"/>
                                  </a:lnTo>
                                  <a:lnTo>
                                    <a:pt x="9" y="146"/>
                                  </a:lnTo>
                                  <a:lnTo>
                                    <a:pt x="8" y="145"/>
                                  </a:lnTo>
                                  <a:lnTo>
                                    <a:pt x="8" y="141"/>
                                  </a:lnTo>
                                  <a:lnTo>
                                    <a:pt x="9" y="138"/>
                                  </a:lnTo>
                                  <a:lnTo>
                                    <a:pt x="9" y="132"/>
                                  </a:lnTo>
                                  <a:lnTo>
                                    <a:pt x="8" y="99"/>
                                  </a:lnTo>
                                  <a:lnTo>
                                    <a:pt x="7" y="37"/>
                                  </a:lnTo>
                                  <a:lnTo>
                                    <a:pt x="7" y="21"/>
                                  </a:lnTo>
                                  <a:lnTo>
                                    <a:pt x="7" y="19"/>
                                  </a:lnTo>
                                  <a:lnTo>
                                    <a:pt x="8" y="16"/>
                                  </a:lnTo>
                                  <a:lnTo>
                                    <a:pt x="8" y="15"/>
                                  </a:lnTo>
                                  <a:lnTo>
                                    <a:pt x="9" y="14"/>
                                  </a:lnTo>
                                  <a:lnTo>
                                    <a:pt x="10" y="13"/>
                                  </a:lnTo>
                                  <a:lnTo>
                                    <a:pt x="11" y="13"/>
                                  </a:lnTo>
                                  <a:lnTo>
                                    <a:pt x="12" y="13"/>
                                  </a:lnTo>
                                  <a:lnTo>
                                    <a:pt x="14" y="13"/>
                                  </a:lnTo>
                                  <a:lnTo>
                                    <a:pt x="18" y="13"/>
                                  </a:lnTo>
                                  <a:lnTo>
                                    <a:pt x="24" y="13"/>
                                  </a:lnTo>
                                  <a:lnTo>
                                    <a:pt x="45" y="12"/>
                                  </a:lnTo>
                                  <a:lnTo>
                                    <a:pt x="46" y="12"/>
                                  </a:lnTo>
                                  <a:lnTo>
                                    <a:pt x="47" y="12"/>
                                  </a:lnTo>
                                  <a:lnTo>
                                    <a:pt x="49" y="10"/>
                                  </a:lnTo>
                                  <a:lnTo>
                                    <a:pt x="51" y="9"/>
                                  </a:lnTo>
                                  <a:lnTo>
                                    <a:pt x="51" y="8"/>
                                  </a:lnTo>
                                  <a:lnTo>
                                    <a:pt x="23" y="9"/>
                                  </a:lnTo>
                                  <a:lnTo>
                                    <a:pt x="19" y="9"/>
                                  </a:lnTo>
                                  <a:lnTo>
                                    <a:pt x="16" y="9"/>
                                  </a:lnTo>
                                  <a:lnTo>
                                    <a:pt x="13" y="10"/>
                                  </a:lnTo>
                                  <a:lnTo>
                                    <a:pt x="10" y="11"/>
                                  </a:lnTo>
                                  <a:lnTo>
                                    <a:pt x="8" y="13"/>
                                  </a:lnTo>
                                  <a:lnTo>
                                    <a:pt x="6" y="14"/>
                                  </a:lnTo>
                                  <a:lnTo>
                                    <a:pt x="4" y="16"/>
                                  </a:lnTo>
                                  <a:lnTo>
                                    <a:pt x="2" y="18"/>
                                  </a:lnTo>
                                  <a:lnTo>
                                    <a:pt x="2" y="19"/>
                                  </a:lnTo>
                                  <a:lnTo>
                                    <a:pt x="1" y="20"/>
                                  </a:lnTo>
                                  <a:lnTo>
                                    <a:pt x="0" y="23"/>
                                  </a:lnTo>
                                  <a:lnTo>
                                    <a:pt x="0" y="26"/>
                                  </a:lnTo>
                                  <a:lnTo>
                                    <a:pt x="0" y="29"/>
                                  </a:lnTo>
                                  <a:lnTo>
                                    <a:pt x="1" y="41"/>
                                  </a:lnTo>
                                  <a:lnTo>
                                    <a:pt x="2" y="118"/>
                                  </a:lnTo>
                                  <a:lnTo>
                                    <a:pt x="2" y="141"/>
                                  </a:lnTo>
                                  <a:lnTo>
                                    <a:pt x="2" y="145"/>
                                  </a:lnTo>
                                  <a:lnTo>
                                    <a:pt x="2" y="147"/>
                                  </a:lnTo>
                                  <a:lnTo>
                                    <a:pt x="2" y="150"/>
                                  </a:lnTo>
                                  <a:lnTo>
                                    <a:pt x="3" y="152"/>
                                  </a:lnTo>
                                  <a:lnTo>
                                    <a:pt x="4" y="153"/>
                                  </a:lnTo>
                                  <a:lnTo>
                                    <a:pt x="5" y="154"/>
                                  </a:lnTo>
                                  <a:lnTo>
                                    <a:pt x="6" y="155"/>
                                  </a:lnTo>
                                  <a:lnTo>
                                    <a:pt x="7" y="156"/>
                                  </a:lnTo>
                                  <a:lnTo>
                                    <a:pt x="8" y="156"/>
                                  </a:lnTo>
                                  <a:lnTo>
                                    <a:pt x="14" y="158"/>
                                  </a:lnTo>
                                  <a:lnTo>
                                    <a:pt x="17" y="159"/>
                                  </a:lnTo>
                                  <a:lnTo>
                                    <a:pt x="19" y="159"/>
                                  </a:lnTo>
                                  <a:lnTo>
                                    <a:pt x="20" y="159"/>
                                  </a:lnTo>
                                  <a:lnTo>
                                    <a:pt x="47" y="160"/>
                                  </a:lnTo>
                                  <a:lnTo>
                                    <a:pt x="73" y="160"/>
                                  </a:lnTo>
                                  <a:lnTo>
                                    <a:pt x="99" y="160"/>
                                  </a:lnTo>
                                  <a:lnTo>
                                    <a:pt x="125" y="160"/>
                                  </a:lnTo>
                                  <a:lnTo>
                                    <a:pt x="134" y="160"/>
                                  </a:lnTo>
                                  <a:lnTo>
                                    <a:pt x="139" y="160"/>
                                  </a:lnTo>
                                  <a:lnTo>
                                    <a:pt x="144" y="159"/>
                                  </a:lnTo>
                                  <a:lnTo>
                                    <a:pt x="146" y="159"/>
                                  </a:lnTo>
                                  <a:lnTo>
                                    <a:pt x="148" y="159"/>
                                  </a:lnTo>
                                  <a:lnTo>
                                    <a:pt x="151" y="158"/>
                                  </a:lnTo>
                                  <a:lnTo>
                                    <a:pt x="155" y="156"/>
                                  </a:lnTo>
                                  <a:lnTo>
                                    <a:pt x="158" y="154"/>
                                  </a:lnTo>
                                  <a:lnTo>
                                    <a:pt x="160" y="153"/>
                                  </a:lnTo>
                                  <a:lnTo>
                                    <a:pt x="162" y="152"/>
                                  </a:lnTo>
                                  <a:lnTo>
                                    <a:pt x="162" y="151"/>
                                  </a:lnTo>
                                  <a:lnTo>
                                    <a:pt x="163" y="150"/>
                                  </a:lnTo>
                                  <a:lnTo>
                                    <a:pt x="164" y="149"/>
                                  </a:lnTo>
                                  <a:lnTo>
                                    <a:pt x="165" y="146"/>
                                  </a:lnTo>
                                  <a:lnTo>
                                    <a:pt x="165" y="144"/>
                                  </a:lnTo>
                                  <a:lnTo>
                                    <a:pt x="165" y="142"/>
                                  </a:lnTo>
                                  <a:lnTo>
                                    <a:pt x="165" y="140"/>
                                  </a:lnTo>
                                  <a:lnTo>
                                    <a:pt x="165" y="135"/>
                                  </a:lnTo>
                                  <a:lnTo>
                                    <a:pt x="163" y="60"/>
                                  </a:lnTo>
                                  <a:lnTo>
                                    <a:pt x="162" y="29"/>
                                  </a:lnTo>
                                  <a:lnTo>
                                    <a:pt x="162" y="22"/>
                                  </a:lnTo>
                                  <a:lnTo>
                                    <a:pt x="162" y="19"/>
                                  </a:lnTo>
                                  <a:lnTo>
                                    <a:pt x="161" y="17"/>
                                  </a:lnTo>
                                  <a:lnTo>
                                    <a:pt x="159" y="14"/>
                                  </a:lnTo>
                                  <a:lnTo>
                                    <a:pt x="157" y="12"/>
                                  </a:lnTo>
                                  <a:lnTo>
                                    <a:pt x="155" y="12"/>
                                  </a:lnTo>
                                  <a:lnTo>
                                    <a:pt x="154" y="10"/>
                                  </a:lnTo>
                                  <a:lnTo>
                                    <a:pt x="152" y="10"/>
                                  </a:lnTo>
                                  <a:lnTo>
                                    <a:pt x="151" y="9"/>
                                  </a:lnTo>
                                  <a:lnTo>
                                    <a:pt x="150" y="9"/>
                                  </a:lnTo>
                                  <a:lnTo>
                                    <a:pt x="127" y="10"/>
                                  </a:lnTo>
                                  <a:lnTo>
                                    <a:pt x="124" y="10"/>
                                  </a:lnTo>
                                  <a:lnTo>
                                    <a:pt x="122" y="10"/>
                                  </a:lnTo>
                                  <a:lnTo>
                                    <a:pt x="121" y="10"/>
                                  </a:lnTo>
                                  <a:lnTo>
                                    <a:pt x="115" y="6"/>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1"/>
                                  </a:lnTo>
                                  <a:lnTo>
                                    <a:pt x="58" y="1"/>
                                  </a:lnTo>
                                  <a:lnTo>
                                    <a:pt x="56" y="2"/>
                                  </a:lnTo>
                                  <a:lnTo>
                                    <a:pt x="55" y="4"/>
                                  </a:lnTo>
                                  <a:lnTo>
                                    <a:pt x="51" y="6"/>
                                  </a:lnTo>
                                  <a:lnTo>
                                    <a:pt x="49" y="9"/>
                                  </a:lnTo>
                                  <a:lnTo>
                                    <a:pt x="49" y="10"/>
                                  </a:lnTo>
                                  <a:lnTo>
                                    <a:pt x="50" y="10"/>
                                  </a:lnTo>
                                  <a:lnTo>
                                    <a:pt x="51" y="9"/>
                                  </a:lnTo>
                                  <a:lnTo>
                                    <a:pt x="53" y="9"/>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Freeform 3505"/>
                          <wps:cNvSpPr>
                            <a:spLocks/>
                          </wps:cNvSpPr>
                          <wps:spPr bwMode="auto">
                            <a:xfrm>
                              <a:off x="3568" y="4937"/>
                              <a:ext cx="132" cy="118"/>
                            </a:xfrm>
                            <a:custGeom>
                              <a:avLst/>
                              <a:gdLst>
                                <a:gd name="T0" fmla="*/ 4 w 132"/>
                                <a:gd name="T1" fmla="*/ 114 h 118"/>
                                <a:gd name="T2" fmla="*/ 4 w 132"/>
                                <a:gd name="T3" fmla="*/ 108 h 118"/>
                                <a:gd name="T4" fmla="*/ 0 w 132"/>
                                <a:gd name="T5" fmla="*/ 7 h 118"/>
                                <a:gd name="T6" fmla="*/ 1 w 132"/>
                                <a:gd name="T7" fmla="*/ 6 h 118"/>
                                <a:gd name="T8" fmla="*/ 1 w 132"/>
                                <a:gd name="T9" fmla="*/ 5 h 118"/>
                                <a:gd name="T10" fmla="*/ 1 w 132"/>
                                <a:gd name="T11" fmla="*/ 4 h 118"/>
                                <a:gd name="T12" fmla="*/ 2 w 132"/>
                                <a:gd name="T13" fmla="*/ 4 h 118"/>
                                <a:gd name="T14" fmla="*/ 4 w 132"/>
                                <a:gd name="T15" fmla="*/ 3 h 118"/>
                                <a:gd name="T16" fmla="*/ 5 w 132"/>
                                <a:gd name="T17" fmla="*/ 2 h 118"/>
                                <a:gd name="T18" fmla="*/ 6 w 132"/>
                                <a:gd name="T19" fmla="*/ 2 h 118"/>
                                <a:gd name="T20" fmla="*/ 7 w 132"/>
                                <a:gd name="T21" fmla="*/ 2 h 118"/>
                                <a:gd name="T22" fmla="*/ 28 w 132"/>
                                <a:gd name="T23" fmla="*/ 1 h 118"/>
                                <a:gd name="T24" fmla="*/ 67 w 132"/>
                                <a:gd name="T25" fmla="*/ 1 h 118"/>
                                <a:gd name="T26" fmla="*/ 87 w 132"/>
                                <a:gd name="T27" fmla="*/ 0 h 118"/>
                                <a:gd name="T28" fmla="*/ 105 w 132"/>
                                <a:gd name="T29" fmla="*/ 0 h 118"/>
                                <a:gd name="T30" fmla="*/ 112 w 132"/>
                                <a:gd name="T31" fmla="*/ 0 h 118"/>
                                <a:gd name="T32" fmla="*/ 118 w 132"/>
                                <a:gd name="T33" fmla="*/ 0 h 118"/>
                                <a:gd name="T34" fmla="*/ 122 w 132"/>
                                <a:gd name="T35" fmla="*/ 1 h 118"/>
                                <a:gd name="T36" fmla="*/ 123 w 132"/>
                                <a:gd name="T37" fmla="*/ 1 h 118"/>
                                <a:gd name="T38" fmla="*/ 124 w 132"/>
                                <a:gd name="T39" fmla="*/ 1 h 118"/>
                                <a:gd name="T40" fmla="*/ 125 w 132"/>
                                <a:gd name="T41" fmla="*/ 2 h 118"/>
                                <a:gd name="T42" fmla="*/ 127 w 132"/>
                                <a:gd name="T43" fmla="*/ 2 h 118"/>
                                <a:gd name="T44" fmla="*/ 129 w 132"/>
                                <a:gd name="T45" fmla="*/ 3 h 118"/>
                                <a:gd name="T46" fmla="*/ 130 w 132"/>
                                <a:gd name="T47" fmla="*/ 3 h 118"/>
                                <a:gd name="T48" fmla="*/ 131 w 132"/>
                                <a:gd name="T49" fmla="*/ 4 h 118"/>
                                <a:gd name="T50" fmla="*/ 131 w 132"/>
                                <a:gd name="T51" fmla="*/ 5 h 118"/>
                                <a:gd name="T52" fmla="*/ 132 w 132"/>
                                <a:gd name="T53" fmla="*/ 6 h 118"/>
                                <a:gd name="T54" fmla="*/ 131 w 132"/>
                                <a:gd name="T55" fmla="*/ 111 h 118"/>
                                <a:gd name="T56" fmla="*/ 131 w 132"/>
                                <a:gd name="T57" fmla="*/ 112 h 118"/>
                                <a:gd name="T58" fmla="*/ 131 w 132"/>
                                <a:gd name="T59" fmla="*/ 113 h 118"/>
                                <a:gd name="T60" fmla="*/ 131 w 132"/>
                                <a:gd name="T61" fmla="*/ 115 h 118"/>
                                <a:gd name="T62" fmla="*/ 130 w 132"/>
                                <a:gd name="T63" fmla="*/ 116 h 118"/>
                                <a:gd name="T64" fmla="*/ 129 w 132"/>
                                <a:gd name="T65" fmla="*/ 116 h 118"/>
                                <a:gd name="T66" fmla="*/ 128 w 132"/>
                                <a:gd name="T67" fmla="*/ 117 h 118"/>
                                <a:gd name="T68" fmla="*/ 127 w 132"/>
                                <a:gd name="T69" fmla="*/ 117 h 118"/>
                                <a:gd name="T70" fmla="*/ 126 w 132"/>
                                <a:gd name="T71" fmla="*/ 118 h 118"/>
                                <a:gd name="T72" fmla="*/ 124 w 132"/>
                                <a:gd name="T73" fmla="*/ 118 h 118"/>
                                <a:gd name="T74" fmla="*/ 123 w 132"/>
                                <a:gd name="T75" fmla="*/ 118 h 118"/>
                                <a:gd name="T76" fmla="*/ 10 w 132"/>
                                <a:gd name="T77" fmla="*/ 118 h 118"/>
                                <a:gd name="T78" fmla="*/ 4 w 132"/>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2" h="118">
                                  <a:moveTo>
                                    <a:pt x="4" y="114"/>
                                  </a:moveTo>
                                  <a:lnTo>
                                    <a:pt x="4" y="108"/>
                                  </a:lnTo>
                                  <a:lnTo>
                                    <a:pt x="0" y="7"/>
                                  </a:lnTo>
                                  <a:lnTo>
                                    <a:pt x="1" y="6"/>
                                  </a:lnTo>
                                  <a:lnTo>
                                    <a:pt x="1" y="5"/>
                                  </a:lnTo>
                                  <a:lnTo>
                                    <a:pt x="1" y="4"/>
                                  </a:lnTo>
                                  <a:lnTo>
                                    <a:pt x="2" y="4"/>
                                  </a:lnTo>
                                  <a:lnTo>
                                    <a:pt x="4" y="3"/>
                                  </a:lnTo>
                                  <a:lnTo>
                                    <a:pt x="5" y="2"/>
                                  </a:lnTo>
                                  <a:lnTo>
                                    <a:pt x="6" y="2"/>
                                  </a:lnTo>
                                  <a:lnTo>
                                    <a:pt x="7" y="2"/>
                                  </a:lnTo>
                                  <a:lnTo>
                                    <a:pt x="28" y="1"/>
                                  </a:lnTo>
                                  <a:lnTo>
                                    <a:pt x="67" y="1"/>
                                  </a:lnTo>
                                  <a:lnTo>
                                    <a:pt x="87" y="0"/>
                                  </a:lnTo>
                                  <a:lnTo>
                                    <a:pt x="105" y="0"/>
                                  </a:lnTo>
                                  <a:lnTo>
                                    <a:pt x="112" y="0"/>
                                  </a:lnTo>
                                  <a:lnTo>
                                    <a:pt x="118" y="0"/>
                                  </a:lnTo>
                                  <a:lnTo>
                                    <a:pt x="122" y="1"/>
                                  </a:lnTo>
                                  <a:lnTo>
                                    <a:pt x="123" y="1"/>
                                  </a:lnTo>
                                  <a:lnTo>
                                    <a:pt x="124" y="1"/>
                                  </a:lnTo>
                                  <a:lnTo>
                                    <a:pt x="125" y="2"/>
                                  </a:lnTo>
                                  <a:lnTo>
                                    <a:pt x="127" y="2"/>
                                  </a:lnTo>
                                  <a:lnTo>
                                    <a:pt x="129" y="3"/>
                                  </a:lnTo>
                                  <a:lnTo>
                                    <a:pt x="130" y="3"/>
                                  </a:lnTo>
                                  <a:lnTo>
                                    <a:pt x="131" y="4"/>
                                  </a:lnTo>
                                  <a:lnTo>
                                    <a:pt x="131" y="5"/>
                                  </a:lnTo>
                                  <a:lnTo>
                                    <a:pt x="132" y="6"/>
                                  </a:lnTo>
                                  <a:lnTo>
                                    <a:pt x="131" y="111"/>
                                  </a:lnTo>
                                  <a:lnTo>
                                    <a:pt x="131" y="112"/>
                                  </a:lnTo>
                                  <a:lnTo>
                                    <a:pt x="131" y="113"/>
                                  </a:lnTo>
                                  <a:lnTo>
                                    <a:pt x="131" y="115"/>
                                  </a:lnTo>
                                  <a:lnTo>
                                    <a:pt x="130" y="116"/>
                                  </a:lnTo>
                                  <a:lnTo>
                                    <a:pt x="129" y="116"/>
                                  </a:lnTo>
                                  <a:lnTo>
                                    <a:pt x="128" y="117"/>
                                  </a:lnTo>
                                  <a:lnTo>
                                    <a:pt x="127" y="117"/>
                                  </a:lnTo>
                                  <a:lnTo>
                                    <a:pt x="126" y="118"/>
                                  </a:lnTo>
                                  <a:lnTo>
                                    <a:pt x="124" y="118"/>
                                  </a:lnTo>
                                  <a:lnTo>
                                    <a:pt x="123"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9" name="Freeform 3506"/>
                          <wps:cNvSpPr>
                            <a:spLocks/>
                          </wps:cNvSpPr>
                          <wps:spPr bwMode="auto">
                            <a:xfrm>
                              <a:off x="3566" y="4935"/>
                              <a:ext cx="136" cy="122"/>
                            </a:xfrm>
                            <a:custGeom>
                              <a:avLst/>
                              <a:gdLst>
                                <a:gd name="T0" fmla="*/ 7 w 136"/>
                                <a:gd name="T1" fmla="*/ 114 h 122"/>
                                <a:gd name="T2" fmla="*/ 6 w 136"/>
                                <a:gd name="T3" fmla="*/ 62 h 122"/>
                                <a:gd name="T4" fmla="*/ 4 w 136"/>
                                <a:gd name="T5" fmla="*/ 11 h 122"/>
                                <a:gd name="T6" fmla="*/ 4 w 136"/>
                                <a:gd name="T7" fmla="*/ 10 h 122"/>
                                <a:gd name="T8" fmla="*/ 6 w 136"/>
                                <a:gd name="T9" fmla="*/ 9 h 122"/>
                                <a:gd name="T10" fmla="*/ 8 w 136"/>
                                <a:gd name="T11" fmla="*/ 9 h 122"/>
                                <a:gd name="T12" fmla="*/ 16 w 136"/>
                                <a:gd name="T13" fmla="*/ 9 h 122"/>
                                <a:gd name="T14" fmla="*/ 71 w 136"/>
                                <a:gd name="T15" fmla="*/ 8 h 122"/>
                                <a:gd name="T16" fmla="*/ 102 w 136"/>
                                <a:gd name="T17" fmla="*/ 7 h 122"/>
                                <a:gd name="T18" fmla="*/ 117 w 136"/>
                                <a:gd name="T19" fmla="*/ 7 h 122"/>
                                <a:gd name="T20" fmla="*/ 124 w 136"/>
                                <a:gd name="T21" fmla="*/ 8 h 122"/>
                                <a:gd name="T22" fmla="*/ 126 w 136"/>
                                <a:gd name="T23" fmla="*/ 9 h 122"/>
                                <a:gd name="T24" fmla="*/ 128 w 136"/>
                                <a:gd name="T25" fmla="*/ 9 h 122"/>
                                <a:gd name="T26" fmla="*/ 131 w 136"/>
                                <a:gd name="T27" fmla="*/ 10 h 122"/>
                                <a:gd name="T28" fmla="*/ 132 w 136"/>
                                <a:gd name="T29" fmla="*/ 10 h 122"/>
                                <a:gd name="T30" fmla="*/ 132 w 136"/>
                                <a:gd name="T31" fmla="*/ 33 h 122"/>
                                <a:gd name="T32" fmla="*/ 132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5 h 122"/>
                                <a:gd name="T48" fmla="*/ 6 w 136"/>
                                <a:gd name="T49" fmla="*/ 112 h 122"/>
                                <a:gd name="T50" fmla="*/ 6 w 136"/>
                                <a:gd name="T51" fmla="*/ 112 h 122"/>
                                <a:gd name="T52" fmla="*/ 4 w 136"/>
                                <a:gd name="T53" fmla="*/ 113 h 122"/>
                                <a:gd name="T54" fmla="*/ 3 w 136"/>
                                <a:gd name="T55" fmla="*/ 116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5 w 136"/>
                                <a:gd name="T69" fmla="*/ 122 h 122"/>
                                <a:gd name="T70" fmla="*/ 129 w 136"/>
                                <a:gd name="T71" fmla="*/ 121 h 122"/>
                                <a:gd name="T72" fmla="*/ 132 w 136"/>
                                <a:gd name="T73" fmla="*/ 120 h 122"/>
                                <a:gd name="T74" fmla="*/ 135 w 136"/>
                                <a:gd name="T75" fmla="*/ 117 h 122"/>
                                <a:gd name="T76" fmla="*/ 135 w 136"/>
                                <a:gd name="T77" fmla="*/ 113 h 122"/>
                                <a:gd name="T78" fmla="*/ 135 w 136"/>
                                <a:gd name="T79" fmla="*/ 110 h 122"/>
                                <a:gd name="T80" fmla="*/ 135 w 136"/>
                                <a:gd name="T81" fmla="*/ 28 h 122"/>
                                <a:gd name="T82" fmla="*/ 135 w 136"/>
                                <a:gd name="T83" fmla="*/ 7 h 122"/>
                                <a:gd name="T84" fmla="*/ 135 w 136"/>
                                <a:gd name="T85" fmla="*/ 5 h 122"/>
                                <a:gd name="T86" fmla="*/ 134 w 136"/>
                                <a:gd name="T87" fmla="*/ 3 h 122"/>
                                <a:gd name="T88" fmla="*/ 131 w 136"/>
                                <a:gd name="T89" fmla="*/ 2 h 122"/>
                                <a:gd name="T90" fmla="*/ 128 w 136"/>
                                <a:gd name="T91" fmla="*/ 2 h 122"/>
                                <a:gd name="T92" fmla="*/ 125 w 136"/>
                                <a:gd name="T93" fmla="*/ 1 h 122"/>
                                <a:gd name="T94" fmla="*/ 116 w 136"/>
                                <a:gd name="T95" fmla="*/ 0 h 122"/>
                                <a:gd name="T96" fmla="*/ 92 w 136"/>
                                <a:gd name="T97" fmla="*/ 0 h 122"/>
                                <a:gd name="T98" fmla="*/ 46 w 136"/>
                                <a:gd name="T99" fmla="*/ 1 h 122"/>
                                <a:gd name="T100" fmla="*/ 13 w 136"/>
                                <a:gd name="T101" fmla="*/ 2 h 122"/>
                                <a:gd name="T102" fmla="*/ 8 w 136"/>
                                <a:gd name="T103" fmla="*/ 2 h 122"/>
                                <a:gd name="T104" fmla="*/ 5 w 136"/>
                                <a:gd name="T105" fmla="*/ 3 h 122"/>
                                <a:gd name="T106" fmla="*/ 3 w 136"/>
                                <a:gd name="T107" fmla="*/ 5 h 122"/>
                                <a:gd name="T108" fmla="*/ 1 w 136"/>
                                <a:gd name="T109" fmla="*/ 8 h 122"/>
                                <a:gd name="T110" fmla="*/ 0 w 136"/>
                                <a:gd name="T111" fmla="*/ 13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8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2"/>
                                  </a:lnTo>
                                  <a:lnTo>
                                    <a:pt x="4" y="10"/>
                                  </a:lnTo>
                                  <a:lnTo>
                                    <a:pt x="4" y="11"/>
                                  </a:lnTo>
                                  <a:lnTo>
                                    <a:pt x="4" y="10"/>
                                  </a:lnTo>
                                  <a:lnTo>
                                    <a:pt x="6" y="10"/>
                                  </a:lnTo>
                                  <a:lnTo>
                                    <a:pt x="6" y="9"/>
                                  </a:lnTo>
                                  <a:lnTo>
                                    <a:pt x="7" y="9"/>
                                  </a:lnTo>
                                  <a:lnTo>
                                    <a:pt x="8" y="9"/>
                                  </a:lnTo>
                                  <a:lnTo>
                                    <a:pt x="10" y="9"/>
                                  </a:lnTo>
                                  <a:lnTo>
                                    <a:pt x="16" y="9"/>
                                  </a:lnTo>
                                  <a:lnTo>
                                    <a:pt x="40" y="8"/>
                                  </a:lnTo>
                                  <a:lnTo>
                                    <a:pt x="71" y="8"/>
                                  </a:lnTo>
                                  <a:lnTo>
                                    <a:pt x="86" y="7"/>
                                  </a:lnTo>
                                  <a:lnTo>
                                    <a:pt x="102" y="7"/>
                                  </a:lnTo>
                                  <a:lnTo>
                                    <a:pt x="112" y="7"/>
                                  </a:lnTo>
                                  <a:lnTo>
                                    <a:pt x="117" y="7"/>
                                  </a:lnTo>
                                  <a:lnTo>
                                    <a:pt x="122" y="8"/>
                                  </a:lnTo>
                                  <a:lnTo>
                                    <a:pt x="124" y="8"/>
                                  </a:lnTo>
                                  <a:lnTo>
                                    <a:pt x="125" y="8"/>
                                  </a:lnTo>
                                  <a:lnTo>
                                    <a:pt x="126" y="9"/>
                                  </a:lnTo>
                                  <a:lnTo>
                                    <a:pt x="127" y="9"/>
                                  </a:lnTo>
                                  <a:lnTo>
                                    <a:pt x="128" y="9"/>
                                  </a:lnTo>
                                  <a:lnTo>
                                    <a:pt x="130" y="9"/>
                                  </a:lnTo>
                                  <a:lnTo>
                                    <a:pt x="131" y="10"/>
                                  </a:lnTo>
                                  <a:lnTo>
                                    <a:pt x="132" y="10"/>
                                  </a:lnTo>
                                  <a:lnTo>
                                    <a:pt x="132" y="11"/>
                                  </a:lnTo>
                                  <a:lnTo>
                                    <a:pt x="132" y="33"/>
                                  </a:lnTo>
                                  <a:lnTo>
                                    <a:pt x="132" y="105"/>
                                  </a:lnTo>
                                  <a:lnTo>
                                    <a:pt x="132" y="112"/>
                                  </a:lnTo>
                                  <a:lnTo>
                                    <a:pt x="132" y="113"/>
                                  </a:lnTo>
                                  <a:lnTo>
                                    <a:pt x="132" y="114"/>
                                  </a:lnTo>
                                  <a:lnTo>
                                    <a:pt x="131" y="114"/>
                                  </a:lnTo>
                                  <a:lnTo>
                                    <a:pt x="130" y="114"/>
                                  </a:lnTo>
                                  <a:lnTo>
                                    <a:pt x="129" y="115"/>
                                  </a:lnTo>
                                  <a:lnTo>
                                    <a:pt x="128" y="115"/>
                                  </a:lnTo>
                                  <a:lnTo>
                                    <a:pt x="126" y="115"/>
                                  </a:lnTo>
                                  <a:lnTo>
                                    <a:pt x="124" y="115"/>
                                  </a:lnTo>
                                  <a:lnTo>
                                    <a:pt x="74" y="115"/>
                                  </a:lnTo>
                                  <a:lnTo>
                                    <a:pt x="28" y="115"/>
                                  </a:lnTo>
                                  <a:lnTo>
                                    <a:pt x="14" y="115"/>
                                  </a:lnTo>
                                  <a:lnTo>
                                    <a:pt x="13" y="115"/>
                                  </a:lnTo>
                                  <a:lnTo>
                                    <a:pt x="12" y="115"/>
                                  </a:lnTo>
                                  <a:lnTo>
                                    <a:pt x="10" y="114"/>
                                  </a:lnTo>
                                  <a:lnTo>
                                    <a:pt x="6" y="112"/>
                                  </a:lnTo>
                                  <a:lnTo>
                                    <a:pt x="5" y="112"/>
                                  </a:lnTo>
                                  <a:lnTo>
                                    <a:pt x="4" y="113"/>
                                  </a:lnTo>
                                  <a:lnTo>
                                    <a:pt x="4" y="115"/>
                                  </a:lnTo>
                                  <a:lnTo>
                                    <a:pt x="3" y="116"/>
                                  </a:lnTo>
                                  <a:lnTo>
                                    <a:pt x="3" y="117"/>
                                  </a:lnTo>
                                  <a:lnTo>
                                    <a:pt x="4" y="118"/>
                                  </a:lnTo>
                                  <a:lnTo>
                                    <a:pt x="4" y="119"/>
                                  </a:lnTo>
                                  <a:lnTo>
                                    <a:pt x="7" y="120"/>
                                  </a:lnTo>
                                  <a:lnTo>
                                    <a:pt x="10" y="121"/>
                                  </a:lnTo>
                                  <a:lnTo>
                                    <a:pt x="12" y="122"/>
                                  </a:lnTo>
                                  <a:lnTo>
                                    <a:pt x="13" y="122"/>
                                  </a:lnTo>
                                  <a:lnTo>
                                    <a:pt x="15" y="122"/>
                                  </a:lnTo>
                                  <a:lnTo>
                                    <a:pt x="35" y="122"/>
                                  </a:lnTo>
                                  <a:lnTo>
                                    <a:pt x="97" y="122"/>
                                  </a:lnTo>
                                  <a:lnTo>
                                    <a:pt x="119" y="122"/>
                                  </a:lnTo>
                                  <a:lnTo>
                                    <a:pt x="122" y="122"/>
                                  </a:lnTo>
                                  <a:lnTo>
                                    <a:pt x="125" y="122"/>
                                  </a:lnTo>
                                  <a:lnTo>
                                    <a:pt x="127" y="122"/>
                                  </a:lnTo>
                                  <a:lnTo>
                                    <a:pt x="129" y="121"/>
                                  </a:lnTo>
                                  <a:lnTo>
                                    <a:pt x="130" y="121"/>
                                  </a:lnTo>
                                  <a:lnTo>
                                    <a:pt x="132" y="120"/>
                                  </a:lnTo>
                                  <a:lnTo>
                                    <a:pt x="133" y="118"/>
                                  </a:lnTo>
                                  <a:lnTo>
                                    <a:pt x="135" y="117"/>
                                  </a:lnTo>
                                  <a:lnTo>
                                    <a:pt x="135" y="115"/>
                                  </a:lnTo>
                                  <a:lnTo>
                                    <a:pt x="135" y="113"/>
                                  </a:lnTo>
                                  <a:lnTo>
                                    <a:pt x="135" y="111"/>
                                  </a:lnTo>
                                  <a:lnTo>
                                    <a:pt x="135" y="110"/>
                                  </a:lnTo>
                                  <a:lnTo>
                                    <a:pt x="135" y="100"/>
                                  </a:lnTo>
                                  <a:lnTo>
                                    <a:pt x="135" y="28"/>
                                  </a:lnTo>
                                  <a:lnTo>
                                    <a:pt x="136" y="9"/>
                                  </a:lnTo>
                                  <a:lnTo>
                                    <a:pt x="135" y="7"/>
                                  </a:lnTo>
                                  <a:lnTo>
                                    <a:pt x="135" y="6"/>
                                  </a:lnTo>
                                  <a:lnTo>
                                    <a:pt x="135" y="5"/>
                                  </a:lnTo>
                                  <a:lnTo>
                                    <a:pt x="135" y="4"/>
                                  </a:lnTo>
                                  <a:lnTo>
                                    <a:pt x="134" y="3"/>
                                  </a:lnTo>
                                  <a:lnTo>
                                    <a:pt x="132" y="3"/>
                                  </a:lnTo>
                                  <a:lnTo>
                                    <a:pt x="131" y="2"/>
                                  </a:lnTo>
                                  <a:lnTo>
                                    <a:pt x="129" y="2"/>
                                  </a:lnTo>
                                  <a:lnTo>
                                    <a:pt x="128" y="2"/>
                                  </a:lnTo>
                                  <a:lnTo>
                                    <a:pt x="126" y="1"/>
                                  </a:lnTo>
                                  <a:lnTo>
                                    <a:pt x="125" y="1"/>
                                  </a:lnTo>
                                  <a:lnTo>
                                    <a:pt x="120" y="0"/>
                                  </a:lnTo>
                                  <a:lnTo>
                                    <a:pt x="116" y="0"/>
                                  </a:lnTo>
                                  <a:lnTo>
                                    <a:pt x="107" y="0"/>
                                  </a:lnTo>
                                  <a:lnTo>
                                    <a:pt x="92" y="0"/>
                                  </a:lnTo>
                                  <a:lnTo>
                                    <a:pt x="77" y="0"/>
                                  </a:lnTo>
                                  <a:lnTo>
                                    <a:pt x="46" y="1"/>
                                  </a:lnTo>
                                  <a:lnTo>
                                    <a:pt x="20" y="2"/>
                                  </a:lnTo>
                                  <a:lnTo>
                                    <a:pt x="13" y="2"/>
                                  </a:lnTo>
                                  <a:lnTo>
                                    <a:pt x="9" y="2"/>
                                  </a:lnTo>
                                  <a:lnTo>
                                    <a:pt x="8" y="2"/>
                                  </a:lnTo>
                                  <a:lnTo>
                                    <a:pt x="6" y="2"/>
                                  </a:lnTo>
                                  <a:lnTo>
                                    <a:pt x="5" y="3"/>
                                  </a:lnTo>
                                  <a:lnTo>
                                    <a:pt x="3" y="4"/>
                                  </a:lnTo>
                                  <a:lnTo>
                                    <a:pt x="3" y="5"/>
                                  </a:lnTo>
                                  <a:lnTo>
                                    <a:pt x="2" y="5"/>
                                  </a:lnTo>
                                  <a:lnTo>
                                    <a:pt x="1" y="8"/>
                                  </a:lnTo>
                                  <a:lnTo>
                                    <a:pt x="0" y="10"/>
                                  </a:lnTo>
                                  <a:lnTo>
                                    <a:pt x="0" y="13"/>
                                  </a:lnTo>
                                  <a:lnTo>
                                    <a:pt x="0" y="15"/>
                                  </a:lnTo>
                                  <a:lnTo>
                                    <a:pt x="1" y="19"/>
                                  </a:lnTo>
                                  <a:lnTo>
                                    <a:pt x="2" y="52"/>
                                  </a:lnTo>
                                  <a:lnTo>
                                    <a:pt x="3" y="84"/>
                                  </a:lnTo>
                                  <a:lnTo>
                                    <a:pt x="3" y="100"/>
                                  </a:lnTo>
                                  <a:lnTo>
                                    <a:pt x="3" y="116"/>
                                  </a:lnTo>
                                  <a:lnTo>
                                    <a:pt x="4" y="118"/>
                                  </a:lnTo>
                                  <a:lnTo>
                                    <a:pt x="4" y="119"/>
                                  </a:lnTo>
                                  <a:lnTo>
                                    <a:pt x="5" y="119"/>
                                  </a:lnTo>
                                  <a:lnTo>
                                    <a:pt x="6" y="119"/>
                                  </a:lnTo>
                                  <a:lnTo>
                                    <a:pt x="6" y="118"/>
                                  </a:lnTo>
                                  <a:lnTo>
                                    <a:pt x="7" y="117"/>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Freeform 3507"/>
                          <wps:cNvSpPr>
                            <a:spLocks/>
                          </wps:cNvSpPr>
                          <wps:spPr bwMode="auto">
                            <a:xfrm>
                              <a:off x="3626" y="5211"/>
                              <a:ext cx="16" cy="4"/>
                            </a:xfrm>
                            <a:custGeom>
                              <a:avLst/>
                              <a:gdLst>
                                <a:gd name="T0" fmla="*/ 0 w 16"/>
                                <a:gd name="T1" fmla="*/ 0 h 4"/>
                                <a:gd name="T2" fmla="*/ 0 w 16"/>
                                <a:gd name="T3" fmla="*/ 0 h 4"/>
                                <a:gd name="T4" fmla="*/ 1 w 16"/>
                                <a:gd name="T5" fmla="*/ 1 h 4"/>
                                <a:gd name="T6" fmla="*/ 1 w 16"/>
                                <a:gd name="T7" fmla="*/ 2 h 4"/>
                                <a:gd name="T8" fmla="*/ 2 w 16"/>
                                <a:gd name="T9" fmla="*/ 2 h 4"/>
                                <a:gd name="T10" fmla="*/ 2 w 16"/>
                                <a:gd name="T11" fmla="*/ 3 h 4"/>
                                <a:gd name="T12" fmla="*/ 3 w 16"/>
                                <a:gd name="T13" fmla="*/ 3 h 4"/>
                                <a:gd name="T14" fmla="*/ 4 w 16"/>
                                <a:gd name="T15" fmla="*/ 4 h 4"/>
                                <a:gd name="T16" fmla="*/ 6 w 16"/>
                                <a:gd name="T17" fmla="*/ 4 h 4"/>
                                <a:gd name="T18" fmla="*/ 9 w 16"/>
                                <a:gd name="T19" fmla="*/ 4 h 4"/>
                                <a:gd name="T20" fmla="*/ 11 w 16"/>
                                <a:gd name="T21" fmla="*/ 4 h 4"/>
                                <a:gd name="T22" fmla="*/ 13 w 16"/>
                                <a:gd name="T23" fmla="*/ 3 h 4"/>
                                <a:gd name="T24" fmla="*/ 15 w 16"/>
                                <a:gd name="T25" fmla="*/ 3 h 4"/>
                                <a:gd name="T26" fmla="*/ 16 w 16"/>
                                <a:gd name="T27" fmla="*/ 2 h 4"/>
                                <a:gd name="T28" fmla="*/ 16 w 16"/>
                                <a:gd name="T29" fmla="*/ 2 h 4"/>
                                <a:gd name="T30" fmla="*/ 15 w 16"/>
                                <a:gd name="T31" fmla="*/ 1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1 h 4"/>
                                <a:gd name="T50" fmla="*/ 11 w 16"/>
                                <a:gd name="T51" fmla="*/ 2 h 4"/>
                                <a:gd name="T52" fmla="*/ 13 w 16"/>
                                <a:gd name="T53" fmla="*/ 2 h 4"/>
                                <a:gd name="T54" fmla="*/ 13 w 16"/>
                                <a:gd name="T55" fmla="*/ 2 h 4"/>
                                <a:gd name="T56" fmla="*/ 14 w 16"/>
                                <a:gd name="T57" fmla="*/ 2 h 4"/>
                                <a:gd name="T58" fmla="*/ 13 w 16"/>
                                <a:gd name="T59" fmla="*/ 1 h 4"/>
                                <a:gd name="T60" fmla="*/ 12 w 16"/>
                                <a:gd name="T61" fmla="*/ 1 h 4"/>
                                <a:gd name="T62" fmla="*/ 11 w 16"/>
                                <a:gd name="T63" fmla="*/ 2 h 4"/>
                                <a:gd name="T64" fmla="*/ 9 w 16"/>
                                <a:gd name="T65" fmla="*/ 2 h 4"/>
                                <a:gd name="T66" fmla="*/ 7 w 16"/>
                                <a:gd name="T67" fmla="*/ 2 h 4"/>
                                <a:gd name="T68" fmla="*/ 6 w 16"/>
                                <a:gd name="T69" fmla="*/ 2 h 4"/>
                                <a:gd name="T70" fmla="*/ 5 w 16"/>
                                <a:gd name="T71" fmla="*/ 2 h 4"/>
                                <a:gd name="T72" fmla="*/ 3 w 16"/>
                                <a:gd name="T73" fmla="*/ 2 h 4"/>
                                <a:gd name="T74" fmla="*/ 3 w 16"/>
                                <a:gd name="T75" fmla="*/ 1 h 4"/>
                                <a:gd name="T76" fmla="*/ 3 w 16"/>
                                <a:gd name="T77" fmla="*/ 1 h 4"/>
                                <a:gd name="T78" fmla="*/ 2 w 16"/>
                                <a:gd name="T79" fmla="*/ 1 h 4"/>
                                <a:gd name="T80" fmla="*/ 2 w 16"/>
                                <a:gd name="T81" fmla="*/ 0 h 4"/>
                                <a:gd name="T82" fmla="*/ 1 w 16"/>
                                <a:gd name="T83" fmla="*/ 0 h 4"/>
                                <a:gd name="T84" fmla="*/ 1 w 16"/>
                                <a:gd name="T85" fmla="*/ 0 h 4"/>
                                <a:gd name="T86" fmla="*/ 0 w 16"/>
                                <a:gd name="T87" fmla="*/ 0 h 4"/>
                                <a:gd name="T88" fmla="*/ 0 w 16"/>
                                <a:gd name="T8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0"/>
                                  </a:moveTo>
                                  <a:lnTo>
                                    <a:pt x="0" y="0"/>
                                  </a:lnTo>
                                  <a:lnTo>
                                    <a:pt x="1" y="1"/>
                                  </a:lnTo>
                                  <a:lnTo>
                                    <a:pt x="1" y="2"/>
                                  </a:lnTo>
                                  <a:lnTo>
                                    <a:pt x="2" y="2"/>
                                  </a:lnTo>
                                  <a:lnTo>
                                    <a:pt x="2" y="3"/>
                                  </a:lnTo>
                                  <a:lnTo>
                                    <a:pt x="3" y="3"/>
                                  </a:lnTo>
                                  <a:lnTo>
                                    <a:pt x="4" y="4"/>
                                  </a:lnTo>
                                  <a:lnTo>
                                    <a:pt x="6" y="4"/>
                                  </a:lnTo>
                                  <a:lnTo>
                                    <a:pt x="9" y="4"/>
                                  </a:lnTo>
                                  <a:lnTo>
                                    <a:pt x="11" y="4"/>
                                  </a:lnTo>
                                  <a:lnTo>
                                    <a:pt x="13" y="3"/>
                                  </a:lnTo>
                                  <a:lnTo>
                                    <a:pt x="15" y="3"/>
                                  </a:lnTo>
                                  <a:lnTo>
                                    <a:pt x="16" y="2"/>
                                  </a:lnTo>
                                  <a:lnTo>
                                    <a:pt x="15" y="1"/>
                                  </a:lnTo>
                                  <a:lnTo>
                                    <a:pt x="14" y="0"/>
                                  </a:lnTo>
                                  <a:lnTo>
                                    <a:pt x="13" y="0"/>
                                  </a:lnTo>
                                  <a:lnTo>
                                    <a:pt x="11" y="0"/>
                                  </a:lnTo>
                                  <a:lnTo>
                                    <a:pt x="10" y="0"/>
                                  </a:lnTo>
                                  <a:lnTo>
                                    <a:pt x="10" y="1"/>
                                  </a:lnTo>
                                  <a:lnTo>
                                    <a:pt x="11" y="1"/>
                                  </a:lnTo>
                                  <a:lnTo>
                                    <a:pt x="11" y="2"/>
                                  </a:lnTo>
                                  <a:lnTo>
                                    <a:pt x="13" y="2"/>
                                  </a:lnTo>
                                  <a:lnTo>
                                    <a:pt x="14" y="2"/>
                                  </a:lnTo>
                                  <a:lnTo>
                                    <a:pt x="13" y="1"/>
                                  </a:lnTo>
                                  <a:lnTo>
                                    <a:pt x="12" y="1"/>
                                  </a:lnTo>
                                  <a:lnTo>
                                    <a:pt x="11" y="2"/>
                                  </a:lnTo>
                                  <a:lnTo>
                                    <a:pt x="9" y="2"/>
                                  </a:lnTo>
                                  <a:lnTo>
                                    <a:pt x="7" y="2"/>
                                  </a:lnTo>
                                  <a:lnTo>
                                    <a:pt x="6" y="2"/>
                                  </a:lnTo>
                                  <a:lnTo>
                                    <a:pt x="5" y="2"/>
                                  </a:lnTo>
                                  <a:lnTo>
                                    <a:pt x="3" y="2"/>
                                  </a:lnTo>
                                  <a:lnTo>
                                    <a:pt x="3" y="1"/>
                                  </a:lnTo>
                                  <a:lnTo>
                                    <a:pt x="2" y="1"/>
                                  </a:lnTo>
                                  <a:lnTo>
                                    <a:pt x="2" y="0"/>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Freeform 3508"/>
                          <wps:cNvSpPr>
                            <a:spLocks/>
                          </wps:cNvSpPr>
                          <wps:spPr bwMode="auto">
                            <a:xfrm>
                              <a:off x="3613" y="4911"/>
                              <a:ext cx="38" cy="4"/>
                            </a:xfrm>
                            <a:custGeom>
                              <a:avLst/>
                              <a:gdLst>
                                <a:gd name="T0" fmla="*/ 38 w 38"/>
                                <a:gd name="T1" fmla="*/ 1 h 4"/>
                                <a:gd name="T2" fmla="*/ 38 w 38"/>
                                <a:gd name="T3" fmla="*/ 1 h 4"/>
                                <a:gd name="T4" fmla="*/ 18 w 38"/>
                                <a:gd name="T5" fmla="*/ 1 h 4"/>
                                <a:gd name="T6" fmla="*/ 5 w 38"/>
                                <a:gd name="T7" fmla="*/ 1 h 4"/>
                                <a:gd name="T8" fmla="*/ 2 w 38"/>
                                <a:gd name="T9" fmla="*/ 1 h 4"/>
                                <a:gd name="T10" fmla="*/ 0 w 38"/>
                                <a:gd name="T11" fmla="*/ 1 h 4"/>
                                <a:gd name="T12" fmla="*/ 0 w 38"/>
                                <a:gd name="T13" fmla="*/ 3 h 4"/>
                                <a:gd name="T14" fmla="*/ 1 w 38"/>
                                <a:gd name="T15" fmla="*/ 3 h 4"/>
                                <a:gd name="T16" fmla="*/ 2 w 38"/>
                                <a:gd name="T17" fmla="*/ 3 h 4"/>
                                <a:gd name="T18" fmla="*/ 2 w 38"/>
                                <a:gd name="T19" fmla="*/ 2 h 4"/>
                                <a:gd name="T20" fmla="*/ 2 w 38"/>
                                <a:gd name="T21" fmla="*/ 1 h 4"/>
                                <a:gd name="T22" fmla="*/ 1 w 38"/>
                                <a:gd name="T23" fmla="*/ 0 h 4"/>
                                <a:gd name="T24" fmla="*/ 1 w 38"/>
                                <a:gd name="T25" fmla="*/ 0 h 4"/>
                                <a:gd name="T26" fmla="*/ 1 w 38"/>
                                <a:gd name="T27" fmla="*/ 0 h 4"/>
                                <a:gd name="T28" fmla="*/ 0 w 38"/>
                                <a:gd name="T29" fmla="*/ 1 h 4"/>
                                <a:gd name="T30" fmla="*/ 0 w 38"/>
                                <a:gd name="T31" fmla="*/ 1 h 4"/>
                                <a:gd name="T32" fmla="*/ 0 w 38"/>
                                <a:gd name="T33" fmla="*/ 2 h 4"/>
                                <a:gd name="T34" fmla="*/ 0 w 38"/>
                                <a:gd name="T35" fmla="*/ 3 h 4"/>
                                <a:gd name="T36" fmla="*/ 0 w 38"/>
                                <a:gd name="T37" fmla="*/ 4 h 4"/>
                                <a:gd name="T38" fmla="*/ 0 w 38"/>
                                <a:gd name="T39" fmla="*/ 4 h 4"/>
                                <a:gd name="T40" fmla="*/ 9 w 38"/>
                                <a:gd name="T41" fmla="*/ 4 h 4"/>
                                <a:gd name="T42" fmla="*/ 19 w 38"/>
                                <a:gd name="T43" fmla="*/ 4 h 4"/>
                                <a:gd name="T44" fmla="*/ 38 w 38"/>
                                <a:gd name="T45" fmla="*/ 4 h 4"/>
                                <a:gd name="T46" fmla="*/ 38 w 38"/>
                                <a:gd name="T47" fmla="*/ 4 h 4"/>
                                <a:gd name="T48" fmla="*/ 38 w 38"/>
                                <a:gd name="T49" fmla="*/ 3 h 4"/>
                                <a:gd name="T50" fmla="*/ 38 w 38"/>
                                <a:gd name="T51" fmla="*/ 1 h 4"/>
                                <a:gd name="T52" fmla="*/ 38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8" y="1"/>
                                  </a:moveTo>
                                  <a:lnTo>
                                    <a:pt x="38" y="1"/>
                                  </a:lnTo>
                                  <a:lnTo>
                                    <a:pt x="18" y="1"/>
                                  </a:lnTo>
                                  <a:lnTo>
                                    <a:pt x="5" y="1"/>
                                  </a:lnTo>
                                  <a:lnTo>
                                    <a:pt x="2" y="1"/>
                                  </a:lnTo>
                                  <a:lnTo>
                                    <a:pt x="0" y="1"/>
                                  </a:lnTo>
                                  <a:lnTo>
                                    <a:pt x="0" y="3"/>
                                  </a:lnTo>
                                  <a:lnTo>
                                    <a:pt x="1" y="3"/>
                                  </a:lnTo>
                                  <a:lnTo>
                                    <a:pt x="2" y="3"/>
                                  </a:lnTo>
                                  <a:lnTo>
                                    <a:pt x="2" y="2"/>
                                  </a:lnTo>
                                  <a:lnTo>
                                    <a:pt x="2" y="1"/>
                                  </a:lnTo>
                                  <a:lnTo>
                                    <a:pt x="1" y="0"/>
                                  </a:lnTo>
                                  <a:lnTo>
                                    <a:pt x="0" y="1"/>
                                  </a:lnTo>
                                  <a:lnTo>
                                    <a:pt x="0" y="2"/>
                                  </a:lnTo>
                                  <a:lnTo>
                                    <a:pt x="0" y="3"/>
                                  </a:lnTo>
                                  <a:lnTo>
                                    <a:pt x="0" y="4"/>
                                  </a:lnTo>
                                  <a:lnTo>
                                    <a:pt x="9" y="4"/>
                                  </a:lnTo>
                                  <a:lnTo>
                                    <a:pt x="19" y="4"/>
                                  </a:lnTo>
                                  <a:lnTo>
                                    <a:pt x="38" y="4"/>
                                  </a:lnTo>
                                  <a:lnTo>
                                    <a:pt x="38" y="3"/>
                                  </a:lnTo>
                                  <a:lnTo>
                                    <a:pt x="3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2" name="Freeform 3509"/>
                          <wps:cNvSpPr>
                            <a:spLocks/>
                          </wps:cNvSpPr>
                          <wps:spPr bwMode="auto">
                            <a:xfrm>
                              <a:off x="3604" y="5068"/>
                              <a:ext cx="56" cy="38"/>
                            </a:xfrm>
                            <a:custGeom>
                              <a:avLst/>
                              <a:gdLst>
                                <a:gd name="T0" fmla="*/ 56 w 56"/>
                                <a:gd name="T1" fmla="*/ 19 h 38"/>
                                <a:gd name="T2" fmla="*/ 55 w 56"/>
                                <a:gd name="T3" fmla="*/ 23 h 38"/>
                                <a:gd name="T4" fmla="*/ 53 w 56"/>
                                <a:gd name="T5" fmla="*/ 27 h 38"/>
                                <a:gd name="T6" fmla="*/ 51 w 56"/>
                                <a:gd name="T7" fmla="*/ 30 h 38"/>
                                <a:gd name="T8" fmla="*/ 47 w 56"/>
                                <a:gd name="T9" fmla="*/ 33 h 38"/>
                                <a:gd name="T10" fmla="*/ 43 w 56"/>
                                <a:gd name="T11" fmla="*/ 35 h 38"/>
                                <a:gd name="T12" fmla="*/ 39 w 56"/>
                                <a:gd name="T13" fmla="*/ 37 h 38"/>
                                <a:gd name="T14" fmla="*/ 33 w 56"/>
                                <a:gd name="T15" fmla="*/ 38 h 38"/>
                                <a:gd name="T16" fmla="*/ 28 w 56"/>
                                <a:gd name="T17" fmla="*/ 38 h 38"/>
                                <a:gd name="T18" fmla="*/ 22 w 56"/>
                                <a:gd name="T19" fmla="*/ 38 h 38"/>
                                <a:gd name="T20" fmla="*/ 17 w 56"/>
                                <a:gd name="T21" fmla="*/ 37 h 38"/>
                                <a:gd name="T22" fmla="*/ 12 w 56"/>
                                <a:gd name="T23" fmla="*/ 35 h 38"/>
                                <a:gd name="T24" fmla="*/ 8 w 56"/>
                                <a:gd name="T25" fmla="*/ 33 h 38"/>
                                <a:gd name="T26" fmla="*/ 5 w 56"/>
                                <a:gd name="T27" fmla="*/ 30 h 38"/>
                                <a:gd name="T28" fmla="*/ 2 w 56"/>
                                <a:gd name="T29" fmla="*/ 27 h 38"/>
                                <a:gd name="T30" fmla="*/ 1 w 56"/>
                                <a:gd name="T31" fmla="*/ 23 h 38"/>
                                <a:gd name="T32" fmla="*/ 0 w 56"/>
                                <a:gd name="T33" fmla="*/ 19 h 38"/>
                                <a:gd name="T34" fmla="*/ 1 w 56"/>
                                <a:gd name="T35" fmla="*/ 16 h 38"/>
                                <a:gd name="T36" fmla="*/ 2 w 56"/>
                                <a:gd name="T37" fmla="*/ 12 h 38"/>
                                <a:gd name="T38" fmla="*/ 5 w 56"/>
                                <a:gd name="T39" fmla="*/ 9 h 38"/>
                                <a:gd name="T40" fmla="*/ 8 w 56"/>
                                <a:gd name="T41" fmla="*/ 6 h 38"/>
                                <a:gd name="T42" fmla="*/ 12 w 56"/>
                                <a:gd name="T43" fmla="*/ 4 h 38"/>
                                <a:gd name="T44" fmla="*/ 17 w 56"/>
                                <a:gd name="T45" fmla="*/ 2 h 38"/>
                                <a:gd name="T46" fmla="*/ 22 w 56"/>
                                <a:gd name="T47" fmla="*/ 1 h 38"/>
                                <a:gd name="T48" fmla="*/ 28 w 56"/>
                                <a:gd name="T49" fmla="*/ 0 h 38"/>
                                <a:gd name="T50" fmla="*/ 33 w 56"/>
                                <a:gd name="T51" fmla="*/ 1 h 38"/>
                                <a:gd name="T52" fmla="*/ 39 w 56"/>
                                <a:gd name="T53" fmla="*/ 2 h 38"/>
                                <a:gd name="T54" fmla="*/ 43 w 56"/>
                                <a:gd name="T55" fmla="*/ 4 h 38"/>
                                <a:gd name="T56" fmla="*/ 47 w 56"/>
                                <a:gd name="T57" fmla="*/ 6 h 38"/>
                                <a:gd name="T58" fmla="*/ 51 w 56"/>
                                <a:gd name="T59" fmla="*/ 9 h 38"/>
                                <a:gd name="T60" fmla="*/ 53 w 56"/>
                                <a:gd name="T61" fmla="*/ 12 h 38"/>
                                <a:gd name="T62" fmla="*/ 55 w 56"/>
                                <a:gd name="T63" fmla="*/ 16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4" y="25"/>
                                  </a:lnTo>
                                  <a:lnTo>
                                    <a:pt x="53" y="27"/>
                                  </a:lnTo>
                                  <a:lnTo>
                                    <a:pt x="52" y="28"/>
                                  </a:lnTo>
                                  <a:lnTo>
                                    <a:pt x="51" y="30"/>
                                  </a:lnTo>
                                  <a:lnTo>
                                    <a:pt x="49" y="32"/>
                                  </a:lnTo>
                                  <a:lnTo>
                                    <a:pt x="47" y="33"/>
                                  </a:lnTo>
                                  <a:lnTo>
                                    <a:pt x="45" y="34"/>
                                  </a:lnTo>
                                  <a:lnTo>
                                    <a:pt x="43" y="35"/>
                                  </a:lnTo>
                                  <a:lnTo>
                                    <a:pt x="41" y="36"/>
                                  </a:lnTo>
                                  <a:lnTo>
                                    <a:pt x="39" y="37"/>
                                  </a:lnTo>
                                  <a:lnTo>
                                    <a:pt x="36" y="37"/>
                                  </a:lnTo>
                                  <a:lnTo>
                                    <a:pt x="33" y="38"/>
                                  </a:lnTo>
                                  <a:lnTo>
                                    <a:pt x="31" y="38"/>
                                  </a:lnTo>
                                  <a:lnTo>
                                    <a:pt x="28" y="38"/>
                                  </a:lnTo>
                                  <a:lnTo>
                                    <a:pt x="25" y="38"/>
                                  </a:lnTo>
                                  <a:lnTo>
                                    <a:pt x="22" y="38"/>
                                  </a:lnTo>
                                  <a:lnTo>
                                    <a:pt x="20" y="37"/>
                                  </a:lnTo>
                                  <a:lnTo>
                                    <a:pt x="17" y="37"/>
                                  </a:lnTo>
                                  <a:lnTo>
                                    <a:pt x="14" y="36"/>
                                  </a:lnTo>
                                  <a:lnTo>
                                    <a:pt x="12" y="35"/>
                                  </a:lnTo>
                                  <a:lnTo>
                                    <a:pt x="10" y="34"/>
                                  </a:lnTo>
                                  <a:lnTo>
                                    <a:pt x="8" y="33"/>
                                  </a:lnTo>
                                  <a:lnTo>
                                    <a:pt x="6" y="32"/>
                                  </a:lnTo>
                                  <a:lnTo>
                                    <a:pt x="5" y="30"/>
                                  </a:lnTo>
                                  <a:lnTo>
                                    <a:pt x="3" y="28"/>
                                  </a:lnTo>
                                  <a:lnTo>
                                    <a:pt x="2" y="27"/>
                                  </a:lnTo>
                                  <a:lnTo>
                                    <a:pt x="1" y="25"/>
                                  </a:lnTo>
                                  <a:lnTo>
                                    <a:pt x="1" y="23"/>
                                  </a:lnTo>
                                  <a:lnTo>
                                    <a:pt x="0" y="21"/>
                                  </a:lnTo>
                                  <a:lnTo>
                                    <a:pt x="0" y="19"/>
                                  </a:lnTo>
                                  <a:lnTo>
                                    <a:pt x="0" y="17"/>
                                  </a:lnTo>
                                  <a:lnTo>
                                    <a:pt x="1" y="16"/>
                                  </a:lnTo>
                                  <a:lnTo>
                                    <a:pt x="1" y="14"/>
                                  </a:lnTo>
                                  <a:lnTo>
                                    <a:pt x="2" y="12"/>
                                  </a:lnTo>
                                  <a:lnTo>
                                    <a:pt x="3" y="10"/>
                                  </a:lnTo>
                                  <a:lnTo>
                                    <a:pt x="5" y="9"/>
                                  </a:lnTo>
                                  <a:lnTo>
                                    <a:pt x="6" y="8"/>
                                  </a:lnTo>
                                  <a:lnTo>
                                    <a:pt x="8" y="6"/>
                                  </a:lnTo>
                                  <a:lnTo>
                                    <a:pt x="10" y="5"/>
                                  </a:lnTo>
                                  <a:lnTo>
                                    <a:pt x="12" y="4"/>
                                  </a:lnTo>
                                  <a:lnTo>
                                    <a:pt x="14" y="3"/>
                                  </a:lnTo>
                                  <a:lnTo>
                                    <a:pt x="17" y="2"/>
                                  </a:lnTo>
                                  <a:lnTo>
                                    <a:pt x="20" y="1"/>
                                  </a:lnTo>
                                  <a:lnTo>
                                    <a:pt x="22" y="1"/>
                                  </a:lnTo>
                                  <a:lnTo>
                                    <a:pt x="25" y="0"/>
                                  </a:lnTo>
                                  <a:lnTo>
                                    <a:pt x="28" y="0"/>
                                  </a:lnTo>
                                  <a:lnTo>
                                    <a:pt x="31" y="0"/>
                                  </a:lnTo>
                                  <a:lnTo>
                                    <a:pt x="33" y="1"/>
                                  </a:lnTo>
                                  <a:lnTo>
                                    <a:pt x="36" y="1"/>
                                  </a:lnTo>
                                  <a:lnTo>
                                    <a:pt x="39" y="2"/>
                                  </a:lnTo>
                                  <a:lnTo>
                                    <a:pt x="41" y="3"/>
                                  </a:lnTo>
                                  <a:lnTo>
                                    <a:pt x="43" y="4"/>
                                  </a:lnTo>
                                  <a:lnTo>
                                    <a:pt x="45" y="5"/>
                                  </a:lnTo>
                                  <a:lnTo>
                                    <a:pt x="47" y="6"/>
                                  </a:lnTo>
                                  <a:lnTo>
                                    <a:pt x="49" y="8"/>
                                  </a:lnTo>
                                  <a:lnTo>
                                    <a:pt x="51" y="9"/>
                                  </a:lnTo>
                                  <a:lnTo>
                                    <a:pt x="52" y="10"/>
                                  </a:lnTo>
                                  <a:lnTo>
                                    <a:pt x="53" y="12"/>
                                  </a:lnTo>
                                  <a:lnTo>
                                    <a:pt x="54" y="14"/>
                                  </a:lnTo>
                                  <a:lnTo>
                                    <a:pt x="55" y="16"/>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3510"/>
                          <wps:cNvSpPr>
                            <a:spLocks/>
                          </wps:cNvSpPr>
                          <wps:spPr bwMode="auto">
                            <a:xfrm>
                              <a:off x="3604" y="5066"/>
                              <a:ext cx="56" cy="42"/>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29 w 56"/>
                                <a:gd name="T11" fmla="*/ 38 h 42"/>
                                <a:gd name="T12" fmla="*/ 22 w 56"/>
                                <a:gd name="T13" fmla="*/ 37 h 42"/>
                                <a:gd name="T14" fmla="*/ 15 w 56"/>
                                <a:gd name="T15" fmla="*/ 35 h 42"/>
                                <a:gd name="T16" fmla="*/ 9 w 56"/>
                                <a:gd name="T17" fmla="*/ 32 h 42"/>
                                <a:gd name="T18" fmla="*/ 5 w 56"/>
                                <a:gd name="T19" fmla="*/ 29 h 42"/>
                                <a:gd name="T20" fmla="*/ 1 w 56"/>
                                <a:gd name="T21" fmla="*/ 24 h 42"/>
                                <a:gd name="T22" fmla="*/ 1 w 56"/>
                                <a:gd name="T23" fmla="*/ 19 h 42"/>
                                <a:gd name="T24" fmla="*/ 5 w 56"/>
                                <a:gd name="T25" fmla="*/ 14 h 42"/>
                                <a:gd name="T26" fmla="*/ 10 w 56"/>
                                <a:gd name="T27" fmla="*/ 10 h 42"/>
                                <a:gd name="T28" fmla="*/ 16 w 56"/>
                                <a:gd name="T29" fmla="*/ 7 h 42"/>
                                <a:gd name="T30" fmla="*/ 23 w 56"/>
                                <a:gd name="T31" fmla="*/ 5 h 42"/>
                                <a:gd name="T32" fmla="*/ 33 w 56"/>
                                <a:gd name="T33" fmla="*/ 5 h 42"/>
                                <a:gd name="T34" fmla="*/ 40 w 56"/>
                                <a:gd name="T35" fmla="*/ 7 h 42"/>
                                <a:gd name="T36" fmla="*/ 47 w 56"/>
                                <a:gd name="T37" fmla="*/ 10 h 42"/>
                                <a:gd name="T38" fmla="*/ 51 w 56"/>
                                <a:gd name="T39" fmla="*/ 14 h 42"/>
                                <a:gd name="T40" fmla="*/ 54 w 56"/>
                                <a:gd name="T41" fmla="*/ 19 h 42"/>
                                <a:gd name="T42" fmla="*/ 55 w 56"/>
                                <a:gd name="T43" fmla="*/ 23 h 42"/>
                                <a:gd name="T44" fmla="*/ 56 w 56"/>
                                <a:gd name="T45" fmla="*/ 19 h 42"/>
                                <a:gd name="T46" fmla="*/ 54 w 56"/>
                                <a:gd name="T47" fmla="*/ 13 h 42"/>
                                <a:gd name="T48" fmla="*/ 50 w 56"/>
                                <a:gd name="T49" fmla="*/ 8 h 42"/>
                                <a:gd name="T50" fmla="*/ 44 w 56"/>
                                <a:gd name="T51" fmla="*/ 4 h 42"/>
                                <a:gd name="T52" fmla="*/ 37 w 56"/>
                                <a:gd name="T53" fmla="*/ 1 h 42"/>
                                <a:gd name="T54" fmla="*/ 28 w 56"/>
                                <a:gd name="T55" fmla="*/ 0 h 42"/>
                                <a:gd name="T56" fmla="*/ 18 w 56"/>
                                <a:gd name="T57" fmla="*/ 1 h 42"/>
                                <a:gd name="T58" fmla="*/ 11 w 56"/>
                                <a:gd name="T59" fmla="*/ 4 h 42"/>
                                <a:gd name="T60" fmla="*/ 6 w 56"/>
                                <a:gd name="T61" fmla="*/ 8 h 42"/>
                                <a:gd name="T62" fmla="*/ 2 w 56"/>
                                <a:gd name="T63" fmla="*/ 14 h 42"/>
                                <a:gd name="T64" fmla="*/ 0 w 56"/>
                                <a:gd name="T65" fmla="*/ 19 h 42"/>
                                <a:gd name="T66" fmla="*/ 0 w 56"/>
                                <a:gd name="T67" fmla="*/ 25 h 42"/>
                                <a:gd name="T68" fmla="*/ 3 w 56"/>
                                <a:gd name="T69" fmla="*/ 31 h 42"/>
                                <a:gd name="T70" fmla="*/ 7 w 56"/>
                                <a:gd name="T71" fmla="*/ 35 h 42"/>
                                <a:gd name="T72" fmla="*/ 12 w 56"/>
                                <a:gd name="T73" fmla="*/ 39 h 42"/>
                                <a:gd name="T74" fmla="*/ 20 w 56"/>
                                <a:gd name="T75" fmla="*/ 42 h 42"/>
                                <a:gd name="T76" fmla="*/ 29 w 56"/>
                                <a:gd name="T77" fmla="*/ 42 h 42"/>
                                <a:gd name="T78" fmla="*/ 38 w 56"/>
                                <a:gd name="T79" fmla="*/ 41 h 42"/>
                                <a:gd name="T80" fmla="*/ 45 w 56"/>
                                <a:gd name="T81" fmla="*/ 38 h 42"/>
                                <a:gd name="T82" fmla="*/ 51 w 56"/>
                                <a:gd name="T83" fmla="*/ 33 h 42"/>
                                <a:gd name="T84" fmla="*/ 54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4" y="24"/>
                                  </a:lnTo>
                                  <a:lnTo>
                                    <a:pt x="54" y="26"/>
                                  </a:lnTo>
                                  <a:lnTo>
                                    <a:pt x="53" y="27"/>
                                  </a:lnTo>
                                  <a:lnTo>
                                    <a:pt x="52" y="28"/>
                                  </a:lnTo>
                                  <a:lnTo>
                                    <a:pt x="50" y="30"/>
                                  </a:lnTo>
                                  <a:lnTo>
                                    <a:pt x="49" y="31"/>
                                  </a:lnTo>
                                  <a:lnTo>
                                    <a:pt x="47" y="32"/>
                                  </a:lnTo>
                                  <a:lnTo>
                                    <a:pt x="45" y="33"/>
                                  </a:lnTo>
                                  <a:lnTo>
                                    <a:pt x="44" y="34"/>
                                  </a:lnTo>
                                  <a:lnTo>
                                    <a:pt x="41" y="35"/>
                                  </a:lnTo>
                                  <a:lnTo>
                                    <a:pt x="39" y="36"/>
                                  </a:lnTo>
                                  <a:lnTo>
                                    <a:pt x="37" y="36"/>
                                  </a:lnTo>
                                  <a:lnTo>
                                    <a:pt x="34" y="37"/>
                                  </a:lnTo>
                                  <a:lnTo>
                                    <a:pt x="32" y="37"/>
                                  </a:lnTo>
                                  <a:lnTo>
                                    <a:pt x="29" y="38"/>
                                  </a:lnTo>
                                  <a:lnTo>
                                    <a:pt x="27" y="38"/>
                                  </a:lnTo>
                                  <a:lnTo>
                                    <a:pt x="24" y="38"/>
                                  </a:lnTo>
                                  <a:lnTo>
                                    <a:pt x="22" y="37"/>
                                  </a:lnTo>
                                  <a:lnTo>
                                    <a:pt x="19" y="37"/>
                                  </a:lnTo>
                                  <a:lnTo>
                                    <a:pt x="17" y="36"/>
                                  </a:lnTo>
                                  <a:lnTo>
                                    <a:pt x="15" y="35"/>
                                  </a:lnTo>
                                  <a:lnTo>
                                    <a:pt x="13" y="35"/>
                                  </a:lnTo>
                                  <a:lnTo>
                                    <a:pt x="11" y="34"/>
                                  </a:lnTo>
                                  <a:lnTo>
                                    <a:pt x="9" y="32"/>
                                  </a:lnTo>
                                  <a:lnTo>
                                    <a:pt x="8" y="31"/>
                                  </a:lnTo>
                                  <a:lnTo>
                                    <a:pt x="6" y="30"/>
                                  </a:lnTo>
                                  <a:lnTo>
                                    <a:pt x="5" y="29"/>
                                  </a:lnTo>
                                  <a:lnTo>
                                    <a:pt x="3" y="27"/>
                                  </a:lnTo>
                                  <a:lnTo>
                                    <a:pt x="2" y="26"/>
                                  </a:lnTo>
                                  <a:lnTo>
                                    <a:pt x="1" y="24"/>
                                  </a:lnTo>
                                  <a:lnTo>
                                    <a:pt x="1" y="23"/>
                                  </a:lnTo>
                                  <a:lnTo>
                                    <a:pt x="1" y="21"/>
                                  </a:lnTo>
                                  <a:lnTo>
                                    <a:pt x="1" y="19"/>
                                  </a:lnTo>
                                  <a:lnTo>
                                    <a:pt x="2" y="17"/>
                                  </a:lnTo>
                                  <a:lnTo>
                                    <a:pt x="3" y="15"/>
                                  </a:lnTo>
                                  <a:lnTo>
                                    <a:pt x="5" y="14"/>
                                  </a:lnTo>
                                  <a:lnTo>
                                    <a:pt x="6" y="12"/>
                                  </a:lnTo>
                                  <a:lnTo>
                                    <a:pt x="8" y="11"/>
                                  </a:lnTo>
                                  <a:lnTo>
                                    <a:pt x="10" y="10"/>
                                  </a:lnTo>
                                  <a:lnTo>
                                    <a:pt x="12" y="8"/>
                                  </a:lnTo>
                                  <a:lnTo>
                                    <a:pt x="14" y="7"/>
                                  </a:lnTo>
                                  <a:lnTo>
                                    <a:pt x="16" y="7"/>
                                  </a:lnTo>
                                  <a:lnTo>
                                    <a:pt x="18" y="6"/>
                                  </a:lnTo>
                                  <a:lnTo>
                                    <a:pt x="21" y="6"/>
                                  </a:lnTo>
                                  <a:lnTo>
                                    <a:pt x="23" y="5"/>
                                  </a:lnTo>
                                  <a:lnTo>
                                    <a:pt x="28" y="5"/>
                                  </a:lnTo>
                                  <a:lnTo>
                                    <a:pt x="31" y="5"/>
                                  </a:lnTo>
                                  <a:lnTo>
                                    <a:pt x="33" y="5"/>
                                  </a:lnTo>
                                  <a:lnTo>
                                    <a:pt x="36" y="6"/>
                                  </a:lnTo>
                                  <a:lnTo>
                                    <a:pt x="38" y="6"/>
                                  </a:lnTo>
                                  <a:lnTo>
                                    <a:pt x="40" y="7"/>
                                  </a:lnTo>
                                  <a:lnTo>
                                    <a:pt x="43" y="8"/>
                                  </a:lnTo>
                                  <a:lnTo>
                                    <a:pt x="45" y="9"/>
                                  </a:lnTo>
                                  <a:lnTo>
                                    <a:pt x="47" y="10"/>
                                  </a:lnTo>
                                  <a:lnTo>
                                    <a:pt x="48" y="11"/>
                                  </a:lnTo>
                                  <a:lnTo>
                                    <a:pt x="50" y="12"/>
                                  </a:lnTo>
                                  <a:lnTo>
                                    <a:pt x="51" y="14"/>
                                  </a:lnTo>
                                  <a:lnTo>
                                    <a:pt x="53" y="15"/>
                                  </a:lnTo>
                                  <a:lnTo>
                                    <a:pt x="53" y="17"/>
                                  </a:lnTo>
                                  <a:lnTo>
                                    <a:pt x="54" y="19"/>
                                  </a:lnTo>
                                  <a:lnTo>
                                    <a:pt x="55" y="20"/>
                                  </a:lnTo>
                                  <a:lnTo>
                                    <a:pt x="55" y="22"/>
                                  </a:lnTo>
                                  <a:lnTo>
                                    <a:pt x="55" y="23"/>
                                  </a:lnTo>
                                  <a:lnTo>
                                    <a:pt x="56" y="23"/>
                                  </a:lnTo>
                                  <a:lnTo>
                                    <a:pt x="56" y="20"/>
                                  </a:lnTo>
                                  <a:lnTo>
                                    <a:pt x="56" y="19"/>
                                  </a:lnTo>
                                  <a:lnTo>
                                    <a:pt x="55" y="16"/>
                                  </a:lnTo>
                                  <a:lnTo>
                                    <a:pt x="54" y="15"/>
                                  </a:lnTo>
                                  <a:lnTo>
                                    <a:pt x="54" y="13"/>
                                  </a:lnTo>
                                  <a:lnTo>
                                    <a:pt x="53" y="11"/>
                                  </a:lnTo>
                                  <a:lnTo>
                                    <a:pt x="51" y="10"/>
                                  </a:lnTo>
                                  <a:lnTo>
                                    <a:pt x="50" y="8"/>
                                  </a:lnTo>
                                  <a:lnTo>
                                    <a:pt x="48" y="7"/>
                                  </a:lnTo>
                                  <a:lnTo>
                                    <a:pt x="46" y="5"/>
                                  </a:lnTo>
                                  <a:lnTo>
                                    <a:pt x="44" y="4"/>
                                  </a:lnTo>
                                  <a:lnTo>
                                    <a:pt x="42" y="3"/>
                                  </a:lnTo>
                                  <a:lnTo>
                                    <a:pt x="40" y="2"/>
                                  </a:lnTo>
                                  <a:lnTo>
                                    <a:pt x="37" y="1"/>
                                  </a:lnTo>
                                  <a:lnTo>
                                    <a:pt x="34" y="1"/>
                                  </a:lnTo>
                                  <a:lnTo>
                                    <a:pt x="31" y="0"/>
                                  </a:lnTo>
                                  <a:lnTo>
                                    <a:pt x="28" y="0"/>
                                  </a:lnTo>
                                  <a:lnTo>
                                    <a:pt x="25" y="0"/>
                                  </a:lnTo>
                                  <a:lnTo>
                                    <a:pt x="22" y="1"/>
                                  </a:lnTo>
                                  <a:lnTo>
                                    <a:pt x="18" y="1"/>
                                  </a:lnTo>
                                  <a:lnTo>
                                    <a:pt x="16" y="2"/>
                                  </a:lnTo>
                                  <a:lnTo>
                                    <a:pt x="13" y="3"/>
                                  </a:lnTo>
                                  <a:lnTo>
                                    <a:pt x="11" y="4"/>
                                  </a:lnTo>
                                  <a:lnTo>
                                    <a:pt x="9" y="5"/>
                                  </a:lnTo>
                                  <a:lnTo>
                                    <a:pt x="7" y="7"/>
                                  </a:lnTo>
                                  <a:lnTo>
                                    <a:pt x="6" y="8"/>
                                  </a:lnTo>
                                  <a:lnTo>
                                    <a:pt x="4" y="10"/>
                                  </a:lnTo>
                                  <a:lnTo>
                                    <a:pt x="3" y="12"/>
                                  </a:lnTo>
                                  <a:lnTo>
                                    <a:pt x="2" y="14"/>
                                  </a:lnTo>
                                  <a:lnTo>
                                    <a:pt x="1" y="15"/>
                                  </a:lnTo>
                                  <a:lnTo>
                                    <a:pt x="0" y="17"/>
                                  </a:lnTo>
                                  <a:lnTo>
                                    <a:pt x="0" y="19"/>
                                  </a:lnTo>
                                  <a:lnTo>
                                    <a:pt x="0" y="21"/>
                                  </a:lnTo>
                                  <a:lnTo>
                                    <a:pt x="0" y="23"/>
                                  </a:lnTo>
                                  <a:lnTo>
                                    <a:pt x="0" y="25"/>
                                  </a:lnTo>
                                  <a:lnTo>
                                    <a:pt x="1" y="27"/>
                                  </a:lnTo>
                                  <a:lnTo>
                                    <a:pt x="1" y="29"/>
                                  </a:lnTo>
                                  <a:lnTo>
                                    <a:pt x="3" y="31"/>
                                  </a:lnTo>
                                  <a:lnTo>
                                    <a:pt x="4" y="32"/>
                                  </a:lnTo>
                                  <a:lnTo>
                                    <a:pt x="5" y="34"/>
                                  </a:lnTo>
                                  <a:lnTo>
                                    <a:pt x="7" y="35"/>
                                  </a:lnTo>
                                  <a:lnTo>
                                    <a:pt x="9" y="37"/>
                                  </a:lnTo>
                                  <a:lnTo>
                                    <a:pt x="10" y="38"/>
                                  </a:lnTo>
                                  <a:lnTo>
                                    <a:pt x="12" y="39"/>
                                  </a:lnTo>
                                  <a:lnTo>
                                    <a:pt x="15" y="40"/>
                                  </a:lnTo>
                                  <a:lnTo>
                                    <a:pt x="17" y="41"/>
                                  </a:lnTo>
                                  <a:lnTo>
                                    <a:pt x="20" y="42"/>
                                  </a:lnTo>
                                  <a:lnTo>
                                    <a:pt x="23" y="42"/>
                                  </a:lnTo>
                                  <a:lnTo>
                                    <a:pt x="26" y="42"/>
                                  </a:lnTo>
                                  <a:lnTo>
                                    <a:pt x="29" y="42"/>
                                  </a:lnTo>
                                  <a:lnTo>
                                    <a:pt x="32" y="42"/>
                                  </a:lnTo>
                                  <a:lnTo>
                                    <a:pt x="36" y="42"/>
                                  </a:lnTo>
                                  <a:lnTo>
                                    <a:pt x="38" y="41"/>
                                  </a:lnTo>
                                  <a:lnTo>
                                    <a:pt x="41" y="40"/>
                                  </a:lnTo>
                                  <a:lnTo>
                                    <a:pt x="44" y="39"/>
                                  </a:lnTo>
                                  <a:lnTo>
                                    <a:pt x="45" y="38"/>
                                  </a:lnTo>
                                  <a:lnTo>
                                    <a:pt x="48" y="36"/>
                                  </a:lnTo>
                                  <a:lnTo>
                                    <a:pt x="49" y="35"/>
                                  </a:lnTo>
                                  <a:lnTo>
                                    <a:pt x="51" y="33"/>
                                  </a:lnTo>
                                  <a:lnTo>
                                    <a:pt x="52" y="32"/>
                                  </a:lnTo>
                                  <a:lnTo>
                                    <a:pt x="53" y="30"/>
                                  </a:lnTo>
                                  <a:lnTo>
                                    <a:pt x="54" y="28"/>
                                  </a:lnTo>
                                  <a:lnTo>
                                    <a:pt x="55" y="26"/>
                                  </a:lnTo>
                                  <a:lnTo>
                                    <a:pt x="56" y="24"/>
                                  </a:lnTo>
                                  <a:lnTo>
                                    <a:pt x="56" y="22"/>
                                  </a:lnTo>
                                  <a:lnTo>
                                    <a:pt x="56" y="19"/>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4" name="Freeform 3511"/>
                          <wps:cNvSpPr>
                            <a:spLocks/>
                          </wps:cNvSpPr>
                          <wps:spPr bwMode="auto">
                            <a:xfrm>
                              <a:off x="3564" y="5082"/>
                              <a:ext cx="26" cy="18"/>
                            </a:xfrm>
                            <a:custGeom>
                              <a:avLst/>
                              <a:gdLst>
                                <a:gd name="T0" fmla="*/ 26 w 26"/>
                                <a:gd name="T1" fmla="*/ 8 h 18"/>
                                <a:gd name="T2" fmla="*/ 26 w 26"/>
                                <a:gd name="T3" fmla="*/ 8 h 18"/>
                                <a:gd name="T4" fmla="*/ 26 w 26"/>
                                <a:gd name="T5" fmla="*/ 10 h 18"/>
                                <a:gd name="T6" fmla="*/ 26 w 26"/>
                                <a:gd name="T7" fmla="*/ 12 h 18"/>
                                <a:gd name="T8" fmla="*/ 25 w 26"/>
                                <a:gd name="T9" fmla="*/ 14 h 18"/>
                                <a:gd name="T10" fmla="*/ 23 w 26"/>
                                <a:gd name="T11" fmla="*/ 15 h 18"/>
                                <a:gd name="T12" fmla="*/ 21 w 26"/>
                                <a:gd name="T13" fmla="*/ 16 h 18"/>
                                <a:gd name="T14" fmla="*/ 18 w 26"/>
                                <a:gd name="T15" fmla="*/ 17 h 18"/>
                                <a:gd name="T16" fmla="*/ 16 w 26"/>
                                <a:gd name="T17" fmla="*/ 17 h 18"/>
                                <a:gd name="T18" fmla="*/ 13 w 26"/>
                                <a:gd name="T19" fmla="*/ 18 h 18"/>
                                <a:gd name="T20" fmla="*/ 10 w 26"/>
                                <a:gd name="T21" fmla="*/ 17 h 18"/>
                                <a:gd name="T22" fmla="*/ 8 w 26"/>
                                <a:gd name="T23" fmla="*/ 17 h 18"/>
                                <a:gd name="T24" fmla="*/ 6 w 26"/>
                                <a:gd name="T25" fmla="*/ 16 h 18"/>
                                <a:gd name="T26" fmla="*/ 4 w 26"/>
                                <a:gd name="T27" fmla="*/ 15 h 18"/>
                                <a:gd name="T28" fmla="*/ 2 w 26"/>
                                <a:gd name="T29" fmla="*/ 14 h 18"/>
                                <a:gd name="T30" fmla="*/ 1 w 26"/>
                                <a:gd name="T31" fmla="*/ 12 h 18"/>
                                <a:gd name="T32" fmla="*/ 0 w 26"/>
                                <a:gd name="T33" fmla="*/ 10 h 18"/>
                                <a:gd name="T34" fmla="*/ 0 w 26"/>
                                <a:gd name="T35" fmla="*/ 8 h 18"/>
                                <a:gd name="T36" fmla="*/ 0 w 26"/>
                                <a:gd name="T37" fmla="*/ 7 h 18"/>
                                <a:gd name="T38" fmla="*/ 1 w 26"/>
                                <a:gd name="T39" fmla="*/ 5 h 18"/>
                                <a:gd name="T40" fmla="*/ 2 w 26"/>
                                <a:gd name="T41" fmla="*/ 4 h 18"/>
                                <a:gd name="T42" fmla="*/ 4 w 26"/>
                                <a:gd name="T43" fmla="*/ 2 h 18"/>
                                <a:gd name="T44" fmla="*/ 6 w 26"/>
                                <a:gd name="T45" fmla="*/ 1 h 18"/>
                                <a:gd name="T46" fmla="*/ 8 w 26"/>
                                <a:gd name="T47" fmla="*/ 0 h 18"/>
                                <a:gd name="T48" fmla="*/ 10 w 26"/>
                                <a:gd name="T49" fmla="*/ 0 h 18"/>
                                <a:gd name="T50" fmla="*/ 13 w 26"/>
                                <a:gd name="T51" fmla="*/ 0 h 18"/>
                                <a:gd name="T52" fmla="*/ 16 w 26"/>
                                <a:gd name="T53" fmla="*/ 0 h 18"/>
                                <a:gd name="T54" fmla="*/ 18 w 26"/>
                                <a:gd name="T55" fmla="*/ 0 h 18"/>
                                <a:gd name="T56" fmla="*/ 21 w 26"/>
                                <a:gd name="T57" fmla="*/ 1 h 18"/>
                                <a:gd name="T58" fmla="*/ 23 w 26"/>
                                <a:gd name="T59" fmla="*/ 2 h 18"/>
                                <a:gd name="T60" fmla="*/ 25 w 26"/>
                                <a:gd name="T61" fmla="*/ 4 h 18"/>
                                <a:gd name="T62" fmla="*/ 26 w 26"/>
                                <a:gd name="T63" fmla="*/ 5 h 18"/>
                                <a:gd name="T64" fmla="*/ 26 w 26"/>
                                <a:gd name="T65" fmla="*/ 7 h 18"/>
                                <a:gd name="T66" fmla="*/ 26 w 26"/>
                                <a:gd name="T67" fmla="*/ 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8">
                                  <a:moveTo>
                                    <a:pt x="26" y="8"/>
                                  </a:moveTo>
                                  <a:lnTo>
                                    <a:pt x="26" y="8"/>
                                  </a:lnTo>
                                  <a:lnTo>
                                    <a:pt x="26" y="10"/>
                                  </a:lnTo>
                                  <a:lnTo>
                                    <a:pt x="26" y="12"/>
                                  </a:lnTo>
                                  <a:lnTo>
                                    <a:pt x="25" y="14"/>
                                  </a:lnTo>
                                  <a:lnTo>
                                    <a:pt x="23" y="15"/>
                                  </a:lnTo>
                                  <a:lnTo>
                                    <a:pt x="21" y="16"/>
                                  </a:lnTo>
                                  <a:lnTo>
                                    <a:pt x="18" y="17"/>
                                  </a:lnTo>
                                  <a:lnTo>
                                    <a:pt x="16" y="17"/>
                                  </a:lnTo>
                                  <a:lnTo>
                                    <a:pt x="13" y="18"/>
                                  </a:lnTo>
                                  <a:lnTo>
                                    <a:pt x="10" y="17"/>
                                  </a:lnTo>
                                  <a:lnTo>
                                    <a:pt x="8" y="17"/>
                                  </a:lnTo>
                                  <a:lnTo>
                                    <a:pt x="6" y="16"/>
                                  </a:lnTo>
                                  <a:lnTo>
                                    <a:pt x="4" y="15"/>
                                  </a:lnTo>
                                  <a:lnTo>
                                    <a:pt x="2" y="14"/>
                                  </a:lnTo>
                                  <a:lnTo>
                                    <a:pt x="1" y="12"/>
                                  </a:lnTo>
                                  <a:lnTo>
                                    <a:pt x="0" y="10"/>
                                  </a:lnTo>
                                  <a:lnTo>
                                    <a:pt x="0" y="8"/>
                                  </a:lnTo>
                                  <a:lnTo>
                                    <a:pt x="0" y="7"/>
                                  </a:lnTo>
                                  <a:lnTo>
                                    <a:pt x="1" y="5"/>
                                  </a:lnTo>
                                  <a:lnTo>
                                    <a:pt x="2" y="4"/>
                                  </a:lnTo>
                                  <a:lnTo>
                                    <a:pt x="4" y="2"/>
                                  </a:lnTo>
                                  <a:lnTo>
                                    <a:pt x="6" y="1"/>
                                  </a:lnTo>
                                  <a:lnTo>
                                    <a:pt x="8" y="0"/>
                                  </a:lnTo>
                                  <a:lnTo>
                                    <a:pt x="10" y="0"/>
                                  </a:lnTo>
                                  <a:lnTo>
                                    <a:pt x="13" y="0"/>
                                  </a:lnTo>
                                  <a:lnTo>
                                    <a:pt x="16" y="0"/>
                                  </a:lnTo>
                                  <a:lnTo>
                                    <a:pt x="18" y="0"/>
                                  </a:lnTo>
                                  <a:lnTo>
                                    <a:pt x="21" y="1"/>
                                  </a:lnTo>
                                  <a:lnTo>
                                    <a:pt x="23" y="2"/>
                                  </a:lnTo>
                                  <a:lnTo>
                                    <a:pt x="25" y="4"/>
                                  </a:lnTo>
                                  <a:lnTo>
                                    <a:pt x="26" y="5"/>
                                  </a:lnTo>
                                  <a:lnTo>
                                    <a:pt x="26" y="7"/>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5" name="Freeform 3512"/>
                          <wps:cNvSpPr>
                            <a:spLocks/>
                          </wps:cNvSpPr>
                          <wps:spPr bwMode="auto">
                            <a:xfrm>
                              <a:off x="3564" y="5080"/>
                              <a:ext cx="26" cy="22"/>
                            </a:xfrm>
                            <a:custGeom>
                              <a:avLst/>
                              <a:gdLst>
                                <a:gd name="T0" fmla="*/ 26 w 26"/>
                                <a:gd name="T1" fmla="*/ 9 h 22"/>
                                <a:gd name="T2" fmla="*/ 25 w 26"/>
                                <a:gd name="T3" fmla="*/ 12 h 22"/>
                                <a:gd name="T4" fmla="*/ 22 w 26"/>
                                <a:gd name="T5" fmla="*/ 14 h 22"/>
                                <a:gd name="T6" fmla="*/ 19 w 26"/>
                                <a:gd name="T7" fmla="*/ 16 h 22"/>
                                <a:gd name="T8" fmla="*/ 15 w 26"/>
                                <a:gd name="T9" fmla="*/ 17 h 22"/>
                                <a:gd name="T10" fmla="*/ 10 w 26"/>
                                <a:gd name="T11" fmla="*/ 17 h 22"/>
                                <a:gd name="T12" fmla="*/ 6 w 26"/>
                                <a:gd name="T13" fmla="*/ 16 h 22"/>
                                <a:gd name="T14" fmla="*/ 3 w 26"/>
                                <a:gd name="T15" fmla="*/ 14 h 22"/>
                                <a:gd name="T16" fmla="*/ 1 w 26"/>
                                <a:gd name="T17" fmla="*/ 11 h 22"/>
                                <a:gd name="T18" fmla="*/ 1 w 26"/>
                                <a:gd name="T19" fmla="*/ 10 h 22"/>
                                <a:gd name="T20" fmla="*/ 2 w 26"/>
                                <a:gd name="T21" fmla="*/ 8 h 22"/>
                                <a:gd name="T22" fmla="*/ 6 w 26"/>
                                <a:gd name="T23" fmla="*/ 6 h 22"/>
                                <a:gd name="T24" fmla="*/ 9 w 26"/>
                                <a:gd name="T25" fmla="*/ 5 h 22"/>
                                <a:gd name="T26" fmla="*/ 13 w 26"/>
                                <a:gd name="T27" fmla="*/ 4 h 22"/>
                                <a:gd name="T28" fmla="*/ 18 w 26"/>
                                <a:gd name="T29" fmla="*/ 5 h 22"/>
                                <a:gd name="T30" fmla="*/ 22 w 26"/>
                                <a:gd name="T31" fmla="*/ 6 h 22"/>
                                <a:gd name="T32" fmla="*/ 25 w 26"/>
                                <a:gd name="T33" fmla="*/ 9 h 22"/>
                                <a:gd name="T34" fmla="*/ 26 w 26"/>
                                <a:gd name="T35" fmla="*/ 12 h 22"/>
                                <a:gd name="T36" fmla="*/ 26 w 26"/>
                                <a:gd name="T37" fmla="*/ 12 h 22"/>
                                <a:gd name="T38" fmla="*/ 26 w 26"/>
                                <a:gd name="T39" fmla="*/ 8 h 22"/>
                                <a:gd name="T40" fmla="*/ 24 w 26"/>
                                <a:gd name="T41" fmla="*/ 4 h 22"/>
                                <a:gd name="T42" fmla="*/ 21 w 26"/>
                                <a:gd name="T43" fmla="*/ 1 h 22"/>
                                <a:gd name="T44" fmla="*/ 17 w 26"/>
                                <a:gd name="T45" fmla="*/ 0 h 22"/>
                                <a:gd name="T46" fmla="*/ 14 w 26"/>
                                <a:gd name="T47" fmla="*/ 0 h 22"/>
                                <a:gd name="T48" fmla="*/ 10 w 26"/>
                                <a:gd name="T49" fmla="*/ 0 h 22"/>
                                <a:gd name="T50" fmla="*/ 8 w 26"/>
                                <a:gd name="T51" fmla="*/ 0 h 22"/>
                                <a:gd name="T52" fmla="*/ 4 w 26"/>
                                <a:gd name="T53" fmla="*/ 2 h 22"/>
                                <a:gd name="T54" fmla="*/ 1 w 26"/>
                                <a:gd name="T55" fmla="*/ 5 h 22"/>
                                <a:gd name="T56" fmla="*/ 0 w 26"/>
                                <a:gd name="T57" fmla="*/ 9 h 22"/>
                                <a:gd name="T58" fmla="*/ 0 w 26"/>
                                <a:gd name="T59" fmla="*/ 13 h 22"/>
                                <a:gd name="T60" fmla="*/ 1 w 26"/>
                                <a:gd name="T61" fmla="*/ 16 h 22"/>
                                <a:gd name="T62" fmla="*/ 4 w 26"/>
                                <a:gd name="T63" fmla="*/ 19 h 22"/>
                                <a:gd name="T64" fmla="*/ 9 w 26"/>
                                <a:gd name="T65" fmla="*/ 21 h 22"/>
                                <a:gd name="T66" fmla="*/ 14 w 26"/>
                                <a:gd name="T67" fmla="*/ 22 h 22"/>
                                <a:gd name="T68" fmla="*/ 17 w 26"/>
                                <a:gd name="T69" fmla="*/ 22 h 22"/>
                                <a:gd name="T70" fmla="*/ 19 w 26"/>
                                <a:gd name="T71" fmla="*/ 21 h 22"/>
                                <a:gd name="T72" fmla="*/ 22 w 26"/>
                                <a:gd name="T73" fmla="*/ 19 h 22"/>
                                <a:gd name="T74" fmla="*/ 25 w 26"/>
                                <a:gd name="T75" fmla="*/ 16 h 22"/>
                                <a:gd name="T76" fmla="*/ 26 w 26"/>
                                <a:gd name="T77" fmla="*/ 12 h 22"/>
                                <a:gd name="T78" fmla="*/ 26 w 26"/>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2">
                                  <a:moveTo>
                                    <a:pt x="26" y="9"/>
                                  </a:moveTo>
                                  <a:lnTo>
                                    <a:pt x="26" y="9"/>
                                  </a:lnTo>
                                  <a:lnTo>
                                    <a:pt x="26" y="11"/>
                                  </a:lnTo>
                                  <a:lnTo>
                                    <a:pt x="25" y="12"/>
                                  </a:lnTo>
                                  <a:lnTo>
                                    <a:pt x="24" y="13"/>
                                  </a:lnTo>
                                  <a:lnTo>
                                    <a:pt x="22" y="14"/>
                                  </a:lnTo>
                                  <a:lnTo>
                                    <a:pt x="21" y="16"/>
                                  </a:lnTo>
                                  <a:lnTo>
                                    <a:pt x="19" y="16"/>
                                  </a:lnTo>
                                  <a:lnTo>
                                    <a:pt x="17" y="17"/>
                                  </a:lnTo>
                                  <a:lnTo>
                                    <a:pt x="15" y="17"/>
                                  </a:lnTo>
                                  <a:lnTo>
                                    <a:pt x="12" y="17"/>
                                  </a:lnTo>
                                  <a:lnTo>
                                    <a:pt x="10" y="17"/>
                                  </a:lnTo>
                                  <a:lnTo>
                                    <a:pt x="8" y="16"/>
                                  </a:lnTo>
                                  <a:lnTo>
                                    <a:pt x="6" y="16"/>
                                  </a:lnTo>
                                  <a:lnTo>
                                    <a:pt x="5" y="15"/>
                                  </a:lnTo>
                                  <a:lnTo>
                                    <a:pt x="3" y="14"/>
                                  </a:lnTo>
                                  <a:lnTo>
                                    <a:pt x="2" y="13"/>
                                  </a:lnTo>
                                  <a:lnTo>
                                    <a:pt x="1" y="11"/>
                                  </a:lnTo>
                                  <a:lnTo>
                                    <a:pt x="1" y="10"/>
                                  </a:lnTo>
                                  <a:lnTo>
                                    <a:pt x="2" y="9"/>
                                  </a:lnTo>
                                  <a:lnTo>
                                    <a:pt x="2" y="8"/>
                                  </a:lnTo>
                                  <a:lnTo>
                                    <a:pt x="4" y="7"/>
                                  </a:lnTo>
                                  <a:lnTo>
                                    <a:pt x="6" y="6"/>
                                  </a:lnTo>
                                  <a:lnTo>
                                    <a:pt x="8" y="5"/>
                                  </a:lnTo>
                                  <a:lnTo>
                                    <a:pt x="9" y="5"/>
                                  </a:lnTo>
                                  <a:lnTo>
                                    <a:pt x="11" y="4"/>
                                  </a:lnTo>
                                  <a:lnTo>
                                    <a:pt x="13" y="4"/>
                                  </a:lnTo>
                                  <a:lnTo>
                                    <a:pt x="16" y="4"/>
                                  </a:lnTo>
                                  <a:lnTo>
                                    <a:pt x="18" y="5"/>
                                  </a:lnTo>
                                  <a:lnTo>
                                    <a:pt x="20" y="6"/>
                                  </a:lnTo>
                                  <a:lnTo>
                                    <a:pt x="22" y="6"/>
                                  </a:lnTo>
                                  <a:lnTo>
                                    <a:pt x="24" y="8"/>
                                  </a:lnTo>
                                  <a:lnTo>
                                    <a:pt x="25" y="9"/>
                                  </a:lnTo>
                                  <a:lnTo>
                                    <a:pt x="26" y="10"/>
                                  </a:lnTo>
                                  <a:lnTo>
                                    <a:pt x="26" y="12"/>
                                  </a:lnTo>
                                  <a:lnTo>
                                    <a:pt x="26" y="13"/>
                                  </a:lnTo>
                                  <a:lnTo>
                                    <a:pt x="26" y="12"/>
                                  </a:lnTo>
                                  <a:lnTo>
                                    <a:pt x="26" y="9"/>
                                  </a:lnTo>
                                  <a:lnTo>
                                    <a:pt x="26" y="8"/>
                                  </a:lnTo>
                                  <a:lnTo>
                                    <a:pt x="25" y="6"/>
                                  </a:lnTo>
                                  <a:lnTo>
                                    <a:pt x="24" y="4"/>
                                  </a:lnTo>
                                  <a:lnTo>
                                    <a:pt x="22" y="2"/>
                                  </a:lnTo>
                                  <a:lnTo>
                                    <a:pt x="21" y="1"/>
                                  </a:lnTo>
                                  <a:lnTo>
                                    <a:pt x="18" y="0"/>
                                  </a:lnTo>
                                  <a:lnTo>
                                    <a:pt x="17" y="0"/>
                                  </a:lnTo>
                                  <a:lnTo>
                                    <a:pt x="15" y="0"/>
                                  </a:lnTo>
                                  <a:lnTo>
                                    <a:pt x="14" y="0"/>
                                  </a:lnTo>
                                  <a:lnTo>
                                    <a:pt x="12" y="0"/>
                                  </a:lnTo>
                                  <a:lnTo>
                                    <a:pt x="10" y="0"/>
                                  </a:lnTo>
                                  <a:lnTo>
                                    <a:pt x="9" y="0"/>
                                  </a:lnTo>
                                  <a:lnTo>
                                    <a:pt x="8" y="0"/>
                                  </a:lnTo>
                                  <a:lnTo>
                                    <a:pt x="6" y="1"/>
                                  </a:lnTo>
                                  <a:lnTo>
                                    <a:pt x="4" y="2"/>
                                  </a:lnTo>
                                  <a:lnTo>
                                    <a:pt x="2" y="4"/>
                                  </a:lnTo>
                                  <a:lnTo>
                                    <a:pt x="1" y="5"/>
                                  </a:lnTo>
                                  <a:lnTo>
                                    <a:pt x="1" y="7"/>
                                  </a:lnTo>
                                  <a:lnTo>
                                    <a:pt x="0" y="9"/>
                                  </a:lnTo>
                                  <a:lnTo>
                                    <a:pt x="0" y="10"/>
                                  </a:lnTo>
                                  <a:lnTo>
                                    <a:pt x="0" y="13"/>
                                  </a:lnTo>
                                  <a:lnTo>
                                    <a:pt x="1" y="14"/>
                                  </a:lnTo>
                                  <a:lnTo>
                                    <a:pt x="1" y="16"/>
                                  </a:lnTo>
                                  <a:lnTo>
                                    <a:pt x="2" y="18"/>
                                  </a:lnTo>
                                  <a:lnTo>
                                    <a:pt x="4" y="19"/>
                                  </a:lnTo>
                                  <a:lnTo>
                                    <a:pt x="6" y="20"/>
                                  </a:lnTo>
                                  <a:lnTo>
                                    <a:pt x="9" y="21"/>
                                  </a:lnTo>
                                  <a:lnTo>
                                    <a:pt x="12" y="22"/>
                                  </a:lnTo>
                                  <a:lnTo>
                                    <a:pt x="14" y="22"/>
                                  </a:lnTo>
                                  <a:lnTo>
                                    <a:pt x="15" y="22"/>
                                  </a:lnTo>
                                  <a:lnTo>
                                    <a:pt x="17" y="22"/>
                                  </a:lnTo>
                                  <a:lnTo>
                                    <a:pt x="18" y="21"/>
                                  </a:lnTo>
                                  <a:lnTo>
                                    <a:pt x="19" y="21"/>
                                  </a:lnTo>
                                  <a:lnTo>
                                    <a:pt x="21" y="20"/>
                                  </a:lnTo>
                                  <a:lnTo>
                                    <a:pt x="22" y="19"/>
                                  </a:lnTo>
                                  <a:lnTo>
                                    <a:pt x="24" y="17"/>
                                  </a:lnTo>
                                  <a:lnTo>
                                    <a:pt x="25" y="16"/>
                                  </a:lnTo>
                                  <a:lnTo>
                                    <a:pt x="26" y="14"/>
                                  </a:lnTo>
                                  <a:lnTo>
                                    <a:pt x="26" y="12"/>
                                  </a:lnTo>
                                  <a:lnTo>
                                    <a:pt x="26" y="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Freeform 3513"/>
                          <wps:cNvSpPr>
                            <a:spLocks/>
                          </wps:cNvSpPr>
                          <wps:spPr bwMode="auto">
                            <a:xfrm>
                              <a:off x="3673" y="5077"/>
                              <a:ext cx="27" cy="29"/>
                            </a:xfrm>
                            <a:custGeom>
                              <a:avLst/>
                              <a:gdLst>
                                <a:gd name="T0" fmla="*/ 0 w 27"/>
                                <a:gd name="T1" fmla="*/ 9 h 29"/>
                                <a:gd name="T2" fmla="*/ 0 w 27"/>
                                <a:gd name="T3" fmla="*/ 9 h 29"/>
                                <a:gd name="T4" fmla="*/ 0 w 27"/>
                                <a:gd name="T5" fmla="*/ 7 h 29"/>
                                <a:gd name="T6" fmla="*/ 1 w 27"/>
                                <a:gd name="T7" fmla="*/ 6 h 29"/>
                                <a:gd name="T8" fmla="*/ 2 w 27"/>
                                <a:gd name="T9" fmla="*/ 4 h 29"/>
                                <a:gd name="T10" fmla="*/ 4 w 27"/>
                                <a:gd name="T11" fmla="*/ 3 h 29"/>
                                <a:gd name="T12" fmla="*/ 6 w 27"/>
                                <a:gd name="T13" fmla="*/ 2 h 29"/>
                                <a:gd name="T14" fmla="*/ 8 w 27"/>
                                <a:gd name="T15" fmla="*/ 1 h 29"/>
                                <a:gd name="T16" fmla="*/ 11 w 27"/>
                                <a:gd name="T17" fmla="*/ 0 h 29"/>
                                <a:gd name="T18" fmla="*/ 13 w 27"/>
                                <a:gd name="T19" fmla="*/ 0 h 29"/>
                                <a:gd name="T20" fmla="*/ 16 w 27"/>
                                <a:gd name="T21" fmla="*/ 0 h 29"/>
                                <a:gd name="T22" fmla="*/ 19 w 27"/>
                                <a:gd name="T23" fmla="*/ 1 h 29"/>
                                <a:gd name="T24" fmla="*/ 21 w 27"/>
                                <a:gd name="T25" fmla="*/ 2 h 29"/>
                                <a:gd name="T26" fmla="*/ 23 w 27"/>
                                <a:gd name="T27" fmla="*/ 3 h 29"/>
                                <a:gd name="T28" fmla="*/ 24 w 27"/>
                                <a:gd name="T29" fmla="*/ 4 h 29"/>
                                <a:gd name="T30" fmla="*/ 26 w 27"/>
                                <a:gd name="T31" fmla="*/ 6 h 29"/>
                                <a:gd name="T32" fmla="*/ 26 w 27"/>
                                <a:gd name="T33" fmla="*/ 7 h 29"/>
                                <a:gd name="T34" fmla="*/ 27 w 27"/>
                                <a:gd name="T35" fmla="*/ 9 h 29"/>
                                <a:gd name="T36" fmla="*/ 27 w 27"/>
                                <a:gd name="T37" fmla="*/ 20 h 29"/>
                                <a:gd name="T38" fmla="*/ 26 w 27"/>
                                <a:gd name="T39" fmla="*/ 22 h 29"/>
                                <a:gd name="T40" fmla="*/ 26 w 27"/>
                                <a:gd name="T41" fmla="*/ 24 h 29"/>
                                <a:gd name="T42" fmla="*/ 24 w 27"/>
                                <a:gd name="T43" fmla="*/ 25 h 29"/>
                                <a:gd name="T44" fmla="*/ 23 w 27"/>
                                <a:gd name="T45" fmla="*/ 27 h 29"/>
                                <a:gd name="T46" fmla="*/ 21 w 27"/>
                                <a:gd name="T47" fmla="*/ 28 h 29"/>
                                <a:gd name="T48" fmla="*/ 19 w 27"/>
                                <a:gd name="T49" fmla="*/ 29 h 29"/>
                                <a:gd name="T50" fmla="*/ 16 w 27"/>
                                <a:gd name="T51" fmla="*/ 29 h 29"/>
                                <a:gd name="T52" fmla="*/ 13 w 27"/>
                                <a:gd name="T53" fmla="*/ 29 h 29"/>
                                <a:gd name="T54" fmla="*/ 11 w 27"/>
                                <a:gd name="T55" fmla="*/ 29 h 29"/>
                                <a:gd name="T56" fmla="*/ 8 w 27"/>
                                <a:gd name="T57" fmla="*/ 29 h 29"/>
                                <a:gd name="T58" fmla="*/ 6 w 27"/>
                                <a:gd name="T59" fmla="*/ 28 h 29"/>
                                <a:gd name="T60" fmla="*/ 4 w 27"/>
                                <a:gd name="T61" fmla="*/ 27 h 29"/>
                                <a:gd name="T62" fmla="*/ 2 w 27"/>
                                <a:gd name="T63" fmla="*/ 25 h 29"/>
                                <a:gd name="T64" fmla="*/ 1 w 27"/>
                                <a:gd name="T65" fmla="*/ 24 h 29"/>
                                <a:gd name="T66" fmla="*/ 0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0" y="7"/>
                                  </a:lnTo>
                                  <a:lnTo>
                                    <a:pt x="1" y="6"/>
                                  </a:lnTo>
                                  <a:lnTo>
                                    <a:pt x="2" y="4"/>
                                  </a:lnTo>
                                  <a:lnTo>
                                    <a:pt x="4" y="3"/>
                                  </a:lnTo>
                                  <a:lnTo>
                                    <a:pt x="6" y="2"/>
                                  </a:lnTo>
                                  <a:lnTo>
                                    <a:pt x="8" y="1"/>
                                  </a:lnTo>
                                  <a:lnTo>
                                    <a:pt x="11" y="0"/>
                                  </a:lnTo>
                                  <a:lnTo>
                                    <a:pt x="13" y="0"/>
                                  </a:lnTo>
                                  <a:lnTo>
                                    <a:pt x="16" y="0"/>
                                  </a:lnTo>
                                  <a:lnTo>
                                    <a:pt x="19" y="1"/>
                                  </a:lnTo>
                                  <a:lnTo>
                                    <a:pt x="21" y="2"/>
                                  </a:lnTo>
                                  <a:lnTo>
                                    <a:pt x="23" y="3"/>
                                  </a:lnTo>
                                  <a:lnTo>
                                    <a:pt x="24" y="4"/>
                                  </a:lnTo>
                                  <a:lnTo>
                                    <a:pt x="26" y="6"/>
                                  </a:lnTo>
                                  <a:lnTo>
                                    <a:pt x="26" y="7"/>
                                  </a:lnTo>
                                  <a:lnTo>
                                    <a:pt x="27" y="9"/>
                                  </a:lnTo>
                                  <a:lnTo>
                                    <a:pt x="27" y="20"/>
                                  </a:lnTo>
                                  <a:lnTo>
                                    <a:pt x="26" y="22"/>
                                  </a:lnTo>
                                  <a:lnTo>
                                    <a:pt x="26" y="24"/>
                                  </a:lnTo>
                                  <a:lnTo>
                                    <a:pt x="24" y="25"/>
                                  </a:lnTo>
                                  <a:lnTo>
                                    <a:pt x="23" y="27"/>
                                  </a:lnTo>
                                  <a:lnTo>
                                    <a:pt x="21" y="28"/>
                                  </a:lnTo>
                                  <a:lnTo>
                                    <a:pt x="19" y="29"/>
                                  </a:lnTo>
                                  <a:lnTo>
                                    <a:pt x="16" y="29"/>
                                  </a:lnTo>
                                  <a:lnTo>
                                    <a:pt x="13" y="29"/>
                                  </a:lnTo>
                                  <a:lnTo>
                                    <a:pt x="11" y="29"/>
                                  </a:lnTo>
                                  <a:lnTo>
                                    <a:pt x="8" y="29"/>
                                  </a:lnTo>
                                  <a:lnTo>
                                    <a:pt x="6" y="28"/>
                                  </a:lnTo>
                                  <a:lnTo>
                                    <a:pt x="4" y="27"/>
                                  </a:lnTo>
                                  <a:lnTo>
                                    <a:pt x="2" y="25"/>
                                  </a:lnTo>
                                  <a:lnTo>
                                    <a:pt x="1" y="24"/>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Freeform 3514"/>
                          <wps:cNvSpPr>
                            <a:spLocks/>
                          </wps:cNvSpPr>
                          <wps:spPr bwMode="auto">
                            <a:xfrm>
                              <a:off x="3671" y="5075"/>
                              <a:ext cx="31" cy="33"/>
                            </a:xfrm>
                            <a:custGeom>
                              <a:avLst/>
                              <a:gdLst>
                                <a:gd name="T0" fmla="*/ 1 w 31"/>
                                <a:gd name="T1" fmla="*/ 13 h 33"/>
                                <a:gd name="T2" fmla="*/ 2 w 31"/>
                                <a:gd name="T3" fmla="*/ 9 h 33"/>
                                <a:gd name="T4" fmla="*/ 4 w 31"/>
                                <a:gd name="T5" fmla="*/ 7 h 33"/>
                                <a:gd name="T6" fmla="*/ 8 w 31"/>
                                <a:gd name="T7" fmla="*/ 6 h 33"/>
                                <a:gd name="T8" fmla="*/ 13 w 31"/>
                                <a:gd name="T9" fmla="*/ 5 h 33"/>
                                <a:gd name="T10" fmla="*/ 17 w 31"/>
                                <a:gd name="T11" fmla="*/ 5 h 33"/>
                                <a:gd name="T12" fmla="*/ 21 w 31"/>
                                <a:gd name="T13" fmla="*/ 6 h 33"/>
                                <a:gd name="T14" fmla="*/ 25 w 31"/>
                                <a:gd name="T15" fmla="*/ 7 h 33"/>
                                <a:gd name="T16" fmla="*/ 28 w 31"/>
                                <a:gd name="T17" fmla="*/ 10 h 33"/>
                                <a:gd name="T18" fmla="*/ 30 w 31"/>
                                <a:gd name="T19" fmla="*/ 13 h 33"/>
                                <a:gd name="T20" fmla="*/ 30 w 31"/>
                                <a:gd name="T21" fmla="*/ 16 h 33"/>
                                <a:gd name="T22" fmla="*/ 29 w 31"/>
                                <a:gd name="T23" fmla="*/ 22 h 33"/>
                                <a:gd name="T24" fmla="*/ 28 w 31"/>
                                <a:gd name="T25" fmla="*/ 25 h 33"/>
                                <a:gd name="T26" fmla="*/ 25 w 31"/>
                                <a:gd name="T27" fmla="*/ 27 h 33"/>
                                <a:gd name="T28" fmla="*/ 21 w 31"/>
                                <a:gd name="T29" fmla="*/ 28 h 33"/>
                                <a:gd name="T30" fmla="*/ 17 w 31"/>
                                <a:gd name="T31" fmla="*/ 29 h 33"/>
                                <a:gd name="T32" fmla="*/ 12 w 31"/>
                                <a:gd name="T33" fmla="*/ 29 h 33"/>
                                <a:gd name="T34" fmla="*/ 8 w 31"/>
                                <a:gd name="T35" fmla="*/ 27 h 33"/>
                                <a:gd name="T36" fmla="*/ 4 w 31"/>
                                <a:gd name="T37" fmla="*/ 26 h 33"/>
                                <a:gd name="T38" fmla="*/ 2 w 31"/>
                                <a:gd name="T39" fmla="*/ 23 h 33"/>
                                <a:gd name="T40" fmla="*/ 0 w 31"/>
                                <a:gd name="T41" fmla="*/ 20 h 33"/>
                                <a:gd name="T42" fmla="*/ 1 w 31"/>
                                <a:gd name="T43" fmla="*/ 14 h 33"/>
                                <a:gd name="T44" fmla="*/ 1 w 31"/>
                                <a:gd name="T45" fmla="*/ 10 h 33"/>
                                <a:gd name="T46" fmla="*/ 0 w 31"/>
                                <a:gd name="T47" fmla="*/ 10 h 33"/>
                                <a:gd name="T48" fmla="*/ 0 w 31"/>
                                <a:gd name="T49" fmla="*/ 15 h 33"/>
                                <a:gd name="T50" fmla="*/ 0 w 31"/>
                                <a:gd name="T51" fmla="*/ 22 h 33"/>
                                <a:gd name="T52" fmla="*/ 1 w 31"/>
                                <a:gd name="T53" fmla="*/ 27 h 33"/>
                                <a:gd name="T54" fmla="*/ 4 w 31"/>
                                <a:gd name="T55" fmla="*/ 30 h 33"/>
                                <a:gd name="T56" fmla="*/ 8 w 31"/>
                                <a:gd name="T57" fmla="*/ 32 h 33"/>
                                <a:gd name="T58" fmla="*/ 13 w 31"/>
                                <a:gd name="T59" fmla="*/ 33 h 33"/>
                                <a:gd name="T60" fmla="*/ 19 w 31"/>
                                <a:gd name="T61" fmla="*/ 33 h 33"/>
                                <a:gd name="T62" fmla="*/ 24 w 31"/>
                                <a:gd name="T63" fmla="*/ 32 h 33"/>
                                <a:gd name="T64" fmla="*/ 27 w 31"/>
                                <a:gd name="T65" fmla="*/ 30 h 33"/>
                                <a:gd name="T66" fmla="*/ 29 w 31"/>
                                <a:gd name="T67" fmla="*/ 27 h 33"/>
                                <a:gd name="T68" fmla="*/ 30 w 31"/>
                                <a:gd name="T69" fmla="*/ 24 h 33"/>
                                <a:gd name="T70" fmla="*/ 30 w 31"/>
                                <a:gd name="T71" fmla="*/ 19 h 33"/>
                                <a:gd name="T72" fmla="*/ 31 w 31"/>
                                <a:gd name="T73" fmla="*/ 12 h 33"/>
                                <a:gd name="T74" fmla="*/ 30 w 31"/>
                                <a:gd name="T75" fmla="*/ 8 h 33"/>
                                <a:gd name="T76" fmla="*/ 28 w 31"/>
                                <a:gd name="T77" fmla="*/ 4 h 33"/>
                                <a:gd name="T78" fmla="*/ 24 w 31"/>
                                <a:gd name="T79" fmla="*/ 2 h 33"/>
                                <a:gd name="T80" fmla="*/ 19 w 31"/>
                                <a:gd name="T81" fmla="*/ 0 h 33"/>
                                <a:gd name="T82" fmla="*/ 13 w 31"/>
                                <a:gd name="T83" fmla="*/ 0 h 33"/>
                                <a:gd name="T84" fmla="*/ 8 w 31"/>
                                <a:gd name="T85" fmla="*/ 1 h 33"/>
                                <a:gd name="T86" fmla="*/ 4 w 31"/>
                                <a:gd name="T87" fmla="*/ 3 h 33"/>
                                <a:gd name="T88" fmla="*/ 2 w 31"/>
                                <a:gd name="T89" fmla="*/ 6 h 33"/>
                                <a:gd name="T90" fmla="*/ 0 w 31"/>
                                <a:gd name="T91" fmla="*/ 9 h 33"/>
                                <a:gd name="T92" fmla="*/ 0 w 31"/>
                                <a:gd name="T93" fmla="*/ 13 h 33"/>
                                <a:gd name="T94" fmla="*/ 1 w 31"/>
                                <a:gd name="T95" fmla="*/ 1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3"/>
                                  </a:moveTo>
                                  <a:lnTo>
                                    <a:pt x="1" y="13"/>
                                  </a:lnTo>
                                  <a:lnTo>
                                    <a:pt x="1" y="11"/>
                                  </a:lnTo>
                                  <a:lnTo>
                                    <a:pt x="2" y="9"/>
                                  </a:lnTo>
                                  <a:lnTo>
                                    <a:pt x="3" y="8"/>
                                  </a:lnTo>
                                  <a:lnTo>
                                    <a:pt x="4" y="7"/>
                                  </a:lnTo>
                                  <a:lnTo>
                                    <a:pt x="6" y="6"/>
                                  </a:lnTo>
                                  <a:lnTo>
                                    <a:pt x="8" y="6"/>
                                  </a:lnTo>
                                  <a:lnTo>
                                    <a:pt x="10" y="5"/>
                                  </a:lnTo>
                                  <a:lnTo>
                                    <a:pt x="13" y="5"/>
                                  </a:lnTo>
                                  <a:lnTo>
                                    <a:pt x="15" y="5"/>
                                  </a:lnTo>
                                  <a:lnTo>
                                    <a:pt x="17" y="5"/>
                                  </a:lnTo>
                                  <a:lnTo>
                                    <a:pt x="19" y="5"/>
                                  </a:lnTo>
                                  <a:lnTo>
                                    <a:pt x="21" y="6"/>
                                  </a:lnTo>
                                  <a:lnTo>
                                    <a:pt x="23" y="6"/>
                                  </a:lnTo>
                                  <a:lnTo>
                                    <a:pt x="25" y="7"/>
                                  </a:lnTo>
                                  <a:lnTo>
                                    <a:pt x="27" y="9"/>
                                  </a:lnTo>
                                  <a:lnTo>
                                    <a:pt x="28" y="10"/>
                                  </a:lnTo>
                                  <a:lnTo>
                                    <a:pt x="29" y="11"/>
                                  </a:lnTo>
                                  <a:lnTo>
                                    <a:pt x="30" y="13"/>
                                  </a:lnTo>
                                  <a:lnTo>
                                    <a:pt x="30" y="14"/>
                                  </a:lnTo>
                                  <a:lnTo>
                                    <a:pt x="30" y="16"/>
                                  </a:lnTo>
                                  <a:lnTo>
                                    <a:pt x="30" y="19"/>
                                  </a:lnTo>
                                  <a:lnTo>
                                    <a:pt x="29" y="22"/>
                                  </a:lnTo>
                                  <a:lnTo>
                                    <a:pt x="29" y="23"/>
                                  </a:lnTo>
                                  <a:lnTo>
                                    <a:pt x="28" y="25"/>
                                  </a:lnTo>
                                  <a:lnTo>
                                    <a:pt x="27" y="26"/>
                                  </a:lnTo>
                                  <a:lnTo>
                                    <a:pt x="25" y="27"/>
                                  </a:lnTo>
                                  <a:lnTo>
                                    <a:pt x="23" y="27"/>
                                  </a:lnTo>
                                  <a:lnTo>
                                    <a:pt x="21" y="28"/>
                                  </a:lnTo>
                                  <a:lnTo>
                                    <a:pt x="19" y="29"/>
                                  </a:lnTo>
                                  <a:lnTo>
                                    <a:pt x="17" y="29"/>
                                  </a:lnTo>
                                  <a:lnTo>
                                    <a:pt x="14" y="29"/>
                                  </a:lnTo>
                                  <a:lnTo>
                                    <a:pt x="12" y="29"/>
                                  </a:lnTo>
                                  <a:lnTo>
                                    <a:pt x="10" y="28"/>
                                  </a:lnTo>
                                  <a:lnTo>
                                    <a:pt x="8" y="27"/>
                                  </a:lnTo>
                                  <a:lnTo>
                                    <a:pt x="6" y="27"/>
                                  </a:lnTo>
                                  <a:lnTo>
                                    <a:pt x="4" y="26"/>
                                  </a:lnTo>
                                  <a:lnTo>
                                    <a:pt x="2" y="24"/>
                                  </a:lnTo>
                                  <a:lnTo>
                                    <a:pt x="2" y="23"/>
                                  </a:lnTo>
                                  <a:lnTo>
                                    <a:pt x="1" y="22"/>
                                  </a:lnTo>
                                  <a:lnTo>
                                    <a:pt x="0" y="20"/>
                                  </a:lnTo>
                                  <a:lnTo>
                                    <a:pt x="0" y="17"/>
                                  </a:lnTo>
                                  <a:lnTo>
                                    <a:pt x="1" y="14"/>
                                  </a:lnTo>
                                  <a:lnTo>
                                    <a:pt x="1" y="11"/>
                                  </a:lnTo>
                                  <a:lnTo>
                                    <a:pt x="1" y="10"/>
                                  </a:lnTo>
                                  <a:lnTo>
                                    <a:pt x="1" y="9"/>
                                  </a:lnTo>
                                  <a:lnTo>
                                    <a:pt x="0" y="10"/>
                                  </a:lnTo>
                                  <a:lnTo>
                                    <a:pt x="0" y="11"/>
                                  </a:lnTo>
                                  <a:lnTo>
                                    <a:pt x="0" y="15"/>
                                  </a:lnTo>
                                  <a:lnTo>
                                    <a:pt x="0" y="20"/>
                                  </a:lnTo>
                                  <a:lnTo>
                                    <a:pt x="0" y="22"/>
                                  </a:lnTo>
                                  <a:lnTo>
                                    <a:pt x="0" y="24"/>
                                  </a:lnTo>
                                  <a:lnTo>
                                    <a:pt x="1" y="27"/>
                                  </a:lnTo>
                                  <a:lnTo>
                                    <a:pt x="2" y="29"/>
                                  </a:lnTo>
                                  <a:lnTo>
                                    <a:pt x="4" y="30"/>
                                  </a:lnTo>
                                  <a:lnTo>
                                    <a:pt x="5" y="31"/>
                                  </a:lnTo>
                                  <a:lnTo>
                                    <a:pt x="8" y="32"/>
                                  </a:lnTo>
                                  <a:lnTo>
                                    <a:pt x="10" y="33"/>
                                  </a:lnTo>
                                  <a:lnTo>
                                    <a:pt x="13" y="33"/>
                                  </a:lnTo>
                                  <a:lnTo>
                                    <a:pt x="16" y="33"/>
                                  </a:lnTo>
                                  <a:lnTo>
                                    <a:pt x="19" y="33"/>
                                  </a:lnTo>
                                  <a:lnTo>
                                    <a:pt x="22" y="33"/>
                                  </a:lnTo>
                                  <a:lnTo>
                                    <a:pt x="24" y="32"/>
                                  </a:lnTo>
                                  <a:lnTo>
                                    <a:pt x="26" y="31"/>
                                  </a:lnTo>
                                  <a:lnTo>
                                    <a:pt x="27" y="30"/>
                                  </a:lnTo>
                                  <a:lnTo>
                                    <a:pt x="28" y="29"/>
                                  </a:lnTo>
                                  <a:lnTo>
                                    <a:pt x="29" y="27"/>
                                  </a:lnTo>
                                  <a:lnTo>
                                    <a:pt x="30" y="26"/>
                                  </a:lnTo>
                                  <a:lnTo>
                                    <a:pt x="30" y="24"/>
                                  </a:lnTo>
                                  <a:lnTo>
                                    <a:pt x="30" y="23"/>
                                  </a:lnTo>
                                  <a:lnTo>
                                    <a:pt x="30" y="19"/>
                                  </a:lnTo>
                                  <a:lnTo>
                                    <a:pt x="31" y="14"/>
                                  </a:lnTo>
                                  <a:lnTo>
                                    <a:pt x="31" y="12"/>
                                  </a:lnTo>
                                  <a:lnTo>
                                    <a:pt x="30" y="10"/>
                                  </a:lnTo>
                                  <a:lnTo>
                                    <a:pt x="30" y="8"/>
                                  </a:lnTo>
                                  <a:lnTo>
                                    <a:pt x="29" y="6"/>
                                  </a:lnTo>
                                  <a:lnTo>
                                    <a:pt x="28" y="4"/>
                                  </a:lnTo>
                                  <a:lnTo>
                                    <a:pt x="26" y="3"/>
                                  </a:lnTo>
                                  <a:lnTo>
                                    <a:pt x="24" y="2"/>
                                  </a:lnTo>
                                  <a:lnTo>
                                    <a:pt x="22" y="1"/>
                                  </a:lnTo>
                                  <a:lnTo>
                                    <a:pt x="19" y="0"/>
                                  </a:lnTo>
                                  <a:lnTo>
                                    <a:pt x="16" y="0"/>
                                  </a:lnTo>
                                  <a:lnTo>
                                    <a:pt x="13" y="0"/>
                                  </a:lnTo>
                                  <a:lnTo>
                                    <a:pt x="10" y="1"/>
                                  </a:lnTo>
                                  <a:lnTo>
                                    <a:pt x="8" y="1"/>
                                  </a:lnTo>
                                  <a:lnTo>
                                    <a:pt x="6" y="2"/>
                                  </a:lnTo>
                                  <a:lnTo>
                                    <a:pt x="4" y="3"/>
                                  </a:lnTo>
                                  <a:lnTo>
                                    <a:pt x="2" y="4"/>
                                  </a:lnTo>
                                  <a:lnTo>
                                    <a:pt x="2" y="6"/>
                                  </a:lnTo>
                                  <a:lnTo>
                                    <a:pt x="1" y="7"/>
                                  </a:lnTo>
                                  <a:lnTo>
                                    <a:pt x="0" y="9"/>
                                  </a:lnTo>
                                  <a:lnTo>
                                    <a:pt x="0" y="10"/>
                                  </a:lnTo>
                                  <a:lnTo>
                                    <a:pt x="0" y="13"/>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3515"/>
                          <wps:cNvSpPr>
                            <a:spLocks/>
                          </wps:cNvSpPr>
                          <wps:spPr bwMode="auto">
                            <a:xfrm>
                              <a:off x="3562" y="5113"/>
                              <a:ext cx="38" cy="13"/>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Freeform 3516"/>
                          <wps:cNvSpPr>
                            <a:spLocks/>
                          </wps:cNvSpPr>
                          <wps:spPr bwMode="auto">
                            <a:xfrm>
                              <a:off x="3560" y="5111"/>
                              <a:ext cx="42" cy="17"/>
                            </a:xfrm>
                            <a:custGeom>
                              <a:avLst/>
                              <a:gdLst>
                                <a:gd name="T0" fmla="*/ 12 w 42"/>
                                <a:gd name="T1" fmla="*/ 15 h 17"/>
                                <a:gd name="T2" fmla="*/ 9 w 42"/>
                                <a:gd name="T3" fmla="*/ 14 h 17"/>
                                <a:gd name="T4" fmla="*/ 6 w 42"/>
                                <a:gd name="T5" fmla="*/ 14 h 17"/>
                                <a:gd name="T6" fmla="*/ 4 w 42"/>
                                <a:gd name="T7" fmla="*/ 12 h 17"/>
                                <a:gd name="T8" fmla="*/ 3 w 42"/>
                                <a:gd name="T9" fmla="*/ 11 h 17"/>
                                <a:gd name="T10" fmla="*/ 2 w 42"/>
                                <a:gd name="T11" fmla="*/ 9 h 17"/>
                                <a:gd name="T12" fmla="*/ 3 w 42"/>
                                <a:gd name="T13" fmla="*/ 7 h 17"/>
                                <a:gd name="T14" fmla="*/ 5 w 42"/>
                                <a:gd name="T15" fmla="*/ 5 h 17"/>
                                <a:gd name="T16" fmla="*/ 7 w 42"/>
                                <a:gd name="T17" fmla="*/ 4 h 17"/>
                                <a:gd name="T18" fmla="*/ 11 w 42"/>
                                <a:gd name="T19" fmla="*/ 3 h 17"/>
                                <a:gd name="T20" fmla="*/ 15 w 42"/>
                                <a:gd name="T21" fmla="*/ 2 h 17"/>
                                <a:gd name="T22" fmla="*/ 30 w 42"/>
                                <a:gd name="T23" fmla="*/ 2 h 17"/>
                                <a:gd name="T24" fmla="*/ 34 w 42"/>
                                <a:gd name="T25" fmla="*/ 3 h 17"/>
                                <a:gd name="T26" fmla="*/ 36 w 42"/>
                                <a:gd name="T27" fmla="*/ 5 h 17"/>
                                <a:gd name="T28" fmla="*/ 38 w 42"/>
                                <a:gd name="T29" fmla="*/ 6 h 17"/>
                                <a:gd name="T30" fmla="*/ 38 w 42"/>
                                <a:gd name="T31" fmla="*/ 7 h 17"/>
                                <a:gd name="T32" fmla="*/ 38 w 42"/>
                                <a:gd name="T33" fmla="*/ 10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9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7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4"/>
                                  </a:lnTo>
                                  <a:lnTo>
                                    <a:pt x="5" y="13"/>
                                  </a:lnTo>
                                  <a:lnTo>
                                    <a:pt x="4" y="12"/>
                                  </a:lnTo>
                                  <a:lnTo>
                                    <a:pt x="3" y="11"/>
                                  </a:lnTo>
                                  <a:lnTo>
                                    <a:pt x="3" y="10"/>
                                  </a:lnTo>
                                  <a:lnTo>
                                    <a:pt x="2" y="9"/>
                                  </a:lnTo>
                                  <a:lnTo>
                                    <a:pt x="3" y="8"/>
                                  </a:lnTo>
                                  <a:lnTo>
                                    <a:pt x="3" y="7"/>
                                  </a:lnTo>
                                  <a:lnTo>
                                    <a:pt x="4" y="6"/>
                                  </a:lnTo>
                                  <a:lnTo>
                                    <a:pt x="5" y="5"/>
                                  </a:lnTo>
                                  <a:lnTo>
                                    <a:pt x="6" y="5"/>
                                  </a:lnTo>
                                  <a:lnTo>
                                    <a:pt x="7" y="4"/>
                                  </a:lnTo>
                                  <a:lnTo>
                                    <a:pt x="9" y="3"/>
                                  </a:lnTo>
                                  <a:lnTo>
                                    <a:pt x="11" y="3"/>
                                  </a:lnTo>
                                  <a:lnTo>
                                    <a:pt x="13" y="2"/>
                                  </a:lnTo>
                                  <a:lnTo>
                                    <a:pt x="15" y="2"/>
                                  </a:lnTo>
                                  <a:lnTo>
                                    <a:pt x="29" y="2"/>
                                  </a:lnTo>
                                  <a:lnTo>
                                    <a:pt x="30" y="2"/>
                                  </a:lnTo>
                                  <a:lnTo>
                                    <a:pt x="32" y="3"/>
                                  </a:lnTo>
                                  <a:lnTo>
                                    <a:pt x="34" y="3"/>
                                  </a:lnTo>
                                  <a:lnTo>
                                    <a:pt x="35" y="4"/>
                                  </a:lnTo>
                                  <a:lnTo>
                                    <a:pt x="36" y="5"/>
                                  </a:lnTo>
                                  <a:lnTo>
                                    <a:pt x="37" y="5"/>
                                  </a:lnTo>
                                  <a:lnTo>
                                    <a:pt x="38" y="6"/>
                                  </a:lnTo>
                                  <a:lnTo>
                                    <a:pt x="38" y="7"/>
                                  </a:lnTo>
                                  <a:lnTo>
                                    <a:pt x="38" y="9"/>
                                  </a:lnTo>
                                  <a:lnTo>
                                    <a:pt x="38" y="10"/>
                                  </a:lnTo>
                                  <a:lnTo>
                                    <a:pt x="38" y="11"/>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10"/>
                                  </a:lnTo>
                                  <a:lnTo>
                                    <a:pt x="42" y="9"/>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2"/>
                                  </a:lnTo>
                                  <a:lnTo>
                                    <a:pt x="3" y="2"/>
                                  </a:lnTo>
                                  <a:lnTo>
                                    <a:pt x="2"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3517"/>
                          <wps:cNvSpPr>
                            <a:spLocks/>
                          </wps:cNvSpPr>
                          <wps:spPr bwMode="auto">
                            <a:xfrm>
                              <a:off x="3562" y="5133"/>
                              <a:ext cx="38" cy="13"/>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Freeform 3518"/>
                          <wps:cNvSpPr>
                            <a:spLocks/>
                          </wps:cNvSpPr>
                          <wps:spPr bwMode="auto">
                            <a:xfrm>
                              <a:off x="3560" y="5131"/>
                              <a:ext cx="42" cy="17"/>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2 w 42"/>
                                <a:gd name="T11" fmla="*/ 9 h 17"/>
                                <a:gd name="T12" fmla="*/ 3 w 42"/>
                                <a:gd name="T13" fmla="*/ 7 h 17"/>
                                <a:gd name="T14" fmla="*/ 5 w 42"/>
                                <a:gd name="T15" fmla="*/ 5 h 17"/>
                                <a:gd name="T16" fmla="*/ 7 w 42"/>
                                <a:gd name="T17" fmla="*/ 3 h 17"/>
                                <a:gd name="T18" fmla="*/ 11 w 42"/>
                                <a:gd name="T19" fmla="*/ 2 h 17"/>
                                <a:gd name="T20" fmla="*/ 15 w 42"/>
                                <a:gd name="T21" fmla="*/ 2 h 17"/>
                                <a:gd name="T22" fmla="*/ 30 w 42"/>
                                <a:gd name="T23" fmla="*/ 2 h 17"/>
                                <a:gd name="T24" fmla="*/ 34 w 42"/>
                                <a:gd name="T25" fmla="*/ 3 h 17"/>
                                <a:gd name="T26" fmla="*/ 36 w 42"/>
                                <a:gd name="T27" fmla="*/ 4 h 17"/>
                                <a:gd name="T28" fmla="*/ 38 w 42"/>
                                <a:gd name="T29" fmla="*/ 6 h 17"/>
                                <a:gd name="T30" fmla="*/ 38 w 42"/>
                                <a:gd name="T31" fmla="*/ 7 h 17"/>
                                <a:gd name="T32" fmla="*/ 38 w 42"/>
                                <a:gd name="T33" fmla="*/ 9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8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6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3"/>
                                  </a:lnTo>
                                  <a:lnTo>
                                    <a:pt x="5" y="13"/>
                                  </a:lnTo>
                                  <a:lnTo>
                                    <a:pt x="4" y="12"/>
                                  </a:lnTo>
                                  <a:lnTo>
                                    <a:pt x="3" y="11"/>
                                  </a:lnTo>
                                  <a:lnTo>
                                    <a:pt x="3" y="10"/>
                                  </a:lnTo>
                                  <a:lnTo>
                                    <a:pt x="3" y="9"/>
                                  </a:lnTo>
                                  <a:lnTo>
                                    <a:pt x="2" y="9"/>
                                  </a:lnTo>
                                  <a:lnTo>
                                    <a:pt x="3" y="7"/>
                                  </a:lnTo>
                                  <a:lnTo>
                                    <a:pt x="4" y="6"/>
                                  </a:lnTo>
                                  <a:lnTo>
                                    <a:pt x="5" y="5"/>
                                  </a:lnTo>
                                  <a:lnTo>
                                    <a:pt x="6" y="4"/>
                                  </a:lnTo>
                                  <a:lnTo>
                                    <a:pt x="7" y="3"/>
                                  </a:lnTo>
                                  <a:lnTo>
                                    <a:pt x="9" y="3"/>
                                  </a:lnTo>
                                  <a:lnTo>
                                    <a:pt x="11" y="2"/>
                                  </a:lnTo>
                                  <a:lnTo>
                                    <a:pt x="13" y="2"/>
                                  </a:lnTo>
                                  <a:lnTo>
                                    <a:pt x="15" y="2"/>
                                  </a:lnTo>
                                  <a:lnTo>
                                    <a:pt x="29" y="2"/>
                                  </a:lnTo>
                                  <a:lnTo>
                                    <a:pt x="30" y="2"/>
                                  </a:lnTo>
                                  <a:lnTo>
                                    <a:pt x="32" y="3"/>
                                  </a:lnTo>
                                  <a:lnTo>
                                    <a:pt x="34" y="3"/>
                                  </a:lnTo>
                                  <a:lnTo>
                                    <a:pt x="35" y="3"/>
                                  </a:lnTo>
                                  <a:lnTo>
                                    <a:pt x="36" y="4"/>
                                  </a:lnTo>
                                  <a:lnTo>
                                    <a:pt x="37" y="5"/>
                                  </a:lnTo>
                                  <a:lnTo>
                                    <a:pt x="38" y="6"/>
                                  </a:lnTo>
                                  <a:lnTo>
                                    <a:pt x="38" y="7"/>
                                  </a:lnTo>
                                  <a:lnTo>
                                    <a:pt x="38" y="9"/>
                                  </a:lnTo>
                                  <a:lnTo>
                                    <a:pt x="38" y="10"/>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9"/>
                                  </a:lnTo>
                                  <a:lnTo>
                                    <a:pt x="42" y="8"/>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1"/>
                                  </a:lnTo>
                                  <a:lnTo>
                                    <a:pt x="3" y="2"/>
                                  </a:lnTo>
                                  <a:lnTo>
                                    <a:pt x="2" y="3"/>
                                  </a:lnTo>
                                  <a:lnTo>
                                    <a:pt x="1" y="4"/>
                                  </a:lnTo>
                                  <a:lnTo>
                                    <a:pt x="0" y="5"/>
                                  </a:lnTo>
                                  <a:lnTo>
                                    <a:pt x="0" y="6"/>
                                  </a:lnTo>
                                  <a:lnTo>
                                    <a:pt x="0" y="7"/>
                                  </a:lnTo>
                                  <a:lnTo>
                                    <a:pt x="0" y="9"/>
                                  </a:lnTo>
                                  <a:lnTo>
                                    <a:pt x="0" y="10"/>
                                  </a:lnTo>
                                  <a:lnTo>
                                    <a:pt x="0" y="11"/>
                                  </a:lnTo>
                                  <a:lnTo>
                                    <a:pt x="1" y="12"/>
                                  </a:lnTo>
                                  <a:lnTo>
                                    <a:pt x="2" y="13"/>
                                  </a:lnTo>
                                  <a:lnTo>
                                    <a:pt x="3" y="14"/>
                                  </a:lnTo>
                                  <a:lnTo>
                                    <a:pt x="5" y="15"/>
                                  </a:lnTo>
                                  <a:lnTo>
                                    <a:pt x="6" y="15"/>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2" name="Freeform 3519"/>
                          <wps:cNvSpPr>
                            <a:spLocks/>
                          </wps:cNvSpPr>
                          <wps:spPr bwMode="auto">
                            <a:xfrm>
                              <a:off x="3557" y="5155"/>
                              <a:ext cx="40" cy="13"/>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6"/>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6"/>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3" name="Freeform 3520"/>
                          <wps:cNvSpPr>
                            <a:spLocks/>
                          </wps:cNvSpPr>
                          <wps:spPr bwMode="auto">
                            <a:xfrm>
                              <a:off x="3557" y="5153"/>
                              <a:ext cx="40" cy="18"/>
                            </a:xfrm>
                            <a:custGeom>
                              <a:avLst/>
                              <a:gdLst>
                                <a:gd name="T0" fmla="*/ 12 w 40"/>
                                <a:gd name="T1" fmla="*/ 15 h 18"/>
                                <a:gd name="T2" fmla="*/ 9 w 40"/>
                                <a:gd name="T3" fmla="*/ 15 h 18"/>
                                <a:gd name="T4" fmla="*/ 7 w 40"/>
                                <a:gd name="T5" fmla="*/ 13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7 h 18"/>
                                <a:gd name="T50" fmla="*/ 23 w 40"/>
                                <a:gd name="T51" fmla="*/ 18 h 18"/>
                                <a:gd name="T52" fmla="*/ 29 w 40"/>
                                <a:gd name="T53" fmla="*/ 17 h 18"/>
                                <a:gd name="T54" fmla="*/ 34 w 40"/>
                                <a:gd name="T55" fmla="*/ 17 h 18"/>
                                <a:gd name="T56" fmla="*/ 36 w 40"/>
                                <a:gd name="T57" fmla="*/ 15 h 18"/>
                                <a:gd name="T58" fmla="*/ 39 w 40"/>
                                <a:gd name="T59" fmla="*/ 13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2 h 18"/>
                                <a:gd name="T82" fmla="*/ 2 w 40"/>
                                <a:gd name="T83" fmla="*/ 4 h 18"/>
                                <a:gd name="T84" fmla="*/ 0 w 40"/>
                                <a:gd name="T85" fmla="*/ 7 h 18"/>
                                <a:gd name="T86" fmla="*/ 0 w 40"/>
                                <a:gd name="T87" fmla="*/ 9 h 18"/>
                                <a:gd name="T88" fmla="*/ 1 w 40"/>
                                <a:gd name="T89" fmla="*/ 11 h 18"/>
                                <a:gd name="T90" fmla="*/ 3 w 40"/>
                                <a:gd name="T91" fmla="*/ 13 h 18"/>
                                <a:gd name="T92" fmla="*/ 5 w 40"/>
                                <a:gd name="T93" fmla="*/ 15 h 18"/>
                                <a:gd name="T94" fmla="*/ 8 w 40"/>
                                <a:gd name="T95" fmla="*/ 16 h 18"/>
                                <a:gd name="T96" fmla="*/ 12 w 40"/>
                                <a:gd name="T97" fmla="*/ 17 h 18"/>
                                <a:gd name="T98" fmla="*/ 14 w 40"/>
                                <a:gd name="T99" fmla="*/ 17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3"/>
                                  </a:lnTo>
                                  <a:lnTo>
                                    <a:pt x="5" y="13"/>
                                  </a:lnTo>
                                  <a:lnTo>
                                    <a:pt x="5" y="12"/>
                                  </a:lnTo>
                                  <a:lnTo>
                                    <a:pt x="4" y="12"/>
                                  </a:lnTo>
                                  <a:lnTo>
                                    <a:pt x="4" y="11"/>
                                  </a:lnTo>
                                  <a:lnTo>
                                    <a:pt x="3" y="10"/>
                                  </a:lnTo>
                                  <a:lnTo>
                                    <a:pt x="3" y="9"/>
                                  </a:lnTo>
                                  <a:lnTo>
                                    <a:pt x="3" y="8"/>
                                  </a:lnTo>
                                  <a:lnTo>
                                    <a:pt x="4" y="7"/>
                                  </a:lnTo>
                                  <a:lnTo>
                                    <a:pt x="4" y="6"/>
                                  </a:lnTo>
                                  <a:lnTo>
                                    <a:pt x="5" y="5"/>
                                  </a:lnTo>
                                  <a:lnTo>
                                    <a:pt x="6" y="4"/>
                                  </a:lnTo>
                                  <a:lnTo>
                                    <a:pt x="8" y="4"/>
                                  </a:lnTo>
                                  <a:lnTo>
                                    <a:pt x="10" y="3"/>
                                  </a:lnTo>
                                  <a:lnTo>
                                    <a:pt x="11" y="3"/>
                                  </a:lnTo>
                                  <a:lnTo>
                                    <a:pt x="13" y="3"/>
                                  </a:lnTo>
                                  <a:lnTo>
                                    <a:pt x="16" y="3"/>
                                  </a:lnTo>
                                  <a:lnTo>
                                    <a:pt x="28" y="3"/>
                                  </a:lnTo>
                                  <a:lnTo>
                                    <a:pt x="30" y="3"/>
                                  </a:lnTo>
                                  <a:lnTo>
                                    <a:pt x="31" y="3"/>
                                  </a:lnTo>
                                  <a:lnTo>
                                    <a:pt x="33" y="3"/>
                                  </a:lnTo>
                                  <a:lnTo>
                                    <a:pt x="34" y="4"/>
                                  </a:lnTo>
                                  <a:lnTo>
                                    <a:pt x="35" y="4"/>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4" y="17"/>
                                  </a:lnTo>
                                  <a:lnTo>
                                    <a:pt x="20" y="18"/>
                                  </a:lnTo>
                                  <a:lnTo>
                                    <a:pt x="23" y="18"/>
                                  </a:lnTo>
                                  <a:lnTo>
                                    <a:pt x="26" y="18"/>
                                  </a:lnTo>
                                  <a:lnTo>
                                    <a:pt x="29" y="17"/>
                                  </a:lnTo>
                                  <a:lnTo>
                                    <a:pt x="32" y="17"/>
                                  </a:lnTo>
                                  <a:lnTo>
                                    <a:pt x="34" y="17"/>
                                  </a:lnTo>
                                  <a:lnTo>
                                    <a:pt x="35" y="16"/>
                                  </a:lnTo>
                                  <a:lnTo>
                                    <a:pt x="36" y="15"/>
                                  </a:lnTo>
                                  <a:lnTo>
                                    <a:pt x="37" y="15"/>
                                  </a:lnTo>
                                  <a:lnTo>
                                    <a:pt x="39" y="13"/>
                                  </a:lnTo>
                                  <a:lnTo>
                                    <a:pt x="39" y="12"/>
                                  </a:lnTo>
                                  <a:lnTo>
                                    <a:pt x="40" y="11"/>
                                  </a:lnTo>
                                  <a:lnTo>
                                    <a:pt x="40" y="10"/>
                                  </a:lnTo>
                                  <a:lnTo>
                                    <a:pt x="40" y="9"/>
                                  </a:lnTo>
                                  <a:lnTo>
                                    <a:pt x="40" y="7"/>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1"/>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4" y="17"/>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4" name="Freeform 3521"/>
                          <wps:cNvSpPr>
                            <a:spLocks/>
                          </wps:cNvSpPr>
                          <wps:spPr bwMode="auto">
                            <a:xfrm>
                              <a:off x="3557" y="5175"/>
                              <a:ext cx="40" cy="13"/>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2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2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2"/>
                                  </a:lnTo>
                                  <a:lnTo>
                                    <a:pt x="3" y="10"/>
                                  </a:lnTo>
                                  <a:lnTo>
                                    <a:pt x="1" y="9"/>
                                  </a:lnTo>
                                  <a:lnTo>
                                    <a:pt x="0" y="8"/>
                                  </a:lnTo>
                                  <a:lnTo>
                                    <a:pt x="0" y="7"/>
                                  </a:lnTo>
                                  <a:lnTo>
                                    <a:pt x="0" y="5"/>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5"/>
                                  </a:lnTo>
                                  <a:lnTo>
                                    <a:pt x="40" y="7"/>
                                  </a:lnTo>
                                  <a:lnTo>
                                    <a:pt x="40" y="8"/>
                                  </a:lnTo>
                                  <a:lnTo>
                                    <a:pt x="39" y="9"/>
                                  </a:lnTo>
                                  <a:lnTo>
                                    <a:pt x="38" y="10"/>
                                  </a:lnTo>
                                  <a:lnTo>
                                    <a:pt x="37" y="12"/>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Freeform 3522"/>
                          <wps:cNvSpPr>
                            <a:spLocks/>
                          </wps:cNvSpPr>
                          <wps:spPr bwMode="auto">
                            <a:xfrm>
                              <a:off x="3557" y="5173"/>
                              <a:ext cx="40" cy="18"/>
                            </a:xfrm>
                            <a:custGeom>
                              <a:avLst/>
                              <a:gdLst>
                                <a:gd name="T0" fmla="*/ 12 w 40"/>
                                <a:gd name="T1" fmla="*/ 15 h 18"/>
                                <a:gd name="T2" fmla="*/ 9 w 40"/>
                                <a:gd name="T3" fmla="*/ 15 h 18"/>
                                <a:gd name="T4" fmla="*/ 7 w 40"/>
                                <a:gd name="T5" fmla="*/ 14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5 h 18"/>
                                <a:gd name="T58" fmla="*/ 39 w 40"/>
                                <a:gd name="T59" fmla="*/ 14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3 h 18"/>
                                <a:gd name="T82" fmla="*/ 2 w 40"/>
                                <a:gd name="T83" fmla="*/ 4 h 18"/>
                                <a:gd name="T84" fmla="*/ 0 w 40"/>
                                <a:gd name="T85" fmla="*/ 7 h 18"/>
                                <a:gd name="T86" fmla="*/ 0 w 40"/>
                                <a:gd name="T87" fmla="*/ 9 h 18"/>
                                <a:gd name="T88" fmla="*/ 1 w 40"/>
                                <a:gd name="T89" fmla="*/ 12 h 18"/>
                                <a:gd name="T90" fmla="*/ 3 w 40"/>
                                <a:gd name="T91" fmla="*/ 13 h 18"/>
                                <a:gd name="T92" fmla="*/ 5 w 40"/>
                                <a:gd name="T93" fmla="*/ 15 h 18"/>
                                <a:gd name="T94" fmla="*/ 8 w 40"/>
                                <a:gd name="T95" fmla="*/ 17 h 18"/>
                                <a:gd name="T96" fmla="*/ 12 w 40"/>
                                <a:gd name="T97" fmla="*/ 17 h 18"/>
                                <a:gd name="T98" fmla="*/ 14 w 40"/>
                                <a:gd name="T99" fmla="*/ 18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4" y="6"/>
                                  </a:lnTo>
                                  <a:lnTo>
                                    <a:pt x="5" y="5"/>
                                  </a:lnTo>
                                  <a:lnTo>
                                    <a:pt x="6" y="5"/>
                                  </a:lnTo>
                                  <a:lnTo>
                                    <a:pt x="8" y="4"/>
                                  </a:lnTo>
                                  <a:lnTo>
                                    <a:pt x="10" y="3"/>
                                  </a:lnTo>
                                  <a:lnTo>
                                    <a:pt x="11" y="3"/>
                                  </a:lnTo>
                                  <a:lnTo>
                                    <a:pt x="13" y="3"/>
                                  </a:lnTo>
                                  <a:lnTo>
                                    <a:pt x="16" y="3"/>
                                  </a:lnTo>
                                  <a:lnTo>
                                    <a:pt x="28" y="3"/>
                                  </a:lnTo>
                                  <a:lnTo>
                                    <a:pt x="30" y="3"/>
                                  </a:lnTo>
                                  <a:lnTo>
                                    <a:pt x="31" y="3"/>
                                  </a:lnTo>
                                  <a:lnTo>
                                    <a:pt x="33" y="3"/>
                                  </a:lnTo>
                                  <a:lnTo>
                                    <a:pt x="34" y="4"/>
                                  </a:lnTo>
                                  <a:lnTo>
                                    <a:pt x="35" y="5"/>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3" y="18"/>
                                  </a:lnTo>
                                  <a:lnTo>
                                    <a:pt x="14" y="18"/>
                                  </a:lnTo>
                                  <a:lnTo>
                                    <a:pt x="20" y="18"/>
                                  </a:lnTo>
                                  <a:lnTo>
                                    <a:pt x="23" y="18"/>
                                  </a:lnTo>
                                  <a:lnTo>
                                    <a:pt x="26" y="18"/>
                                  </a:lnTo>
                                  <a:lnTo>
                                    <a:pt x="29" y="18"/>
                                  </a:lnTo>
                                  <a:lnTo>
                                    <a:pt x="32" y="17"/>
                                  </a:lnTo>
                                  <a:lnTo>
                                    <a:pt x="34" y="17"/>
                                  </a:lnTo>
                                  <a:lnTo>
                                    <a:pt x="35" y="16"/>
                                  </a:lnTo>
                                  <a:lnTo>
                                    <a:pt x="36" y="15"/>
                                  </a:lnTo>
                                  <a:lnTo>
                                    <a:pt x="37" y="15"/>
                                  </a:lnTo>
                                  <a:lnTo>
                                    <a:pt x="39" y="14"/>
                                  </a:lnTo>
                                  <a:lnTo>
                                    <a:pt x="39" y="12"/>
                                  </a:lnTo>
                                  <a:lnTo>
                                    <a:pt x="40" y="11"/>
                                  </a:lnTo>
                                  <a:lnTo>
                                    <a:pt x="40" y="10"/>
                                  </a:lnTo>
                                  <a:lnTo>
                                    <a:pt x="40" y="9"/>
                                  </a:lnTo>
                                  <a:lnTo>
                                    <a:pt x="40" y="8"/>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2"/>
                                  </a:lnTo>
                                  <a:lnTo>
                                    <a:pt x="4" y="3"/>
                                  </a:lnTo>
                                  <a:lnTo>
                                    <a:pt x="3" y="3"/>
                                  </a:lnTo>
                                  <a:lnTo>
                                    <a:pt x="2" y="4"/>
                                  </a:lnTo>
                                  <a:lnTo>
                                    <a:pt x="1" y="6"/>
                                  </a:lnTo>
                                  <a:lnTo>
                                    <a:pt x="0" y="7"/>
                                  </a:lnTo>
                                  <a:lnTo>
                                    <a:pt x="0" y="8"/>
                                  </a:lnTo>
                                  <a:lnTo>
                                    <a:pt x="0" y="9"/>
                                  </a:lnTo>
                                  <a:lnTo>
                                    <a:pt x="0" y="10"/>
                                  </a:lnTo>
                                  <a:lnTo>
                                    <a:pt x="1" y="12"/>
                                  </a:lnTo>
                                  <a:lnTo>
                                    <a:pt x="2" y="12"/>
                                  </a:lnTo>
                                  <a:lnTo>
                                    <a:pt x="3" y="13"/>
                                  </a:lnTo>
                                  <a:lnTo>
                                    <a:pt x="4" y="15"/>
                                  </a:lnTo>
                                  <a:lnTo>
                                    <a:pt x="5" y="15"/>
                                  </a:lnTo>
                                  <a:lnTo>
                                    <a:pt x="7" y="16"/>
                                  </a:lnTo>
                                  <a:lnTo>
                                    <a:pt x="8" y="17"/>
                                  </a:lnTo>
                                  <a:lnTo>
                                    <a:pt x="10" y="17"/>
                                  </a:lnTo>
                                  <a:lnTo>
                                    <a:pt x="12" y="17"/>
                                  </a:lnTo>
                                  <a:lnTo>
                                    <a:pt x="14" y="18"/>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Freeform 3523"/>
                          <wps:cNvSpPr>
                            <a:spLocks/>
                          </wps:cNvSpPr>
                          <wps:spPr bwMode="auto">
                            <a:xfrm>
                              <a:off x="3615" y="5113"/>
                              <a:ext cx="40" cy="13"/>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3524"/>
                          <wps:cNvSpPr>
                            <a:spLocks/>
                          </wps:cNvSpPr>
                          <wps:spPr bwMode="auto">
                            <a:xfrm>
                              <a:off x="3615" y="5111"/>
                              <a:ext cx="42" cy="17"/>
                            </a:xfrm>
                            <a:custGeom>
                              <a:avLst/>
                              <a:gdLst>
                                <a:gd name="T0" fmla="*/ 13 w 42"/>
                                <a:gd name="T1" fmla="*/ 15 h 17"/>
                                <a:gd name="T2" fmla="*/ 10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8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4"/>
                                  </a:lnTo>
                                  <a:lnTo>
                                    <a:pt x="6" y="13"/>
                                  </a:lnTo>
                                  <a:lnTo>
                                    <a:pt x="5" y="12"/>
                                  </a:lnTo>
                                  <a:lnTo>
                                    <a:pt x="4" y="11"/>
                                  </a:lnTo>
                                  <a:lnTo>
                                    <a:pt x="3" y="10"/>
                                  </a:lnTo>
                                  <a:lnTo>
                                    <a:pt x="3" y="9"/>
                                  </a:lnTo>
                                  <a:lnTo>
                                    <a:pt x="4" y="8"/>
                                  </a:lnTo>
                                  <a:lnTo>
                                    <a:pt x="4" y="7"/>
                                  </a:lnTo>
                                  <a:lnTo>
                                    <a:pt x="5" y="6"/>
                                  </a:lnTo>
                                  <a:lnTo>
                                    <a:pt x="6" y="5"/>
                                  </a:lnTo>
                                  <a:lnTo>
                                    <a:pt x="8" y="4"/>
                                  </a:lnTo>
                                  <a:lnTo>
                                    <a:pt x="10" y="3"/>
                                  </a:lnTo>
                                  <a:lnTo>
                                    <a:pt x="12" y="3"/>
                                  </a:lnTo>
                                  <a:lnTo>
                                    <a:pt x="14" y="2"/>
                                  </a:lnTo>
                                  <a:lnTo>
                                    <a:pt x="16" y="2"/>
                                  </a:lnTo>
                                  <a:lnTo>
                                    <a:pt x="29" y="2"/>
                                  </a:lnTo>
                                  <a:lnTo>
                                    <a:pt x="31" y="2"/>
                                  </a:lnTo>
                                  <a:lnTo>
                                    <a:pt x="33" y="3"/>
                                  </a:lnTo>
                                  <a:lnTo>
                                    <a:pt x="34" y="3"/>
                                  </a:lnTo>
                                  <a:lnTo>
                                    <a:pt x="36" y="4"/>
                                  </a:lnTo>
                                  <a:lnTo>
                                    <a:pt x="37" y="5"/>
                                  </a:lnTo>
                                  <a:lnTo>
                                    <a:pt x="38" y="5"/>
                                  </a:lnTo>
                                  <a:lnTo>
                                    <a:pt x="38" y="6"/>
                                  </a:lnTo>
                                  <a:lnTo>
                                    <a:pt x="39" y="7"/>
                                  </a:lnTo>
                                  <a:lnTo>
                                    <a:pt x="39" y="9"/>
                                  </a:lnTo>
                                  <a:lnTo>
                                    <a:pt x="39"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Freeform 3525"/>
                          <wps:cNvSpPr>
                            <a:spLocks/>
                          </wps:cNvSpPr>
                          <wps:spPr bwMode="auto">
                            <a:xfrm>
                              <a:off x="3668" y="5113"/>
                              <a:ext cx="38" cy="13"/>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3526"/>
                          <wps:cNvSpPr>
                            <a:spLocks/>
                          </wps:cNvSpPr>
                          <wps:spPr bwMode="auto">
                            <a:xfrm>
                              <a:off x="3666" y="5111"/>
                              <a:ext cx="42" cy="17"/>
                            </a:xfrm>
                            <a:custGeom>
                              <a:avLst/>
                              <a:gdLst>
                                <a:gd name="T0" fmla="*/ 13 w 42"/>
                                <a:gd name="T1" fmla="*/ 15 h 17"/>
                                <a:gd name="T2" fmla="*/ 9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9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4"/>
                                  </a:lnTo>
                                  <a:lnTo>
                                    <a:pt x="6" y="13"/>
                                  </a:lnTo>
                                  <a:lnTo>
                                    <a:pt x="5" y="12"/>
                                  </a:lnTo>
                                  <a:lnTo>
                                    <a:pt x="4" y="11"/>
                                  </a:lnTo>
                                  <a:lnTo>
                                    <a:pt x="3" y="10"/>
                                  </a:lnTo>
                                  <a:lnTo>
                                    <a:pt x="3" y="9"/>
                                  </a:lnTo>
                                  <a:lnTo>
                                    <a:pt x="3" y="8"/>
                                  </a:lnTo>
                                  <a:lnTo>
                                    <a:pt x="4" y="7"/>
                                  </a:lnTo>
                                  <a:lnTo>
                                    <a:pt x="5" y="6"/>
                                  </a:lnTo>
                                  <a:lnTo>
                                    <a:pt x="6" y="5"/>
                                  </a:lnTo>
                                  <a:lnTo>
                                    <a:pt x="7" y="5"/>
                                  </a:lnTo>
                                  <a:lnTo>
                                    <a:pt x="8" y="4"/>
                                  </a:lnTo>
                                  <a:lnTo>
                                    <a:pt x="10" y="3"/>
                                  </a:lnTo>
                                  <a:lnTo>
                                    <a:pt x="12" y="3"/>
                                  </a:lnTo>
                                  <a:lnTo>
                                    <a:pt x="14" y="2"/>
                                  </a:lnTo>
                                  <a:lnTo>
                                    <a:pt x="16" y="2"/>
                                  </a:lnTo>
                                  <a:lnTo>
                                    <a:pt x="30" y="2"/>
                                  </a:lnTo>
                                  <a:lnTo>
                                    <a:pt x="31" y="2"/>
                                  </a:lnTo>
                                  <a:lnTo>
                                    <a:pt x="33" y="3"/>
                                  </a:lnTo>
                                  <a:lnTo>
                                    <a:pt x="34" y="3"/>
                                  </a:lnTo>
                                  <a:lnTo>
                                    <a:pt x="36" y="4"/>
                                  </a:lnTo>
                                  <a:lnTo>
                                    <a:pt x="37" y="5"/>
                                  </a:lnTo>
                                  <a:lnTo>
                                    <a:pt x="38" y="5"/>
                                  </a:lnTo>
                                  <a:lnTo>
                                    <a:pt x="39" y="6"/>
                                  </a:lnTo>
                                  <a:lnTo>
                                    <a:pt x="39" y="7"/>
                                  </a:lnTo>
                                  <a:lnTo>
                                    <a:pt x="39" y="9"/>
                                  </a:lnTo>
                                  <a:lnTo>
                                    <a:pt x="39" y="10"/>
                                  </a:lnTo>
                                  <a:lnTo>
                                    <a:pt x="39" y="11"/>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2"/>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Freeform 3527"/>
                          <wps:cNvSpPr>
                            <a:spLocks/>
                          </wps:cNvSpPr>
                          <wps:spPr bwMode="auto">
                            <a:xfrm>
                              <a:off x="3615" y="5133"/>
                              <a:ext cx="40" cy="13"/>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 name="Freeform 3528"/>
                          <wps:cNvSpPr>
                            <a:spLocks/>
                          </wps:cNvSpPr>
                          <wps:spPr bwMode="auto">
                            <a:xfrm>
                              <a:off x="3615" y="5133"/>
                              <a:ext cx="40" cy="13"/>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Freeform 3529"/>
                          <wps:cNvSpPr>
                            <a:spLocks/>
                          </wps:cNvSpPr>
                          <wps:spPr bwMode="auto">
                            <a:xfrm>
                              <a:off x="3615" y="5131"/>
                              <a:ext cx="42" cy="17"/>
                            </a:xfrm>
                            <a:custGeom>
                              <a:avLst/>
                              <a:gdLst>
                                <a:gd name="T0" fmla="*/ 13 w 42"/>
                                <a:gd name="T1" fmla="*/ 15 h 17"/>
                                <a:gd name="T2" fmla="*/ 10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3"/>
                                  </a:lnTo>
                                  <a:lnTo>
                                    <a:pt x="6" y="13"/>
                                  </a:lnTo>
                                  <a:lnTo>
                                    <a:pt x="5" y="12"/>
                                  </a:lnTo>
                                  <a:lnTo>
                                    <a:pt x="4" y="11"/>
                                  </a:lnTo>
                                  <a:lnTo>
                                    <a:pt x="4" y="10"/>
                                  </a:lnTo>
                                  <a:lnTo>
                                    <a:pt x="3" y="9"/>
                                  </a:lnTo>
                                  <a:lnTo>
                                    <a:pt x="4" y="7"/>
                                  </a:lnTo>
                                  <a:lnTo>
                                    <a:pt x="5" y="6"/>
                                  </a:lnTo>
                                  <a:lnTo>
                                    <a:pt x="6" y="5"/>
                                  </a:lnTo>
                                  <a:lnTo>
                                    <a:pt x="6" y="4"/>
                                  </a:lnTo>
                                  <a:lnTo>
                                    <a:pt x="8" y="3"/>
                                  </a:lnTo>
                                  <a:lnTo>
                                    <a:pt x="10" y="3"/>
                                  </a:lnTo>
                                  <a:lnTo>
                                    <a:pt x="12" y="2"/>
                                  </a:lnTo>
                                  <a:lnTo>
                                    <a:pt x="14" y="2"/>
                                  </a:lnTo>
                                  <a:lnTo>
                                    <a:pt x="16" y="2"/>
                                  </a:lnTo>
                                  <a:lnTo>
                                    <a:pt x="29" y="2"/>
                                  </a:lnTo>
                                  <a:lnTo>
                                    <a:pt x="31" y="2"/>
                                  </a:lnTo>
                                  <a:lnTo>
                                    <a:pt x="33" y="3"/>
                                  </a:lnTo>
                                  <a:lnTo>
                                    <a:pt x="34" y="3"/>
                                  </a:lnTo>
                                  <a:lnTo>
                                    <a:pt x="36" y="3"/>
                                  </a:lnTo>
                                  <a:lnTo>
                                    <a:pt x="37" y="4"/>
                                  </a:lnTo>
                                  <a:lnTo>
                                    <a:pt x="38" y="5"/>
                                  </a:lnTo>
                                  <a:lnTo>
                                    <a:pt x="38" y="6"/>
                                  </a:lnTo>
                                  <a:lnTo>
                                    <a:pt x="39" y="6"/>
                                  </a:lnTo>
                                  <a:lnTo>
                                    <a:pt x="39" y="7"/>
                                  </a:lnTo>
                                  <a:lnTo>
                                    <a:pt x="39" y="9"/>
                                  </a:lnTo>
                                  <a:lnTo>
                                    <a:pt x="38"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1"/>
                                  </a:lnTo>
                                  <a:lnTo>
                                    <a:pt x="4" y="2"/>
                                  </a:lnTo>
                                  <a:lnTo>
                                    <a:pt x="3" y="3"/>
                                  </a:lnTo>
                                  <a:lnTo>
                                    <a:pt x="2" y="4"/>
                                  </a:lnTo>
                                  <a:lnTo>
                                    <a:pt x="1" y="5"/>
                                  </a:lnTo>
                                  <a:lnTo>
                                    <a:pt x="0" y="6"/>
                                  </a:lnTo>
                                  <a:lnTo>
                                    <a:pt x="0" y="7"/>
                                  </a:lnTo>
                                  <a:lnTo>
                                    <a:pt x="0" y="9"/>
                                  </a:lnTo>
                                  <a:lnTo>
                                    <a:pt x="0" y="10"/>
                                  </a:lnTo>
                                  <a:lnTo>
                                    <a:pt x="1" y="11"/>
                                  </a:lnTo>
                                  <a:lnTo>
                                    <a:pt x="2" y="12"/>
                                  </a:lnTo>
                                  <a:lnTo>
                                    <a:pt x="3" y="13"/>
                                  </a:lnTo>
                                  <a:lnTo>
                                    <a:pt x="4" y="14"/>
                                  </a:lnTo>
                                  <a:lnTo>
                                    <a:pt x="6" y="15"/>
                                  </a:lnTo>
                                  <a:lnTo>
                                    <a:pt x="7" y="15"/>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3530"/>
                          <wps:cNvSpPr>
                            <a:spLocks/>
                          </wps:cNvSpPr>
                          <wps:spPr bwMode="auto">
                            <a:xfrm>
                              <a:off x="3668" y="5133"/>
                              <a:ext cx="38" cy="13"/>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4" name="Freeform 3531"/>
                          <wps:cNvSpPr>
                            <a:spLocks/>
                          </wps:cNvSpPr>
                          <wps:spPr bwMode="auto">
                            <a:xfrm>
                              <a:off x="3666" y="5131"/>
                              <a:ext cx="42" cy="17"/>
                            </a:xfrm>
                            <a:custGeom>
                              <a:avLst/>
                              <a:gdLst>
                                <a:gd name="T0" fmla="*/ 13 w 42"/>
                                <a:gd name="T1" fmla="*/ 15 h 17"/>
                                <a:gd name="T2" fmla="*/ 9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9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3"/>
                                  </a:lnTo>
                                  <a:lnTo>
                                    <a:pt x="6" y="13"/>
                                  </a:lnTo>
                                  <a:lnTo>
                                    <a:pt x="5" y="12"/>
                                  </a:lnTo>
                                  <a:lnTo>
                                    <a:pt x="4" y="11"/>
                                  </a:lnTo>
                                  <a:lnTo>
                                    <a:pt x="4" y="10"/>
                                  </a:lnTo>
                                  <a:lnTo>
                                    <a:pt x="3" y="9"/>
                                  </a:lnTo>
                                  <a:lnTo>
                                    <a:pt x="3" y="7"/>
                                  </a:lnTo>
                                  <a:lnTo>
                                    <a:pt x="4" y="7"/>
                                  </a:lnTo>
                                  <a:lnTo>
                                    <a:pt x="5" y="6"/>
                                  </a:lnTo>
                                  <a:lnTo>
                                    <a:pt x="6" y="5"/>
                                  </a:lnTo>
                                  <a:lnTo>
                                    <a:pt x="7" y="4"/>
                                  </a:lnTo>
                                  <a:lnTo>
                                    <a:pt x="8" y="3"/>
                                  </a:lnTo>
                                  <a:lnTo>
                                    <a:pt x="10" y="3"/>
                                  </a:lnTo>
                                  <a:lnTo>
                                    <a:pt x="12" y="2"/>
                                  </a:lnTo>
                                  <a:lnTo>
                                    <a:pt x="14" y="2"/>
                                  </a:lnTo>
                                  <a:lnTo>
                                    <a:pt x="16" y="2"/>
                                  </a:lnTo>
                                  <a:lnTo>
                                    <a:pt x="30" y="2"/>
                                  </a:lnTo>
                                  <a:lnTo>
                                    <a:pt x="31" y="2"/>
                                  </a:lnTo>
                                  <a:lnTo>
                                    <a:pt x="33" y="3"/>
                                  </a:lnTo>
                                  <a:lnTo>
                                    <a:pt x="34" y="3"/>
                                  </a:lnTo>
                                  <a:lnTo>
                                    <a:pt x="36" y="3"/>
                                  </a:lnTo>
                                  <a:lnTo>
                                    <a:pt x="37" y="4"/>
                                  </a:lnTo>
                                  <a:lnTo>
                                    <a:pt x="38" y="5"/>
                                  </a:lnTo>
                                  <a:lnTo>
                                    <a:pt x="39" y="6"/>
                                  </a:lnTo>
                                  <a:lnTo>
                                    <a:pt x="39" y="7"/>
                                  </a:lnTo>
                                  <a:lnTo>
                                    <a:pt x="39" y="9"/>
                                  </a:lnTo>
                                  <a:lnTo>
                                    <a:pt x="39" y="10"/>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6"/>
                                  </a:lnTo>
                                  <a:lnTo>
                                    <a:pt x="0" y="7"/>
                                  </a:lnTo>
                                  <a:lnTo>
                                    <a:pt x="0" y="9"/>
                                  </a:lnTo>
                                  <a:lnTo>
                                    <a:pt x="1" y="10"/>
                                  </a:lnTo>
                                  <a:lnTo>
                                    <a:pt x="1" y="11"/>
                                  </a:lnTo>
                                  <a:lnTo>
                                    <a:pt x="2" y="12"/>
                                  </a:lnTo>
                                  <a:lnTo>
                                    <a:pt x="3" y="13"/>
                                  </a:lnTo>
                                  <a:lnTo>
                                    <a:pt x="4" y="14"/>
                                  </a:lnTo>
                                  <a:lnTo>
                                    <a:pt x="6" y="15"/>
                                  </a:lnTo>
                                  <a:lnTo>
                                    <a:pt x="7" y="15"/>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3532"/>
                          <wps:cNvSpPr>
                            <a:spLocks/>
                          </wps:cNvSpPr>
                          <wps:spPr bwMode="auto">
                            <a:xfrm>
                              <a:off x="3613" y="5155"/>
                              <a:ext cx="40" cy="13"/>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6"/>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6"/>
                                  </a:lnTo>
                                  <a:lnTo>
                                    <a:pt x="40" y="7"/>
                                  </a:lnTo>
                                  <a:lnTo>
                                    <a:pt x="40" y="8"/>
                                  </a:lnTo>
                                  <a:lnTo>
                                    <a:pt x="39" y="9"/>
                                  </a:lnTo>
                                  <a:lnTo>
                                    <a:pt x="38" y="10"/>
                                  </a:lnTo>
                                  <a:lnTo>
                                    <a:pt x="36" y="11"/>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Freeform 3533"/>
                          <wps:cNvSpPr>
                            <a:spLocks/>
                          </wps:cNvSpPr>
                          <wps:spPr bwMode="auto">
                            <a:xfrm>
                              <a:off x="3613" y="5153"/>
                              <a:ext cx="40" cy="18"/>
                            </a:xfrm>
                            <a:custGeom>
                              <a:avLst/>
                              <a:gdLst>
                                <a:gd name="T0" fmla="*/ 12 w 40"/>
                                <a:gd name="T1" fmla="*/ 15 h 18"/>
                                <a:gd name="T2" fmla="*/ 9 w 40"/>
                                <a:gd name="T3" fmla="*/ 15 h 18"/>
                                <a:gd name="T4" fmla="*/ 6 w 40"/>
                                <a:gd name="T5" fmla="*/ 13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7 h 18"/>
                                <a:gd name="T50" fmla="*/ 22 w 40"/>
                                <a:gd name="T51" fmla="*/ 18 h 18"/>
                                <a:gd name="T52" fmla="*/ 29 w 40"/>
                                <a:gd name="T53" fmla="*/ 17 h 18"/>
                                <a:gd name="T54" fmla="*/ 34 w 40"/>
                                <a:gd name="T55" fmla="*/ 17 h 18"/>
                                <a:gd name="T56" fmla="*/ 36 w 40"/>
                                <a:gd name="T57" fmla="*/ 15 h 18"/>
                                <a:gd name="T58" fmla="*/ 38 w 40"/>
                                <a:gd name="T59" fmla="*/ 13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2 h 18"/>
                                <a:gd name="T82" fmla="*/ 1 w 40"/>
                                <a:gd name="T83" fmla="*/ 4 h 18"/>
                                <a:gd name="T84" fmla="*/ 0 w 40"/>
                                <a:gd name="T85" fmla="*/ 7 h 18"/>
                                <a:gd name="T86" fmla="*/ 0 w 40"/>
                                <a:gd name="T87" fmla="*/ 9 h 18"/>
                                <a:gd name="T88" fmla="*/ 0 w 40"/>
                                <a:gd name="T89" fmla="*/ 11 h 18"/>
                                <a:gd name="T90" fmla="*/ 2 w 40"/>
                                <a:gd name="T91" fmla="*/ 13 h 18"/>
                                <a:gd name="T92" fmla="*/ 5 w 40"/>
                                <a:gd name="T93" fmla="*/ 15 h 18"/>
                                <a:gd name="T94" fmla="*/ 8 w 40"/>
                                <a:gd name="T95" fmla="*/ 16 h 18"/>
                                <a:gd name="T96" fmla="*/ 11 w 40"/>
                                <a:gd name="T97" fmla="*/ 17 h 18"/>
                                <a:gd name="T98" fmla="*/ 14 w 40"/>
                                <a:gd name="T99" fmla="*/ 17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3"/>
                                  </a:lnTo>
                                  <a:lnTo>
                                    <a:pt x="5" y="13"/>
                                  </a:lnTo>
                                  <a:lnTo>
                                    <a:pt x="4" y="12"/>
                                  </a:lnTo>
                                  <a:lnTo>
                                    <a:pt x="3" y="12"/>
                                  </a:lnTo>
                                  <a:lnTo>
                                    <a:pt x="3" y="11"/>
                                  </a:lnTo>
                                  <a:lnTo>
                                    <a:pt x="3" y="10"/>
                                  </a:lnTo>
                                  <a:lnTo>
                                    <a:pt x="3" y="9"/>
                                  </a:lnTo>
                                  <a:lnTo>
                                    <a:pt x="3" y="8"/>
                                  </a:lnTo>
                                  <a:lnTo>
                                    <a:pt x="3" y="7"/>
                                  </a:lnTo>
                                  <a:lnTo>
                                    <a:pt x="4" y="6"/>
                                  </a:lnTo>
                                  <a:lnTo>
                                    <a:pt x="5" y="5"/>
                                  </a:lnTo>
                                  <a:lnTo>
                                    <a:pt x="6" y="4"/>
                                  </a:lnTo>
                                  <a:lnTo>
                                    <a:pt x="7" y="4"/>
                                  </a:lnTo>
                                  <a:lnTo>
                                    <a:pt x="9" y="3"/>
                                  </a:lnTo>
                                  <a:lnTo>
                                    <a:pt x="11" y="3"/>
                                  </a:lnTo>
                                  <a:lnTo>
                                    <a:pt x="13" y="3"/>
                                  </a:lnTo>
                                  <a:lnTo>
                                    <a:pt x="15" y="3"/>
                                  </a:lnTo>
                                  <a:lnTo>
                                    <a:pt x="27" y="3"/>
                                  </a:lnTo>
                                  <a:lnTo>
                                    <a:pt x="30" y="3"/>
                                  </a:lnTo>
                                  <a:lnTo>
                                    <a:pt x="31" y="3"/>
                                  </a:lnTo>
                                  <a:lnTo>
                                    <a:pt x="32" y="3"/>
                                  </a:lnTo>
                                  <a:lnTo>
                                    <a:pt x="34" y="4"/>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7"/>
                                  </a:lnTo>
                                  <a:lnTo>
                                    <a:pt x="19" y="18"/>
                                  </a:lnTo>
                                  <a:lnTo>
                                    <a:pt x="22" y="18"/>
                                  </a:lnTo>
                                  <a:lnTo>
                                    <a:pt x="26" y="18"/>
                                  </a:lnTo>
                                  <a:lnTo>
                                    <a:pt x="29" y="17"/>
                                  </a:lnTo>
                                  <a:lnTo>
                                    <a:pt x="32" y="17"/>
                                  </a:lnTo>
                                  <a:lnTo>
                                    <a:pt x="34" y="17"/>
                                  </a:lnTo>
                                  <a:lnTo>
                                    <a:pt x="35" y="16"/>
                                  </a:lnTo>
                                  <a:lnTo>
                                    <a:pt x="36" y="15"/>
                                  </a:lnTo>
                                  <a:lnTo>
                                    <a:pt x="37" y="15"/>
                                  </a:lnTo>
                                  <a:lnTo>
                                    <a:pt x="38" y="13"/>
                                  </a:lnTo>
                                  <a:lnTo>
                                    <a:pt x="39" y="12"/>
                                  </a:lnTo>
                                  <a:lnTo>
                                    <a:pt x="40" y="11"/>
                                  </a:lnTo>
                                  <a:lnTo>
                                    <a:pt x="40" y="10"/>
                                  </a:lnTo>
                                  <a:lnTo>
                                    <a:pt x="40" y="9"/>
                                  </a:lnTo>
                                  <a:lnTo>
                                    <a:pt x="40" y="7"/>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1"/>
                                  </a:lnTo>
                                  <a:lnTo>
                                    <a:pt x="4" y="2"/>
                                  </a:lnTo>
                                  <a:lnTo>
                                    <a:pt x="3"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3534"/>
                          <wps:cNvSpPr>
                            <a:spLocks/>
                          </wps:cNvSpPr>
                          <wps:spPr bwMode="auto">
                            <a:xfrm>
                              <a:off x="3613" y="5175"/>
                              <a:ext cx="40" cy="13"/>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2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2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2"/>
                                  </a:lnTo>
                                  <a:lnTo>
                                    <a:pt x="2" y="10"/>
                                  </a:lnTo>
                                  <a:lnTo>
                                    <a:pt x="1" y="9"/>
                                  </a:lnTo>
                                  <a:lnTo>
                                    <a:pt x="0" y="8"/>
                                  </a:lnTo>
                                  <a:lnTo>
                                    <a:pt x="0" y="7"/>
                                  </a:lnTo>
                                  <a:lnTo>
                                    <a:pt x="0" y="5"/>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5"/>
                                  </a:lnTo>
                                  <a:lnTo>
                                    <a:pt x="40" y="7"/>
                                  </a:lnTo>
                                  <a:lnTo>
                                    <a:pt x="40" y="8"/>
                                  </a:lnTo>
                                  <a:lnTo>
                                    <a:pt x="39" y="9"/>
                                  </a:lnTo>
                                  <a:lnTo>
                                    <a:pt x="38" y="10"/>
                                  </a:lnTo>
                                  <a:lnTo>
                                    <a:pt x="36" y="12"/>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Freeform 3535"/>
                          <wps:cNvSpPr>
                            <a:spLocks/>
                          </wps:cNvSpPr>
                          <wps:spPr bwMode="auto">
                            <a:xfrm>
                              <a:off x="3613" y="5173"/>
                              <a:ext cx="40" cy="18"/>
                            </a:xfrm>
                            <a:custGeom>
                              <a:avLst/>
                              <a:gdLst>
                                <a:gd name="T0" fmla="*/ 12 w 40"/>
                                <a:gd name="T1" fmla="*/ 15 h 18"/>
                                <a:gd name="T2" fmla="*/ 9 w 40"/>
                                <a:gd name="T3" fmla="*/ 15 h 18"/>
                                <a:gd name="T4" fmla="*/ 6 w 40"/>
                                <a:gd name="T5" fmla="*/ 14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5 h 18"/>
                                <a:gd name="T58" fmla="*/ 38 w 40"/>
                                <a:gd name="T59" fmla="*/ 14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3 h 18"/>
                                <a:gd name="T82" fmla="*/ 1 w 40"/>
                                <a:gd name="T83" fmla="*/ 4 h 18"/>
                                <a:gd name="T84" fmla="*/ 0 w 40"/>
                                <a:gd name="T85" fmla="*/ 7 h 18"/>
                                <a:gd name="T86" fmla="*/ 0 w 40"/>
                                <a:gd name="T87" fmla="*/ 9 h 18"/>
                                <a:gd name="T88" fmla="*/ 0 w 40"/>
                                <a:gd name="T89" fmla="*/ 12 h 18"/>
                                <a:gd name="T90" fmla="*/ 2 w 40"/>
                                <a:gd name="T91" fmla="*/ 13 h 18"/>
                                <a:gd name="T92" fmla="*/ 5 w 40"/>
                                <a:gd name="T93" fmla="*/ 15 h 18"/>
                                <a:gd name="T94" fmla="*/ 8 w 40"/>
                                <a:gd name="T95" fmla="*/ 17 h 18"/>
                                <a:gd name="T96" fmla="*/ 11 w 40"/>
                                <a:gd name="T97" fmla="*/ 17 h 18"/>
                                <a:gd name="T98" fmla="*/ 14 w 40"/>
                                <a:gd name="T99" fmla="*/ 18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2"/>
                                  </a:lnTo>
                                  <a:lnTo>
                                    <a:pt x="3" y="12"/>
                                  </a:lnTo>
                                  <a:lnTo>
                                    <a:pt x="3" y="11"/>
                                  </a:lnTo>
                                  <a:lnTo>
                                    <a:pt x="3" y="10"/>
                                  </a:lnTo>
                                  <a:lnTo>
                                    <a:pt x="3" y="9"/>
                                  </a:lnTo>
                                  <a:lnTo>
                                    <a:pt x="3" y="8"/>
                                  </a:lnTo>
                                  <a:lnTo>
                                    <a:pt x="3" y="7"/>
                                  </a:lnTo>
                                  <a:lnTo>
                                    <a:pt x="4" y="6"/>
                                  </a:lnTo>
                                  <a:lnTo>
                                    <a:pt x="5" y="5"/>
                                  </a:lnTo>
                                  <a:lnTo>
                                    <a:pt x="6" y="5"/>
                                  </a:lnTo>
                                  <a:lnTo>
                                    <a:pt x="7" y="4"/>
                                  </a:lnTo>
                                  <a:lnTo>
                                    <a:pt x="9" y="3"/>
                                  </a:lnTo>
                                  <a:lnTo>
                                    <a:pt x="11" y="3"/>
                                  </a:lnTo>
                                  <a:lnTo>
                                    <a:pt x="13" y="3"/>
                                  </a:lnTo>
                                  <a:lnTo>
                                    <a:pt x="15" y="3"/>
                                  </a:lnTo>
                                  <a:lnTo>
                                    <a:pt x="27" y="3"/>
                                  </a:lnTo>
                                  <a:lnTo>
                                    <a:pt x="30" y="3"/>
                                  </a:lnTo>
                                  <a:lnTo>
                                    <a:pt x="31" y="3"/>
                                  </a:lnTo>
                                  <a:lnTo>
                                    <a:pt x="32" y="3"/>
                                  </a:lnTo>
                                  <a:lnTo>
                                    <a:pt x="34" y="4"/>
                                  </a:lnTo>
                                  <a:lnTo>
                                    <a:pt x="34" y="5"/>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8"/>
                                  </a:lnTo>
                                  <a:lnTo>
                                    <a:pt x="19" y="18"/>
                                  </a:lnTo>
                                  <a:lnTo>
                                    <a:pt x="22" y="18"/>
                                  </a:lnTo>
                                  <a:lnTo>
                                    <a:pt x="26" y="18"/>
                                  </a:lnTo>
                                  <a:lnTo>
                                    <a:pt x="29" y="18"/>
                                  </a:lnTo>
                                  <a:lnTo>
                                    <a:pt x="32" y="17"/>
                                  </a:lnTo>
                                  <a:lnTo>
                                    <a:pt x="34" y="17"/>
                                  </a:lnTo>
                                  <a:lnTo>
                                    <a:pt x="35" y="16"/>
                                  </a:lnTo>
                                  <a:lnTo>
                                    <a:pt x="36" y="15"/>
                                  </a:lnTo>
                                  <a:lnTo>
                                    <a:pt x="37" y="15"/>
                                  </a:lnTo>
                                  <a:lnTo>
                                    <a:pt x="38" y="14"/>
                                  </a:lnTo>
                                  <a:lnTo>
                                    <a:pt x="39" y="12"/>
                                  </a:lnTo>
                                  <a:lnTo>
                                    <a:pt x="40" y="11"/>
                                  </a:lnTo>
                                  <a:lnTo>
                                    <a:pt x="40" y="10"/>
                                  </a:lnTo>
                                  <a:lnTo>
                                    <a:pt x="40" y="9"/>
                                  </a:lnTo>
                                  <a:lnTo>
                                    <a:pt x="40" y="8"/>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2"/>
                                  </a:lnTo>
                                  <a:lnTo>
                                    <a:pt x="4" y="3"/>
                                  </a:lnTo>
                                  <a:lnTo>
                                    <a:pt x="3" y="3"/>
                                  </a:lnTo>
                                  <a:lnTo>
                                    <a:pt x="1" y="4"/>
                                  </a:lnTo>
                                  <a:lnTo>
                                    <a:pt x="0" y="6"/>
                                  </a:lnTo>
                                  <a:lnTo>
                                    <a:pt x="0" y="7"/>
                                  </a:lnTo>
                                  <a:lnTo>
                                    <a:pt x="0" y="8"/>
                                  </a:lnTo>
                                  <a:lnTo>
                                    <a:pt x="0" y="9"/>
                                  </a:lnTo>
                                  <a:lnTo>
                                    <a:pt x="0" y="10"/>
                                  </a:lnTo>
                                  <a:lnTo>
                                    <a:pt x="0" y="12"/>
                                  </a:lnTo>
                                  <a:lnTo>
                                    <a:pt x="1" y="12"/>
                                  </a:lnTo>
                                  <a:lnTo>
                                    <a:pt x="2" y="13"/>
                                  </a:lnTo>
                                  <a:lnTo>
                                    <a:pt x="3" y="15"/>
                                  </a:lnTo>
                                  <a:lnTo>
                                    <a:pt x="5" y="15"/>
                                  </a:lnTo>
                                  <a:lnTo>
                                    <a:pt x="6" y="16"/>
                                  </a:lnTo>
                                  <a:lnTo>
                                    <a:pt x="8" y="17"/>
                                  </a:lnTo>
                                  <a:lnTo>
                                    <a:pt x="9" y="17"/>
                                  </a:lnTo>
                                  <a:lnTo>
                                    <a:pt x="11" y="17"/>
                                  </a:lnTo>
                                  <a:lnTo>
                                    <a:pt x="13" y="18"/>
                                  </a:lnTo>
                                  <a:lnTo>
                                    <a:pt x="14" y="18"/>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3536"/>
                          <wps:cNvSpPr>
                            <a:spLocks/>
                          </wps:cNvSpPr>
                          <wps:spPr bwMode="auto">
                            <a:xfrm>
                              <a:off x="3668" y="5155"/>
                              <a:ext cx="38" cy="13"/>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6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6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6"/>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6"/>
                                  </a:lnTo>
                                  <a:lnTo>
                                    <a:pt x="38" y="7"/>
                                  </a:lnTo>
                                  <a:lnTo>
                                    <a:pt x="38" y="8"/>
                                  </a:lnTo>
                                  <a:lnTo>
                                    <a:pt x="37" y="9"/>
                                  </a:lnTo>
                                  <a:lnTo>
                                    <a:pt x="36" y="10"/>
                                  </a:lnTo>
                                  <a:lnTo>
                                    <a:pt x="35" y="11"/>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3537"/>
                          <wps:cNvSpPr>
                            <a:spLocks/>
                          </wps:cNvSpPr>
                          <wps:spPr bwMode="auto">
                            <a:xfrm>
                              <a:off x="3666" y="5153"/>
                              <a:ext cx="42" cy="18"/>
                            </a:xfrm>
                            <a:custGeom>
                              <a:avLst/>
                              <a:gdLst>
                                <a:gd name="T0" fmla="*/ 13 w 42"/>
                                <a:gd name="T1" fmla="*/ 15 h 18"/>
                                <a:gd name="T2" fmla="*/ 9 w 42"/>
                                <a:gd name="T3" fmla="*/ 15 h 18"/>
                                <a:gd name="T4" fmla="*/ 7 w 42"/>
                                <a:gd name="T5" fmla="*/ 13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4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7 h 18"/>
                                <a:gd name="T56" fmla="*/ 38 w 42"/>
                                <a:gd name="T57" fmla="*/ 15 h 18"/>
                                <a:gd name="T58" fmla="*/ 41 w 42"/>
                                <a:gd name="T59" fmla="*/ 13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1 w 42"/>
                                <a:gd name="T85" fmla="*/ 7 h 18"/>
                                <a:gd name="T86" fmla="*/ 0 w 42"/>
                                <a:gd name="T87" fmla="*/ 9 h 18"/>
                                <a:gd name="T88" fmla="*/ 1 w 42"/>
                                <a:gd name="T89" fmla="*/ 11 h 18"/>
                                <a:gd name="T90" fmla="*/ 3 w 42"/>
                                <a:gd name="T91" fmla="*/ 13 h 18"/>
                                <a:gd name="T92" fmla="*/ 6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3"/>
                                  </a:lnTo>
                                  <a:lnTo>
                                    <a:pt x="6" y="13"/>
                                  </a:lnTo>
                                  <a:lnTo>
                                    <a:pt x="5" y="12"/>
                                  </a:lnTo>
                                  <a:lnTo>
                                    <a:pt x="4" y="12"/>
                                  </a:lnTo>
                                  <a:lnTo>
                                    <a:pt x="4" y="11"/>
                                  </a:lnTo>
                                  <a:lnTo>
                                    <a:pt x="3" y="10"/>
                                  </a:lnTo>
                                  <a:lnTo>
                                    <a:pt x="3" y="9"/>
                                  </a:lnTo>
                                  <a:lnTo>
                                    <a:pt x="3" y="8"/>
                                  </a:lnTo>
                                  <a:lnTo>
                                    <a:pt x="4" y="7"/>
                                  </a:lnTo>
                                  <a:lnTo>
                                    <a:pt x="5" y="6"/>
                                  </a:lnTo>
                                  <a:lnTo>
                                    <a:pt x="6" y="5"/>
                                  </a:lnTo>
                                  <a:lnTo>
                                    <a:pt x="7" y="4"/>
                                  </a:lnTo>
                                  <a:lnTo>
                                    <a:pt x="8" y="4"/>
                                  </a:lnTo>
                                  <a:lnTo>
                                    <a:pt x="10" y="3"/>
                                  </a:lnTo>
                                  <a:lnTo>
                                    <a:pt x="12" y="3"/>
                                  </a:lnTo>
                                  <a:lnTo>
                                    <a:pt x="14" y="3"/>
                                  </a:lnTo>
                                  <a:lnTo>
                                    <a:pt x="17" y="3"/>
                                  </a:lnTo>
                                  <a:lnTo>
                                    <a:pt x="30" y="3"/>
                                  </a:lnTo>
                                  <a:lnTo>
                                    <a:pt x="31" y="3"/>
                                  </a:lnTo>
                                  <a:lnTo>
                                    <a:pt x="33" y="3"/>
                                  </a:lnTo>
                                  <a:lnTo>
                                    <a:pt x="34" y="3"/>
                                  </a:lnTo>
                                  <a:lnTo>
                                    <a:pt x="36" y="4"/>
                                  </a:lnTo>
                                  <a:lnTo>
                                    <a:pt x="37" y="4"/>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7"/>
                                  </a:lnTo>
                                  <a:lnTo>
                                    <a:pt x="15" y="17"/>
                                  </a:lnTo>
                                  <a:lnTo>
                                    <a:pt x="21" y="18"/>
                                  </a:lnTo>
                                  <a:lnTo>
                                    <a:pt x="24" y="18"/>
                                  </a:lnTo>
                                  <a:lnTo>
                                    <a:pt x="28" y="18"/>
                                  </a:lnTo>
                                  <a:lnTo>
                                    <a:pt x="31" y="17"/>
                                  </a:lnTo>
                                  <a:lnTo>
                                    <a:pt x="34" y="17"/>
                                  </a:lnTo>
                                  <a:lnTo>
                                    <a:pt x="36" y="17"/>
                                  </a:lnTo>
                                  <a:lnTo>
                                    <a:pt x="37" y="16"/>
                                  </a:lnTo>
                                  <a:lnTo>
                                    <a:pt x="38" y="15"/>
                                  </a:lnTo>
                                  <a:lnTo>
                                    <a:pt x="39" y="15"/>
                                  </a:lnTo>
                                  <a:lnTo>
                                    <a:pt x="41" y="13"/>
                                  </a:lnTo>
                                  <a:lnTo>
                                    <a:pt x="42" y="12"/>
                                  </a:lnTo>
                                  <a:lnTo>
                                    <a:pt x="42" y="11"/>
                                  </a:lnTo>
                                  <a:lnTo>
                                    <a:pt x="42" y="10"/>
                                  </a:lnTo>
                                  <a:lnTo>
                                    <a:pt x="42" y="9"/>
                                  </a:lnTo>
                                  <a:lnTo>
                                    <a:pt x="42" y="7"/>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3538"/>
                          <wps:cNvSpPr>
                            <a:spLocks/>
                          </wps:cNvSpPr>
                          <wps:spPr bwMode="auto">
                            <a:xfrm>
                              <a:off x="3668" y="5175"/>
                              <a:ext cx="38" cy="13"/>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2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2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2"/>
                                  </a:lnTo>
                                  <a:lnTo>
                                    <a:pt x="3" y="10"/>
                                  </a:lnTo>
                                  <a:lnTo>
                                    <a:pt x="1" y="9"/>
                                  </a:lnTo>
                                  <a:lnTo>
                                    <a:pt x="1" y="8"/>
                                  </a:lnTo>
                                  <a:lnTo>
                                    <a:pt x="0" y="7"/>
                                  </a:lnTo>
                                  <a:lnTo>
                                    <a:pt x="1" y="5"/>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5"/>
                                  </a:lnTo>
                                  <a:lnTo>
                                    <a:pt x="38" y="7"/>
                                  </a:lnTo>
                                  <a:lnTo>
                                    <a:pt x="38" y="8"/>
                                  </a:lnTo>
                                  <a:lnTo>
                                    <a:pt x="37" y="9"/>
                                  </a:lnTo>
                                  <a:lnTo>
                                    <a:pt x="36" y="10"/>
                                  </a:lnTo>
                                  <a:lnTo>
                                    <a:pt x="35" y="12"/>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3539"/>
                          <wps:cNvSpPr>
                            <a:spLocks/>
                          </wps:cNvSpPr>
                          <wps:spPr bwMode="auto">
                            <a:xfrm>
                              <a:off x="3666" y="5173"/>
                              <a:ext cx="42" cy="18"/>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5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5 h 18"/>
                                <a:gd name="T58" fmla="*/ 41 w 42"/>
                                <a:gd name="T59" fmla="*/ 14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3 h 18"/>
                                <a:gd name="T82" fmla="*/ 2 w 42"/>
                                <a:gd name="T83" fmla="*/ 4 h 18"/>
                                <a:gd name="T84" fmla="*/ 1 w 42"/>
                                <a:gd name="T85" fmla="*/ 7 h 18"/>
                                <a:gd name="T86" fmla="*/ 0 w 42"/>
                                <a:gd name="T87" fmla="*/ 9 h 18"/>
                                <a:gd name="T88" fmla="*/ 1 w 42"/>
                                <a:gd name="T89" fmla="*/ 12 h 18"/>
                                <a:gd name="T90" fmla="*/ 3 w 42"/>
                                <a:gd name="T91" fmla="*/ 13 h 18"/>
                                <a:gd name="T92" fmla="*/ 6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3" y="8"/>
                                  </a:lnTo>
                                  <a:lnTo>
                                    <a:pt x="4" y="7"/>
                                  </a:lnTo>
                                  <a:lnTo>
                                    <a:pt x="5" y="6"/>
                                  </a:lnTo>
                                  <a:lnTo>
                                    <a:pt x="6" y="5"/>
                                  </a:lnTo>
                                  <a:lnTo>
                                    <a:pt x="7" y="5"/>
                                  </a:lnTo>
                                  <a:lnTo>
                                    <a:pt x="8" y="4"/>
                                  </a:lnTo>
                                  <a:lnTo>
                                    <a:pt x="10" y="3"/>
                                  </a:lnTo>
                                  <a:lnTo>
                                    <a:pt x="12" y="3"/>
                                  </a:lnTo>
                                  <a:lnTo>
                                    <a:pt x="14" y="3"/>
                                  </a:lnTo>
                                  <a:lnTo>
                                    <a:pt x="17" y="3"/>
                                  </a:lnTo>
                                  <a:lnTo>
                                    <a:pt x="30" y="3"/>
                                  </a:lnTo>
                                  <a:lnTo>
                                    <a:pt x="31" y="3"/>
                                  </a:lnTo>
                                  <a:lnTo>
                                    <a:pt x="33" y="3"/>
                                  </a:lnTo>
                                  <a:lnTo>
                                    <a:pt x="34" y="3"/>
                                  </a:lnTo>
                                  <a:lnTo>
                                    <a:pt x="36" y="4"/>
                                  </a:lnTo>
                                  <a:lnTo>
                                    <a:pt x="37" y="5"/>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5"/>
                                  </a:lnTo>
                                  <a:lnTo>
                                    <a:pt x="39" y="15"/>
                                  </a:lnTo>
                                  <a:lnTo>
                                    <a:pt x="41" y="14"/>
                                  </a:lnTo>
                                  <a:lnTo>
                                    <a:pt x="42" y="12"/>
                                  </a:lnTo>
                                  <a:lnTo>
                                    <a:pt x="42" y="11"/>
                                  </a:lnTo>
                                  <a:lnTo>
                                    <a:pt x="42" y="10"/>
                                  </a:lnTo>
                                  <a:lnTo>
                                    <a:pt x="42" y="9"/>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2"/>
                                  </a:lnTo>
                                  <a:lnTo>
                                    <a:pt x="4" y="3"/>
                                  </a:lnTo>
                                  <a:lnTo>
                                    <a:pt x="3" y="3"/>
                                  </a:lnTo>
                                  <a:lnTo>
                                    <a:pt x="2" y="4"/>
                                  </a:lnTo>
                                  <a:lnTo>
                                    <a:pt x="1" y="6"/>
                                  </a:lnTo>
                                  <a:lnTo>
                                    <a:pt x="1" y="7"/>
                                  </a:lnTo>
                                  <a:lnTo>
                                    <a:pt x="0" y="8"/>
                                  </a:lnTo>
                                  <a:lnTo>
                                    <a:pt x="0" y="9"/>
                                  </a:lnTo>
                                  <a:lnTo>
                                    <a:pt x="1" y="10"/>
                                  </a:lnTo>
                                  <a:lnTo>
                                    <a:pt x="1" y="12"/>
                                  </a:lnTo>
                                  <a:lnTo>
                                    <a:pt x="2" y="12"/>
                                  </a:lnTo>
                                  <a:lnTo>
                                    <a:pt x="3" y="13"/>
                                  </a:lnTo>
                                  <a:lnTo>
                                    <a:pt x="4" y="15"/>
                                  </a:lnTo>
                                  <a:lnTo>
                                    <a:pt x="6" y="15"/>
                                  </a:lnTo>
                                  <a:lnTo>
                                    <a:pt x="7" y="16"/>
                                  </a:lnTo>
                                  <a:lnTo>
                                    <a:pt x="9" y="17"/>
                                  </a:lnTo>
                                  <a:lnTo>
                                    <a:pt x="10" y="17"/>
                                  </a:lnTo>
                                  <a:lnTo>
                                    <a:pt x="12" y="17"/>
                                  </a:lnTo>
                                  <a:lnTo>
                                    <a:pt x="15" y="18"/>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933" name="Rectangle 3540"/>
                        <wps:cNvSpPr>
                          <a:spLocks noChangeArrowheads="1"/>
                        </wps:cNvSpPr>
                        <wps:spPr bwMode="auto">
                          <a:xfrm>
                            <a:off x="2682875" y="3146425"/>
                            <a:ext cx="14160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UE</w:t>
                              </w:r>
                            </w:p>
                          </w:txbxContent>
                        </wps:txbx>
                        <wps:bodyPr rot="0" vert="horz" wrap="none" lIns="0" tIns="0" rIns="0" bIns="0" anchor="t" anchorCtr="0" upright="1">
                          <a:spAutoFit/>
                        </wps:bodyPr>
                      </wps:wsp>
                      <wpg:wgp>
                        <wpg:cNvPr id="934" name="Group 3541"/>
                        <wpg:cNvGrpSpPr>
                          <a:grpSpLocks/>
                        </wpg:cNvGrpSpPr>
                        <wpg:grpSpPr bwMode="auto">
                          <a:xfrm>
                            <a:off x="1638935" y="1100455"/>
                            <a:ext cx="142875" cy="231775"/>
                            <a:chOff x="2581" y="1732"/>
                            <a:chExt cx="225" cy="365"/>
                          </a:xfrm>
                        </wpg:grpSpPr>
                        <wps:wsp>
                          <wps:cNvPr id="935" name="Freeform 3542"/>
                          <wps:cNvSpPr>
                            <a:spLocks/>
                          </wps:cNvSpPr>
                          <wps:spPr bwMode="auto">
                            <a:xfrm>
                              <a:off x="2581" y="1732"/>
                              <a:ext cx="225" cy="365"/>
                            </a:xfrm>
                            <a:custGeom>
                              <a:avLst/>
                              <a:gdLst>
                                <a:gd name="T0" fmla="*/ 212 w 225"/>
                                <a:gd name="T1" fmla="*/ 17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7 h 365"/>
                                <a:gd name="T20" fmla="*/ 18 w 225"/>
                                <a:gd name="T21" fmla="*/ 10 h 365"/>
                                <a:gd name="T22" fmla="*/ 19 w 225"/>
                                <a:gd name="T23" fmla="*/ 6 h 365"/>
                                <a:gd name="T24" fmla="*/ 18 w 225"/>
                                <a:gd name="T25" fmla="*/ 6 h 365"/>
                                <a:gd name="T26" fmla="*/ 13 w 225"/>
                                <a:gd name="T27" fmla="*/ 9 h 365"/>
                                <a:gd name="T28" fmla="*/ 7 w 225"/>
                                <a:gd name="T29" fmla="*/ 17 h 365"/>
                                <a:gd name="T30" fmla="*/ 6 w 225"/>
                                <a:gd name="T31" fmla="*/ 22 h 365"/>
                                <a:gd name="T32" fmla="*/ 6 w 225"/>
                                <a:gd name="T33" fmla="*/ 23 h 365"/>
                                <a:gd name="T34" fmla="*/ 5 w 225"/>
                                <a:gd name="T35" fmla="*/ 34 h 365"/>
                                <a:gd name="T36" fmla="*/ 1 w 225"/>
                                <a:gd name="T37" fmla="*/ 40 h 365"/>
                                <a:gd name="T38" fmla="*/ 0 w 225"/>
                                <a:gd name="T39" fmla="*/ 49 h 365"/>
                                <a:gd name="T40" fmla="*/ 3 w 225"/>
                                <a:gd name="T41" fmla="*/ 57 h 365"/>
                                <a:gd name="T42" fmla="*/ 6 w 225"/>
                                <a:gd name="T43" fmla="*/ 57 h 365"/>
                                <a:gd name="T44" fmla="*/ 4 w 225"/>
                                <a:gd name="T45" fmla="*/ 282 h 365"/>
                                <a:gd name="T46" fmla="*/ 5 w 225"/>
                                <a:gd name="T47" fmla="*/ 304 h 365"/>
                                <a:gd name="T48" fmla="*/ 8 w 225"/>
                                <a:gd name="T49" fmla="*/ 323 h 365"/>
                                <a:gd name="T50" fmla="*/ 13 w 225"/>
                                <a:gd name="T51" fmla="*/ 335 h 365"/>
                                <a:gd name="T52" fmla="*/ 16 w 225"/>
                                <a:gd name="T53" fmla="*/ 341 h 365"/>
                                <a:gd name="T54" fmla="*/ 22 w 225"/>
                                <a:gd name="T55" fmla="*/ 346 h 365"/>
                                <a:gd name="T56" fmla="*/ 33 w 225"/>
                                <a:gd name="T57" fmla="*/ 350 h 365"/>
                                <a:gd name="T58" fmla="*/ 42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200 w 225"/>
                                <a:gd name="T75" fmla="*/ 358 h 365"/>
                                <a:gd name="T76" fmla="*/ 209 w 225"/>
                                <a:gd name="T77" fmla="*/ 353 h 365"/>
                                <a:gd name="T78" fmla="*/ 218 w 225"/>
                                <a:gd name="T79" fmla="*/ 345 h 365"/>
                                <a:gd name="T80" fmla="*/ 223 w 225"/>
                                <a:gd name="T81" fmla="*/ 335 h 365"/>
                                <a:gd name="T82" fmla="*/ 224 w 225"/>
                                <a:gd name="T83" fmla="*/ 326 h 365"/>
                                <a:gd name="T84" fmla="*/ 224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7"/>
                                  </a:lnTo>
                                  <a:lnTo>
                                    <a:pt x="212" y="14"/>
                                  </a:lnTo>
                                  <a:lnTo>
                                    <a:pt x="211" y="12"/>
                                  </a:lnTo>
                                  <a:lnTo>
                                    <a:pt x="210" y="11"/>
                                  </a:lnTo>
                                  <a:lnTo>
                                    <a:pt x="209" y="9"/>
                                  </a:lnTo>
                                  <a:lnTo>
                                    <a:pt x="207" y="8"/>
                                  </a:lnTo>
                                  <a:lnTo>
                                    <a:pt x="205" y="6"/>
                                  </a:lnTo>
                                  <a:lnTo>
                                    <a:pt x="202" y="5"/>
                                  </a:lnTo>
                                  <a:lnTo>
                                    <a:pt x="199" y="4"/>
                                  </a:lnTo>
                                  <a:lnTo>
                                    <a:pt x="196" y="4"/>
                                  </a:lnTo>
                                  <a:lnTo>
                                    <a:pt x="192" y="4"/>
                                  </a:lnTo>
                                  <a:lnTo>
                                    <a:pt x="184" y="3"/>
                                  </a:lnTo>
                                  <a:lnTo>
                                    <a:pt x="171" y="3"/>
                                  </a:lnTo>
                                  <a:lnTo>
                                    <a:pt x="149" y="2"/>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7"/>
                                  </a:lnTo>
                                  <a:lnTo>
                                    <a:pt x="23" y="8"/>
                                  </a:lnTo>
                                  <a:lnTo>
                                    <a:pt x="22" y="10"/>
                                  </a:lnTo>
                                  <a:lnTo>
                                    <a:pt x="18" y="10"/>
                                  </a:lnTo>
                                  <a:lnTo>
                                    <a:pt x="19" y="9"/>
                                  </a:lnTo>
                                  <a:lnTo>
                                    <a:pt x="19" y="8"/>
                                  </a:lnTo>
                                  <a:lnTo>
                                    <a:pt x="19" y="6"/>
                                  </a:lnTo>
                                  <a:lnTo>
                                    <a:pt x="18" y="6"/>
                                  </a:lnTo>
                                  <a:lnTo>
                                    <a:pt x="17" y="6"/>
                                  </a:lnTo>
                                  <a:lnTo>
                                    <a:pt x="16" y="7"/>
                                  </a:lnTo>
                                  <a:lnTo>
                                    <a:pt x="13" y="9"/>
                                  </a:lnTo>
                                  <a:lnTo>
                                    <a:pt x="10" y="12"/>
                                  </a:lnTo>
                                  <a:lnTo>
                                    <a:pt x="8" y="15"/>
                                  </a:lnTo>
                                  <a:lnTo>
                                    <a:pt x="7" y="17"/>
                                  </a:lnTo>
                                  <a:lnTo>
                                    <a:pt x="6" y="18"/>
                                  </a:lnTo>
                                  <a:lnTo>
                                    <a:pt x="6" y="20"/>
                                  </a:lnTo>
                                  <a:lnTo>
                                    <a:pt x="6" y="22"/>
                                  </a:lnTo>
                                  <a:lnTo>
                                    <a:pt x="6" y="23"/>
                                  </a:lnTo>
                                  <a:lnTo>
                                    <a:pt x="6" y="25"/>
                                  </a:lnTo>
                                  <a:lnTo>
                                    <a:pt x="6" y="34"/>
                                  </a:lnTo>
                                  <a:lnTo>
                                    <a:pt x="5" y="34"/>
                                  </a:lnTo>
                                  <a:lnTo>
                                    <a:pt x="4" y="35"/>
                                  </a:lnTo>
                                  <a:lnTo>
                                    <a:pt x="2" y="37"/>
                                  </a:lnTo>
                                  <a:lnTo>
                                    <a:pt x="1" y="40"/>
                                  </a:lnTo>
                                  <a:lnTo>
                                    <a:pt x="0" y="43"/>
                                  </a:lnTo>
                                  <a:lnTo>
                                    <a:pt x="0" y="45"/>
                                  </a:lnTo>
                                  <a:lnTo>
                                    <a:pt x="0" y="49"/>
                                  </a:lnTo>
                                  <a:lnTo>
                                    <a:pt x="1" y="51"/>
                                  </a:lnTo>
                                  <a:lnTo>
                                    <a:pt x="2" y="54"/>
                                  </a:lnTo>
                                  <a:lnTo>
                                    <a:pt x="3" y="57"/>
                                  </a:lnTo>
                                  <a:lnTo>
                                    <a:pt x="4" y="57"/>
                                  </a:lnTo>
                                  <a:lnTo>
                                    <a:pt x="6" y="57"/>
                                  </a:lnTo>
                                  <a:lnTo>
                                    <a:pt x="5" y="100"/>
                                  </a:lnTo>
                                  <a:lnTo>
                                    <a:pt x="4" y="248"/>
                                  </a:lnTo>
                                  <a:lnTo>
                                    <a:pt x="4" y="282"/>
                                  </a:lnTo>
                                  <a:lnTo>
                                    <a:pt x="4" y="288"/>
                                  </a:lnTo>
                                  <a:lnTo>
                                    <a:pt x="4" y="293"/>
                                  </a:lnTo>
                                  <a:lnTo>
                                    <a:pt x="5" y="304"/>
                                  </a:lnTo>
                                  <a:lnTo>
                                    <a:pt x="6" y="310"/>
                                  </a:lnTo>
                                  <a:lnTo>
                                    <a:pt x="7" y="316"/>
                                  </a:lnTo>
                                  <a:lnTo>
                                    <a:pt x="8" y="323"/>
                                  </a:lnTo>
                                  <a:lnTo>
                                    <a:pt x="10" y="329"/>
                                  </a:lnTo>
                                  <a:lnTo>
                                    <a:pt x="12" y="333"/>
                                  </a:lnTo>
                                  <a:lnTo>
                                    <a:pt x="13"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2" y="354"/>
                                  </a:lnTo>
                                  <a:lnTo>
                                    <a:pt x="45" y="355"/>
                                  </a:lnTo>
                                  <a:lnTo>
                                    <a:pt x="48" y="356"/>
                                  </a:lnTo>
                                  <a:lnTo>
                                    <a:pt x="52" y="357"/>
                                  </a:lnTo>
                                  <a:lnTo>
                                    <a:pt x="55" y="359"/>
                                  </a:lnTo>
                                  <a:lnTo>
                                    <a:pt x="59" y="359"/>
                                  </a:lnTo>
                                  <a:lnTo>
                                    <a:pt x="63" y="360"/>
                                  </a:lnTo>
                                  <a:lnTo>
                                    <a:pt x="72" y="361"/>
                                  </a:lnTo>
                                  <a:lnTo>
                                    <a:pt x="81" y="363"/>
                                  </a:lnTo>
                                  <a:lnTo>
                                    <a:pt x="92" y="363"/>
                                  </a:lnTo>
                                  <a:lnTo>
                                    <a:pt x="102" y="364"/>
                                  </a:lnTo>
                                  <a:lnTo>
                                    <a:pt x="113" y="364"/>
                                  </a:lnTo>
                                  <a:lnTo>
                                    <a:pt x="123" y="365"/>
                                  </a:lnTo>
                                  <a:lnTo>
                                    <a:pt x="133"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200" y="358"/>
                                  </a:lnTo>
                                  <a:lnTo>
                                    <a:pt x="202" y="357"/>
                                  </a:lnTo>
                                  <a:lnTo>
                                    <a:pt x="205" y="356"/>
                                  </a:lnTo>
                                  <a:lnTo>
                                    <a:pt x="209" y="353"/>
                                  </a:lnTo>
                                  <a:lnTo>
                                    <a:pt x="212" y="351"/>
                                  </a:lnTo>
                                  <a:lnTo>
                                    <a:pt x="215" y="348"/>
                                  </a:lnTo>
                                  <a:lnTo>
                                    <a:pt x="218" y="345"/>
                                  </a:lnTo>
                                  <a:lnTo>
                                    <a:pt x="220" y="342"/>
                                  </a:lnTo>
                                  <a:lnTo>
                                    <a:pt x="221" y="339"/>
                                  </a:lnTo>
                                  <a:lnTo>
                                    <a:pt x="223" y="335"/>
                                  </a:lnTo>
                                  <a:lnTo>
                                    <a:pt x="224" y="332"/>
                                  </a:lnTo>
                                  <a:lnTo>
                                    <a:pt x="224" y="329"/>
                                  </a:lnTo>
                                  <a:lnTo>
                                    <a:pt x="224" y="326"/>
                                  </a:lnTo>
                                  <a:lnTo>
                                    <a:pt x="225" y="323"/>
                                  </a:lnTo>
                                  <a:lnTo>
                                    <a:pt x="225" y="31"/>
                                  </a:lnTo>
                                  <a:lnTo>
                                    <a:pt x="224"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6" name="Freeform 3543"/>
                          <wps:cNvSpPr>
                            <a:spLocks/>
                          </wps:cNvSpPr>
                          <wps:spPr bwMode="auto">
                            <a:xfrm>
                              <a:off x="2606" y="1750"/>
                              <a:ext cx="200" cy="347"/>
                            </a:xfrm>
                            <a:custGeom>
                              <a:avLst/>
                              <a:gdLst>
                                <a:gd name="T0" fmla="*/ 2 w 200"/>
                                <a:gd name="T1" fmla="*/ 12 h 347"/>
                                <a:gd name="T2" fmla="*/ 2 w 200"/>
                                <a:gd name="T3" fmla="*/ 10 h 347"/>
                                <a:gd name="T4" fmla="*/ 4 w 200"/>
                                <a:gd name="T5" fmla="*/ 7 h 347"/>
                                <a:gd name="T6" fmla="*/ 5 w 200"/>
                                <a:gd name="T7" fmla="*/ 5 h 347"/>
                                <a:gd name="T8" fmla="*/ 9 w 200"/>
                                <a:gd name="T9" fmla="*/ 4 h 347"/>
                                <a:gd name="T10" fmla="*/ 13 w 200"/>
                                <a:gd name="T11" fmla="*/ 4 h 347"/>
                                <a:gd name="T12" fmla="*/ 45 w 200"/>
                                <a:gd name="T13" fmla="*/ 3 h 347"/>
                                <a:gd name="T14" fmla="*/ 146 w 200"/>
                                <a:gd name="T15" fmla="*/ 0 h 347"/>
                                <a:gd name="T16" fmla="*/ 178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199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7 h 347"/>
                                <a:gd name="T58" fmla="*/ 73 w 200"/>
                                <a:gd name="T59" fmla="*/ 346 h 347"/>
                                <a:gd name="T60" fmla="*/ 52 w 200"/>
                                <a:gd name="T61" fmla="*/ 344 h 347"/>
                                <a:gd name="T62" fmla="*/ 37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4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10"/>
                                  </a:lnTo>
                                  <a:lnTo>
                                    <a:pt x="3" y="8"/>
                                  </a:lnTo>
                                  <a:lnTo>
                                    <a:pt x="4" y="7"/>
                                  </a:lnTo>
                                  <a:lnTo>
                                    <a:pt x="4" y="6"/>
                                  </a:lnTo>
                                  <a:lnTo>
                                    <a:pt x="5" y="5"/>
                                  </a:lnTo>
                                  <a:lnTo>
                                    <a:pt x="7" y="5"/>
                                  </a:lnTo>
                                  <a:lnTo>
                                    <a:pt x="9" y="4"/>
                                  </a:lnTo>
                                  <a:lnTo>
                                    <a:pt x="11" y="4"/>
                                  </a:lnTo>
                                  <a:lnTo>
                                    <a:pt x="13" y="4"/>
                                  </a:lnTo>
                                  <a:lnTo>
                                    <a:pt x="16" y="3"/>
                                  </a:lnTo>
                                  <a:lnTo>
                                    <a:pt x="45" y="3"/>
                                  </a:lnTo>
                                  <a:lnTo>
                                    <a:pt x="95" y="2"/>
                                  </a:lnTo>
                                  <a:lnTo>
                                    <a:pt x="146" y="0"/>
                                  </a:lnTo>
                                  <a:lnTo>
                                    <a:pt x="165" y="0"/>
                                  </a:lnTo>
                                  <a:lnTo>
                                    <a:pt x="178" y="0"/>
                                  </a:lnTo>
                                  <a:lnTo>
                                    <a:pt x="181" y="0"/>
                                  </a:lnTo>
                                  <a:lnTo>
                                    <a:pt x="184" y="0"/>
                                  </a:lnTo>
                                  <a:lnTo>
                                    <a:pt x="187" y="1"/>
                                  </a:lnTo>
                                  <a:lnTo>
                                    <a:pt x="189" y="1"/>
                                  </a:lnTo>
                                  <a:lnTo>
                                    <a:pt x="191" y="2"/>
                                  </a:lnTo>
                                  <a:lnTo>
                                    <a:pt x="193" y="3"/>
                                  </a:lnTo>
                                  <a:lnTo>
                                    <a:pt x="195" y="4"/>
                                  </a:lnTo>
                                  <a:lnTo>
                                    <a:pt x="196" y="4"/>
                                  </a:lnTo>
                                  <a:lnTo>
                                    <a:pt x="197" y="5"/>
                                  </a:lnTo>
                                  <a:lnTo>
                                    <a:pt x="198" y="6"/>
                                  </a:lnTo>
                                  <a:lnTo>
                                    <a:pt x="199" y="8"/>
                                  </a:lnTo>
                                  <a:lnTo>
                                    <a:pt x="199" y="10"/>
                                  </a:lnTo>
                                  <a:lnTo>
                                    <a:pt x="200" y="12"/>
                                  </a:lnTo>
                                  <a:lnTo>
                                    <a:pt x="200" y="305"/>
                                  </a:lnTo>
                                  <a:lnTo>
                                    <a:pt x="199" y="308"/>
                                  </a:lnTo>
                                  <a:lnTo>
                                    <a:pt x="199" y="311"/>
                                  </a:lnTo>
                                  <a:lnTo>
                                    <a:pt x="199" y="314"/>
                                  </a:lnTo>
                                  <a:lnTo>
                                    <a:pt x="198" y="317"/>
                                  </a:lnTo>
                                  <a:lnTo>
                                    <a:pt x="196" y="321"/>
                                  </a:lnTo>
                                  <a:lnTo>
                                    <a:pt x="195" y="323"/>
                                  </a:lnTo>
                                  <a:lnTo>
                                    <a:pt x="193" y="327"/>
                                  </a:lnTo>
                                  <a:lnTo>
                                    <a:pt x="190" y="330"/>
                                  </a:lnTo>
                                  <a:lnTo>
                                    <a:pt x="187" y="333"/>
                                  </a:lnTo>
                                  <a:lnTo>
                                    <a:pt x="184" y="335"/>
                                  </a:lnTo>
                                  <a:lnTo>
                                    <a:pt x="180" y="338"/>
                                  </a:lnTo>
                                  <a:lnTo>
                                    <a:pt x="177" y="339"/>
                                  </a:lnTo>
                                  <a:lnTo>
                                    <a:pt x="175" y="340"/>
                                  </a:lnTo>
                                  <a:lnTo>
                                    <a:pt x="172" y="341"/>
                                  </a:lnTo>
                                  <a:lnTo>
                                    <a:pt x="169" y="342"/>
                                  </a:lnTo>
                                  <a:lnTo>
                                    <a:pt x="166" y="343"/>
                                  </a:lnTo>
                                  <a:lnTo>
                                    <a:pt x="163" y="344"/>
                                  </a:lnTo>
                                  <a:lnTo>
                                    <a:pt x="159" y="344"/>
                                  </a:lnTo>
                                  <a:lnTo>
                                    <a:pt x="156" y="345"/>
                                  </a:lnTo>
                                  <a:lnTo>
                                    <a:pt x="152" y="345"/>
                                  </a:lnTo>
                                  <a:lnTo>
                                    <a:pt x="148" y="346"/>
                                  </a:lnTo>
                                  <a:lnTo>
                                    <a:pt x="134" y="346"/>
                                  </a:lnTo>
                                  <a:lnTo>
                                    <a:pt x="126" y="347"/>
                                  </a:lnTo>
                                  <a:lnTo>
                                    <a:pt x="116" y="347"/>
                                  </a:lnTo>
                                  <a:lnTo>
                                    <a:pt x="106" y="347"/>
                                  </a:lnTo>
                                  <a:lnTo>
                                    <a:pt x="95" y="347"/>
                                  </a:lnTo>
                                  <a:lnTo>
                                    <a:pt x="84" y="346"/>
                                  </a:lnTo>
                                  <a:lnTo>
                                    <a:pt x="73" y="346"/>
                                  </a:lnTo>
                                  <a:lnTo>
                                    <a:pt x="62" y="345"/>
                                  </a:lnTo>
                                  <a:lnTo>
                                    <a:pt x="52" y="344"/>
                                  </a:lnTo>
                                  <a:lnTo>
                                    <a:pt x="42" y="343"/>
                                  </a:lnTo>
                                  <a:lnTo>
                                    <a:pt x="37" y="342"/>
                                  </a:lnTo>
                                  <a:lnTo>
                                    <a:pt x="33" y="341"/>
                                  </a:lnTo>
                                  <a:lnTo>
                                    <a:pt x="29" y="340"/>
                                  </a:lnTo>
                                  <a:lnTo>
                                    <a:pt x="25" y="339"/>
                                  </a:lnTo>
                                  <a:lnTo>
                                    <a:pt x="22" y="338"/>
                                  </a:lnTo>
                                  <a:lnTo>
                                    <a:pt x="19" y="337"/>
                                  </a:lnTo>
                                  <a:lnTo>
                                    <a:pt x="16" y="335"/>
                                  </a:lnTo>
                                  <a:lnTo>
                                    <a:pt x="14" y="334"/>
                                  </a:lnTo>
                                  <a:lnTo>
                                    <a:pt x="12" y="332"/>
                                  </a:lnTo>
                                  <a:lnTo>
                                    <a:pt x="11" y="331"/>
                                  </a:lnTo>
                                  <a:lnTo>
                                    <a:pt x="9" y="327"/>
                                  </a:lnTo>
                                  <a:lnTo>
                                    <a:pt x="7" y="323"/>
                                  </a:lnTo>
                                  <a:lnTo>
                                    <a:pt x="6" y="318"/>
                                  </a:lnTo>
                                  <a:lnTo>
                                    <a:pt x="4" y="314"/>
                                  </a:lnTo>
                                  <a:lnTo>
                                    <a:pt x="4" y="309"/>
                                  </a:lnTo>
                                  <a:lnTo>
                                    <a:pt x="3" y="304"/>
                                  </a:lnTo>
                                  <a:lnTo>
                                    <a:pt x="1" y="295"/>
                                  </a:lnTo>
                                  <a:lnTo>
                                    <a:pt x="0"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Freeform 3544"/>
                          <wps:cNvSpPr>
                            <a:spLocks/>
                          </wps:cNvSpPr>
                          <wps:spPr bwMode="auto">
                            <a:xfrm>
                              <a:off x="2588" y="1737"/>
                              <a:ext cx="202" cy="349"/>
                            </a:xfrm>
                            <a:custGeom>
                              <a:avLst/>
                              <a:gdLst>
                                <a:gd name="T0" fmla="*/ 17 w 202"/>
                                <a:gd name="T1" fmla="*/ 5 h 349"/>
                                <a:gd name="T2" fmla="*/ 41 w 202"/>
                                <a:gd name="T3" fmla="*/ 2 h 349"/>
                                <a:gd name="T4" fmla="*/ 66 w 202"/>
                                <a:gd name="T5" fmla="*/ 0 h 349"/>
                                <a:gd name="T6" fmla="*/ 90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1 w 202"/>
                                <a:gd name="T25" fmla="*/ 11 h 349"/>
                                <a:gd name="T26" fmla="*/ 202 w 202"/>
                                <a:gd name="T27" fmla="*/ 15 h 349"/>
                                <a:gd name="T28" fmla="*/ 202 w 202"/>
                                <a:gd name="T29" fmla="*/ 310 h 349"/>
                                <a:gd name="T30" fmla="*/ 201 w 202"/>
                                <a:gd name="T31" fmla="*/ 316 h 349"/>
                                <a:gd name="T32" fmla="*/ 199 w 202"/>
                                <a:gd name="T33" fmla="*/ 322 h 349"/>
                                <a:gd name="T34" fmla="*/ 195 w 202"/>
                                <a:gd name="T35" fmla="*/ 329 h 349"/>
                                <a:gd name="T36" fmla="*/ 189 w 202"/>
                                <a:gd name="T37" fmla="*/ 335 h 349"/>
                                <a:gd name="T38" fmla="*/ 181 w 202"/>
                                <a:gd name="T39" fmla="*/ 340 h 349"/>
                                <a:gd name="T40" fmla="*/ 177 w 202"/>
                                <a:gd name="T41" fmla="*/ 342 h 349"/>
                                <a:gd name="T42" fmla="*/ 171 w 202"/>
                                <a:gd name="T43" fmla="*/ 344 h 349"/>
                                <a:gd name="T44" fmla="*/ 165 w 202"/>
                                <a:gd name="T45" fmla="*/ 346 h 349"/>
                                <a:gd name="T46" fmla="*/ 158 w 202"/>
                                <a:gd name="T47" fmla="*/ 347 h 349"/>
                                <a:gd name="T48" fmla="*/ 150 w 202"/>
                                <a:gd name="T49" fmla="*/ 348 h 349"/>
                                <a:gd name="T50" fmla="*/ 127 w 202"/>
                                <a:gd name="T51" fmla="*/ 349 h 349"/>
                                <a:gd name="T52" fmla="*/ 107 w 202"/>
                                <a:gd name="T53" fmla="*/ 349 h 349"/>
                                <a:gd name="T54" fmla="*/ 85 w 202"/>
                                <a:gd name="T55" fmla="*/ 348 h 349"/>
                                <a:gd name="T56" fmla="*/ 63 w 202"/>
                                <a:gd name="T57" fmla="*/ 347 h 349"/>
                                <a:gd name="T58" fmla="*/ 42 w 202"/>
                                <a:gd name="T59" fmla="*/ 345 h 349"/>
                                <a:gd name="T60" fmla="*/ 34 w 202"/>
                                <a:gd name="T61" fmla="*/ 343 h 349"/>
                                <a:gd name="T62" fmla="*/ 26 w 202"/>
                                <a:gd name="T63" fmla="*/ 341 h 349"/>
                                <a:gd name="T64" fmla="*/ 20 w 202"/>
                                <a:gd name="T65" fmla="*/ 339 h 349"/>
                                <a:gd name="T66" fmla="*/ 14 w 202"/>
                                <a:gd name="T67" fmla="*/ 336 h 349"/>
                                <a:gd name="T68" fmla="*/ 11 w 202"/>
                                <a:gd name="T69" fmla="*/ 332 h 349"/>
                                <a:gd name="T70" fmla="*/ 7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4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4" y="1"/>
                                  </a:lnTo>
                                  <a:lnTo>
                                    <a:pt x="66" y="0"/>
                                  </a:lnTo>
                                  <a:lnTo>
                                    <a:pt x="78" y="0"/>
                                  </a:lnTo>
                                  <a:lnTo>
                                    <a:pt x="90" y="0"/>
                                  </a:lnTo>
                                  <a:lnTo>
                                    <a:pt x="102" y="0"/>
                                  </a:lnTo>
                                  <a:lnTo>
                                    <a:pt x="114" y="0"/>
                                  </a:lnTo>
                                  <a:lnTo>
                                    <a:pt x="136" y="1"/>
                                  </a:lnTo>
                                  <a:lnTo>
                                    <a:pt x="154" y="2"/>
                                  </a:lnTo>
                                  <a:lnTo>
                                    <a:pt x="169" y="3"/>
                                  </a:lnTo>
                                  <a:lnTo>
                                    <a:pt x="175" y="3"/>
                                  </a:lnTo>
                                  <a:lnTo>
                                    <a:pt x="180" y="3"/>
                                  </a:lnTo>
                                  <a:lnTo>
                                    <a:pt x="183" y="3"/>
                                  </a:lnTo>
                                  <a:lnTo>
                                    <a:pt x="186" y="3"/>
                                  </a:lnTo>
                                  <a:lnTo>
                                    <a:pt x="189" y="4"/>
                                  </a:lnTo>
                                  <a:lnTo>
                                    <a:pt x="192" y="4"/>
                                  </a:lnTo>
                                  <a:lnTo>
                                    <a:pt x="194" y="5"/>
                                  </a:lnTo>
                                  <a:lnTo>
                                    <a:pt x="196" y="5"/>
                                  </a:lnTo>
                                  <a:lnTo>
                                    <a:pt x="197" y="6"/>
                                  </a:lnTo>
                                  <a:lnTo>
                                    <a:pt x="198" y="7"/>
                                  </a:lnTo>
                                  <a:lnTo>
                                    <a:pt x="200" y="8"/>
                                  </a:lnTo>
                                  <a:lnTo>
                                    <a:pt x="200" y="9"/>
                                  </a:lnTo>
                                  <a:lnTo>
                                    <a:pt x="201" y="11"/>
                                  </a:lnTo>
                                  <a:lnTo>
                                    <a:pt x="202" y="13"/>
                                  </a:lnTo>
                                  <a:lnTo>
                                    <a:pt x="202" y="15"/>
                                  </a:lnTo>
                                  <a:lnTo>
                                    <a:pt x="202" y="307"/>
                                  </a:lnTo>
                                  <a:lnTo>
                                    <a:pt x="202" y="310"/>
                                  </a:lnTo>
                                  <a:lnTo>
                                    <a:pt x="202" y="313"/>
                                  </a:lnTo>
                                  <a:lnTo>
                                    <a:pt x="201" y="316"/>
                                  </a:lnTo>
                                  <a:lnTo>
                                    <a:pt x="200" y="319"/>
                                  </a:lnTo>
                                  <a:lnTo>
                                    <a:pt x="199" y="322"/>
                                  </a:lnTo>
                                  <a:lnTo>
                                    <a:pt x="197" y="326"/>
                                  </a:lnTo>
                                  <a:lnTo>
                                    <a:pt x="195" y="329"/>
                                  </a:lnTo>
                                  <a:lnTo>
                                    <a:pt x="193" y="332"/>
                                  </a:lnTo>
                                  <a:lnTo>
                                    <a:pt x="189" y="335"/>
                                  </a:lnTo>
                                  <a:lnTo>
                                    <a:pt x="186" y="338"/>
                                  </a:lnTo>
                                  <a:lnTo>
                                    <a:pt x="181" y="340"/>
                                  </a:lnTo>
                                  <a:lnTo>
                                    <a:pt x="180" y="341"/>
                                  </a:lnTo>
                                  <a:lnTo>
                                    <a:pt x="177" y="342"/>
                                  </a:lnTo>
                                  <a:lnTo>
                                    <a:pt x="174" y="343"/>
                                  </a:lnTo>
                                  <a:lnTo>
                                    <a:pt x="171" y="344"/>
                                  </a:lnTo>
                                  <a:lnTo>
                                    <a:pt x="168" y="345"/>
                                  </a:lnTo>
                                  <a:lnTo>
                                    <a:pt x="165" y="346"/>
                                  </a:lnTo>
                                  <a:lnTo>
                                    <a:pt x="161" y="346"/>
                                  </a:lnTo>
                                  <a:lnTo>
                                    <a:pt x="158" y="347"/>
                                  </a:lnTo>
                                  <a:lnTo>
                                    <a:pt x="154" y="347"/>
                                  </a:lnTo>
                                  <a:lnTo>
                                    <a:pt x="150" y="348"/>
                                  </a:lnTo>
                                  <a:lnTo>
                                    <a:pt x="136" y="348"/>
                                  </a:lnTo>
                                  <a:lnTo>
                                    <a:pt x="127" y="349"/>
                                  </a:lnTo>
                                  <a:lnTo>
                                    <a:pt x="118" y="349"/>
                                  </a:lnTo>
                                  <a:lnTo>
                                    <a:pt x="107" y="349"/>
                                  </a:lnTo>
                                  <a:lnTo>
                                    <a:pt x="96" y="349"/>
                                  </a:lnTo>
                                  <a:lnTo>
                                    <a:pt x="85" y="348"/>
                                  </a:lnTo>
                                  <a:lnTo>
                                    <a:pt x="74" y="348"/>
                                  </a:lnTo>
                                  <a:lnTo>
                                    <a:pt x="63" y="347"/>
                                  </a:lnTo>
                                  <a:lnTo>
                                    <a:pt x="53" y="346"/>
                                  </a:lnTo>
                                  <a:lnTo>
                                    <a:pt x="42" y="345"/>
                                  </a:lnTo>
                                  <a:lnTo>
                                    <a:pt x="38" y="344"/>
                                  </a:lnTo>
                                  <a:lnTo>
                                    <a:pt x="34" y="343"/>
                                  </a:lnTo>
                                  <a:lnTo>
                                    <a:pt x="30" y="342"/>
                                  </a:lnTo>
                                  <a:lnTo>
                                    <a:pt x="26" y="341"/>
                                  </a:lnTo>
                                  <a:lnTo>
                                    <a:pt x="22" y="340"/>
                                  </a:lnTo>
                                  <a:lnTo>
                                    <a:pt x="20" y="339"/>
                                  </a:lnTo>
                                  <a:lnTo>
                                    <a:pt x="17" y="338"/>
                                  </a:lnTo>
                                  <a:lnTo>
                                    <a:pt x="14" y="336"/>
                                  </a:lnTo>
                                  <a:lnTo>
                                    <a:pt x="13" y="334"/>
                                  </a:lnTo>
                                  <a:lnTo>
                                    <a:pt x="11" y="332"/>
                                  </a:lnTo>
                                  <a:lnTo>
                                    <a:pt x="9" y="329"/>
                                  </a:lnTo>
                                  <a:lnTo>
                                    <a:pt x="7" y="325"/>
                                  </a:lnTo>
                                  <a:lnTo>
                                    <a:pt x="6" y="320"/>
                                  </a:lnTo>
                                  <a:lnTo>
                                    <a:pt x="5" y="316"/>
                                  </a:lnTo>
                                  <a:lnTo>
                                    <a:pt x="4" y="311"/>
                                  </a:lnTo>
                                  <a:lnTo>
                                    <a:pt x="3" y="306"/>
                                  </a:lnTo>
                                  <a:lnTo>
                                    <a:pt x="2" y="297"/>
                                  </a:lnTo>
                                  <a:lnTo>
                                    <a:pt x="1" y="288"/>
                                  </a:lnTo>
                                  <a:lnTo>
                                    <a:pt x="0" y="282"/>
                                  </a:lnTo>
                                  <a:lnTo>
                                    <a:pt x="0" y="275"/>
                                  </a:lnTo>
                                  <a:lnTo>
                                    <a:pt x="2" y="15"/>
                                  </a:lnTo>
                                  <a:lnTo>
                                    <a:pt x="2" y="14"/>
                                  </a:lnTo>
                                  <a:lnTo>
                                    <a:pt x="2" y="13"/>
                                  </a:lnTo>
                                  <a:lnTo>
                                    <a:pt x="2" y="12"/>
                                  </a:lnTo>
                                  <a:lnTo>
                                    <a:pt x="3" y="11"/>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Freeform 3545"/>
                          <wps:cNvSpPr>
                            <a:spLocks/>
                          </wps:cNvSpPr>
                          <wps:spPr bwMode="auto">
                            <a:xfrm>
                              <a:off x="2583" y="1732"/>
                              <a:ext cx="210" cy="358"/>
                            </a:xfrm>
                            <a:custGeom>
                              <a:avLst/>
                              <a:gdLst>
                                <a:gd name="T0" fmla="*/ 44 w 210"/>
                                <a:gd name="T1" fmla="*/ 11 h 358"/>
                                <a:gd name="T2" fmla="*/ 94 w 210"/>
                                <a:gd name="T3" fmla="*/ 9 h 358"/>
                                <a:gd name="T4" fmla="*/ 159 w 210"/>
                                <a:gd name="T5" fmla="*/ 11 h 358"/>
                                <a:gd name="T6" fmla="*/ 188 w 210"/>
                                <a:gd name="T7" fmla="*/ 13 h 358"/>
                                <a:gd name="T8" fmla="*/ 195 w 210"/>
                                <a:gd name="T9" fmla="*/ 14 h 358"/>
                                <a:gd name="T10" fmla="*/ 199 w 210"/>
                                <a:gd name="T11" fmla="*/ 17 h 358"/>
                                <a:gd name="T12" fmla="*/ 202 w 210"/>
                                <a:gd name="T13" fmla="*/ 27 h 358"/>
                                <a:gd name="T14" fmla="*/ 202 w 210"/>
                                <a:gd name="T15" fmla="*/ 314 h 358"/>
                                <a:gd name="T16" fmla="*/ 200 w 210"/>
                                <a:gd name="T17" fmla="*/ 327 h 358"/>
                                <a:gd name="T18" fmla="*/ 193 w 210"/>
                                <a:gd name="T19" fmla="*/ 337 h 358"/>
                                <a:gd name="T20" fmla="*/ 181 w 210"/>
                                <a:gd name="T21" fmla="*/ 343 h 358"/>
                                <a:gd name="T22" fmla="*/ 166 w 210"/>
                                <a:gd name="T23" fmla="*/ 347 h 358"/>
                                <a:gd name="T24" fmla="*/ 133 w 210"/>
                                <a:gd name="T25" fmla="*/ 349 h 358"/>
                                <a:gd name="T26" fmla="*/ 69 w 210"/>
                                <a:gd name="T27" fmla="*/ 348 h 358"/>
                                <a:gd name="T28" fmla="*/ 42 w 210"/>
                                <a:gd name="T29" fmla="*/ 344 h 358"/>
                                <a:gd name="T30" fmla="*/ 28 w 210"/>
                                <a:gd name="T31" fmla="*/ 340 h 358"/>
                                <a:gd name="T32" fmla="*/ 19 w 210"/>
                                <a:gd name="T33" fmla="*/ 333 h 358"/>
                                <a:gd name="T34" fmla="*/ 14 w 210"/>
                                <a:gd name="T35" fmla="*/ 322 h 358"/>
                                <a:gd name="T36" fmla="*/ 9 w 210"/>
                                <a:gd name="T37" fmla="*/ 297 h 358"/>
                                <a:gd name="T38" fmla="*/ 8 w 210"/>
                                <a:gd name="T39" fmla="*/ 241 h 358"/>
                                <a:gd name="T40" fmla="*/ 10 w 210"/>
                                <a:gd name="T41" fmla="*/ 17 h 358"/>
                                <a:gd name="T42" fmla="*/ 10 w 210"/>
                                <a:gd name="T43" fmla="*/ 14 h 358"/>
                                <a:gd name="T44" fmla="*/ 14 w 210"/>
                                <a:gd name="T45" fmla="*/ 11 h 358"/>
                                <a:gd name="T46" fmla="*/ 15 w 210"/>
                                <a:gd name="T47" fmla="*/ 6 h 358"/>
                                <a:gd name="T48" fmla="*/ 13 w 210"/>
                                <a:gd name="T49" fmla="*/ 7 h 358"/>
                                <a:gd name="T50" fmla="*/ 4 w 210"/>
                                <a:gd name="T51" fmla="*/ 17 h 358"/>
                                <a:gd name="T52" fmla="*/ 3 w 210"/>
                                <a:gd name="T53" fmla="*/ 23 h 358"/>
                                <a:gd name="T54" fmla="*/ 3 w 210"/>
                                <a:gd name="T55" fmla="*/ 40 h 358"/>
                                <a:gd name="T56" fmla="*/ 0 w 210"/>
                                <a:gd name="T57" fmla="*/ 288 h 358"/>
                                <a:gd name="T58" fmla="*/ 4 w 210"/>
                                <a:gd name="T59" fmla="*/ 317 h 358"/>
                                <a:gd name="T60" fmla="*/ 9 w 210"/>
                                <a:gd name="T61" fmla="*/ 336 h 358"/>
                                <a:gd name="T62" fmla="*/ 15 w 210"/>
                                <a:gd name="T63" fmla="*/ 344 h 358"/>
                                <a:gd name="T64" fmla="*/ 25 w 210"/>
                                <a:gd name="T65" fmla="*/ 350 h 358"/>
                                <a:gd name="T66" fmla="*/ 48 w 210"/>
                                <a:gd name="T67" fmla="*/ 355 h 358"/>
                                <a:gd name="T68" fmla="*/ 82 w 210"/>
                                <a:gd name="T69" fmla="*/ 357 h 358"/>
                                <a:gd name="T70" fmla="*/ 140 w 210"/>
                                <a:gd name="T71" fmla="*/ 357 h 358"/>
                                <a:gd name="T72" fmla="*/ 164 w 210"/>
                                <a:gd name="T73" fmla="*/ 355 h 358"/>
                                <a:gd name="T74" fmla="*/ 179 w 210"/>
                                <a:gd name="T75" fmla="*/ 351 h 358"/>
                                <a:gd name="T76" fmla="*/ 192 w 210"/>
                                <a:gd name="T77" fmla="*/ 344 h 358"/>
                                <a:gd name="T78" fmla="*/ 203 w 210"/>
                                <a:gd name="T79" fmla="*/ 332 h 358"/>
                                <a:gd name="T80" fmla="*/ 209 w 210"/>
                                <a:gd name="T81" fmla="*/ 315 h 358"/>
                                <a:gd name="T82" fmla="*/ 210 w 210"/>
                                <a:gd name="T83" fmla="*/ 47 h 358"/>
                                <a:gd name="T84" fmla="*/ 208 w 210"/>
                                <a:gd name="T85" fmla="*/ 11 h 358"/>
                                <a:gd name="T86" fmla="*/ 200 w 210"/>
                                <a:gd name="T87" fmla="*/ 5 h 358"/>
                                <a:gd name="T88" fmla="*/ 182 w 210"/>
                                <a:gd name="T89" fmla="*/ 3 h 358"/>
                                <a:gd name="T90" fmla="*/ 114 w 210"/>
                                <a:gd name="T91" fmla="*/ 1 h 358"/>
                                <a:gd name="T92" fmla="*/ 67 w 210"/>
                                <a:gd name="T93" fmla="*/ 1 h 358"/>
                                <a:gd name="T94" fmla="*/ 31 w 210"/>
                                <a:gd name="T95" fmla="*/ 4 h 358"/>
                                <a:gd name="T96" fmla="*/ 21 w 210"/>
                                <a:gd name="T97" fmla="*/ 7 h 358"/>
                                <a:gd name="T98" fmla="*/ 18 w 210"/>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0" h="358">
                                  <a:moveTo>
                                    <a:pt x="19" y="14"/>
                                  </a:moveTo>
                                  <a:lnTo>
                                    <a:pt x="19" y="14"/>
                                  </a:lnTo>
                                  <a:lnTo>
                                    <a:pt x="31" y="12"/>
                                  </a:lnTo>
                                  <a:lnTo>
                                    <a:pt x="44" y="11"/>
                                  </a:lnTo>
                                  <a:lnTo>
                                    <a:pt x="56" y="10"/>
                                  </a:lnTo>
                                  <a:lnTo>
                                    <a:pt x="69" y="9"/>
                                  </a:lnTo>
                                  <a:lnTo>
                                    <a:pt x="82" y="9"/>
                                  </a:lnTo>
                                  <a:lnTo>
                                    <a:pt x="94" y="9"/>
                                  </a:lnTo>
                                  <a:lnTo>
                                    <a:pt x="107" y="9"/>
                                  </a:lnTo>
                                  <a:lnTo>
                                    <a:pt x="119" y="10"/>
                                  </a:lnTo>
                                  <a:lnTo>
                                    <a:pt x="139" y="10"/>
                                  </a:lnTo>
                                  <a:lnTo>
                                    <a:pt x="159" y="11"/>
                                  </a:lnTo>
                                  <a:lnTo>
                                    <a:pt x="166" y="12"/>
                                  </a:lnTo>
                                  <a:lnTo>
                                    <a:pt x="173" y="12"/>
                                  </a:lnTo>
                                  <a:lnTo>
                                    <a:pt x="181" y="12"/>
                                  </a:lnTo>
                                  <a:lnTo>
                                    <a:pt x="188" y="13"/>
                                  </a:lnTo>
                                  <a:lnTo>
                                    <a:pt x="190" y="13"/>
                                  </a:lnTo>
                                  <a:lnTo>
                                    <a:pt x="192" y="13"/>
                                  </a:lnTo>
                                  <a:lnTo>
                                    <a:pt x="194" y="14"/>
                                  </a:lnTo>
                                  <a:lnTo>
                                    <a:pt x="195" y="14"/>
                                  </a:lnTo>
                                  <a:lnTo>
                                    <a:pt x="197" y="15"/>
                                  </a:lnTo>
                                  <a:lnTo>
                                    <a:pt x="198" y="16"/>
                                  </a:lnTo>
                                  <a:lnTo>
                                    <a:pt x="199" y="17"/>
                                  </a:lnTo>
                                  <a:lnTo>
                                    <a:pt x="201" y="20"/>
                                  </a:lnTo>
                                  <a:lnTo>
                                    <a:pt x="201" y="22"/>
                                  </a:lnTo>
                                  <a:lnTo>
                                    <a:pt x="202" y="24"/>
                                  </a:lnTo>
                                  <a:lnTo>
                                    <a:pt x="202" y="27"/>
                                  </a:lnTo>
                                  <a:lnTo>
                                    <a:pt x="202" y="43"/>
                                  </a:lnTo>
                                  <a:lnTo>
                                    <a:pt x="202" y="184"/>
                                  </a:lnTo>
                                  <a:lnTo>
                                    <a:pt x="202" y="309"/>
                                  </a:lnTo>
                                  <a:lnTo>
                                    <a:pt x="202" y="314"/>
                                  </a:lnTo>
                                  <a:lnTo>
                                    <a:pt x="202" y="318"/>
                                  </a:lnTo>
                                  <a:lnTo>
                                    <a:pt x="201" y="323"/>
                                  </a:lnTo>
                                  <a:lnTo>
                                    <a:pt x="201" y="325"/>
                                  </a:lnTo>
                                  <a:lnTo>
                                    <a:pt x="200" y="327"/>
                                  </a:lnTo>
                                  <a:lnTo>
                                    <a:pt x="199" y="330"/>
                                  </a:lnTo>
                                  <a:lnTo>
                                    <a:pt x="197" y="332"/>
                                  </a:lnTo>
                                  <a:lnTo>
                                    <a:pt x="195" y="335"/>
                                  </a:lnTo>
                                  <a:lnTo>
                                    <a:pt x="193" y="337"/>
                                  </a:lnTo>
                                  <a:lnTo>
                                    <a:pt x="190" y="339"/>
                                  </a:lnTo>
                                  <a:lnTo>
                                    <a:pt x="187" y="340"/>
                                  </a:lnTo>
                                  <a:lnTo>
                                    <a:pt x="184" y="342"/>
                                  </a:lnTo>
                                  <a:lnTo>
                                    <a:pt x="181" y="343"/>
                                  </a:lnTo>
                                  <a:lnTo>
                                    <a:pt x="177" y="344"/>
                                  </a:lnTo>
                                  <a:lnTo>
                                    <a:pt x="173" y="345"/>
                                  </a:lnTo>
                                  <a:lnTo>
                                    <a:pt x="170" y="346"/>
                                  </a:lnTo>
                                  <a:lnTo>
                                    <a:pt x="166" y="347"/>
                                  </a:lnTo>
                                  <a:lnTo>
                                    <a:pt x="162" y="347"/>
                                  </a:lnTo>
                                  <a:lnTo>
                                    <a:pt x="158" y="348"/>
                                  </a:lnTo>
                                  <a:lnTo>
                                    <a:pt x="150" y="349"/>
                                  </a:lnTo>
                                  <a:lnTo>
                                    <a:pt x="133" y="349"/>
                                  </a:lnTo>
                                  <a:lnTo>
                                    <a:pt x="117" y="349"/>
                                  </a:lnTo>
                                  <a:lnTo>
                                    <a:pt x="100" y="349"/>
                                  </a:lnTo>
                                  <a:lnTo>
                                    <a:pt x="84" y="349"/>
                                  </a:lnTo>
                                  <a:lnTo>
                                    <a:pt x="69" y="348"/>
                                  </a:lnTo>
                                  <a:lnTo>
                                    <a:pt x="61" y="347"/>
                                  </a:lnTo>
                                  <a:lnTo>
                                    <a:pt x="53" y="346"/>
                                  </a:lnTo>
                                  <a:lnTo>
                                    <a:pt x="45" y="345"/>
                                  </a:lnTo>
                                  <a:lnTo>
                                    <a:pt x="42" y="344"/>
                                  </a:lnTo>
                                  <a:lnTo>
                                    <a:pt x="38" y="343"/>
                                  </a:lnTo>
                                  <a:lnTo>
                                    <a:pt x="35" y="342"/>
                                  </a:lnTo>
                                  <a:lnTo>
                                    <a:pt x="31" y="341"/>
                                  </a:lnTo>
                                  <a:lnTo>
                                    <a:pt x="28" y="340"/>
                                  </a:lnTo>
                                  <a:lnTo>
                                    <a:pt x="25" y="339"/>
                                  </a:lnTo>
                                  <a:lnTo>
                                    <a:pt x="23" y="337"/>
                                  </a:lnTo>
                                  <a:lnTo>
                                    <a:pt x="21" y="335"/>
                                  </a:lnTo>
                                  <a:lnTo>
                                    <a:pt x="19" y="333"/>
                                  </a:lnTo>
                                  <a:lnTo>
                                    <a:pt x="17" y="331"/>
                                  </a:lnTo>
                                  <a:lnTo>
                                    <a:pt x="16" y="328"/>
                                  </a:lnTo>
                                  <a:lnTo>
                                    <a:pt x="15" y="326"/>
                                  </a:lnTo>
                                  <a:lnTo>
                                    <a:pt x="14" y="322"/>
                                  </a:lnTo>
                                  <a:lnTo>
                                    <a:pt x="12" y="316"/>
                                  </a:lnTo>
                                  <a:lnTo>
                                    <a:pt x="11" y="309"/>
                                  </a:lnTo>
                                  <a:lnTo>
                                    <a:pt x="10" y="303"/>
                                  </a:lnTo>
                                  <a:lnTo>
                                    <a:pt x="9" y="297"/>
                                  </a:lnTo>
                                  <a:lnTo>
                                    <a:pt x="8" y="287"/>
                                  </a:lnTo>
                                  <a:lnTo>
                                    <a:pt x="8" y="281"/>
                                  </a:lnTo>
                                  <a:lnTo>
                                    <a:pt x="8" y="276"/>
                                  </a:lnTo>
                                  <a:lnTo>
                                    <a:pt x="8" y="241"/>
                                  </a:lnTo>
                                  <a:lnTo>
                                    <a:pt x="10" y="93"/>
                                  </a:lnTo>
                                  <a:lnTo>
                                    <a:pt x="10" y="36"/>
                                  </a:lnTo>
                                  <a:lnTo>
                                    <a:pt x="10" y="21"/>
                                  </a:lnTo>
                                  <a:lnTo>
                                    <a:pt x="10" y="17"/>
                                  </a:lnTo>
                                  <a:lnTo>
                                    <a:pt x="10" y="16"/>
                                  </a:lnTo>
                                  <a:lnTo>
                                    <a:pt x="10" y="15"/>
                                  </a:lnTo>
                                  <a:lnTo>
                                    <a:pt x="10" y="14"/>
                                  </a:lnTo>
                                  <a:lnTo>
                                    <a:pt x="12" y="14"/>
                                  </a:lnTo>
                                  <a:lnTo>
                                    <a:pt x="13" y="13"/>
                                  </a:lnTo>
                                  <a:lnTo>
                                    <a:pt x="14" y="11"/>
                                  </a:lnTo>
                                  <a:lnTo>
                                    <a:pt x="15" y="9"/>
                                  </a:lnTo>
                                  <a:lnTo>
                                    <a:pt x="16" y="8"/>
                                  </a:lnTo>
                                  <a:lnTo>
                                    <a:pt x="16" y="6"/>
                                  </a:lnTo>
                                  <a:lnTo>
                                    <a:pt x="15" y="6"/>
                                  </a:lnTo>
                                  <a:lnTo>
                                    <a:pt x="14" y="6"/>
                                  </a:lnTo>
                                  <a:lnTo>
                                    <a:pt x="13" y="7"/>
                                  </a:lnTo>
                                  <a:lnTo>
                                    <a:pt x="10" y="9"/>
                                  </a:lnTo>
                                  <a:lnTo>
                                    <a:pt x="7" y="12"/>
                                  </a:lnTo>
                                  <a:lnTo>
                                    <a:pt x="4" y="15"/>
                                  </a:lnTo>
                                  <a:lnTo>
                                    <a:pt x="4" y="17"/>
                                  </a:lnTo>
                                  <a:lnTo>
                                    <a:pt x="3" y="18"/>
                                  </a:lnTo>
                                  <a:lnTo>
                                    <a:pt x="2" y="20"/>
                                  </a:lnTo>
                                  <a:lnTo>
                                    <a:pt x="2" y="22"/>
                                  </a:lnTo>
                                  <a:lnTo>
                                    <a:pt x="3" y="23"/>
                                  </a:lnTo>
                                  <a:lnTo>
                                    <a:pt x="3" y="25"/>
                                  </a:lnTo>
                                  <a:lnTo>
                                    <a:pt x="3" y="40"/>
                                  </a:lnTo>
                                  <a:lnTo>
                                    <a:pt x="2" y="101"/>
                                  </a:lnTo>
                                  <a:lnTo>
                                    <a:pt x="1" y="248"/>
                                  </a:lnTo>
                                  <a:lnTo>
                                    <a:pt x="0" y="283"/>
                                  </a:lnTo>
                                  <a:lnTo>
                                    <a:pt x="0" y="288"/>
                                  </a:lnTo>
                                  <a:lnTo>
                                    <a:pt x="1" y="294"/>
                                  </a:lnTo>
                                  <a:lnTo>
                                    <a:pt x="2" y="305"/>
                                  </a:lnTo>
                                  <a:lnTo>
                                    <a:pt x="3" y="311"/>
                                  </a:lnTo>
                                  <a:lnTo>
                                    <a:pt x="4" y="317"/>
                                  </a:lnTo>
                                  <a:lnTo>
                                    <a:pt x="5" y="324"/>
                                  </a:lnTo>
                                  <a:lnTo>
                                    <a:pt x="7" y="330"/>
                                  </a:lnTo>
                                  <a:lnTo>
                                    <a:pt x="8" y="334"/>
                                  </a:lnTo>
                                  <a:lnTo>
                                    <a:pt x="9" y="336"/>
                                  </a:lnTo>
                                  <a:lnTo>
                                    <a:pt x="10" y="339"/>
                                  </a:lnTo>
                                  <a:lnTo>
                                    <a:pt x="12" y="340"/>
                                  </a:lnTo>
                                  <a:lnTo>
                                    <a:pt x="13" y="343"/>
                                  </a:lnTo>
                                  <a:lnTo>
                                    <a:pt x="15" y="344"/>
                                  </a:lnTo>
                                  <a:lnTo>
                                    <a:pt x="17" y="346"/>
                                  </a:lnTo>
                                  <a:lnTo>
                                    <a:pt x="19" y="347"/>
                                  </a:lnTo>
                                  <a:lnTo>
                                    <a:pt x="22" y="349"/>
                                  </a:lnTo>
                                  <a:lnTo>
                                    <a:pt x="25" y="350"/>
                                  </a:lnTo>
                                  <a:lnTo>
                                    <a:pt x="28" y="351"/>
                                  </a:lnTo>
                                  <a:lnTo>
                                    <a:pt x="34" y="352"/>
                                  </a:lnTo>
                                  <a:lnTo>
                                    <a:pt x="40" y="353"/>
                                  </a:lnTo>
                                  <a:lnTo>
                                    <a:pt x="48" y="355"/>
                                  </a:lnTo>
                                  <a:lnTo>
                                    <a:pt x="56" y="356"/>
                                  </a:lnTo>
                                  <a:lnTo>
                                    <a:pt x="65" y="356"/>
                                  </a:lnTo>
                                  <a:lnTo>
                                    <a:pt x="74" y="357"/>
                                  </a:lnTo>
                                  <a:lnTo>
                                    <a:pt x="82" y="357"/>
                                  </a:lnTo>
                                  <a:lnTo>
                                    <a:pt x="90" y="358"/>
                                  </a:lnTo>
                                  <a:lnTo>
                                    <a:pt x="107" y="358"/>
                                  </a:lnTo>
                                  <a:lnTo>
                                    <a:pt x="123" y="358"/>
                                  </a:lnTo>
                                  <a:lnTo>
                                    <a:pt x="140" y="357"/>
                                  </a:lnTo>
                                  <a:lnTo>
                                    <a:pt x="148" y="357"/>
                                  </a:lnTo>
                                  <a:lnTo>
                                    <a:pt x="156" y="356"/>
                                  </a:lnTo>
                                  <a:lnTo>
                                    <a:pt x="160" y="356"/>
                                  </a:lnTo>
                                  <a:lnTo>
                                    <a:pt x="164" y="355"/>
                                  </a:lnTo>
                                  <a:lnTo>
                                    <a:pt x="168" y="355"/>
                                  </a:lnTo>
                                  <a:lnTo>
                                    <a:pt x="171" y="354"/>
                                  </a:lnTo>
                                  <a:lnTo>
                                    <a:pt x="175" y="352"/>
                                  </a:lnTo>
                                  <a:lnTo>
                                    <a:pt x="179" y="351"/>
                                  </a:lnTo>
                                  <a:lnTo>
                                    <a:pt x="183" y="349"/>
                                  </a:lnTo>
                                  <a:lnTo>
                                    <a:pt x="186" y="348"/>
                                  </a:lnTo>
                                  <a:lnTo>
                                    <a:pt x="189" y="345"/>
                                  </a:lnTo>
                                  <a:lnTo>
                                    <a:pt x="192" y="344"/>
                                  </a:lnTo>
                                  <a:lnTo>
                                    <a:pt x="194" y="341"/>
                                  </a:lnTo>
                                  <a:lnTo>
                                    <a:pt x="197" y="339"/>
                                  </a:lnTo>
                                  <a:lnTo>
                                    <a:pt x="200" y="335"/>
                                  </a:lnTo>
                                  <a:lnTo>
                                    <a:pt x="203" y="332"/>
                                  </a:lnTo>
                                  <a:lnTo>
                                    <a:pt x="205" y="328"/>
                                  </a:lnTo>
                                  <a:lnTo>
                                    <a:pt x="206" y="324"/>
                                  </a:lnTo>
                                  <a:lnTo>
                                    <a:pt x="208" y="320"/>
                                  </a:lnTo>
                                  <a:lnTo>
                                    <a:pt x="209" y="315"/>
                                  </a:lnTo>
                                  <a:lnTo>
                                    <a:pt x="209" y="311"/>
                                  </a:lnTo>
                                  <a:lnTo>
                                    <a:pt x="210" y="307"/>
                                  </a:lnTo>
                                  <a:lnTo>
                                    <a:pt x="210" y="196"/>
                                  </a:lnTo>
                                  <a:lnTo>
                                    <a:pt x="210" y="47"/>
                                  </a:lnTo>
                                  <a:lnTo>
                                    <a:pt x="210" y="17"/>
                                  </a:lnTo>
                                  <a:lnTo>
                                    <a:pt x="209" y="14"/>
                                  </a:lnTo>
                                  <a:lnTo>
                                    <a:pt x="209" y="13"/>
                                  </a:lnTo>
                                  <a:lnTo>
                                    <a:pt x="208" y="11"/>
                                  </a:lnTo>
                                  <a:lnTo>
                                    <a:pt x="206" y="9"/>
                                  </a:lnTo>
                                  <a:lnTo>
                                    <a:pt x="205" y="8"/>
                                  </a:lnTo>
                                  <a:lnTo>
                                    <a:pt x="203" y="6"/>
                                  </a:lnTo>
                                  <a:lnTo>
                                    <a:pt x="200" y="5"/>
                                  </a:lnTo>
                                  <a:lnTo>
                                    <a:pt x="197" y="4"/>
                                  </a:lnTo>
                                  <a:lnTo>
                                    <a:pt x="193" y="4"/>
                                  </a:lnTo>
                                  <a:lnTo>
                                    <a:pt x="190" y="4"/>
                                  </a:lnTo>
                                  <a:lnTo>
                                    <a:pt x="182" y="3"/>
                                  </a:lnTo>
                                  <a:lnTo>
                                    <a:pt x="168" y="3"/>
                                  </a:lnTo>
                                  <a:lnTo>
                                    <a:pt x="146" y="2"/>
                                  </a:lnTo>
                                  <a:lnTo>
                                    <a:pt x="125" y="1"/>
                                  </a:lnTo>
                                  <a:lnTo>
                                    <a:pt x="114" y="1"/>
                                  </a:lnTo>
                                  <a:lnTo>
                                    <a:pt x="103" y="0"/>
                                  </a:lnTo>
                                  <a:lnTo>
                                    <a:pt x="93" y="0"/>
                                  </a:lnTo>
                                  <a:lnTo>
                                    <a:pt x="82" y="0"/>
                                  </a:lnTo>
                                  <a:lnTo>
                                    <a:pt x="67" y="1"/>
                                  </a:lnTo>
                                  <a:lnTo>
                                    <a:pt x="53" y="2"/>
                                  </a:lnTo>
                                  <a:lnTo>
                                    <a:pt x="45" y="2"/>
                                  </a:lnTo>
                                  <a:lnTo>
                                    <a:pt x="38" y="3"/>
                                  </a:lnTo>
                                  <a:lnTo>
                                    <a:pt x="31" y="4"/>
                                  </a:lnTo>
                                  <a:lnTo>
                                    <a:pt x="24" y="5"/>
                                  </a:lnTo>
                                  <a:lnTo>
                                    <a:pt x="23" y="5"/>
                                  </a:lnTo>
                                  <a:lnTo>
                                    <a:pt x="22" y="6"/>
                                  </a:lnTo>
                                  <a:lnTo>
                                    <a:pt x="21" y="7"/>
                                  </a:lnTo>
                                  <a:lnTo>
                                    <a:pt x="20" y="8"/>
                                  </a:lnTo>
                                  <a:lnTo>
                                    <a:pt x="19"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Freeform 3546"/>
                          <wps:cNvSpPr>
                            <a:spLocks/>
                          </wps:cNvSpPr>
                          <wps:spPr bwMode="auto">
                            <a:xfrm>
                              <a:off x="2581" y="1766"/>
                              <a:ext cx="9" cy="22"/>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7 h 22"/>
                                <a:gd name="T16" fmla="*/ 1 w 9"/>
                                <a:gd name="T17" fmla="*/ 19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8 w 9"/>
                                <a:gd name="T31" fmla="*/ 20 h 22"/>
                                <a:gd name="T32" fmla="*/ 8 w 9"/>
                                <a:gd name="T33" fmla="*/ 19 h 22"/>
                                <a:gd name="T34" fmla="*/ 6 w 9"/>
                                <a:gd name="T35" fmla="*/ 15 h 22"/>
                                <a:gd name="T36" fmla="*/ 6 w 9"/>
                                <a:gd name="T37" fmla="*/ 12 h 22"/>
                                <a:gd name="T38" fmla="*/ 6 w 9"/>
                                <a:gd name="T39" fmla="*/ 10 h 22"/>
                                <a:gd name="T40" fmla="*/ 6 w 9"/>
                                <a:gd name="T41" fmla="*/ 7 h 22"/>
                                <a:gd name="T42" fmla="*/ 6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7"/>
                                  </a:lnTo>
                                  <a:lnTo>
                                    <a:pt x="1" y="19"/>
                                  </a:lnTo>
                                  <a:lnTo>
                                    <a:pt x="2" y="22"/>
                                  </a:lnTo>
                                  <a:lnTo>
                                    <a:pt x="3" y="22"/>
                                  </a:lnTo>
                                  <a:lnTo>
                                    <a:pt x="5" y="22"/>
                                  </a:lnTo>
                                  <a:lnTo>
                                    <a:pt x="6" y="21"/>
                                  </a:lnTo>
                                  <a:lnTo>
                                    <a:pt x="7" y="21"/>
                                  </a:lnTo>
                                  <a:lnTo>
                                    <a:pt x="8" y="20"/>
                                  </a:lnTo>
                                  <a:lnTo>
                                    <a:pt x="8" y="19"/>
                                  </a:lnTo>
                                  <a:lnTo>
                                    <a:pt x="6" y="15"/>
                                  </a:lnTo>
                                  <a:lnTo>
                                    <a:pt x="6" y="12"/>
                                  </a:lnTo>
                                  <a:lnTo>
                                    <a:pt x="6" y="10"/>
                                  </a:lnTo>
                                  <a:lnTo>
                                    <a:pt x="6" y="7"/>
                                  </a:lnTo>
                                  <a:lnTo>
                                    <a:pt x="6"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Freeform 3547"/>
                          <wps:cNvSpPr>
                            <a:spLocks/>
                          </wps:cNvSpPr>
                          <wps:spPr bwMode="auto">
                            <a:xfrm>
                              <a:off x="2603" y="1750"/>
                              <a:ext cx="178" cy="314"/>
                            </a:xfrm>
                            <a:custGeom>
                              <a:avLst/>
                              <a:gdLst>
                                <a:gd name="T0" fmla="*/ 14 w 178"/>
                                <a:gd name="T1" fmla="*/ 206 h 314"/>
                                <a:gd name="T2" fmla="*/ 10 w 178"/>
                                <a:gd name="T3" fmla="*/ 200 h 314"/>
                                <a:gd name="T4" fmla="*/ 5 w 178"/>
                                <a:gd name="T5" fmla="*/ 191 h 314"/>
                                <a:gd name="T6" fmla="*/ 3 w 178"/>
                                <a:gd name="T7" fmla="*/ 185 h 314"/>
                                <a:gd name="T8" fmla="*/ 2 w 178"/>
                                <a:gd name="T9" fmla="*/ 178 h 314"/>
                                <a:gd name="T10" fmla="*/ 1 w 178"/>
                                <a:gd name="T11" fmla="*/ 170 h 314"/>
                                <a:gd name="T12" fmla="*/ 0 w 178"/>
                                <a:gd name="T13" fmla="*/ 112 h 314"/>
                                <a:gd name="T14" fmla="*/ 1 w 178"/>
                                <a:gd name="T15" fmla="*/ 72 h 314"/>
                                <a:gd name="T16" fmla="*/ 2 w 178"/>
                                <a:gd name="T17" fmla="*/ 48 h 314"/>
                                <a:gd name="T18" fmla="*/ 4 w 178"/>
                                <a:gd name="T19" fmla="*/ 28 h 314"/>
                                <a:gd name="T20" fmla="*/ 7 w 178"/>
                                <a:gd name="T21" fmla="*/ 18 h 314"/>
                                <a:gd name="T22" fmla="*/ 8 w 178"/>
                                <a:gd name="T23" fmla="*/ 14 h 314"/>
                                <a:gd name="T24" fmla="*/ 12 w 178"/>
                                <a:gd name="T25" fmla="*/ 12 h 314"/>
                                <a:gd name="T26" fmla="*/ 18 w 178"/>
                                <a:gd name="T27" fmla="*/ 9 h 314"/>
                                <a:gd name="T28" fmla="*/ 27 w 178"/>
                                <a:gd name="T29" fmla="*/ 7 h 314"/>
                                <a:gd name="T30" fmla="*/ 36 w 178"/>
                                <a:gd name="T31" fmla="*/ 5 h 314"/>
                                <a:gd name="T32" fmla="*/ 47 w 178"/>
                                <a:gd name="T33" fmla="*/ 3 h 314"/>
                                <a:gd name="T34" fmla="*/ 65 w 178"/>
                                <a:gd name="T35" fmla="*/ 1 h 314"/>
                                <a:gd name="T36" fmla="*/ 90 w 178"/>
                                <a:gd name="T37" fmla="*/ 0 h 314"/>
                                <a:gd name="T38" fmla="*/ 103 w 178"/>
                                <a:gd name="T39" fmla="*/ 0 h 314"/>
                                <a:gd name="T40" fmla="*/ 118 w 178"/>
                                <a:gd name="T41" fmla="*/ 1 h 314"/>
                                <a:gd name="T42" fmla="*/ 133 w 178"/>
                                <a:gd name="T43" fmla="*/ 3 h 314"/>
                                <a:gd name="T44" fmla="*/ 147 w 178"/>
                                <a:gd name="T45" fmla="*/ 5 h 314"/>
                                <a:gd name="T46" fmla="*/ 159 w 178"/>
                                <a:gd name="T47" fmla="*/ 8 h 314"/>
                                <a:gd name="T48" fmla="*/ 167 w 178"/>
                                <a:gd name="T49" fmla="*/ 11 h 314"/>
                                <a:gd name="T50" fmla="*/ 171 w 178"/>
                                <a:gd name="T51" fmla="*/ 14 h 314"/>
                                <a:gd name="T52" fmla="*/ 175 w 178"/>
                                <a:gd name="T53" fmla="*/ 16 h 314"/>
                                <a:gd name="T54" fmla="*/ 177 w 178"/>
                                <a:gd name="T55" fmla="*/ 19 h 314"/>
                                <a:gd name="T56" fmla="*/ 178 w 178"/>
                                <a:gd name="T57" fmla="*/ 23 h 314"/>
                                <a:gd name="T58" fmla="*/ 178 w 178"/>
                                <a:gd name="T59" fmla="*/ 109 h 314"/>
                                <a:gd name="T60" fmla="*/ 177 w 178"/>
                                <a:gd name="T61" fmla="*/ 191 h 314"/>
                                <a:gd name="T62" fmla="*/ 175 w 178"/>
                                <a:gd name="T63" fmla="*/ 197 h 314"/>
                                <a:gd name="T64" fmla="*/ 172 w 178"/>
                                <a:gd name="T65" fmla="*/ 202 h 314"/>
                                <a:gd name="T66" fmla="*/ 170 w 178"/>
                                <a:gd name="T67" fmla="*/ 208 h 314"/>
                                <a:gd name="T68" fmla="*/ 170 w 178"/>
                                <a:gd name="T69" fmla="*/ 218 h 314"/>
                                <a:gd name="T70" fmla="*/ 172 w 178"/>
                                <a:gd name="T71" fmla="*/ 243 h 314"/>
                                <a:gd name="T72" fmla="*/ 173 w 178"/>
                                <a:gd name="T73" fmla="*/ 267 h 314"/>
                                <a:gd name="T74" fmla="*/ 173 w 178"/>
                                <a:gd name="T75" fmla="*/ 282 h 314"/>
                                <a:gd name="T76" fmla="*/ 171 w 178"/>
                                <a:gd name="T77" fmla="*/ 294 h 314"/>
                                <a:gd name="T78" fmla="*/ 169 w 178"/>
                                <a:gd name="T79" fmla="*/ 301 h 314"/>
                                <a:gd name="T80" fmla="*/ 167 w 178"/>
                                <a:gd name="T81" fmla="*/ 303 h 314"/>
                                <a:gd name="T82" fmla="*/ 162 w 178"/>
                                <a:gd name="T83" fmla="*/ 307 h 314"/>
                                <a:gd name="T84" fmla="*/ 155 w 178"/>
                                <a:gd name="T85" fmla="*/ 310 h 314"/>
                                <a:gd name="T86" fmla="*/ 149 w 178"/>
                                <a:gd name="T87" fmla="*/ 312 h 314"/>
                                <a:gd name="T88" fmla="*/ 143 w 178"/>
                                <a:gd name="T89" fmla="*/ 312 h 314"/>
                                <a:gd name="T90" fmla="*/ 119 w 178"/>
                                <a:gd name="T91" fmla="*/ 313 h 314"/>
                                <a:gd name="T92" fmla="*/ 82 w 178"/>
                                <a:gd name="T93" fmla="*/ 314 h 314"/>
                                <a:gd name="T94" fmla="*/ 53 w 178"/>
                                <a:gd name="T95" fmla="*/ 313 h 314"/>
                                <a:gd name="T96" fmla="*/ 37 w 178"/>
                                <a:gd name="T97" fmla="*/ 313 h 314"/>
                                <a:gd name="T98" fmla="*/ 28 w 178"/>
                                <a:gd name="T99" fmla="*/ 311 h 314"/>
                                <a:gd name="T100" fmla="*/ 25 w 178"/>
                                <a:gd name="T101" fmla="*/ 310 h 314"/>
                                <a:gd name="T102" fmla="*/ 18 w 178"/>
                                <a:gd name="T103" fmla="*/ 306 h 314"/>
                                <a:gd name="T104" fmla="*/ 14 w 178"/>
                                <a:gd name="T105" fmla="*/ 302 h 314"/>
                                <a:gd name="T106" fmla="*/ 12 w 178"/>
                                <a:gd name="T107" fmla="*/ 299 h 314"/>
                                <a:gd name="T108" fmla="*/ 11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2" y="203"/>
                                  </a:lnTo>
                                  <a:lnTo>
                                    <a:pt x="10" y="200"/>
                                  </a:lnTo>
                                  <a:lnTo>
                                    <a:pt x="7" y="196"/>
                                  </a:lnTo>
                                  <a:lnTo>
                                    <a:pt x="5" y="191"/>
                                  </a:lnTo>
                                  <a:lnTo>
                                    <a:pt x="4" y="188"/>
                                  </a:lnTo>
                                  <a:lnTo>
                                    <a:pt x="3" y="185"/>
                                  </a:lnTo>
                                  <a:lnTo>
                                    <a:pt x="2" y="182"/>
                                  </a:lnTo>
                                  <a:lnTo>
                                    <a:pt x="2" y="178"/>
                                  </a:lnTo>
                                  <a:lnTo>
                                    <a:pt x="1" y="174"/>
                                  </a:lnTo>
                                  <a:lnTo>
                                    <a:pt x="1" y="170"/>
                                  </a:lnTo>
                                  <a:lnTo>
                                    <a:pt x="0" y="136"/>
                                  </a:lnTo>
                                  <a:lnTo>
                                    <a:pt x="0" y="112"/>
                                  </a:lnTo>
                                  <a:lnTo>
                                    <a:pt x="1" y="86"/>
                                  </a:lnTo>
                                  <a:lnTo>
                                    <a:pt x="1" y="72"/>
                                  </a:lnTo>
                                  <a:lnTo>
                                    <a:pt x="2" y="60"/>
                                  </a:lnTo>
                                  <a:lnTo>
                                    <a:pt x="2" y="48"/>
                                  </a:lnTo>
                                  <a:lnTo>
                                    <a:pt x="3" y="38"/>
                                  </a:lnTo>
                                  <a:lnTo>
                                    <a:pt x="4" y="28"/>
                                  </a:lnTo>
                                  <a:lnTo>
                                    <a:pt x="6" y="21"/>
                                  </a:lnTo>
                                  <a:lnTo>
                                    <a:pt x="7" y="18"/>
                                  </a:lnTo>
                                  <a:lnTo>
                                    <a:pt x="7" y="16"/>
                                  </a:lnTo>
                                  <a:lnTo>
                                    <a:pt x="8" y="14"/>
                                  </a:lnTo>
                                  <a:lnTo>
                                    <a:pt x="10" y="13"/>
                                  </a:lnTo>
                                  <a:lnTo>
                                    <a:pt x="12" y="12"/>
                                  </a:lnTo>
                                  <a:lnTo>
                                    <a:pt x="15" y="10"/>
                                  </a:lnTo>
                                  <a:lnTo>
                                    <a:pt x="18" y="9"/>
                                  </a:lnTo>
                                  <a:lnTo>
                                    <a:pt x="23" y="8"/>
                                  </a:lnTo>
                                  <a:lnTo>
                                    <a:pt x="27" y="7"/>
                                  </a:lnTo>
                                  <a:lnTo>
                                    <a:pt x="31" y="6"/>
                                  </a:lnTo>
                                  <a:lnTo>
                                    <a:pt x="36" y="5"/>
                                  </a:lnTo>
                                  <a:lnTo>
                                    <a:pt x="42" y="4"/>
                                  </a:lnTo>
                                  <a:lnTo>
                                    <a:pt x="47" y="3"/>
                                  </a:lnTo>
                                  <a:lnTo>
                                    <a:pt x="52" y="2"/>
                                  </a:lnTo>
                                  <a:lnTo>
                                    <a:pt x="65" y="1"/>
                                  </a:lnTo>
                                  <a:lnTo>
                                    <a:pt x="77" y="0"/>
                                  </a:lnTo>
                                  <a:lnTo>
                                    <a:pt x="90" y="0"/>
                                  </a:lnTo>
                                  <a:lnTo>
                                    <a:pt x="96" y="0"/>
                                  </a:lnTo>
                                  <a:lnTo>
                                    <a:pt x="103" y="0"/>
                                  </a:lnTo>
                                  <a:lnTo>
                                    <a:pt x="110" y="1"/>
                                  </a:lnTo>
                                  <a:lnTo>
                                    <a:pt x="118" y="1"/>
                                  </a:lnTo>
                                  <a:lnTo>
                                    <a:pt x="125" y="2"/>
                                  </a:lnTo>
                                  <a:lnTo>
                                    <a:pt x="133" y="3"/>
                                  </a:lnTo>
                                  <a:lnTo>
                                    <a:pt x="140" y="4"/>
                                  </a:lnTo>
                                  <a:lnTo>
                                    <a:pt x="147" y="5"/>
                                  </a:lnTo>
                                  <a:lnTo>
                                    <a:pt x="153" y="7"/>
                                  </a:lnTo>
                                  <a:lnTo>
                                    <a:pt x="159" y="8"/>
                                  </a:lnTo>
                                  <a:lnTo>
                                    <a:pt x="165" y="10"/>
                                  </a:lnTo>
                                  <a:lnTo>
                                    <a:pt x="167" y="11"/>
                                  </a:lnTo>
                                  <a:lnTo>
                                    <a:pt x="169" y="12"/>
                                  </a:lnTo>
                                  <a:lnTo>
                                    <a:pt x="171" y="14"/>
                                  </a:lnTo>
                                  <a:lnTo>
                                    <a:pt x="173" y="15"/>
                                  </a:lnTo>
                                  <a:lnTo>
                                    <a:pt x="175" y="16"/>
                                  </a:lnTo>
                                  <a:lnTo>
                                    <a:pt x="176" y="18"/>
                                  </a:lnTo>
                                  <a:lnTo>
                                    <a:pt x="177" y="19"/>
                                  </a:lnTo>
                                  <a:lnTo>
                                    <a:pt x="178" y="21"/>
                                  </a:lnTo>
                                  <a:lnTo>
                                    <a:pt x="178" y="23"/>
                                  </a:lnTo>
                                  <a:lnTo>
                                    <a:pt x="178" y="24"/>
                                  </a:lnTo>
                                  <a:lnTo>
                                    <a:pt x="178" y="109"/>
                                  </a:lnTo>
                                  <a:lnTo>
                                    <a:pt x="177" y="187"/>
                                  </a:lnTo>
                                  <a:lnTo>
                                    <a:pt x="177" y="191"/>
                                  </a:lnTo>
                                  <a:lnTo>
                                    <a:pt x="176" y="195"/>
                                  </a:lnTo>
                                  <a:lnTo>
                                    <a:pt x="175" y="197"/>
                                  </a:lnTo>
                                  <a:lnTo>
                                    <a:pt x="173" y="200"/>
                                  </a:lnTo>
                                  <a:lnTo>
                                    <a:pt x="172" y="202"/>
                                  </a:lnTo>
                                  <a:lnTo>
                                    <a:pt x="171" y="205"/>
                                  </a:lnTo>
                                  <a:lnTo>
                                    <a:pt x="170" y="208"/>
                                  </a:lnTo>
                                  <a:lnTo>
                                    <a:pt x="170" y="212"/>
                                  </a:lnTo>
                                  <a:lnTo>
                                    <a:pt x="170" y="218"/>
                                  </a:lnTo>
                                  <a:lnTo>
                                    <a:pt x="171" y="230"/>
                                  </a:lnTo>
                                  <a:lnTo>
                                    <a:pt x="172" y="243"/>
                                  </a:lnTo>
                                  <a:lnTo>
                                    <a:pt x="173" y="259"/>
                                  </a:lnTo>
                                  <a:lnTo>
                                    <a:pt x="173" y="267"/>
                                  </a:lnTo>
                                  <a:lnTo>
                                    <a:pt x="173" y="274"/>
                                  </a:lnTo>
                                  <a:lnTo>
                                    <a:pt x="173" y="282"/>
                                  </a:lnTo>
                                  <a:lnTo>
                                    <a:pt x="172" y="288"/>
                                  </a:lnTo>
                                  <a:lnTo>
                                    <a:pt x="171" y="294"/>
                                  </a:lnTo>
                                  <a:lnTo>
                                    <a:pt x="170" y="299"/>
                                  </a:lnTo>
                                  <a:lnTo>
                                    <a:pt x="169" y="301"/>
                                  </a:lnTo>
                                  <a:lnTo>
                                    <a:pt x="169" y="302"/>
                                  </a:lnTo>
                                  <a:lnTo>
                                    <a:pt x="167" y="303"/>
                                  </a:lnTo>
                                  <a:lnTo>
                                    <a:pt x="166" y="304"/>
                                  </a:lnTo>
                                  <a:lnTo>
                                    <a:pt x="162" y="307"/>
                                  </a:lnTo>
                                  <a:lnTo>
                                    <a:pt x="158" y="309"/>
                                  </a:lnTo>
                                  <a:lnTo>
                                    <a:pt x="155" y="310"/>
                                  </a:lnTo>
                                  <a:lnTo>
                                    <a:pt x="152" y="311"/>
                                  </a:lnTo>
                                  <a:lnTo>
                                    <a:pt x="149" y="312"/>
                                  </a:lnTo>
                                  <a:lnTo>
                                    <a:pt x="146" y="312"/>
                                  </a:lnTo>
                                  <a:lnTo>
                                    <a:pt x="143" y="312"/>
                                  </a:lnTo>
                                  <a:lnTo>
                                    <a:pt x="139" y="312"/>
                                  </a:lnTo>
                                  <a:lnTo>
                                    <a:pt x="119" y="313"/>
                                  </a:lnTo>
                                  <a:lnTo>
                                    <a:pt x="101" y="313"/>
                                  </a:lnTo>
                                  <a:lnTo>
                                    <a:pt x="82" y="314"/>
                                  </a:lnTo>
                                  <a:lnTo>
                                    <a:pt x="62" y="314"/>
                                  </a:lnTo>
                                  <a:lnTo>
                                    <a:pt x="53" y="313"/>
                                  </a:lnTo>
                                  <a:lnTo>
                                    <a:pt x="44" y="313"/>
                                  </a:lnTo>
                                  <a:lnTo>
                                    <a:pt x="37" y="313"/>
                                  </a:lnTo>
                                  <a:lnTo>
                                    <a:pt x="31" y="312"/>
                                  </a:lnTo>
                                  <a:lnTo>
                                    <a:pt x="28" y="311"/>
                                  </a:lnTo>
                                  <a:lnTo>
                                    <a:pt x="27" y="311"/>
                                  </a:lnTo>
                                  <a:lnTo>
                                    <a:pt x="25" y="310"/>
                                  </a:lnTo>
                                  <a:lnTo>
                                    <a:pt x="24" y="310"/>
                                  </a:lnTo>
                                  <a:lnTo>
                                    <a:pt x="18" y="306"/>
                                  </a:lnTo>
                                  <a:lnTo>
                                    <a:pt x="15" y="304"/>
                                  </a:lnTo>
                                  <a:lnTo>
                                    <a:pt x="14" y="302"/>
                                  </a:lnTo>
                                  <a:lnTo>
                                    <a:pt x="12" y="301"/>
                                  </a:lnTo>
                                  <a:lnTo>
                                    <a:pt x="12" y="299"/>
                                  </a:lnTo>
                                  <a:lnTo>
                                    <a:pt x="11" y="297"/>
                                  </a:lnTo>
                                  <a:lnTo>
                                    <a:pt x="11"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Freeform 3548"/>
                          <wps:cNvSpPr>
                            <a:spLocks/>
                          </wps:cNvSpPr>
                          <wps:spPr bwMode="auto">
                            <a:xfrm>
                              <a:off x="2597" y="1741"/>
                              <a:ext cx="184" cy="323"/>
                            </a:xfrm>
                            <a:custGeom>
                              <a:avLst/>
                              <a:gdLst>
                                <a:gd name="T0" fmla="*/ 8 w 184"/>
                                <a:gd name="T1" fmla="*/ 199 h 323"/>
                                <a:gd name="T2" fmla="*/ 2 w 184"/>
                                <a:gd name="T3" fmla="*/ 180 h 323"/>
                                <a:gd name="T4" fmla="*/ 1 w 184"/>
                                <a:gd name="T5" fmla="*/ 120 h 323"/>
                                <a:gd name="T6" fmla="*/ 2 w 184"/>
                                <a:gd name="T7" fmla="*/ 49 h 323"/>
                                <a:gd name="T8" fmla="*/ 5 w 184"/>
                                <a:gd name="T9" fmla="*/ 26 h 323"/>
                                <a:gd name="T10" fmla="*/ 8 w 184"/>
                                <a:gd name="T11" fmla="*/ 21 h 323"/>
                                <a:gd name="T12" fmla="*/ 16 w 184"/>
                                <a:gd name="T13" fmla="*/ 16 h 323"/>
                                <a:gd name="T14" fmla="*/ 36 w 184"/>
                                <a:gd name="T15" fmla="*/ 11 h 323"/>
                                <a:gd name="T16" fmla="*/ 79 w 184"/>
                                <a:gd name="T17" fmla="*/ 7 h 323"/>
                                <a:gd name="T18" fmla="*/ 124 w 184"/>
                                <a:gd name="T19" fmla="*/ 8 h 323"/>
                                <a:gd name="T20" fmla="*/ 157 w 184"/>
                                <a:gd name="T21" fmla="*/ 13 h 323"/>
                                <a:gd name="T22" fmla="*/ 172 w 184"/>
                                <a:gd name="T23" fmla="*/ 18 h 323"/>
                                <a:gd name="T24" fmla="*/ 181 w 184"/>
                                <a:gd name="T25" fmla="*/ 25 h 323"/>
                                <a:gd name="T26" fmla="*/ 181 w 184"/>
                                <a:gd name="T27" fmla="*/ 176 h 323"/>
                                <a:gd name="T28" fmla="*/ 181 w 184"/>
                                <a:gd name="T29" fmla="*/ 194 h 323"/>
                                <a:gd name="T30" fmla="*/ 175 w 184"/>
                                <a:gd name="T31" fmla="*/ 209 h 323"/>
                                <a:gd name="T32" fmla="*/ 173 w 184"/>
                                <a:gd name="T33" fmla="*/ 219 h 323"/>
                                <a:gd name="T34" fmla="*/ 176 w 184"/>
                                <a:gd name="T35" fmla="*/ 263 h 323"/>
                                <a:gd name="T36" fmla="*/ 176 w 184"/>
                                <a:gd name="T37" fmla="*/ 293 h 323"/>
                                <a:gd name="T38" fmla="*/ 173 w 184"/>
                                <a:gd name="T39" fmla="*/ 304 h 323"/>
                                <a:gd name="T40" fmla="*/ 167 w 184"/>
                                <a:gd name="T41" fmla="*/ 309 h 323"/>
                                <a:gd name="T42" fmla="*/ 157 w 184"/>
                                <a:gd name="T43" fmla="*/ 313 h 323"/>
                                <a:gd name="T44" fmla="*/ 128 w 184"/>
                                <a:gd name="T45" fmla="*/ 315 h 323"/>
                                <a:gd name="T46" fmla="*/ 52 w 184"/>
                                <a:gd name="T47" fmla="*/ 315 h 323"/>
                                <a:gd name="T48" fmla="*/ 30 w 184"/>
                                <a:gd name="T49" fmla="*/ 314 h 323"/>
                                <a:gd name="T50" fmla="*/ 22 w 184"/>
                                <a:gd name="T51" fmla="*/ 311 h 323"/>
                                <a:gd name="T52" fmla="*/ 13 w 184"/>
                                <a:gd name="T53" fmla="*/ 304 h 323"/>
                                <a:gd name="T54" fmla="*/ 10 w 184"/>
                                <a:gd name="T55" fmla="*/ 300 h 323"/>
                                <a:gd name="T56" fmla="*/ 11 w 184"/>
                                <a:gd name="T57" fmla="*/ 285 h 323"/>
                                <a:gd name="T58" fmla="*/ 13 w 184"/>
                                <a:gd name="T59" fmla="*/ 213 h 323"/>
                                <a:gd name="T60" fmla="*/ 10 w 184"/>
                                <a:gd name="T61" fmla="*/ 275 h 323"/>
                                <a:gd name="T62" fmla="*/ 10 w 184"/>
                                <a:gd name="T63" fmla="*/ 306 h 323"/>
                                <a:gd name="T64" fmla="*/ 16 w 184"/>
                                <a:gd name="T65" fmla="*/ 314 h 323"/>
                                <a:gd name="T66" fmla="*/ 25 w 184"/>
                                <a:gd name="T67" fmla="*/ 319 h 323"/>
                                <a:gd name="T68" fmla="*/ 38 w 184"/>
                                <a:gd name="T69" fmla="*/ 321 h 323"/>
                                <a:gd name="T70" fmla="*/ 92 w 184"/>
                                <a:gd name="T71" fmla="*/ 322 h 323"/>
                                <a:gd name="T72" fmla="*/ 150 w 184"/>
                                <a:gd name="T73" fmla="*/ 321 h 323"/>
                                <a:gd name="T74" fmla="*/ 164 w 184"/>
                                <a:gd name="T75" fmla="*/ 317 h 323"/>
                                <a:gd name="T76" fmla="*/ 173 w 184"/>
                                <a:gd name="T77" fmla="*/ 311 h 323"/>
                                <a:gd name="T78" fmla="*/ 176 w 184"/>
                                <a:gd name="T79" fmla="*/ 301 h 323"/>
                                <a:gd name="T80" fmla="*/ 178 w 184"/>
                                <a:gd name="T81" fmla="*/ 271 h 323"/>
                                <a:gd name="T82" fmla="*/ 175 w 184"/>
                                <a:gd name="T83" fmla="*/ 218 h 323"/>
                                <a:gd name="T84" fmla="*/ 180 w 184"/>
                                <a:gd name="T85" fmla="*/ 205 h 323"/>
                                <a:gd name="T86" fmla="*/ 183 w 184"/>
                                <a:gd name="T87" fmla="*/ 190 h 323"/>
                                <a:gd name="T88" fmla="*/ 184 w 184"/>
                                <a:gd name="T89" fmla="*/ 35 h 323"/>
                                <a:gd name="T90" fmla="*/ 182 w 184"/>
                                <a:gd name="T91" fmla="*/ 20 h 323"/>
                                <a:gd name="T92" fmla="*/ 173 w 184"/>
                                <a:gd name="T93" fmla="*/ 12 h 323"/>
                                <a:gd name="T94" fmla="*/ 160 w 184"/>
                                <a:gd name="T95" fmla="*/ 7 h 323"/>
                                <a:gd name="T96" fmla="*/ 132 w 184"/>
                                <a:gd name="T97" fmla="*/ 3 h 323"/>
                                <a:gd name="T98" fmla="*/ 87 w 184"/>
                                <a:gd name="T99" fmla="*/ 0 h 323"/>
                                <a:gd name="T100" fmla="*/ 41 w 184"/>
                                <a:gd name="T101" fmla="*/ 4 h 323"/>
                                <a:gd name="T102" fmla="*/ 19 w 184"/>
                                <a:gd name="T103" fmla="*/ 8 h 323"/>
                                <a:gd name="T104" fmla="*/ 8 w 184"/>
                                <a:gd name="T105" fmla="*/ 13 h 323"/>
                                <a:gd name="T106" fmla="*/ 4 w 184"/>
                                <a:gd name="T107" fmla="*/ 23 h 323"/>
                                <a:gd name="T108" fmla="*/ 1 w 184"/>
                                <a:gd name="T109" fmla="*/ 49 h 323"/>
                                <a:gd name="T110" fmla="*/ 0 w 184"/>
                                <a:gd name="T111" fmla="*/ 108 h 323"/>
                                <a:gd name="T112" fmla="*/ 1 w 184"/>
                                <a:gd name="T113" fmla="*/ 180 h 323"/>
                                <a:gd name="T114" fmla="*/ 4 w 184"/>
                                <a:gd name="T115" fmla="*/ 197 h 323"/>
                                <a:gd name="T116" fmla="*/ 10 w 184"/>
                                <a:gd name="T117" fmla="*/ 211 h 323"/>
                                <a:gd name="T118" fmla="*/ 13 w 184"/>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3">
                                  <a:moveTo>
                                    <a:pt x="13" y="207"/>
                                  </a:moveTo>
                                  <a:lnTo>
                                    <a:pt x="13" y="207"/>
                                  </a:lnTo>
                                  <a:lnTo>
                                    <a:pt x="10" y="203"/>
                                  </a:lnTo>
                                  <a:lnTo>
                                    <a:pt x="8" y="199"/>
                                  </a:lnTo>
                                  <a:lnTo>
                                    <a:pt x="6" y="194"/>
                                  </a:lnTo>
                                  <a:lnTo>
                                    <a:pt x="4" y="190"/>
                                  </a:lnTo>
                                  <a:lnTo>
                                    <a:pt x="4" y="185"/>
                                  </a:lnTo>
                                  <a:lnTo>
                                    <a:pt x="2" y="180"/>
                                  </a:lnTo>
                                  <a:lnTo>
                                    <a:pt x="2" y="176"/>
                                  </a:lnTo>
                                  <a:lnTo>
                                    <a:pt x="2" y="171"/>
                                  </a:lnTo>
                                  <a:lnTo>
                                    <a:pt x="2" y="141"/>
                                  </a:lnTo>
                                  <a:lnTo>
                                    <a:pt x="1" y="120"/>
                                  </a:lnTo>
                                  <a:lnTo>
                                    <a:pt x="1" y="99"/>
                                  </a:lnTo>
                                  <a:lnTo>
                                    <a:pt x="1" y="78"/>
                                  </a:lnTo>
                                  <a:lnTo>
                                    <a:pt x="2" y="57"/>
                                  </a:lnTo>
                                  <a:lnTo>
                                    <a:pt x="2" y="49"/>
                                  </a:lnTo>
                                  <a:lnTo>
                                    <a:pt x="2" y="41"/>
                                  </a:lnTo>
                                  <a:lnTo>
                                    <a:pt x="4" y="34"/>
                                  </a:lnTo>
                                  <a:lnTo>
                                    <a:pt x="4" y="30"/>
                                  </a:lnTo>
                                  <a:lnTo>
                                    <a:pt x="5" y="26"/>
                                  </a:lnTo>
                                  <a:lnTo>
                                    <a:pt x="5" y="25"/>
                                  </a:lnTo>
                                  <a:lnTo>
                                    <a:pt x="6" y="23"/>
                                  </a:lnTo>
                                  <a:lnTo>
                                    <a:pt x="7" y="21"/>
                                  </a:lnTo>
                                  <a:lnTo>
                                    <a:pt x="8" y="21"/>
                                  </a:lnTo>
                                  <a:lnTo>
                                    <a:pt x="8" y="20"/>
                                  </a:lnTo>
                                  <a:lnTo>
                                    <a:pt x="10" y="19"/>
                                  </a:lnTo>
                                  <a:lnTo>
                                    <a:pt x="12" y="18"/>
                                  </a:lnTo>
                                  <a:lnTo>
                                    <a:pt x="16" y="16"/>
                                  </a:lnTo>
                                  <a:lnTo>
                                    <a:pt x="21" y="15"/>
                                  </a:lnTo>
                                  <a:lnTo>
                                    <a:pt x="26" y="13"/>
                                  </a:lnTo>
                                  <a:lnTo>
                                    <a:pt x="30" y="12"/>
                                  </a:lnTo>
                                  <a:lnTo>
                                    <a:pt x="36" y="11"/>
                                  </a:lnTo>
                                  <a:lnTo>
                                    <a:pt x="45" y="10"/>
                                  </a:lnTo>
                                  <a:lnTo>
                                    <a:pt x="57" y="9"/>
                                  </a:lnTo>
                                  <a:lnTo>
                                    <a:pt x="68" y="8"/>
                                  </a:lnTo>
                                  <a:lnTo>
                                    <a:pt x="79" y="7"/>
                                  </a:lnTo>
                                  <a:lnTo>
                                    <a:pt x="90" y="7"/>
                                  </a:lnTo>
                                  <a:lnTo>
                                    <a:pt x="101" y="7"/>
                                  </a:lnTo>
                                  <a:lnTo>
                                    <a:pt x="113" y="8"/>
                                  </a:lnTo>
                                  <a:lnTo>
                                    <a:pt x="124" y="8"/>
                                  </a:lnTo>
                                  <a:lnTo>
                                    <a:pt x="135" y="9"/>
                                  </a:lnTo>
                                  <a:lnTo>
                                    <a:pt x="142" y="10"/>
                                  </a:lnTo>
                                  <a:lnTo>
                                    <a:pt x="149" y="12"/>
                                  </a:lnTo>
                                  <a:lnTo>
                                    <a:pt x="157" y="13"/>
                                  </a:lnTo>
                                  <a:lnTo>
                                    <a:pt x="161" y="15"/>
                                  </a:lnTo>
                                  <a:lnTo>
                                    <a:pt x="165" y="15"/>
                                  </a:lnTo>
                                  <a:lnTo>
                                    <a:pt x="169" y="17"/>
                                  </a:lnTo>
                                  <a:lnTo>
                                    <a:pt x="172" y="18"/>
                                  </a:lnTo>
                                  <a:lnTo>
                                    <a:pt x="175" y="20"/>
                                  </a:lnTo>
                                  <a:lnTo>
                                    <a:pt x="178" y="21"/>
                                  </a:lnTo>
                                  <a:lnTo>
                                    <a:pt x="180" y="23"/>
                                  </a:lnTo>
                                  <a:lnTo>
                                    <a:pt x="181" y="25"/>
                                  </a:lnTo>
                                  <a:lnTo>
                                    <a:pt x="183" y="28"/>
                                  </a:lnTo>
                                  <a:lnTo>
                                    <a:pt x="183" y="30"/>
                                  </a:lnTo>
                                  <a:lnTo>
                                    <a:pt x="182" y="103"/>
                                  </a:lnTo>
                                  <a:lnTo>
                                    <a:pt x="181" y="176"/>
                                  </a:lnTo>
                                  <a:lnTo>
                                    <a:pt x="182" y="181"/>
                                  </a:lnTo>
                                  <a:lnTo>
                                    <a:pt x="182" y="188"/>
                                  </a:lnTo>
                                  <a:lnTo>
                                    <a:pt x="181" y="191"/>
                                  </a:lnTo>
                                  <a:lnTo>
                                    <a:pt x="181" y="194"/>
                                  </a:lnTo>
                                  <a:lnTo>
                                    <a:pt x="180" y="197"/>
                                  </a:lnTo>
                                  <a:lnTo>
                                    <a:pt x="179" y="200"/>
                                  </a:lnTo>
                                  <a:lnTo>
                                    <a:pt x="177" y="204"/>
                                  </a:lnTo>
                                  <a:lnTo>
                                    <a:pt x="175" y="209"/>
                                  </a:lnTo>
                                  <a:lnTo>
                                    <a:pt x="174" y="211"/>
                                  </a:lnTo>
                                  <a:lnTo>
                                    <a:pt x="174" y="214"/>
                                  </a:lnTo>
                                  <a:lnTo>
                                    <a:pt x="173" y="216"/>
                                  </a:lnTo>
                                  <a:lnTo>
                                    <a:pt x="173" y="219"/>
                                  </a:lnTo>
                                  <a:lnTo>
                                    <a:pt x="174" y="225"/>
                                  </a:lnTo>
                                  <a:lnTo>
                                    <a:pt x="175" y="232"/>
                                  </a:lnTo>
                                  <a:lnTo>
                                    <a:pt x="176" y="252"/>
                                  </a:lnTo>
                                  <a:lnTo>
                                    <a:pt x="176" y="263"/>
                                  </a:lnTo>
                                  <a:lnTo>
                                    <a:pt x="177" y="273"/>
                                  </a:lnTo>
                                  <a:lnTo>
                                    <a:pt x="177" y="283"/>
                                  </a:lnTo>
                                  <a:lnTo>
                                    <a:pt x="176" y="288"/>
                                  </a:lnTo>
                                  <a:lnTo>
                                    <a:pt x="176" y="293"/>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8" y="315"/>
                                  </a:lnTo>
                                  <a:lnTo>
                                    <a:pt x="97" y="315"/>
                                  </a:lnTo>
                                  <a:lnTo>
                                    <a:pt x="82" y="315"/>
                                  </a:lnTo>
                                  <a:lnTo>
                                    <a:pt x="66" y="315"/>
                                  </a:lnTo>
                                  <a:lnTo>
                                    <a:pt x="52" y="315"/>
                                  </a:lnTo>
                                  <a:lnTo>
                                    <a:pt x="44" y="315"/>
                                  </a:lnTo>
                                  <a:lnTo>
                                    <a:pt x="37" y="315"/>
                                  </a:lnTo>
                                  <a:lnTo>
                                    <a:pt x="32" y="314"/>
                                  </a:lnTo>
                                  <a:lnTo>
                                    <a:pt x="30" y="314"/>
                                  </a:lnTo>
                                  <a:lnTo>
                                    <a:pt x="28" y="313"/>
                                  </a:lnTo>
                                  <a:lnTo>
                                    <a:pt x="26" y="313"/>
                                  </a:lnTo>
                                  <a:lnTo>
                                    <a:pt x="24" y="312"/>
                                  </a:lnTo>
                                  <a:lnTo>
                                    <a:pt x="22" y="311"/>
                                  </a:lnTo>
                                  <a:lnTo>
                                    <a:pt x="20" y="310"/>
                                  </a:lnTo>
                                  <a:lnTo>
                                    <a:pt x="16" y="307"/>
                                  </a:lnTo>
                                  <a:lnTo>
                                    <a:pt x="14" y="306"/>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1"/>
                                  </a:lnTo>
                                  <a:lnTo>
                                    <a:pt x="10" y="303"/>
                                  </a:lnTo>
                                  <a:lnTo>
                                    <a:pt x="10" y="306"/>
                                  </a:lnTo>
                                  <a:lnTo>
                                    <a:pt x="11" y="308"/>
                                  </a:lnTo>
                                  <a:lnTo>
                                    <a:pt x="12" y="310"/>
                                  </a:lnTo>
                                  <a:lnTo>
                                    <a:pt x="14" y="312"/>
                                  </a:lnTo>
                                  <a:lnTo>
                                    <a:pt x="16" y="314"/>
                                  </a:lnTo>
                                  <a:lnTo>
                                    <a:pt x="18" y="316"/>
                                  </a:lnTo>
                                  <a:lnTo>
                                    <a:pt x="21" y="318"/>
                                  </a:lnTo>
                                  <a:lnTo>
                                    <a:pt x="23" y="319"/>
                                  </a:lnTo>
                                  <a:lnTo>
                                    <a:pt x="25" y="319"/>
                                  </a:lnTo>
                                  <a:lnTo>
                                    <a:pt x="27" y="320"/>
                                  </a:lnTo>
                                  <a:lnTo>
                                    <a:pt x="29" y="320"/>
                                  </a:lnTo>
                                  <a:lnTo>
                                    <a:pt x="33" y="321"/>
                                  </a:lnTo>
                                  <a:lnTo>
                                    <a:pt x="38" y="321"/>
                                  </a:lnTo>
                                  <a:lnTo>
                                    <a:pt x="52" y="322"/>
                                  </a:lnTo>
                                  <a:lnTo>
                                    <a:pt x="65" y="323"/>
                                  </a:lnTo>
                                  <a:lnTo>
                                    <a:pt x="79" y="323"/>
                                  </a:lnTo>
                                  <a:lnTo>
                                    <a:pt x="92" y="322"/>
                                  </a:lnTo>
                                  <a:lnTo>
                                    <a:pt x="119" y="322"/>
                                  </a:lnTo>
                                  <a:lnTo>
                                    <a:pt x="133" y="321"/>
                                  </a:lnTo>
                                  <a:lnTo>
                                    <a:pt x="146" y="321"/>
                                  </a:lnTo>
                                  <a:lnTo>
                                    <a:pt x="150" y="321"/>
                                  </a:lnTo>
                                  <a:lnTo>
                                    <a:pt x="154" y="320"/>
                                  </a:lnTo>
                                  <a:lnTo>
                                    <a:pt x="158" y="319"/>
                                  </a:lnTo>
                                  <a:lnTo>
                                    <a:pt x="161" y="318"/>
                                  </a:lnTo>
                                  <a:lnTo>
                                    <a:pt x="164" y="317"/>
                                  </a:lnTo>
                                  <a:lnTo>
                                    <a:pt x="167" y="315"/>
                                  </a:lnTo>
                                  <a:lnTo>
                                    <a:pt x="170" y="314"/>
                                  </a:lnTo>
                                  <a:lnTo>
                                    <a:pt x="172" y="312"/>
                                  </a:lnTo>
                                  <a:lnTo>
                                    <a:pt x="173" y="311"/>
                                  </a:lnTo>
                                  <a:lnTo>
                                    <a:pt x="174" y="309"/>
                                  </a:lnTo>
                                  <a:lnTo>
                                    <a:pt x="175" y="306"/>
                                  </a:lnTo>
                                  <a:lnTo>
                                    <a:pt x="176" y="303"/>
                                  </a:lnTo>
                                  <a:lnTo>
                                    <a:pt x="176" y="301"/>
                                  </a:lnTo>
                                  <a:lnTo>
                                    <a:pt x="177" y="296"/>
                                  </a:lnTo>
                                  <a:lnTo>
                                    <a:pt x="178" y="291"/>
                                  </a:lnTo>
                                  <a:lnTo>
                                    <a:pt x="178" y="280"/>
                                  </a:lnTo>
                                  <a:lnTo>
                                    <a:pt x="178" y="271"/>
                                  </a:lnTo>
                                  <a:lnTo>
                                    <a:pt x="178" y="261"/>
                                  </a:lnTo>
                                  <a:lnTo>
                                    <a:pt x="176"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4" y="35"/>
                                  </a:lnTo>
                                  <a:lnTo>
                                    <a:pt x="184" y="29"/>
                                  </a:lnTo>
                                  <a:lnTo>
                                    <a:pt x="184" y="26"/>
                                  </a:lnTo>
                                  <a:lnTo>
                                    <a:pt x="183" y="23"/>
                                  </a:lnTo>
                                  <a:lnTo>
                                    <a:pt x="182" y="20"/>
                                  </a:lnTo>
                                  <a:lnTo>
                                    <a:pt x="181" y="18"/>
                                  </a:lnTo>
                                  <a:lnTo>
                                    <a:pt x="179" y="16"/>
                                  </a:lnTo>
                                  <a:lnTo>
                                    <a:pt x="176" y="14"/>
                                  </a:lnTo>
                                  <a:lnTo>
                                    <a:pt x="173" y="12"/>
                                  </a:lnTo>
                                  <a:lnTo>
                                    <a:pt x="171" y="11"/>
                                  </a:lnTo>
                                  <a:lnTo>
                                    <a:pt x="167" y="9"/>
                                  </a:lnTo>
                                  <a:lnTo>
                                    <a:pt x="163" y="8"/>
                                  </a:lnTo>
                                  <a:lnTo>
                                    <a:pt x="160" y="7"/>
                                  </a:lnTo>
                                  <a:lnTo>
                                    <a:pt x="155" y="6"/>
                                  </a:lnTo>
                                  <a:lnTo>
                                    <a:pt x="147" y="5"/>
                                  </a:lnTo>
                                  <a:lnTo>
                                    <a:pt x="140" y="3"/>
                                  </a:lnTo>
                                  <a:lnTo>
                                    <a:pt x="132" y="3"/>
                                  </a:lnTo>
                                  <a:lnTo>
                                    <a:pt x="121" y="1"/>
                                  </a:lnTo>
                                  <a:lnTo>
                                    <a:pt x="110" y="1"/>
                                  </a:lnTo>
                                  <a:lnTo>
                                    <a:pt x="98" y="0"/>
                                  </a:lnTo>
                                  <a:lnTo>
                                    <a:pt x="87" y="0"/>
                                  </a:lnTo>
                                  <a:lnTo>
                                    <a:pt x="75" y="1"/>
                                  </a:lnTo>
                                  <a:lnTo>
                                    <a:pt x="64" y="1"/>
                                  </a:lnTo>
                                  <a:lnTo>
                                    <a:pt x="52" y="3"/>
                                  </a:lnTo>
                                  <a:lnTo>
                                    <a:pt x="41"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1" y="41"/>
                                  </a:lnTo>
                                  <a:lnTo>
                                    <a:pt x="1" y="49"/>
                                  </a:lnTo>
                                  <a:lnTo>
                                    <a:pt x="1" y="59"/>
                                  </a:lnTo>
                                  <a:lnTo>
                                    <a:pt x="0" y="70"/>
                                  </a:lnTo>
                                  <a:lnTo>
                                    <a:pt x="0" y="91"/>
                                  </a:lnTo>
                                  <a:lnTo>
                                    <a:pt x="0" y="108"/>
                                  </a:lnTo>
                                  <a:lnTo>
                                    <a:pt x="0" y="125"/>
                                  </a:lnTo>
                                  <a:lnTo>
                                    <a:pt x="1" y="159"/>
                                  </a:lnTo>
                                  <a:lnTo>
                                    <a:pt x="1" y="173"/>
                                  </a:lnTo>
                                  <a:lnTo>
                                    <a:pt x="1" y="180"/>
                                  </a:lnTo>
                                  <a:lnTo>
                                    <a:pt x="2" y="187"/>
                                  </a:lnTo>
                                  <a:lnTo>
                                    <a:pt x="2" y="191"/>
                                  </a:lnTo>
                                  <a:lnTo>
                                    <a:pt x="3" y="194"/>
                                  </a:lnTo>
                                  <a:lnTo>
                                    <a:pt x="4" y="197"/>
                                  </a:lnTo>
                                  <a:lnTo>
                                    <a:pt x="5" y="201"/>
                                  </a:lnTo>
                                  <a:lnTo>
                                    <a:pt x="7" y="204"/>
                                  </a:lnTo>
                                  <a:lnTo>
                                    <a:pt x="8" y="208"/>
                                  </a:lnTo>
                                  <a:lnTo>
                                    <a:pt x="10" y="211"/>
                                  </a:lnTo>
                                  <a:lnTo>
                                    <a:pt x="13" y="214"/>
                                  </a:lnTo>
                                  <a:lnTo>
                                    <a:pt x="13" y="213"/>
                                  </a:lnTo>
                                  <a:lnTo>
                                    <a:pt x="13" y="212"/>
                                  </a:lnTo>
                                  <a:lnTo>
                                    <a:pt x="13"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Rectangle 3549"/>
                          <wps:cNvSpPr>
                            <a:spLocks noChangeArrowheads="1"/>
                          </wps:cNvSpPr>
                          <wps:spPr bwMode="auto">
                            <a:xfrm>
                              <a:off x="2655" y="1754"/>
                              <a:ext cx="69"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 name="Freeform 3550"/>
                          <wps:cNvSpPr>
                            <a:spLocks/>
                          </wps:cNvSpPr>
                          <wps:spPr bwMode="auto">
                            <a:xfrm>
                              <a:off x="2610" y="1766"/>
                              <a:ext cx="158" cy="158"/>
                            </a:xfrm>
                            <a:custGeom>
                              <a:avLst/>
                              <a:gdLst>
                                <a:gd name="T0" fmla="*/ 48 w 158"/>
                                <a:gd name="T1" fmla="*/ 6 h 158"/>
                                <a:gd name="T2" fmla="*/ 55 w 158"/>
                                <a:gd name="T3" fmla="*/ 0 h 158"/>
                                <a:gd name="T4" fmla="*/ 61 w 158"/>
                                <a:gd name="T5" fmla="*/ 0 h 158"/>
                                <a:gd name="T6" fmla="*/ 77 w 158"/>
                                <a:gd name="T7" fmla="*/ 0 h 158"/>
                                <a:gd name="T8" fmla="*/ 86 w 158"/>
                                <a:gd name="T9" fmla="*/ 0 h 158"/>
                                <a:gd name="T10" fmla="*/ 94 w 158"/>
                                <a:gd name="T11" fmla="*/ 0 h 158"/>
                                <a:gd name="T12" fmla="*/ 99 w 158"/>
                                <a:gd name="T13" fmla="*/ 0 h 158"/>
                                <a:gd name="T14" fmla="*/ 102 w 158"/>
                                <a:gd name="T15" fmla="*/ 1 h 158"/>
                                <a:gd name="T16" fmla="*/ 103 w 158"/>
                                <a:gd name="T17" fmla="*/ 1 h 158"/>
                                <a:gd name="T18" fmla="*/ 110 w 158"/>
                                <a:gd name="T19" fmla="*/ 6 h 158"/>
                                <a:gd name="T20" fmla="*/ 115 w 158"/>
                                <a:gd name="T21" fmla="*/ 10 h 158"/>
                                <a:gd name="T22" fmla="*/ 144 w 158"/>
                                <a:gd name="T23" fmla="*/ 9 h 158"/>
                                <a:gd name="T24" fmla="*/ 146 w 158"/>
                                <a:gd name="T25" fmla="*/ 10 h 158"/>
                                <a:gd name="T26" fmla="*/ 148 w 158"/>
                                <a:gd name="T27" fmla="*/ 10 h 158"/>
                                <a:gd name="T28" fmla="*/ 150 w 158"/>
                                <a:gd name="T29" fmla="*/ 12 h 158"/>
                                <a:gd name="T30" fmla="*/ 152 w 158"/>
                                <a:gd name="T31" fmla="*/ 14 h 158"/>
                                <a:gd name="T32" fmla="*/ 153 w 158"/>
                                <a:gd name="T33" fmla="*/ 15 h 158"/>
                                <a:gd name="T34" fmla="*/ 154 w 158"/>
                                <a:gd name="T35" fmla="*/ 16 h 158"/>
                                <a:gd name="T36" fmla="*/ 155 w 158"/>
                                <a:gd name="T37" fmla="*/ 17 h 158"/>
                                <a:gd name="T38" fmla="*/ 155 w 158"/>
                                <a:gd name="T39" fmla="*/ 18 h 158"/>
                                <a:gd name="T40" fmla="*/ 156 w 158"/>
                                <a:gd name="T41" fmla="*/ 20 h 158"/>
                                <a:gd name="T42" fmla="*/ 156 w 158"/>
                                <a:gd name="T43" fmla="*/ 21 h 158"/>
                                <a:gd name="T44" fmla="*/ 157 w 158"/>
                                <a:gd name="T45" fmla="*/ 87 h 158"/>
                                <a:gd name="T46" fmla="*/ 158 w 158"/>
                                <a:gd name="T47" fmla="*/ 149 h 158"/>
                                <a:gd name="T48" fmla="*/ 158 w 158"/>
                                <a:gd name="T49" fmla="*/ 150 h 158"/>
                                <a:gd name="T50" fmla="*/ 157 w 158"/>
                                <a:gd name="T51" fmla="*/ 151 h 158"/>
                                <a:gd name="T52" fmla="*/ 156 w 158"/>
                                <a:gd name="T53" fmla="*/ 152 h 158"/>
                                <a:gd name="T54" fmla="*/ 154 w 158"/>
                                <a:gd name="T55" fmla="*/ 152 h 158"/>
                                <a:gd name="T56" fmla="*/ 151 w 158"/>
                                <a:gd name="T57" fmla="*/ 154 h 158"/>
                                <a:gd name="T58" fmla="*/ 149 w 158"/>
                                <a:gd name="T59" fmla="*/ 155 h 158"/>
                                <a:gd name="T60" fmla="*/ 147 w 158"/>
                                <a:gd name="T61" fmla="*/ 156 h 158"/>
                                <a:gd name="T62" fmla="*/ 147 w 158"/>
                                <a:gd name="T63" fmla="*/ 156 h 158"/>
                                <a:gd name="T64" fmla="*/ 145 w 158"/>
                                <a:gd name="T65" fmla="*/ 156 h 158"/>
                                <a:gd name="T66" fmla="*/ 140 w 158"/>
                                <a:gd name="T67" fmla="*/ 157 h 158"/>
                                <a:gd name="T68" fmla="*/ 134 w 158"/>
                                <a:gd name="T69" fmla="*/ 157 h 158"/>
                                <a:gd name="T70" fmla="*/ 125 w 158"/>
                                <a:gd name="T71" fmla="*/ 157 h 158"/>
                                <a:gd name="T72" fmla="*/ 104 w 158"/>
                                <a:gd name="T73" fmla="*/ 158 h 158"/>
                                <a:gd name="T74" fmla="*/ 80 w 158"/>
                                <a:gd name="T75" fmla="*/ 157 h 158"/>
                                <a:gd name="T76" fmla="*/ 36 w 158"/>
                                <a:gd name="T77" fmla="*/ 157 h 158"/>
                                <a:gd name="T78" fmla="*/ 17 w 158"/>
                                <a:gd name="T79" fmla="*/ 156 h 158"/>
                                <a:gd name="T80" fmla="*/ 6 w 158"/>
                                <a:gd name="T81" fmla="*/ 153 h 158"/>
                                <a:gd name="T82" fmla="*/ 4 w 158"/>
                                <a:gd name="T83" fmla="*/ 152 h 158"/>
                                <a:gd name="T84" fmla="*/ 3 w 158"/>
                                <a:gd name="T85" fmla="*/ 150 h 158"/>
                                <a:gd name="T86" fmla="*/ 2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3 w 158"/>
                                <a:gd name="T103" fmla="*/ 13 h 158"/>
                                <a:gd name="T104" fmla="*/ 4 w 158"/>
                                <a:gd name="T105" fmla="*/ 11 h 158"/>
                                <a:gd name="T106" fmla="*/ 6 w 158"/>
                                <a:gd name="T107" fmla="*/ 10 h 158"/>
                                <a:gd name="T108" fmla="*/ 8 w 158"/>
                                <a:gd name="T109" fmla="*/ 9 h 158"/>
                                <a:gd name="T110" fmla="*/ 11 w 158"/>
                                <a:gd name="T111" fmla="*/ 9 h 158"/>
                                <a:gd name="T112" fmla="*/ 13 w 158"/>
                                <a:gd name="T113" fmla="*/ 8 h 158"/>
                                <a:gd name="T114" fmla="*/ 32 w 158"/>
                                <a:gd name="T115" fmla="*/ 8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5" y="0"/>
                                  </a:lnTo>
                                  <a:lnTo>
                                    <a:pt x="61" y="0"/>
                                  </a:lnTo>
                                  <a:lnTo>
                                    <a:pt x="77" y="0"/>
                                  </a:lnTo>
                                  <a:lnTo>
                                    <a:pt x="86" y="0"/>
                                  </a:lnTo>
                                  <a:lnTo>
                                    <a:pt x="94" y="0"/>
                                  </a:lnTo>
                                  <a:lnTo>
                                    <a:pt x="99" y="0"/>
                                  </a:lnTo>
                                  <a:lnTo>
                                    <a:pt x="102" y="1"/>
                                  </a:lnTo>
                                  <a:lnTo>
                                    <a:pt x="103" y="1"/>
                                  </a:lnTo>
                                  <a:lnTo>
                                    <a:pt x="110" y="6"/>
                                  </a:lnTo>
                                  <a:lnTo>
                                    <a:pt x="115" y="10"/>
                                  </a:lnTo>
                                  <a:lnTo>
                                    <a:pt x="144" y="9"/>
                                  </a:lnTo>
                                  <a:lnTo>
                                    <a:pt x="146" y="10"/>
                                  </a:lnTo>
                                  <a:lnTo>
                                    <a:pt x="148" y="10"/>
                                  </a:lnTo>
                                  <a:lnTo>
                                    <a:pt x="150" y="12"/>
                                  </a:lnTo>
                                  <a:lnTo>
                                    <a:pt x="152" y="14"/>
                                  </a:lnTo>
                                  <a:lnTo>
                                    <a:pt x="153" y="15"/>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5" y="156"/>
                                  </a:lnTo>
                                  <a:lnTo>
                                    <a:pt x="140" y="157"/>
                                  </a:lnTo>
                                  <a:lnTo>
                                    <a:pt x="134" y="157"/>
                                  </a:lnTo>
                                  <a:lnTo>
                                    <a:pt x="125" y="157"/>
                                  </a:lnTo>
                                  <a:lnTo>
                                    <a:pt x="104" y="158"/>
                                  </a:lnTo>
                                  <a:lnTo>
                                    <a:pt x="80" y="157"/>
                                  </a:lnTo>
                                  <a:lnTo>
                                    <a:pt x="36" y="157"/>
                                  </a:lnTo>
                                  <a:lnTo>
                                    <a:pt x="17" y="156"/>
                                  </a:lnTo>
                                  <a:lnTo>
                                    <a:pt x="6" y="153"/>
                                  </a:lnTo>
                                  <a:lnTo>
                                    <a:pt x="4" y="152"/>
                                  </a:lnTo>
                                  <a:lnTo>
                                    <a:pt x="3" y="150"/>
                                  </a:lnTo>
                                  <a:lnTo>
                                    <a:pt x="2" y="148"/>
                                  </a:lnTo>
                                  <a:lnTo>
                                    <a:pt x="1" y="147"/>
                                  </a:lnTo>
                                  <a:lnTo>
                                    <a:pt x="1" y="145"/>
                                  </a:lnTo>
                                  <a:lnTo>
                                    <a:pt x="1" y="143"/>
                                  </a:lnTo>
                                  <a:lnTo>
                                    <a:pt x="1" y="140"/>
                                  </a:lnTo>
                                  <a:lnTo>
                                    <a:pt x="0" y="20"/>
                                  </a:lnTo>
                                  <a:lnTo>
                                    <a:pt x="0" y="17"/>
                                  </a:lnTo>
                                  <a:lnTo>
                                    <a:pt x="1" y="15"/>
                                  </a:lnTo>
                                  <a:lnTo>
                                    <a:pt x="3" y="13"/>
                                  </a:lnTo>
                                  <a:lnTo>
                                    <a:pt x="4" y="11"/>
                                  </a:lnTo>
                                  <a:lnTo>
                                    <a:pt x="6" y="10"/>
                                  </a:lnTo>
                                  <a:lnTo>
                                    <a:pt x="8" y="9"/>
                                  </a:lnTo>
                                  <a:lnTo>
                                    <a:pt x="11" y="9"/>
                                  </a:lnTo>
                                  <a:lnTo>
                                    <a:pt x="13" y="8"/>
                                  </a:lnTo>
                                  <a:lnTo>
                                    <a:pt x="32" y="8"/>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Freeform 3551"/>
                          <wps:cNvSpPr>
                            <a:spLocks/>
                          </wps:cNvSpPr>
                          <wps:spPr bwMode="auto">
                            <a:xfrm>
                              <a:off x="2608" y="1766"/>
                              <a:ext cx="165" cy="160"/>
                            </a:xfrm>
                            <a:custGeom>
                              <a:avLst/>
                              <a:gdLst>
                                <a:gd name="T0" fmla="*/ 61 w 165"/>
                                <a:gd name="T1" fmla="*/ 1 h 160"/>
                                <a:gd name="T2" fmla="*/ 81 w 165"/>
                                <a:gd name="T3" fmla="*/ 4 h 160"/>
                                <a:gd name="T4" fmla="*/ 98 w 165"/>
                                <a:gd name="T5" fmla="*/ 4 h 160"/>
                                <a:gd name="T6" fmla="*/ 104 w 165"/>
                                <a:gd name="T7" fmla="*/ 6 h 160"/>
                                <a:gd name="T8" fmla="*/ 113 w 165"/>
                                <a:gd name="T9" fmla="*/ 13 h 160"/>
                                <a:gd name="T10" fmla="*/ 116 w 165"/>
                                <a:gd name="T11" fmla="*/ 14 h 160"/>
                                <a:gd name="T12" fmla="*/ 144 w 165"/>
                                <a:gd name="T13" fmla="*/ 13 h 160"/>
                                <a:gd name="T14" fmla="*/ 150 w 165"/>
                                <a:gd name="T15" fmla="*/ 16 h 160"/>
                                <a:gd name="T16" fmla="*/ 154 w 165"/>
                                <a:gd name="T17" fmla="*/ 21 h 160"/>
                                <a:gd name="T18" fmla="*/ 155 w 165"/>
                                <a:gd name="T19" fmla="*/ 27 h 160"/>
                                <a:gd name="T20" fmla="*/ 157 w 165"/>
                                <a:gd name="T21" fmla="*/ 137 h 160"/>
                                <a:gd name="T22" fmla="*/ 157 w 165"/>
                                <a:gd name="T23" fmla="*/ 151 h 160"/>
                                <a:gd name="T24" fmla="*/ 154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0 w 165"/>
                                <a:gd name="T49" fmla="*/ 13 h 160"/>
                                <a:gd name="T50" fmla="*/ 17 w 165"/>
                                <a:gd name="T51" fmla="*/ 12 h 160"/>
                                <a:gd name="T52" fmla="*/ 46 w 165"/>
                                <a:gd name="T53" fmla="*/ 12 h 160"/>
                                <a:gd name="T54" fmla="*/ 50 w 165"/>
                                <a:gd name="T55" fmla="*/ 9 h 160"/>
                                <a:gd name="T56" fmla="*/ 19 w 165"/>
                                <a:gd name="T57" fmla="*/ 9 h 160"/>
                                <a:gd name="T58" fmla="*/ 10 w 165"/>
                                <a:gd name="T59" fmla="*/ 11 h 160"/>
                                <a:gd name="T60" fmla="*/ 3 w 165"/>
                                <a:gd name="T61" fmla="*/ 16 h 160"/>
                                <a:gd name="T62" fmla="*/ 1 w 165"/>
                                <a:gd name="T63" fmla="*/ 20 h 160"/>
                                <a:gd name="T64" fmla="*/ 0 w 165"/>
                                <a:gd name="T65" fmla="*/ 28 h 160"/>
                                <a:gd name="T66" fmla="*/ 1 w 165"/>
                                <a:gd name="T67" fmla="*/ 141 h 160"/>
                                <a:gd name="T68" fmla="*/ 1 w 165"/>
                                <a:gd name="T69" fmla="*/ 149 h 160"/>
                                <a:gd name="T70" fmla="*/ 4 w 165"/>
                                <a:gd name="T71" fmla="*/ 154 h 160"/>
                                <a:gd name="T72" fmla="*/ 8 w 165"/>
                                <a:gd name="T73" fmla="*/ 156 h 160"/>
                                <a:gd name="T74" fmla="*/ 18 w 165"/>
                                <a:gd name="T75" fmla="*/ 159 h 160"/>
                                <a:gd name="T76" fmla="*/ 72 w 165"/>
                                <a:gd name="T77" fmla="*/ 160 h 160"/>
                                <a:gd name="T78" fmla="*/ 134 w 165"/>
                                <a:gd name="T79" fmla="*/ 160 h 160"/>
                                <a:gd name="T80" fmla="*/ 145 w 165"/>
                                <a:gd name="T81" fmla="*/ 159 h 160"/>
                                <a:gd name="T82" fmla="*/ 154 w 165"/>
                                <a:gd name="T83" fmla="*/ 156 h 160"/>
                                <a:gd name="T84" fmla="*/ 161 w 165"/>
                                <a:gd name="T85" fmla="*/ 151 h 160"/>
                                <a:gd name="T86" fmla="*/ 163 w 165"/>
                                <a:gd name="T87" fmla="*/ 148 h 160"/>
                                <a:gd name="T88" fmla="*/ 165 w 165"/>
                                <a:gd name="T89" fmla="*/ 142 h 160"/>
                                <a:gd name="T90" fmla="*/ 162 w 165"/>
                                <a:gd name="T91" fmla="*/ 59 h 160"/>
                                <a:gd name="T92" fmla="*/ 161 w 165"/>
                                <a:gd name="T93" fmla="*/ 19 h 160"/>
                                <a:gd name="T94" fmla="*/ 156 w 165"/>
                                <a:gd name="T95" fmla="*/ 12 h 160"/>
                                <a:gd name="T96" fmla="*/ 151 w 165"/>
                                <a:gd name="T97" fmla="*/ 10 h 160"/>
                                <a:gd name="T98" fmla="*/ 127 w 165"/>
                                <a:gd name="T99" fmla="*/ 10 h 160"/>
                                <a:gd name="T100" fmla="*/ 121 w 165"/>
                                <a:gd name="T101" fmla="*/ 10 h 160"/>
                                <a:gd name="T102" fmla="*/ 109 w 165"/>
                                <a:gd name="T103" fmla="*/ 2 h 160"/>
                                <a:gd name="T104" fmla="*/ 105 w 165"/>
                                <a:gd name="T105" fmla="*/ 0 h 160"/>
                                <a:gd name="T106" fmla="*/ 93 w 165"/>
                                <a:gd name="T107" fmla="*/ 0 h 160"/>
                                <a:gd name="T108" fmla="*/ 62 w 165"/>
                                <a:gd name="T109" fmla="*/ 0 h 160"/>
                                <a:gd name="T110" fmla="*/ 58 w 165"/>
                                <a:gd name="T111" fmla="*/ 1 h 160"/>
                                <a:gd name="T112" fmla="*/ 51 w 165"/>
                                <a:gd name="T113" fmla="*/ 6 h 160"/>
                                <a:gd name="T114" fmla="*/ 48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4" y="7"/>
                                  </a:moveTo>
                                  <a:lnTo>
                                    <a:pt x="54" y="7"/>
                                  </a:lnTo>
                                  <a:lnTo>
                                    <a:pt x="61" y="1"/>
                                  </a:lnTo>
                                  <a:lnTo>
                                    <a:pt x="55" y="4"/>
                                  </a:lnTo>
                                  <a:lnTo>
                                    <a:pt x="75" y="4"/>
                                  </a:lnTo>
                                  <a:lnTo>
                                    <a:pt x="81" y="4"/>
                                  </a:lnTo>
                                  <a:lnTo>
                                    <a:pt x="88" y="4"/>
                                  </a:lnTo>
                                  <a:lnTo>
                                    <a:pt x="95" y="4"/>
                                  </a:lnTo>
                                  <a:lnTo>
                                    <a:pt x="98" y="4"/>
                                  </a:lnTo>
                                  <a:lnTo>
                                    <a:pt x="101" y="5"/>
                                  </a:lnTo>
                                  <a:lnTo>
                                    <a:pt x="102" y="5"/>
                                  </a:lnTo>
                                  <a:lnTo>
                                    <a:pt x="104" y="6"/>
                                  </a:lnTo>
                                  <a:lnTo>
                                    <a:pt x="106" y="7"/>
                                  </a:lnTo>
                                  <a:lnTo>
                                    <a:pt x="110" y="11"/>
                                  </a:lnTo>
                                  <a:lnTo>
                                    <a:pt x="113" y="13"/>
                                  </a:lnTo>
                                  <a:lnTo>
                                    <a:pt x="114" y="13"/>
                                  </a:lnTo>
                                  <a:lnTo>
                                    <a:pt x="115" y="13"/>
                                  </a:lnTo>
                                  <a:lnTo>
                                    <a:pt x="116" y="14"/>
                                  </a:lnTo>
                                  <a:lnTo>
                                    <a:pt x="141" y="13"/>
                                  </a:lnTo>
                                  <a:lnTo>
                                    <a:pt x="143" y="13"/>
                                  </a:lnTo>
                                  <a:lnTo>
                                    <a:pt x="144" y="13"/>
                                  </a:lnTo>
                                  <a:lnTo>
                                    <a:pt x="146" y="14"/>
                                  </a:lnTo>
                                  <a:lnTo>
                                    <a:pt x="148" y="15"/>
                                  </a:lnTo>
                                  <a:lnTo>
                                    <a:pt x="150" y="16"/>
                                  </a:lnTo>
                                  <a:lnTo>
                                    <a:pt x="152" y="18"/>
                                  </a:lnTo>
                                  <a:lnTo>
                                    <a:pt x="153" y="19"/>
                                  </a:lnTo>
                                  <a:lnTo>
                                    <a:pt x="154" y="21"/>
                                  </a:lnTo>
                                  <a:lnTo>
                                    <a:pt x="154" y="23"/>
                                  </a:lnTo>
                                  <a:lnTo>
                                    <a:pt x="155" y="25"/>
                                  </a:lnTo>
                                  <a:lnTo>
                                    <a:pt x="155" y="27"/>
                                  </a:lnTo>
                                  <a:lnTo>
                                    <a:pt x="155" y="31"/>
                                  </a:lnTo>
                                  <a:lnTo>
                                    <a:pt x="156" y="61"/>
                                  </a:lnTo>
                                  <a:lnTo>
                                    <a:pt x="157" y="137"/>
                                  </a:lnTo>
                                  <a:lnTo>
                                    <a:pt x="157" y="147"/>
                                  </a:lnTo>
                                  <a:lnTo>
                                    <a:pt x="157" y="150"/>
                                  </a:lnTo>
                                  <a:lnTo>
                                    <a:pt x="157" y="151"/>
                                  </a:lnTo>
                                  <a:lnTo>
                                    <a:pt x="156" y="152"/>
                                  </a:lnTo>
                                  <a:lnTo>
                                    <a:pt x="154" y="153"/>
                                  </a:lnTo>
                                  <a:lnTo>
                                    <a:pt x="152" y="154"/>
                                  </a:lnTo>
                                  <a:lnTo>
                                    <a:pt x="151" y="155"/>
                                  </a:lnTo>
                                  <a:lnTo>
                                    <a:pt x="152" y="155"/>
                                  </a:lnTo>
                                  <a:lnTo>
                                    <a:pt x="150" y="155"/>
                                  </a:lnTo>
                                  <a:lnTo>
                                    <a:pt x="149" y="155"/>
                                  </a:lnTo>
                                  <a:lnTo>
                                    <a:pt x="145" y="155"/>
                                  </a:lnTo>
                                  <a:lnTo>
                                    <a:pt x="138" y="156"/>
                                  </a:lnTo>
                                  <a:lnTo>
                                    <a:pt x="125" y="156"/>
                                  </a:lnTo>
                                  <a:lnTo>
                                    <a:pt x="112" y="156"/>
                                  </a:lnTo>
                                  <a:lnTo>
                                    <a:pt x="81" y="156"/>
                                  </a:lnTo>
                                  <a:lnTo>
                                    <a:pt x="51" y="155"/>
                                  </a:lnTo>
                                  <a:lnTo>
                                    <a:pt x="30" y="155"/>
                                  </a:lnTo>
                                  <a:lnTo>
                                    <a:pt x="25" y="155"/>
                                  </a:lnTo>
                                  <a:lnTo>
                                    <a:pt x="23" y="154"/>
                                  </a:lnTo>
                                  <a:lnTo>
                                    <a:pt x="21" y="154"/>
                                  </a:lnTo>
                                  <a:lnTo>
                                    <a:pt x="15" y="152"/>
                                  </a:lnTo>
                                  <a:lnTo>
                                    <a:pt x="13" y="151"/>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9" y="14"/>
                                  </a:lnTo>
                                  <a:lnTo>
                                    <a:pt x="10" y="13"/>
                                  </a:lnTo>
                                  <a:lnTo>
                                    <a:pt x="12" y="12"/>
                                  </a:lnTo>
                                  <a:lnTo>
                                    <a:pt x="13" y="12"/>
                                  </a:lnTo>
                                  <a:lnTo>
                                    <a:pt x="17" y="12"/>
                                  </a:lnTo>
                                  <a:lnTo>
                                    <a:pt x="23" y="12"/>
                                  </a:lnTo>
                                  <a:lnTo>
                                    <a:pt x="45" y="12"/>
                                  </a:lnTo>
                                  <a:lnTo>
                                    <a:pt x="46" y="12"/>
                                  </a:lnTo>
                                  <a:lnTo>
                                    <a:pt x="47" y="11"/>
                                  </a:lnTo>
                                  <a:lnTo>
                                    <a:pt x="49" y="10"/>
                                  </a:lnTo>
                                  <a:lnTo>
                                    <a:pt x="50" y="9"/>
                                  </a:lnTo>
                                  <a:lnTo>
                                    <a:pt x="50" y="8"/>
                                  </a:lnTo>
                                  <a:lnTo>
                                    <a:pt x="22" y="8"/>
                                  </a:lnTo>
                                  <a:lnTo>
                                    <a:pt x="19" y="9"/>
                                  </a:lnTo>
                                  <a:lnTo>
                                    <a:pt x="16" y="9"/>
                                  </a:lnTo>
                                  <a:lnTo>
                                    <a:pt x="13" y="10"/>
                                  </a:lnTo>
                                  <a:lnTo>
                                    <a:pt x="10" y="11"/>
                                  </a:lnTo>
                                  <a:lnTo>
                                    <a:pt x="7" y="12"/>
                                  </a:lnTo>
                                  <a:lnTo>
                                    <a:pt x="5" y="14"/>
                                  </a:lnTo>
                                  <a:lnTo>
                                    <a:pt x="3" y="16"/>
                                  </a:lnTo>
                                  <a:lnTo>
                                    <a:pt x="2" y="18"/>
                                  </a:lnTo>
                                  <a:lnTo>
                                    <a:pt x="1" y="19"/>
                                  </a:lnTo>
                                  <a:lnTo>
                                    <a:pt x="1" y="20"/>
                                  </a:lnTo>
                                  <a:lnTo>
                                    <a:pt x="0" y="23"/>
                                  </a:lnTo>
                                  <a:lnTo>
                                    <a:pt x="0" y="26"/>
                                  </a:lnTo>
                                  <a:lnTo>
                                    <a:pt x="0" y="28"/>
                                  </a:lnTo>
                                  <a:lnTo>
                                    <a:pt x="1" y="41"/>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9"/>
                                  </a:lnTo>
                                  <a:lnTo>
                                    <a:pt x="20" y="159"/>
                                  </a:lnTo>
                                  <a:lnTo>
                                    <a:pt x="46" y="159"/>
                                  </a:lnTo>
                                  <a:lnTo>
                                    <a:pt x="72" y="160"/>
                                  </a:lnTo>
                                  <a:lnTo>
                                    <a:pt x="98" y="160"/>
                                  </a:lnTo>
                                  <a:lnTo>
                                    <a:pt x="125" y="160"/>
                                  </a:lnTo>
                                  <a:lnTo>
                                    <a:pt x="134" y="160"/>
                                  </a:lnTo>
                                  <a:lnTo>
                                    <a:pt x="138" y="159"/>
                                  </a:lnTo>
                                  <a:lnTo>
                                    <a:pt x="143" y="159"/>
                                  </a:lnTo>
                                  <a:lnTo>
                                    <a:pt x="145" y="159"/>
                                  </a:lnTo>
                                  <a:lnTo>
                                    <a:pt x="148" y="158"/>
                                  </a:lnTo>
                                  <a:lnTo>
                                    <a:pt x="151" y="157"/>
                                  </a:lnTo>
                                  <a:lnTo>
                                    <a:pt x="154" y="156"/>
                                  </a:lnTo>
                                  <a:lnTo>
                                    <a:pt x="157" y="154"/>
                                  </a:lnTo>
                                  <a:lnTo>
                                    <a:pt x="160" y="152"/>
                                  </a:lnTo>
                                  <a:lnTo>
                                    <a:pt x="161" y="151"/>
                                  </a:lnTo>
                                  <a:lnTo>
                                    <a:pt x="162" y="150"/>
                                  </a:lnTo>
                                  <a:lnTo>
                                    <a:pt x="162" y="149"/>
                                  </a:lnTo>
                                  <a:lnTo>
                                    <a:pt x="163" y="148"/>
                                  </a:lnTo>
                                  <a:lnTo>
                                    <a:pt x="164" y="146"/>
                                  </a:lnTo>
                                  <a:lnTo>
                                    <a:pt x="165" y="144"/>
                                  </a:lnTo>
                                  <a:lnTo>
                                    <a:pt x="165" y="142"/>
                                  </a:lnTo>
                                  <a:lnTo>
                                    <a:pt x="164" y="139"/>
                                  </a:lnTo>
                                  <a:lnTo>
                                    <a:pt x="164" y="135"/>
                                  </a:lnTo>
                                  <a:lnTo>
                                    <a:pt x="162" y="59"/>
                                  </a:lnTo>
                                  <a:lnTo>
                                    <a:pt x="162" y="28"/>
                                  </a:lnTo>
                                  <a:lnTo>
                                    <a:pt x="162" y="22"/>
                                  </a:lnTo>
                                  <a:lnTo>
                                    <a:pt x="161" y="19"/>
                                  </a:lnTo>
                                  <a:lnTo>
                                    <a:pt x="160" y="16"/>
                                  </a:lnTo>
                                  <a:lnTo>
                                    <a:pt x="158" y="14"/>
                                  </a:lnTo>
                                  <a:lnTo>
                                    <a:pt x="156" y="12"/>
                                  </a:lnTo>
                                  <a:lnTo>
                                    <a:pt x="155" y="11"/>
                                  </a:lnTo>
                                  <a:lnTo>
                                    <a:pt x="153" y="10"/>
                                  </a:lnTo>
                                  <a:lnTo>
                                    <a:pt x="151" y="10"/>
                                  </a:lnTo>
                                  <a:lnTo>
                                    <a:pt x="150" y="9"/>
                                  </a:lnTo>
                                  <a:lnTo>
                                    <a:pt x="149" y="9"/>
                                  </a:lnTo>
                                  <a:lnTo>
                                    <a:pt x="127" y="10"/>
                                  </a:lnTo>
                                  <a:lnTo>
                                    <a:pt x="123" y="10"/>
                                  </a:lnTo>
                                  <a:lnTo>
                                    <a:pt x="121" y="10"/>
                                  </a:lnTo>
                                  <a:lnTo>
                                    <a:pt x="120" y="10"/>
                                  </a:lnTo>
                                  <a:lnTo>
                                    <a:pt x="115" y="6"/>
                                  </a:lnTo>
                                  <a:lnTo>
                                    <a:pt x="109" y="2"/>
                                  </a:lnTo>
                                  <a:lnTo>
                                    <a:pt x="109" y="1"/>
                                  </a:lnTo>
                                  <a:lnTo>
                                    <a:pt x="108" y="1"/>
                                  </a:lnTo>
                                  <a:lnTo>
                                    <a:pt x="105" y="0"/>
                                  </a:lnTo>
                                  <a:lnTo>
                                    <a:pt x="102" y="0"/>
                                  </a:lnTo>
                                  <a:lnTo>
                                    <a:pt x="99" y="0"/>
                                  </a:lnTo>
                                  <a:lnTo>
                                    <a:pt x="93" y="0"/>
                                  </a:lnTo>
                                  <a:lnTo>
                                    <a:pt x="88" y="0"/>
                                  </a:lnTo>
                                  <a:lnTo>
                                    <a:pt x="75" y="0"/>
                                  </a:lnTo>
                                  <a:lnTo>
                                    <a:pt x="62" y="0"/>
                                  </a:lnTo>
                                  <a:lnTo>
                                    <a:pt x="61" y="0"/>
                                  </a:lnTo>
                                  <a:lnTo>
                                    <a:pt x="59" y="0"/>
                                  </a:lnTo>
                                  <a:lnTo>
                                    <a:pt x="58" y="1"/>
                                  </a:lnTo>
                                  <a:lnTo>
                                    <a:pt x="56" y="2"/>
                                  </a:lnTo>
                                  <a:lnTo>
                                    <a:pt x="54" y="3"/>
                                  </a:lnTo>
                                  <a:lnTo>
                                    <a:pt x="51" y="6"/>
                                  </a:lnTo>
                                  <a:lnTo>
                                    <a:pt x="49" y="9"/>
                                  </a:lnTo>
                                  <a:lnTo>
                                    <a:pt x="48" y="9"/>
                                  </a:lnTo>
                                  <a:lnTo>
                                    <a:pt x="48" y="10"/>
                                  </a:lnTo>
                                  <a:lnTo>
                                    <a:pt x="49" y="10"/>
                                  </a:lnTo>
                                  <a:lnTo>
                                    <a:pt x="50" y="10"/>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5" name="Freeform 3552"/>
                          <wps:cNvSpPr>
                            <a:spLocks/>
                          </wps:cNvSpPr>
                          <wps:spPr bwMode="auto">
                            <a:xfrm>
                              <a:off x="2626" y="1799"/>
                              <a:ext cx="131" cy="118"/>
                            </a:xfrm>
                            <a:custGeom>
                              <a:avLst/>
                              <a:gdLst>
                                <a:gd name="T0" fmla="*/ 3 w 131"/>
                                <a:gd name="T1" fmla="*/ 114 h 118"/>
                                <a:gd name="T2" fmla="*/ 3 w 131"/>
                                <a:gd name="T3" fmla="*/ 107 h 118"/>
                                <a:gd name="T4" fmla="*/ 0 w 131"/>
                                <a:gd name="T5" fmla="*/ 7 h 118"/>
                                <a:gd name="T6" fmla="*/ 0 w 131"/>
                                <a:gd name="T7" fmla="*/ 6 h 118"/>
                                <a:gd name="T8" fmla="*/ 0 w 131"/>
                                <a:gd name="T9" fmla="*/ 5 h 118"/>
                                <a:gd name="T10" fmla="*/ 1 w 131"/>
                                <a:gd name="T11" fmla="*/ 4 h 118"/>
                                <a:gd name="T12" fmla="*/ 2 w 131"/>
                                <a:gd name="T13" fmla="*/ 3 h 118"/>
                                <a:gd name="T14" fmla="*/ 3 w 131"/>
                                <a:gd name="T15" fmla="*/ 3 h 118"/>
                                <a:gd name="T16" fmla="*/ 4 w 131"/>
                                <a:gd name="T17" fmla="*/ 2 h 118"/>
                                <a:gd name="T18" fmla="*/ 5 w 131"/>
                                <a:gd name="T19" fmla="*/ 2 h 118"/>
                                <a:gd name="T20" fmla="*/ 7 w 131"/>
                                <a:gd name="T21" fmla="*/ 2 h 118"/>
                                <a:gd name="T22" fmla="*/ 27 w 131"/>
                                <a:gd name="T23" fmla="*/ 1 h 118"/>
                                <a:gd name="T24" fmla="*/ 66 w 131"/>
                                <a:gd name="T25" fmla="*/ 1 h 118"/>
                                <a:gd name="T26" fmla="*/ 86 w 131"/>
                                <a:gd name="T27" fmla="*/ 0 h 118"/>
                                <a:gd name="T28" fmla="*/ 104 w 131"/>
                                <a:gd name="T29" fmla="*/ 0 h 118"/>
                                <a:gd name="T30" fmla="*/ 111 w 131"/>
                                <a:gd name="T31" fmla="*/ 0 h 118"/>
                                <a:gd name="T32" fmla="*/ 117 w 131"/>
                                <a:gd name="T33" fmla="*/ 0 h 118"/>
                                <a:gd name="T34" fmla="*/ 121 w 131"/>
                                <a:gd name="T35" fmla="*/ 1 h 118"/>
                                <a:gd name="T36" fmla="*/ 123 w 131"/>
                                <a:gd name="T37" fmla="*/ 1 h 118"/>
                                <a:gd name="T38" fmla="*/ 123 w 131"/>
                                <a:gd name="T39" fmla="*/ 1 h 118"/>
                                <a:gd name="T40" fmla="*/ 124 w 131"/>
                                <a:gd name="T41" fmla="*/ 2 h 118"/>
                                <a:gd name="T42" fmla="*/ 126 w 131"/>
                                <a:gd name="T43" fmla="*/ 2 h 118"/>
                                <a:gd name="T44" fmla="*/ 128 w 131"/>
                                <a:gd name="T45" fmla="*/ 2 h 118"/>
                                <a:gd name="T46" fmla="*/ 129 w 131"/>
                                <a:gd name="T47" fmla="*/ 3 h 118"/>
                                <a:gd name="T48" fmla="*/ 130 w 131"/>
                                <a:gd name="T49" fmla="*/ 3 h 118"/>
                                <a:gd name="T50" fmla="*/ 131 w 131"/>
                                <a:gd name="T51" fmla="*/ 5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7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0" y="5"/>
                                  </a:lnTo>
                                  <a:lnTo>
                                    <a:pt x="1" y="4"/>
                                  </a:lnTo>
                                  <a:lnTo>
                                    <a:pt x="2" y="3"/>
                                  </a:lnTo>
                                  <a:lnTo>
                                    <a:pt x="3" y="3"/>
                                  </a:lnTo>
                                  <a:lnTo>
                                    <a:pt x="4" y="2"/>
                                  </a:lnTo>
                                  <a:lnTo>
                                    <a:pt x="5" y="2"/>
                                  </a:lnTo>
                                  <a:lnTo>
                                    <a:pt x="7" y="2"/>
                                  </a:lnTo>
                                  <a:lnTo>
                                    <a:pt x="27" y="1"/>
                                  </a:lnTo>
                                  <a:lnTo>
                                    <a:pt x="66" y="1"/>
                                  </a:lnTo>
                                  <a:lnTo>
                                    <a:pt x="86" y="0"/>
                                  </a:lnTo>
                                  <a:lnTo>
                                    <a:pt x="104" y="0"/>
                                  </a:lnTo>
                                  <a:lnTo>
                                    <a:pt x="111" y="0"/>
                                  </a:lnTo>
                                  <a:lnTo>
                                    <a:pt x="117" y="0"/>
                                  </a:lnTo>
                                  <a:lnTo>
                                    <a:pt x="121" y="1"/>
                                  </a:lnTo>
                                  <a:lnTo>
                                    <a:pt x="123" y="1"/>
                                  </a:lnTo>
                                  <a:lnTo>
                                    <a:pt x="124" y="2"/>
                                  </a:lnTo>
                                  <a:lnTo>
                                    <a:pt x="126" y="2"/>
                                  </a:lnTo>
                                  <a:lnTo>
                                    <a:pt x="128" y="2"/>
                                  </a:lnTo>
                                  <a:lnTo>
                                    <a:pt x="129" y="3"/>
                                  </a:lnTo>
                                  <a:lnTo>
                                    <a:pt x="130" y="3"/>
                                  </a:lnTo>
                                  <a:lnTo>
                                    <a:pt x="131" y="5"/>
                                  </a:lnTo>
                                  <a:lnTo>
                                    <a:pt x="131" y="6"/>
                                  </a:lnTo>
                                  <a:lnTo>
                                    <a:pt x="131" y="111"/>
                                  </a:lnTo>
                                  <a:lnTo>
                                    <a:pt x="131" y="112"/>
                                  </a:lnTo>
                                  <a:lnTo>
                                    <a:pt x="130" y="113"/>
                                  </a:lnTo>
                                  <a:lnTo>
                                    <a:pt x="130" y="114"/>
                                  </a:lnTo>
                                  <a:lnTo>
                                    <a:pt x="129" y="115"/>
                                  </a:lnTo>
                                  <a:lnTo>
                                    <a:pt x="128" y="116"/>
                                  </a:lnTo>
                                  <a:lnTo>
                                    <a:pt x="127"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6" name="Freeform 3553"/>
                          <wps:cNvSpPr>
                            <a:spLocks/>
                          </wps:cNvSpPr>
                          <wps:spPr bwMode="auto">
                            <a:xfrm>
                              <a:off x="2623" y="1797"/>
                              <a:ext cx="136" cy="122"/>
                            </a:xfrm>
                            <a:custGeom>
                              <a:avLst/>
                              <a:gdLst>
                                <a:gd name="T0" fmla="*/ 8 w 136"/>
                                <a:gd name="T1" fmla="*/ 114 h 122"/>
                                <a:gd name="T2" fmla="*/ 7 w 136"/>
                                <a:gd name="T3" fmla="*/ 61 h 122"/>
                                <a:gd name="T4" fmla="*/ 4 w 136"/>
                                <a:gd name="T5" fmla="*/ 10 h 122"/>
                                <a:gd name="T6" fmla="*/ 5 w 136"/>
                                <a:gd name="T7" fmla="*/ 10 h 122"/>
                                <a:gd name="T8" fmla="*/ 7 w 136"/>
                                <a:gd name="T9" fmla="*/ 9 h 122"/>
                                <a:gd name="T10" fmla="*/ 9 w 136"/>
                                <a:gd name="T11" fmla="*/ 9 h 122"/>
                                <a:gd name="T12" fmla="*/ 16 w 136"/>
                                <a:gd name="T13" fmla="*/ 8 h 122"/>
                                <a:gd name="T14" fmla="*/ 72 w 136"/>
                                <a:gd name="T15" fmla="*/ 7 h 122"/>
                                <a:gd name="T16" fmla="*/ 102 w 136"/>
                                <a:gd name="T17" fmla="*/ 7 h 122"/>
                                <a:gd name="T18" fmla="*/ 118 w 136"/>
                                <a:gd name="T19" fmla="*/ 7 h 122"/>
                                <a:gd name="T20" fmla="*/ 125 w 136"/>
                                <a:gd name="T21" fmla="*/ 8 h 122"/>
                                <a:gd name="T22" fmla="*/ 126 w 136"/>
                                <a:gd name="T23" fmla="*/ 8 h 122"/>
                                <a:gd name="T24" fmla="*/ 128 w 136"/>
                                <a:gd name="T25" fmla="*/ 9 h 122"/>
                                <a:gd name="T26" fmla="*/ 131 w 136"/>
                                <a:gd name="T27" fmla="*/ 9 h 122"/>
                                <a:gd name="T28" fmla="*/ 133 w 136"/>
                                <a:gd name="T29" fmla="*/ 10 h 122"/>
                                <a:gd name="T30" fmla="*/ 133 w 136"/>
                                <a:gd name="T31" fmla="*/ 33 h 122"/>
                                <a:gd name="T32" fmla="*/ 132 w 136"/>
                                <a:gd name="T33" fmla="*/ 112 h 122"/>
                                <a:gd name="T34" fmla="*/ 133 w 136"/>
                                <a:gd name="T35" fmla="*/ 113 h 122"/>
                                <a:gd name="T36" fmla="*/ 131 w 136"/>
                                <a:gd name="T37" fmla="*/ 114 h 122"/>
                                <a:gd name="T38" fmla="*/ 129 w 136"/>
                                <a:gd name="T39" fmla="*/ 115 h 122"/>
                                <a:gd name="T40" fmla="*/ 127 w 136"/>
                                <a:gd name="T41" fmla="*/ 115 h 122"/>
                                <a:gd name="T42" fmla="*/ 75 w 136"/>
                                <a:gd name="T43" fmla="*/ 115 h 122"/>
                                <a:gd name="T44" fmla="*/ 15 w 136"/>
                                <a:gd name="T45" fmla="*/ 115 h 122"/>
                                <a:gd name="T46" fmla="*/ 13 w 136"/>
                                <a:gd name="T47" fmla="*/ 114 h 122"/>
                                <a:gd name="T48" fmla="*/ 7 w 136"/>
                                <a:gd name="T49" fmla="*/ 112 h 122"/>
                                <a:gd name="T50" fmla="*/ 6 w 136"/>
                                <a:gd name="T51" fmla="*/ 112 h 122"/>
                                <a:gd name="T52" fmla="*/ 5 w 136"/>
                                <a:gd name="T53" fmla="*/ 113 h 122"/>
                                <a:gd name="T54" fmla="*/ 4 w 136"/>
                                <a:gd name="T55" fmla="*/ 115 h 122"/>
                                <a:gd name="T56" fmla="*/ 4 w 136"/>
                                <a:gd name="T57" fmla="*/ 118 h 122"/>
                                <a:gd name="T58" fmla="*/ 7 w 136"/>
                                <a:gd name="T59" fmla="*/ 120 h 122"/>
                                <a:gd name="T60" fmla="*/ 11 w 136"/>
                                <a:gd name="T61" fmla="*/ 121 h 122"/>
                                <a:gd name="T62" fmla="*/ 14 w 136"/>
                                <a:gd name="T63" fmla="*/ 122 h 122"/>
                                <a:gd name="T64" fmla="*/ 35 w 136"/>
                                <a:gd name="T65" fmla="*/ 122 h 122"/>
                                <a:gd name="T66" fmla="*/ 120 w 136"/>
                                <a:gd name="T67" fmla="*/ 122 h 122"/>
                                <a:gd name="T68" fmla="*/ 125 w 136"/>
                                <a:gd name="T69" fmla="*/ 122 h 122"/>
                                <a:gd name="T70" fmla="*/ 129 w 136"/>
                                <a:gd name="T71" fmla="*/ 121 h 122"/>
                                <a:gd name="T72" fmla="*/ 133 w 136"/>
                                <a:gd name="T73" fmla="*/ 119 h 122"/>
                                <a:gd name="T74" fmla="*/ 135 w 136"/>
                                <a:gd name="T75" fmla="*/ 116 h 122"/>
                                <a:gd name="T76" fmla="*/ 135 w 136"/>
                                <a:gd name="T77" fmla="*/ 113 h 122"/>
                                <a:gd name="T78" fmla="*/ 135 w 136"/>
                                <a:gd name="T79" fmla="*/ 109 h 122"/>
                                <a:gd name="T80" fmla="*/ 136 w 136"/>
                                <a:gd name="T81" fmla="*/ 28 h 122"/>
                                <a:gd name="T82" fmla="*/ 136 w 136"/>
                                <a:gd name="T83" fmla="*/ 7 h 122"/>
                                <a:gd name="T84" fmla="*/ 135 w 136"/>
                                <a:gd name="T85" fmla="*/ 5 h 122"/>
                                <a:gd name="T86" fmla="*/ 134 w 136"/>
                                <a:gd name="T87" fmla="*/ 3 h 122"/>
                                <a:gd name="T88" fmla="*/ 131 w 136"/>
                                <a:gd name="T89" fmla="*/ 2 h 122"/>
                                <a:gd name="T90" fmla="*/ 128 w 136"/>
                                <a:gd name="T91" fmla="*/ 1 h 122"/>
                                <a:gd name="T92" fmla="*/ 125 w 136"/>
                                <a:gd name="T93" fmla="*/ 0 h 122"/>
                                <a:gd name="T94" fmla="*/ 116 w 136"/>
                                <a:gd name="T95" fmla="*/ 0 h 122"/>
                                <a:gd name="T96" fmla="*/ 92 w 136"/>
                                <a:gd name="T97" fmla="*/ 0 h 122"/>
                                <a:gd name="T98" fmla="*/ 46 w 136"/>
                                <a:gd name="T99" fmla="*/ 1 h 122"/>
                                <a:gd name="T100" fmla="*/ 13 w 136"/>
                                <a:gd name="T101" fmla="*/ 1 h 122"/>
                                <a:gd name="T102" fmla="*/ 8 w 136"/>
                                <a:gd name="T103" fmla="*/ 2 h 122"/>
                                <a:gd name="T104" fmla="*/ 5 w 136"/>
                                <a:gd name="T105" fmla="*/ 3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4 w 136"/>
                                <a:gd name="T117" fmla="*/ 116 h 122"/>
                                <a:gd name="T118" fmla="*/ 5 w 136"/>
                                <a:gd name="T119" fmla="*/ 119 h 122"/>
                                <a:gd name="T120" fmla="*/ 6 w 136"/>
                                <a:gd name="T121" fmla="*/ 119 h 122"/>
                                <a:gd name="T122" fmla="*/ 7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8" y="114"/>
                                  </a:moveTo>
                                  <a:lnTo>
                                    <a:pt x="8" y="114"/>
                                  </a:lnTo>
                                  <a:lnTo>
                                    <a:pt x="7" y="88"/>
                                  </a:lnTo>
                                  <a:lnTo>
                                    <a:pt x="7" y="61"/>
                                  </a:lnTo>
                                  <a:lnTo>
                                    <a:pt x="4" y="9"/>
                                  </a:lnTo>
                                  <a:lnTo>
                                    <a:pt x="4" y="10"/>
                                  </a:lnTo>
                                  <a:lnTo>
                                    <a:pt x="5" y="10"/>
                                  </a:lnTo>
                                  <a:lnTo>
                                    <a:pt x="6" y="9"/>
                                  </a:lnTo>
                                  <a:lnTo>
                                    <a:pt x="7" y="9"/>
                                  </a:lnTo>
                                  <a:lnTo>
                                    <a:pt x="9" y="9"/>
                                  </a:lnTo>
                                  <a:lnTo>
                                    <a:pt x="10" y="9"/>
                                  </a:lnTo>
                                  <a:lnTo>
                                    <a:pt x="16" y="8"/>
                                  </a:lnTo>
                                  <a:lnTo>
                                    <a:pt x="41" y="8"/>
                                  </a:lnTo>
                                  <a:lnTo>
                                    <a:pt x="72" y="7"/>
                                  </a:lnTo>
                                  <a:lnTo>
                                    <a:pt x="87" y="7"/>
                                  </a:lnTo>
                                  <a:lnTo>
                                    <a:pt x="102" y="7"/>
                                  </a:lnTo>
                                  <a:lnTo>
                                    <a:pt x="113" y="7"/>
                                  </a:lnTo>
                                  <a:lnTo>
                                    <a:pt x="118" y="7"/>
                                  </a:lnTo>
                                  <a:lnTo>
                                    <a:pt x="122" y="7"/>
                                  </a:lnTo>
                                  <a:lnTo>
                                    <a:pt x="125" y="8"/>
                                  </a:lnTo>
                                  <a:lnTo>
                                    <a:pt x="126" y="8"/>
                                  </a:lnTo>
                                  <a:lnTo>
                                    <a:pt x="127" y="8"/>
                                  </a:lnTo>
                                  <a:lnTo>
                                    <a:pt x="128" y="9"/>
                                  </a:lnTo>
                                  <a:lnTo>
                                    <a:pt x="130" y="9"/>
                                  </a:lnTo>
                                  <a:lnTo>
                                    <a:pt x="131" y="9"/>
                                  </a:lnTo>
                                  <a:lnTo>
                                    <a:pt x="132" y="9"/>
                                  </a:lnTo>
                                  <a:lnTo>
                                    <a:pt x="133" y="10"/>
                                  </a:lnTo>
                                  <a:lnTo>
                                    <a:pt x="133" y="11"/>
                                  </a:lnTo>
                                  <a:lnTo>
                                    <a:pt x="133" y="33"/>
                                  </a:lnTo>
                                  <a:lnTo>
                                    <a:pt x="132" y="104"/>
                                  </a:lnTo>
                                  <a:lnTo>
                                    <a:pt x="132" y="112"/>
                                  </a:lnTo>
                                  <a:lnTo>
                                    <a:pt x="132" y="113"/>
                                  </a:lnTo>
                                  <a:lnTo>
                                    <a:pt x="133" y="113"/>
                                  </a:lnTo>
                                  <a:lnTo>
                                    <a:pt x="132" y="113"/>
                                  </a:lnTo>
                                  <a:lnTo>
                                    <a:pt x="131" y="114"/>
                                  </a:lnTo>
                                  <a:lnTo>
                                    <a:pt x="129" y="115"/>
                                  </a:lnTo>
                                  <a:lnTo>
                                    <a:pt x="128" y="115"/>
                                  </a:lnTo>
                                  <a:lnTo>
                                    <a:pt x="127" y="115"/>
                                  </a:lnTo>
                                  <a:lnTo>
                                    <a:pt x="124" y="115"/>
                                  </a:lnTo>
                                  <a:lnTo>
                                    <a:pt x="75" y="115"/>
                                  </a:lnTo>
                                  <a:lnTo>
                                    <a:pt x="28" y="115"/>
                                  </a:lnTo>
                                  <a:lnTo>
                                    <a:pt x="15" y="115"/>
                                  </a:lnTo>
                                  <a:lnTo>
                                    <a:pt x="14" y="115"/>
                                  </a:lnTo>
                                  <a:lnTo>
                                    <a:pt x="13" y="114"/>
                                  </a:lnTo>
                                  <a:lnTo>
                                    <a:pt x="11" y="114"/>
                                  </a:lnTo>
                                  <a:lnTo>
                                    <a:pt x="7" y="112"/>
                                  </a:lnTo>
                                  <a:lnTo>
                                    <a:pt x="6" y="112"/>
                                  </a:lnTo>
                                  <a:lnTo>
                                    <a:pt x="5" y="113"/>
                                  </a:lnTo>
                                  <a:lnTo>
                                    <a:pt x="4" y="114"/>
                                  </a:lnTo>
                                  <a:lnTo>
                                    <a:pt x="4" y="115"/>
                                  </a:lnTo>
                                  <a:lnTo>
                                    <a:pt x="4" y="117"/>
                                  </a:lnTo>
                                  <a:lnTo>
                                    <a:pt x="4" y="118"/>
                                  </a:lnTo>
                                  <a:lnTo>
                                    <a:pt x="5" y="119"/>
                                  </a:lnTo>
                                  <a:lnTo>
                                    <a:pt x="7" y="120"/>
                                  </a:lnTo>
                                  <a:lnTo>
                                    <a:pt x="10" y="121"/>
                                  </a:lnTo>
                                  <a:lnTo>
                                    <a:pt x="11" y="121"/>
                                  </a:lnTo>
                                  <a:lnTo>
                                    <a:pt x="12" y="121"/>
                                  </a:lnTo>
                                  <a:lnTo>
                                    <a:pt x="14" y="122"/>
                                  </a:lnTo>
                                  <a:lnTo>
                                    <a:pt x="15" y="122"/>
                                  </a:lnTo>
                                  <a:lnTo>
                                    <a:pt x="35" y="122"/>
                                  </a:lnTo>
                                  <a:lnTo>
                                    <a:pt x="98" y="122"/>
                                  </a:lnTo>
                                  <a:lnTo>
                                    <a:pt x="120" y="122"/>
                                  </a:lnTo>
                                  <a:lnTo>
                                    <a:pt x="123" y="122"/>
                                  </a:lnTo>
                                  <a:lnTo>
                                    <a:pt x="125" y="122"/>
                                  </a:lnTo>
                                  <a:lnTo>
                                    <a:pt x="127" y="121"/>
                                  </a:lnTo>
                                  <a:lnTo>
                                    <a:pt x="129" y="121"/>
                                  </a:lnTo>
                                  <a:lnTo>
                                    <a:pt x="131" y="120"/>
                                  </a:lnTo>
                                  <a:lnTo>
                                    <a:pt x="133" y="119"/>
                                  </a:lnTo>
                                  <a:lnTo>
                                    <a:pt x="134" y="118"/>
                                  </a:lnTo>
                                  <a:lnTo>
                                    <a:pt x="135" y="116"/>
                                  </a:lnTo>
                                  <a:lnTo>
                                    <a:pt x="135" y="115"/>
                                  </a:lnTo>
                                  <a:lnTo>
                                    <a:pt x="135" y="113"/>
                                  </a:lnTo>
                                  <a:lnTo>
                                    <a:pt x="135" y="111"/>
                                  </a:lnTo>
                                  <a:lnTo>
                                    <a:pt x="135" y="109"/>
                                  </a:lnTo>
                                  <a:lnTo>
                                    <a:pt x="135" y="100"/>
                                  </a:lnTo>
                                  <a:lnTo>
                                    <a:pt x="136" y="28"/>
                                  </a:lnTo>
                                  <a:lnTo>
                                    <a:pt x="136" y="8"/>
                                  </a:lnTo>
                                  <a:lnTo>
                                    <a:pt x="136" y="7"/>
                                  </a:lnTo>
                                  <a:lnTo>
                                    <a:pt x="136" y="5"/>
                                  </a:lnTo>
                                  <a:lnTo>
                                    <a:pt x="135" y="5"/>
                                  </a:lnTo>
                                  <a:lnTo>
                                    <a:pt x="135" y="4"/>
                                  </a:lnTo>
                                  <a:lnTo>
                                    <a:pt x="134" y="3"/>
                                  </a:lnTo>
                                  <a:lnTo>
                                    <a:pt x="133" y="3"/>
                                  </a:lnTo>
                                  <a:lnTo>
                                    <a:pt x="131" y="2"/>
                                  </a:lnTo>
                                  <a:lnTo>
                                    <a:pt x="130" y="2"/>
                                  </a:lnTo>
                                  <a:lnTo>
                                    <a:pt x="128" y="1"/>
                                  </a:lnTo>
                                  <a:lnTo>
                                    <a:pt x="127" y="1"/>
                                  </a:lnTo>
                                  <a:lnTo>
                                    <a:pt x="125" y="0"/>
                                  </a:lnTo>
                                  <a:lnTo>
                                    <a:pt x="121" y="0"/>
                                  </a:lnTo>
                                  <a:lnTo>
                                    <a:pt x="116" y="0"/>
                                  </a:lnTo>
                                  <a:lnTo>
                                    <a:pt x="107" y="0"/>
                                  </a:lnTo>
                                  <a:lnTo>
                                    <a:pt x="92" y="0"/>
                                  </a:lnTo>
                                  <a:lnTo>
                                    <a:pt x="77" y="0"/>
                                  </a:lnTo>
                                  <a:lnTo>
                                    <a:pt x="46" y="1"/>
                                  </a:lnTo>
                                  <a:lnTo>
                                    <a:pt x="20" y="1"/>
                                  </a:lnTo>
                                  <a:lnTo>
                                    <a:pt x="13" y="1"/>
                                  </a:lnTo>
                                  <a:lnTo>
                                    <a:pt x="10" y="1"/>
                                  </a:lnTo>
                                  <a:lnTo>
                                    <a:pt x="8" y="2"/>
                                  </a:lnTo>
                                  <a:lnTo>
                                    <a:pt x="7" y="2"/>
                                  </a:lnTo>
                                  <a:lnTo>
                                    <a:pt x="5" y="3"/>
                                  </a:lnTo>
                                  <a:lnTo>
                                    <a:pt x="4" y="3"/>
                                  </a:lnTo>
                                  <a:lnTo>
                                    <a:pt x="3" y="4"/>
                                  </a:lnTo>
                                  <a:lnTo>
                                    <a:pt x="2" y="5"/>
                                  </a:lnTo>
                                  <a:lnTo>
                                    <a:pt x="1" y="7"/>
                                  </a:lnTo>
                                  <a:lnTo>
                                    <a:pt x="1" y="10"/>
                                  </a:lnTo>
                                  <a:lnTo>
                                    <a:pt x="0" y="12"/>
                                  </a:lnTo>
                                  <a:lnTo>
                                    <a:pt x="1" y="15"/>
                                  </a:lnTo>
                                  <a:lnTo>
                                    <a:pt x="1" y="19"/>
                                  </a:lnTo>
                                  <a:lnTo>
                                    <a:pt x="2" y="51"/>
                                  </a:lnTo>
                                  <a:lnTo>
                                    <a:pt x="3" y="84"/>
                                  </a:lnTo>
                                  <a:lnTo>
                                    <a:pt x="4" y="100"/>
                                  </a:lnTo>
                                  <a:lnTo>
                                    <a:pt x="4" y="116"/>
                                  </a:lnTo>
                                  <a:lnTo>
                                    <a:pt x="4" y="117"/>
                                  </a:lnTo>
                                  <a:lnTo>
                                    <a:pt x="5" y="119"/>
                                  </a:lnTo>
                                  <a:lnTo>
                                    <a:pt x="6" y="119"/>
                                  </a:lnTo>
                                  <a:lnTo>
                                    <a:pt x="7" y="118"/>
                                  </a:lnTo>
                                  <a:lnTo>
                                    <a:pt x="7" y="117"/>
                                  </a:lnTo>
                                  <a:lnTo>
                                    <a:pt x="7" y="116"/>
                                  </a:lnTo>
                                  <a:lnTo>
                                    <a:pt x="7" y="115"/>
                                  </a:lnTo>
                                  <a:lnTo>
                                    <a:pt x="8"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7" name="Freeform 3554"/>
                          <wps:cNvSpPr>
                            <a:spLocks/>
                          </wps:cNvSpPr>
                          <wps:spPr bwMode="auto">
                            <a:xfrm>
                              <a:off x="2683" y="2072"/>
                              <a:ext cx="16" cy="5"/>
                            </a:xfrm>
                            <a:custGeom>
                              <a:avLst/>
                              <a:gdLst>
                                <a:gd name="T0" fmla="*/ 0 w 16"/>
                                <a:gd name="T1" fmla="*/ 1 h 5"/>
                                <a:gd name="T2" fmla="*/ 0 w 16"/>
                                <a:gd name="T3" fmla="*/ 1 h 5"/>
                                <a:gd name="T4" fmla="*/ 1 w 16"/>
                                <a:gd name="T5" fmla="*/ 2 h 5"/>
                                <a:gd name="T6" fmla="*/ 1 w 16"/>
                                <a:gd name="T7" fmla="*/ 3 h 5"/>
                                <a:gd name="T8" fmla="*/ 2 w 16"/>
                                <a:gd name="T9" fmla="*/ 3 h 5"/>
                                <a:gd name="T10" fmla="*/ 3 w 16"/>
                                <a:gd name="T11" fmla="*/ 4 h 5"/>
                                <a:gd name="T12" fmla="*/ 3 w 16"/>
                                <a:gd name="T13" fmla="*/ 4 h 5"/>
                                <a:gd name="T14" fmla="*/ 4 w 16"/>
                                <a:gd name="T15" fmla="*/ 4 h 5"/>
                                <a:gd name="T16" fmla="*/ 7 w 16"/>
                                <a:gd name="T17" fmla="*/ 5 h 5"/>
                                <a:gd name="T18" fmla="*/ 9 w 16"/>
                                <a:gd name="T19" fmla="*/ 5 h 5"/>
                                <a:gd name="T20" fmla="*/ 11 w 16"/>
                                <a:gd name="T21" fmla="*/ 4 h 5"/>
                                <a:gd name="T22" fmla="*/ 14 w 16"/>
                                <a:gd name="T23" fmla="*/ 4 h 5"/>
                                <a:gd name="T24" fmla="*/ 16 w 16"/>
                                <a:gd name="T25" fmla="*/ 3 h 5"/>
                                <a:gd name="T26" fmla="*/ 16 w 16"/>
                                <a:gd name="T27" fmla="*/ 3 h 5"/>
                                <a:gd name="T28" fmla="*/ 16 w 16"/>
                                <a:gd name="T29" fmla="*/ 3 h 5"/>
                                <a:gd name="T30" fmla="*/ 16 w 16"/>
                                <a:gd name="T31" fmla="*/ 2 h 5"/>
                                <a:gd name="T32" fmla="*/ 15 w 16"/>
                                <a:gd name="T33" fmla="*/ 1 h 5"/>
                                <a:gd name="T34" fmla="*/ 14 w 16"/>
                                <a:gd name="T35" fmla="*/ 1 h 5"/>
                                <a:gd name="T36" fmla="*/ 13 w 16"/>
                                <a:gd name="T37" fmla="*/ 1 h 5"/>
                                <a:gd name="T38" fmla="*/ 12 w 16"/>
                                <a:gd name="T39" fmla="*/ 0 h 5"/>
                                <a:gd name="T40" fmla="*/ 11 w 16"/>
                                <a:gd name="T41" fmla="*/ 0 h 5"/>
                                <a:gd name="T42" fmla="*/ 11 w 16"/>
                                <a:gd name="T43" fmla="*/ 1 h 5"/>
                                <a:gd name="T44" fmla="*/ 11 w 16"/>
                                <a:gd name="T45" fmla="*/ 1 h 5"/>
                                <a:gd name="T46" fmla="*/ 11 w 16"/>
                                <a:gd name="T47" fmla="*/ 1 h 5"/>
                                <a:gd name="T48" fmla="*/ 11 w 16"/>
                                <a:gd name="T49" fmla="*/ 2 h 5"/>
                                <a:gd name="T50" fmla="*/ 12 w 16"/>
                                <a:gd name="T51" fmla="*/ 2 h 5"/>
                                <a:gd name="T52" fmla="*/ 13 w 16"/>
                                <a:gd name="T53" fmla="*/ 3 h 5"/>
                                <a:gd name="T54" fmla="*/ 14 w 16"/>
                                <a:gd name="T55" fmla="*/ 3 h 5"/>
                                <a:gd name="T56" fmla="*/ 14 w 16"/>
                                <a:gd name="T57" fmla="*/ 3 h 5"/>
                                <a:gd name="T58" fmla="*/ 14 w 16"/>
                                <a:gd name="T59" fmla="*/ 1 h 5"/>
                                <a:gd name="T60" fmla="*/ 12 w 16"/>
                                <a:gd name="T61" fmla="*/ 2 h 5"/>
                                <a:gd name="T62" fmla="*/ 11 w 16"/>
                                <a:gd name="T63" fmla="*/ 2 h 5"/>
                                <a:gd name="T64" fmla="*/ 10 w 16"/>
                                <a:gd name="T65" fmla="*/ 3 h 5"/>
                                <a:gd name="T66" fmla="*/ 8 w 16"/>
                                <a:gd name="T67" fmla="*/ 3 h 5"/>
                                <a:gd name="T68" fmla="*/ 7 w 16"/>
                                <a:gd name="T69" fmla="*/ 3 h 5"/>
                                <a:gd name="T70" fmla="*/ 5 w 16"/>
                                <a:gd name="T71" fmla="*/ 3 h 5"/>
                                <a:gd name="T72" fmla="*/ 4 w 16"/>
                                <a:gd name="T73" fmla="*/ 3 h 5"/>
                                <a:gd name="T74" fmla="*/ 4 w 16"/>
                                <a:gd name="T75" fmla="*/ 2 h 5"/>
                                <a:gd name="T76" fmla="*/ 4 w 16"/>
                                <a:gd name="T77" fmla="*/ 2 h 5"/>
                                <a:gd name="T78" fmla="*/ 3 w 16"/>
                                <a:gd name="T79" fmla="*/ 1 h 5"/>
                                <a:gd name="T80" fmla="*/ 2 w 16"/>
                                <a:gd name="T81" fmla="*/ 1 h 5"/>
                                <a:gd name="T82" fmla="*/ 2 w 16"/>
                                <a:gd name="T83" fmla="*/ 1 h 5"/>
                                <a:gd name="T84" fmla="*/ 1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1" y="2"/>
                                  </a:lnTo>
                                  <a:lnTo>
                                    <a:pt x="1" y="3"/>
                                  </a:lnTo>
                                  <a:lnTo>
                                    <a:pt x="2" y="3"/>
                                  </a:lnTo>
                                  <a:lnTo>
                                    <a:pt x="3" y="4"/>
                                  </a:lnTo>
                                  <a:lnTo>
                                    <a:pt x="4" y="4"/>
                                  </a:lnTo>
                                  <a:lnTo>
                                    <a:pt x="7" y="5"/>
                                  </a:lnTo>
                                  <a:lnTo>
                                    <a:pt x="9" y="5"/>
                                  </a:lnTo>
                                  <a:lnTo>
                                    <a:pt x="11" y="4"/>
                                  </a:lnTo>
                                  <a:lnTo>
                                    <a:pt x="14" y="4"/>
                                  </a:lnTo>
                                  <a:lnTo>
                                    <a:pt x="16" y="3"/>
                                  </a:lnTo>
                                  <a:lnTo>
                                    <a:pt x="16" y="2"/>
                                  </a:lnTo>
                                  <a:lnTo>
                                    <a:pt x="15" y="1"/>
                                  </a:lnTo>
                                  <a:lnTo>
                                    <a:pt x="14" y="1"/>
                                  </a:lnTo>
                                  <a:lnTo>
                                    <a:pt x="13" y="1"/>
                                  </a:lnTo>
                                  <a:lnTo>
                                    <a:pt x="12" y="0"/>
                                  </a:lnTo>
                                  <a:lnTo>
                                    <a:pt x="11" y="0"/>
                                  </a:lnTo>
                                  <a:lnTo>
                                    <a:pt x="11" y="1"/>
                                  </a:lnTo>
                                  <a:lnTo>
                                    <a:pt x="11" y="2"/>
                                  </a:lnTo>
                                  <a:lnTo>
                                    <a:pt x="12" y="2"/>
                                  </a:lnTo>
                                  <a:lnTo>
                                    <a:pt x="13" y="3"/>
                                  </a:lnTo>
                                  <a:lnTo>
                                    <a:pt x="14" y="3"/>
                                  </a:lnTo>
                                  <a:lnTo>
                                    <a:pt x="14" y="1"/>
                                  </a:lnTo>
                                  <a:lnTo>
                                    <a:pt x="12" y="2"/>
                                  </a:lnTo>
                                  <a:lnTo>
                                    <a:pt x="11" y="2"/>
                                  </a:lnTo>
                                  <a:lnTo>
                                    <a:pt x="10" y="3"/>
                                  </a:lnTo>
                                  <a:lnTo>
                                    <a:pt x="8" y="3"/>
                                  </a:lnTo>
                                  <a:lnTo>
                                    <a:pt x="7" y="3"/>
                                  </a:lnTo>
                                  <a:lnTo>
                                    <a:pt x="5" y="3"/>
                                  </a:lnTo>
                                  <a:lnTo>
                                    <a:pt x="4" y="3"/>
                                  </a:lnTo>
                                  <a:lnTo>
                                    <a:pt x="4" y="2"/>
                                  </a:lnTo>
                                  <a:lnTo>
                                    <a:pt x="3" y="1"/>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Freeform 3555"/>
                          <wps:cNvSpPr>
                            <a:spLocks/>
                          </wps:cNvSpPr>
                          <wps:spPr bwMode="auto">
                            <a:xfrm>
                              <a:off x="2670" y="1772"/>
                              <a:ext cx="38" cy="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0 w 38"/>
                                <a:gd name="T13" fmla="*/ 4 h 5"/>
                                <a:gd name="T14" fmla="*/ 2 w 38"/>
                                <a:gd name="T15" fmla="*/ 4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0 w 38"/>
                                <a:gd name="T35" fmla="*/ 4 h 5"/>
                                <a:gd name="T36" fmla="*/ 0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0" y="4"/>
                                  </a:lnTo>
                                  <a:lnTo>
                                    <a:pt x="2" y="4"/>
                                  </a:lnTo>
                                  <a:lnTo>
                                    <a:pt x="2" y="3"/>
                                  </a:lnTo>
                                  <a:lnTo>
                                    <a:pt x="2" y="2"/>
                                  </a:lnTo>
                                  <a:lnTo>
                                    <a:pt x="2" y="1"/>
                                  </a:lnTo>
                                  <a:lnTo>
                                    <a:pt x="2" y="0"/>
                                  </a:lnTo>
                                  <a:lnTo>
                                    <a:pt x="1" y="1"/>
                                  </a:lnTo>
                                  <a:lnTo>
                                    <a:pt x="0" y="2"/>
                                  </a:lnTo>
                                  <a:lnTo>
                                    <a:pt x="0" y="3"/>
                                  </a:lnTo>
                                  <a:lnTo>
                                    <a:pt x="0"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Freeform 3556"/>
                          <wps:cNvSpPr>
                            <a:spLocks/>
                          </wps:cNvSpPr>
                          <wps:spPr bwMode="auto">
                            <a:xfrm>
                              <a:off x="2661" y="1930"/>
                              <a:ext cx="56" cy="38"/>
                            </a:xfrm>
                            <a:custGeom>
                              <a:avLst/>
                              <a:gdLst>
                                <a:gd name="T0" fmla="*/ 56 w 56"/>
                                <a:gd name="T1" fmla="*/ 19 h 38"/>
                                <a:gd name="T2" fmla="*/ 55 w 56"/>
                                <a:gd name="T3" fmla="*/ 23 h 38"/>
                                <a:gd name="T4" fmla="*/ 54 w 56"/>
                                <a:gd name="T5" fmla="*/ 26 h 38"/>
                                <a:gd name="T6" fmla="*/ 51 w 56"/>
                                <a:gd name="T7" fmla="*/ 30 h 38"/>
                                <a:gd name="T8" fmla="*/ 48 w 56"/>
                                <a:gd name="T9" fmla="*/ 32 h 38"/>
                                <a:gd name="T10" fmla="*/ 44 w 56"/>
                                <a:gd name="T11" fmla="*/ 35 h 38"/>
                                <a:gd name="T12" fmla="*/ 39 w 56"/>
                                <a:gd name="T13" fmla="*/ 36 h 38"/>
                                <a:gd name="T14" fmla="*/ 34 w 56"/>
                                <a:gd name="T15" fmla="*/ 38 h 38"/>
                                <a:gd name="T16" fmla="*/ 28 w 56"/>
                                <a:gd name="T17" fmla="*/ 38 h 38"/>
                                <a:gd name="T18" fmla="*/ 22 w 56"/>
                                <a:gd name="T19" fmla="*/ 38 h 38"/>
                                <a:gd name="T20" fmla="*/ 17 w 56"/>
                                <a:gd name="T21" fmla="*/ 36 h 38"/>
                                <a:gd name="T22" fmla="*/ 13 w 56"/>
                                <a:gd name="T23" fmla="*/ 35 h 38"/>
                                <a:gd name="T24" fmla="*/ 9 w 56"/>
                                <a:gd name="T25" fmla="*/ 32 h 38"/>
                                <a:gd name="T26" fmla="*/ 5 w 56"/>
                                <a:gd name="T27" fmla="*/ 30 h 38"/>
                                <a:gd name="T28" fmla="*/ 2 w 56"/>
                                <a:gd name="T29" fmla="*/ 26 h 38"/>
                                <a:gd name="T30" fmla="*/ 1 w 56"/>
                                <a:gd name="T31" fmla="*/ 23 h 38"/>
                                <a:gd name="T32" fmla="*/ 0 w 56"/>
                                <a:gd name="T33" fmla="*/ 19 h 38"/>
                                <a:gd name="T34" fmla="*/ 1 w 56"/>
                                <a:gd name="T35" fmla="*/ 15 h 38"/>
                                <a:gd name="T36" fmla="*/ 2 w 56"/>
                                <a:gd name="T37" fmla="*/ 12 h 38"/>
                                <a:gd name="T38" fmla="*/ 5 w 56"/>
                                <a:gd name="T39" fmla="*/ 8 h 38"/>
                                <a:gd name="T40" fmla="*/ 9 w 56"/>
                                <a:gd name="T41" fmla="*/ 6 h 38"/>
                                <a:gd name="T42" fmla="*/ 13 w 56"/>
                                <a:gd name="T43" fmla="*/ 3 h 38"/>
                                <a:gd name="T44" fmla="*/ 17 w 56"/>
                                <a:gd name="T45" fmla="*/ 2 h 38"/>
                                <a:gd name="T46" fmla="*/ 22 w 56"/>
                                <a:gd name="T47" fmla="*/ 0 h 38"/>
                                <a:gd name="T48" fmla="*/ 28 w 56"/>
                                <a:gd name="T49" fmla="*/ 0 h 38"/>
                                <a:gd name="T50" fmla="*/ 34 w 56"/>
                                <a:gd name="T51" fmla="*/ 0 h 38"/>
                                <a:gd name="T52" fmla="*/ 39 w 56"/>
                                <a:gd name="T53" fmla="*/ 2 h 38"/>
                                <a:gd name="T54" fmla="*/ 44 w 56"/>
                                <a:gd name="T55" fmla="*/ 3 h 38"/>
                                <a:gd name="T56" fmla="*/ 48 w 56"/>
                                <a:gd name="T57" fmla="*/ 6 h 38"/>
                                <a:gd name="T58" fmla="*/ 51 w 56"/>
                                <a:gd name="T59" fmla="*/ 8 h 38"/>
                                <a:gd name="T60" fmla="*/ 54 w 56"/>
                                <a:gd name="T61" fmla="*/ 12 h 38"/>
                                <a:gd name="T62" fmla="*/ 55 w 56"/>
                                <a:gd name="T63" fmla="*/ 15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5" y="24"/>
                                  </a:lnTo>
                                  <a:lnTo>
                                    <a:pt x="54" y="26"/>
                                  </a:lnTo>
                                  <a:lnTo>
                                    <a:pt x="53" y="28"/>
                                  </a:lnTo>
                                  <a:lnTo>
                                    <a:pt x="51" y="30"/>
                                  </a:lnTo>
                                  <a:lnTo>
                                    <a:pt x="50" y="31"/>
                                  </a:lnTo>
                                  <a:lnTo>
                                    <a:pt x="48" y="32"/>
                                  </a:lnTo>
                                  <a:lnTo>
                                    <a:pt x="46" y="34"/>
                                  </a:lnTo>
                                  <a:lnTo>
                                    <a:pt x="44" y="35"/>
                                  </a:lnTo>
                                  <a:lnTo>
                                    <a:pt x="41" y="35"/>
                                  </a:lnTo>
                                  <a:lnTo>
                                    <a:pt x="39" y="36"/>
                                  </a:lnTo>
                                  <a:lnTo>
                                    <a:pt x="36" y="37"/>
                                  </a:lnTo>
                                  <a:lnTo>
                                    <a:pt x="34" y="38"/>
                                  </a:lnTo>
                                  <a:lnTo>
                                    <a:pt x="31" y="38"/>
                                  </a:lnTo>
                                  <a:lnTo>
                                    <a:pt x="28" y="38"/>
                                  </a:lnTo>
                                  <a:lnTo>
                                    <a:pt x="25" y="38"/>
                                  </a:lnTo>
                                  <a:lnTo>
                                    <a:pt x="22" y="38"/>
                                  </a:lnTo>
                                  <a:lnTo>
                                    <a:pt x="20" y="37"/>
                                  </a:lnTo>
                                  <a:lnTo>
                                    <a:pt x="17" y="36"/>
                                  </a:lnTo>
                                  <a:lnTo>
                                    <a:pt x="15" y="35"/>
                                  </a:lnTo>
                                  <a:lnTo>
                                    <a:pt x="13" y="35"/>
                                  </a:lnTo>
                                  <a:lnTo>
                                    <a:pt x="10" y="34"/>
                                  </a:lnTo>
                                  <a:lnTo>
                                    <a:pt x="9" y="32"/>
                                  </a:lnTo>
                                  <a:lnTo>
                                    <a:pt x="7" y="31"/>
                                  </a:lnTo>
                                  <a:lnTo>
                                    <a:pt x="5" y="30"/>
                                  </a:lnTo>
                                  <a:lnTo>
                                    <a:pt x="4" y="28"/>
                                  </a:lnTo>
                                  <a:lnTo>
                                    <a:pt x="2" y="26"/>
                                  </a:lnTo>
                                  <a:lnTo>
                                    <a:pt x="2" y="24"/>
                                  </a:lnTo>
                                  <a:lnTo>
                                    <a:pt x="1" y="23"/>
                                  </a:lnTo>
                                  <a:lnTo>
                                    <a:pt x="0" y="21"/>
                                  </a:lnTo>
                                  <a:lnTo>
                                    <a:pt x="0" y="19"/>
                                  </a:lnTo>
                                  <a:lnTo>
                                    <a:pt x="0" y="17"/>
                                  </a:lnTo>
                                  <a:lnTo>
                                    <a:pt x="1" y="15"/>
                                  </a:lnTo>
                                  <a:lnTo>
                                    <a:pt x="2" y="14"/>
                                  </a:lnTo>
                                  <a:lnTo>
                                    <a:pt x="2" y="12"/>
                                  </a:lnTo>
                                  <a:lnTo>
                                    <a:pt x="4" y="10"/>
                                  </a:lnTo>
                                  <a:lnTo>
                                    <a:pt x="5" y="8"/>
                                  </a:lnTo>
                                  <a:lnTo>
                                    <a:pt x="7" y="7"/>
                                  </a:lnTo>
                                  <a:lnTo>
                                    <a:pt x="9" y="6"/>
                                  </a:lnTo>
                                  <a:lnTo>
                                    <a:pt x="10" y="4"/>
                                  </a:lnTo>
                                  <a:lnTo>
                                    <a:pt x="13" y="3"/>
                                  </a:lnTo>
                                  <a:lnTo>
                                    <a:pt x="15" y="2"/>
                                  </a:lnTo>
                                  <a:lnTo>
                                    <a:pt x="17" y="2"/>
                                  </a:lnTo>
                                  <a:lnTo>
                                    <a:pt x="20" y="1"/>
                                  </a:lnTo>
                                  <a:lnTo>
                                    <a:pt x="22" y="0"/>
                                  </a:lnTo>
                                  <a:lnTo>
                                    <a:pt x="25" y="0"/>
                                  </a:lnTo>
                                  <a:lnTo>
                                    <a:pt x="28" y="0"/>
                                  </a:lnTo>
                                  <a:lnTo>
                                    <a:pt x="31" y="0"/>
                                  </a:lnTo>
                                  <a:lnTo>
                                    <a:pt x="34" y="0"/>
                                  </a:lnTo>
                                  <a:lnTo>
                                    <a:pt x="36" y="1"/>
                                  </a:lnTo>
                                  <a:lnTo>
                                    <a:pt x="39" y="2"/>
                                  </a:lnTo>
                                  <a:lnTo>
                                    <a:pt x="41" y="2"/>
                                  </a:lnTo>
                                  <a:lnTo>
                                    <a:pt x="44" y="3"/>
                                  </a:lnTo>
                                  <a:lnTo>
                                    <a:pt x="46" y="4"/>
                                  </a:lnTo>
                                  <a:lnTo>
                                    <a:pt x="48" y="6"/>
                                  </a:lnTo>
                                  <a:lnTo>
                                    <a:pt x="50" y="7"/>
                                  </a:lnTo>
                                  <a:lnTo>
                                    <a:pt x="51" y="8"/>
                                  </a:lnTo>
                                  <a:lnTo>
                                    <a:pt x="53" y="10"/>
                                  </a:lnTo>
                                  <a:lnTo>
                                    <a:pt x="54" y="12"/>
                                  </a:lnTo>
                                  <a:lnTo>
                                    <a:pt x="55" y="14"/>
                                  </a:lnTo>
                                  <a:lnTo>
                                    <a:pt x="55" y="15"/>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Freeform 3557"/>
                          <wps:cNvSpPr>
                            <a:spLocks/>
                          </wps:cNvSpPr>
                          <wps:spPr bwMode="auto">
                            <a:xfrm>
                              <a:off x="2661" y="1928"/>
                              <a:ext cx="56" cy="42"/>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30 w 56"/>
                                <a:gd name="T11" fmla="*/ 37 h 42"/>
                                <a:gd name="T12" fmla="*/ 22 w 56"/>
                                <a:gd name="T13" fmla="*/ 37 h 42"/>
                                <a:gd name="T14" fmla="*/ 16 w 56"/>
                                <a:gd name="T15" fmla="*/ 35 h 42"/>
                                <a:gd name="T16" fmla="*/ 10 w 56"/>
                                <a:gd name="T17" fmla="*/ 32 h 42"/>
                                <a:gd name="T18" fmla="*/ 5 w 56"/>
                                <a:gd name="T19" fmla="*/ 28 h 42"/>
                                <a:gd name="T20" fmla="*/ 2 w 56"/>
                                <a:gd name="T21" fmla="*/ 24 h 42"/>
                                <a:gd name="T22" fmla="*/ 1 w 56"/>
                                <a:gd name="T23" fmla="*/ 19 h 42"/>
                                <a:gd name="T24" fmla="*/ 5 w 56"/>
                                <a:gd name="T25" fmla="*/ 13 h 42"/>
                                <a:gd name="T26" fmla="*/ 10 w 56"/>
                                <a:gd name="T27" fmla="*/ 9 h 42"/>
                                <a:gd name="T28" fmla="*/ 17 w 56"/>
                                <a:gd name="T29" fmla="*/ 6 h 42"/>
                                <a:gd name="T30" fmla="*/ 24 w 56"/>
                                <a:gd name="T31" fmla="*/ 5 h 42"/>
                                <a:gd name="T32" fmla="*/ 33 w 56"/>
                                <a:gd name="T33" fmla="*/ 5 h 42"/>
                                <a:gd name="T34" fmla="*/ 41 w 56"/>
                                <a:gd name="T35" fmla="*/ 7 h 42"/>
                                <a:gd name="T36" fmla="*/ 47 w 56"/>
                                <a:gd name="T37" fmla="*/ 10 h 42"/>
                                <a:gd name="T38" fmla="*/ 52 w 56"/>
                                <a:gd name="T39" fmla="*/ 13 h 42"/>
                                <a:gd name="T40" fmla="*/ 55 w 56"/>
                                <a:gd name="T41" fmla="*/ 18 h 42"/>
                                <a:gd name="T42" fmla="*/ 56 w 56"/>
                                <a:gd name="T43" fmla="*/ 23 h 42"/>
                                <a:gd name="T44" fmla="*/ 56 w 56"/>
                                <a:gd name="T45" fmla="*/ 18 h 42"/>
                                <a:gd name="T46" fmla="*/ 54 w 56"/>
                                <a:gd name="T47" fmla="*/ 13 h 42"/>
                                <a:gd name="T48" fmla="*/ 50 w 56"/>
                                <a:gd name="T49" fmla="*/ 8 h 42"/>
                                <a:gd name="T50" fmla="*/ 45 w 56"/>
                                <a:gd name="T51" fmla="*/ 4 h 42"/>
                                <a:gd name="T52" fmla="*/ 37 w 56"/>
                                <a:gd name="T53" fmla="*/ 1 h 42"/>
                                <a:gd name="T54" fmla="*/ 28 w 56"/>
                                <a:gd name="T55" fmla="*/ 0 h 42"/>
                                <a:gd name="T56" fmla="*/ 19 w 56"/>
                                <a:gd name="T57" fmla="*/ 1 h 42"/>
                                <a:gd name="T58" fmla="*/ 12 w 56"/>
                                <a:gd name="T59" fmla="*/ 4 h 42"/>
                                <a:gd name="T60" fmla="*/ 6 w 56"/>
                                <a:gd name="T61" fmla="*/ 8 h 42"/>
                                <a:gd name="T62" fmla="*/ 2 w 56"/>
                                <a:gd name="T63" fmla="*/ 13 h 42"/>
                                <a:gd name="T64" fmla="*/ 0 w 56"/>
                                <a:gd name="T65" fmla="*/ 19 h 42"/>
                                <a:gd name="T66" fmla="*/ 1 w 56"/>
                                <a:gd name="T67" fmla="*/ 25 h 42"/>
                                <a:gd name="T68" fmla="*/ 3 w 56"/>
                                <a:gd name="T69" fmla="*/ 30 h 42"/>
                                <a:gd name="T70" fmla="*/ 7 w 56"/>
                                <a:gd name="T71" fmla="*/ 35 h 42"/>
                                <a:gd name="T72" fmla="*/ 13 w 56"/>
                                <a:gd name="T73" fmla="*/ 39 h 42"/>
                                <a:gd name="T74" fmla="*/ 20 w 56"/>
                                <a:gd name="T75" fmla="*/ 41 h 42"/>
                                <a:gd name="T76" fmla="*/ 30 w 56"/>
                                <a:gd name="T77" fmla="*/ 42 h 42"/>
                                <a:gd name="T78" fmla="*/ 39 w 56"/>
                                <a:gd name="T79" fmla="*/ 41 h 42"/>
                                <a:gd name="T80" fmla="*/ 46 w 56"/>
                                <a:gd name="T81" fmla="*/ 37 h 42"/>
                                <a:gd name="T82" fmla="*/ 52 w 56"/>
                                <a:gd name="T83" fmla="*/ 33 h 42"/>
                                <a:gd name="T84" fmla="*/ 55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5" y="24"/>
                                  </a:lnTo>
                                  <a:lnTo>
                                    <a:pt x="54" y="25"/>
                                  </a:lnTo>
                                  <a:lnTo>
                                    <a:pt x="53" y="27"/>
                                  </a:lnTo>
                                  <a:lnTo>
                                    <a:pt x="52" y="28"/>
                                  </a:lnTo>
                                  <a:lnTo>
                                    <a:pt x="51" y="29"/>
                                  </a:lnTo>
                                  <a:lnTo>
                                    <a:pt x="49" y="31"/>
                                  </a:lnTo>
                                  <a:lnTo>
                                    <a:pt x="48" y="32"/>
                                  </a:lnTo>
                                  <a:lnTo>
                                    <a:pt x="46" y="33"/>
                                  </a:lnTo>
                                  <a:lnTo>
                                    <a:pt x="44" y="34"/>
                                  </a:lnTo>
                                  <a:lnTo>
                                    <a:pt x="42" y="35"/>
                                  </a:lnTo>
                                  <a:lnTo>
                                    <a:pt x="39" y="36"/>
                                  </a:lnTo>
                                  <a:lnTo>
                                    <a:pt x="37" y="36"/>
                                  </a:lnTo>
                                  <a:lnTo>
                                    <a:pt x="35" y="37"/>
                                  </a:lnTo>
                                  <a:lnTo>
                                    <a:pt x="32" y="37"/>
                                  </a:lnTo>
                                  <a:lnTo>
                                    <a:pt x="30" y="37"/>
                                  </a:lnTo>
                                  <a:lnTo>
                                    <a:pt x="28" y="37"/>
                                  </a:lnTo>
                                  <a:lnTo>
                                    <a:pt x="25" y="37"/>
                                  </a:lnTo>
                                  <a:lnTo>
                                    <a:pt x="22" y="37"/>
                                  </a:lnTo>
                                  <a:lnTo>
                                    <a:pt x="20" y="37"/>
                                  </a:lnTo>
                                  <a:lnTo>
                                    <a:pt x="18" y="36"/>
                                  </a:lnTo>
                                  <a:lnTo>
                                    <a:pt x="16" y="35"/>
                                  </a:lnTo>
                                  <a:lnTo>
                                    <a:pt x="13" y="34"/>
                                  </a:lnTo>
                                  <a:lnTo>
                                    <a:pt x="12" y="33"/>
                                  </a:lnTo>
                                  <a:lnTo>
                                    <a:pt x="10" y="32"/>
                                  </a:lnTo>
                                  <a:lnTo>
                                    <a:pt x="8" y="31"/>
                                  </a:lnTo>
                                  <a:lnTo>
                                    <a:pt x="6" y="30"/>
                                  </a:lnTo>
                                  <a:lnTo>
                                    <a:pt x="5" y="28"/>
                                  </a:lnTo>
                                  <a:lnTo>
                                    <a:pt x="4" y="27"/>
                                  </a:lnTo>
                                  <a:lnTo>
                                    <a:pt x="3" y="25"/>
                                  </a:lnTo>
                                  <a:lnTo>
                                    <a:pt x="2" y="24"/>
                                  </a:lnTo>
                                  <a:lnTo>
                                    <a:pt x="1" y="22"/>
                                  </a:lnTo>
                                  <a:lnTo>
                                    <a:pt x="1" y="21"/>
                                  </a:lnTo>
                                  <a:lnTo>
                                    <a:pt x="1" y="19"/>
                                  </a:lnTo>
                                  <a:lnTo>
                                    <a:pt x="2" y="17"/>
                                  </a:lnTo>
                                  <a:lnTo>
                                    <a:pt x="3" y="15"/>
                                  </a:lnTo>
                                  <a:lnTo>
                                    <a:pt x="5" y="13"/>
                                  </a:lnTo>
                                  <a:lnTo>
                                    <a:pt x="7" y="12"/>
                                  </a:lnTo>
                                  <a:lnTo>
                                    <a:pt x="9" y="10"/>
                                  </a:lnTo>
                                  <a:lnTo>
                                    <a:pt x="10" y="9"/>
                                  </a:lnTo>
                                  <a:lnTo>
                                    <a:pt x="12" y="8"/>
                                  </a:lnTo>
                                  <a:lnTo>
                                    <a:pt x="14" y="7"/>
                                  </a:lnTo>
                                  <a:lnTo>
                                    <a:pt x="17" y="6"/>
                                  </a:lnTo>
                                  <a:lnTo>
                                    <a:pt x="19" y="6"/>
                                  </a:lnTo>
                                  <a:lnTo>
                                    <a:pt x="21" y="5"/>
                                  </a:lnTo>
                                  <a:lnTo>
                                    <a:pt x="24" y="5"/>
                                  </a:lnTo>
                                  <a:lnTo>
                                    <a:pt x="28" y="5"/>
                                  </a:lnTo>
                                  <a:lnTo>
                                    <a:pt x="31" y="5"/>
                                  </a:lnTo>
                                  <a:lnTo>
                                    <a:pt x="33" y="5"/>
                                  </a:lnTo>
                                  <a:lnTo>
                                    <a:pt x="36" y="5"/>
                                  </a:lnTo>
                                  <a:lnTo>
                                    <a:pt x="38" y="6"/>
                                  </a:lnTo>
                                  <a:lnTo>
                                    <a:pt x="41" y="7"/>
                                  </a:lnTo>
                                  <a:lnTo>
                                    <a:pt x="43" y="8"/>
                                  </a:lnTo>
                                  <a:lnTo>
                                    <a:pt x="45" y="9"/>
                                  </a:lnTo>
                                  <a:lnTo>
                                    <a:pt x="47" y="10"/>
                                  </a:lnTo>
                                  <a:lnTo>
                                    <a:pt x="49" y="11"/>
                                  </a:lnTo>
                                  <a:lnTo>
                                    <a:pt x="50" y="12"/>
                                  </a:lnTo>
                                  <a:lnTo>
                                    <a:pt x="52" y="13"/>
                                  </a:lnTo>
                                  <a:lnTo>
                                    <a:pt x="53" y="15"/>
                                  </a:lnTo>
                                  <a:lnTo>
                                    <a:pt x="54" y="17"/>
                                  </a:lnTo>
                                  <a:lnTo>
                                    <a:pt x="55" y="18"/>
                                  </a:lnTo>
                                  <a:lnTo>
                                    <a:pt x="55" y="20"/>
                                  </a:lnTo>
                                  <a:lnTo>
                                    <a:pt x="55" y="22"/>
                                  </a:lnTo>
                                  <a:lnTo>
                                    <a:pt x="56" y="23"/>
                                  </a:lnTo>
                                  <a:lnTo>
                                    <a:pt x="56" y="20"/>
                                  </a:lnTo>
                                  <a:lnTo>
                                    <a:pt x="56" y="18"/>
                                  </a:lnTo>
                                  <a:lnTo>
                                    <a:pt x="55" y="16"/>
                                  </a:lnTo>
                                  <a:lnTo>
                                    <a:pt x="55" y="14"/>
                                  </a:lnTo>
                                  <a:lnTo>
                                    <a:pt x="54" y="13"/>
                                  </a:lnTo>
                                  <a:lnTo>
                                    <a:pt x="53" y="11"/>
                                  </a:lnTo>
                                  <a:lnTo>
                                    <a:pt x="52" y="9"/>
                                  </a:lnTo>
                                  <a:lnTo>
                                    <a:pt x="50" y="8"/>
                                  </a:lnTo>
                                  <a:lnTo>
                                    <a:pt x="49" y="6"/>
                                  </a:lnTo>
                                  <a:lnTo>
                                    <a:pt x="47" y="5"/>
                                  </a:lnTo>
                                  <a:lnTo>
                                    <a:pt x="45" y="4"/>
                                  </a:lnTo>
                                  <a:lnTo>
                                    <a:pt x="42" y="3"/>
                                  </a:lnTo>
                                  <a:lnTo>
                                    <a:pt x="40" y="2"/>
                                  </a:lnTo>
                                  <a:lnTo>
                                    <a:pt x="37" y="1"/>
                                  </a:lnTo>
                                  <a:lnTo>
                                    <a:pt x="34" y="1"/>
                                  </a:lnTo>
                                  <a:lnTo>
                                    <a:pt x="32" y="0"/>
                                  </a:lnTo>
                                  <a:lnTo>
                                    <a:pt x="28" y="0"/>
                                  </a:lnTo>
                                  <a:lnTo>
                                    <a:pt x="25" y="0"/>
                                  </a:lnTo>
                                  <a:lnTo>
                                    <a:pt x="22" y="0"/>
                                  </a:lnTo>
                                  <a:lnTo>
                                    <a:pt x="19" y="1"/>
                                  </a:lnTo>
                                  <a:lnTo>
                                    <a:pt x="17" y="1"/>
                                  </a:lnTo>
                                  <a:lnTo>
                                    <a:pt x="14" y="2"/>
                                  </a:lnTo>
                                  <a:lnTo>
                                    <a:pt x="12" y="4"/>
                                  </a:lnTo>
                                  <a:lnTo>
                                    <a:pt x="10" y="5"/>
                                  </a:lnTo>
                                  <a:lnTo>
                                    <a:pt x="8" y="6"/>
                                  </a:lnTo>
                                  <a:lnTo>
                                    <a:pt x="6" y="8"/>
                                  </a:lnTo>
                                  <a:lnTo>
                                    <a:pt x="4" y="10"/>
                                  </a:lnTo>
                                  <a:lnTo>
                                    <a:pt x="3" y="11"/>
                                  </a:lnTo>
                                  <a:lnTo>
                                    <a:pt x="2" y="13"/>
                                  </a:lnTo>
                                  <a:lnTo>
                                    <a:pt x="1" y="15"/>
                                  </a:lnTo>
                                  <a:lnTo>
                                    <a:pt x="1" y="17"/>
                                  </a:lnTo>
                                  <a:lnTo>
                                    <a:pt x="0" y="19"/>
                                  </a:lnTo>
                                  <a:lnTo>
                                    <a:pt x="0" y="21"/>
                                  </a:lnTo>
                                  <a:lnTo>
                                    <a:pt x="0" y="23"/>
                                  </a:lnTo>
                                  <a:lnTo>
                                    <a:pt x="1" y="25"/>
                                  </a:lnTo>
                                  <a:lnTo>
                                    <a:pt x="1" y="27"/>
                                  </a:lnTo>
                                  <a:lnTo>
                                    <a:pt x="2" y="29"/>
                                  </a:lnTo>
                                  <a:lnTo>
                                    <a:pt x="3" y="30"/>
                                  </a:lnTo>
                                  <a:lnTo>
                                    <a:pt x="4" y="32"/>
                                  </a:lnTo>
                                  <a:lnTo>
                                    <a:pt x="6" y="33"/>
                                  </a:lnTo>
                                  <a:lnTo>
                                    <a:pt x="7" y="35"/>
                                  </a:lnTo>
                                  <a:lnTo>
                                    <a:pt x="9" y="37"/>
                                  </a:lnTo>
                                  <a:lnTo>
                                    <a:pt x="11" y="38"/>
                                  </a:lnTo>
                                  <a:lnTo>
                                    <a:pt x="13" y="39"/>
                                  </a:lnTo>
                                  <a:lnTo>
                                    <a:pt x="16" y="40"/>
                                  </a:lnTo>
                                  <a:lnTo>
                                    <a:pt x="18" y="40"/>
                                  </a:lnTo>
                                  <a:lnTo>
                                    <a:pt x="20" y="41"/>
                                  </a:lnTo>
                                  <a:lnTo>
                                    <a:pt x="24" y="42"/>
                                  </a:lnTo>
                                  <a:lnTo>
                                    <a:pt x="26" y="42"/>
                                  </a:lnTo>
                                  <a:lnTo>
                                    <a:pt x="30" y="42"/>
                                  </a:lnTo>
                                  <a:lnTo>
                                    <a:pt x="33" y="42"/>
                                  </a:lnTo>
                                  <a:lnTo>
                                    <a:pt x="36" y="41"/>
                                  </a:lnTo>
                                  <a:lnTo>
                                    <a:pt x="39" y="41"/>
                                  </a:lnTo>
                                  <a:lnTo>
                                    <a:pt x="41" y="40"/>
                                  </a:lnTo>
                                  <a:lnTo>
                                    <a:pt x="44" y="39"/>
                                  </a:lnTo>
                                  <a:lnTo>
                                    <a:pt x="46" y="37"/>
                                  </a:lnTo>
                                  <a:lnTo>
                                    <a:pt x="48" y="36"/>
                                  </a:lnTo>
                                  <a:lnTo>
                                    <a:pt x="50" y="35"/>
                                  </a:lnTo>
                                  <a:lnTo>
                                    <a:pt x="52" y="33"/>
                                  </a:lnTo>
                                  <a:lnTo>
                                    <a:pt x="53" y="31"/>
                                  </a:lnTo>
                                  <a:lnTo>
                                    <a:pt x="54" y="29"/>
                                  </a:lnTo>
                                  <a:lnTo>
                                    <a:pt x="55" y="28"/>
                                  </a:lnTo>
                                  <a:lnTo>
                                    <a:pt x="55" y="25"/>
                                  </a:lnTo>
                                  <a:lnTo>
                                    <a:pt x="56" y="24"/>
                                  </a:lnTo>
                                  <a:lnTo>
                                    <a:pt x="56" y="22"/>
                                  </a:lnTo>
                                  <a:lnTo>
                                    <a:pt x="56"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Freeform 3558"/>
                          <wps:cNvSpPr>
                            <a:spLocks/>
                          </wps:cNvSpPr>
                          <wps:spPr bwMode="auto">
                            <a:xfrm>
                              <a:off x="2621" y="1944"/>
                              <a:ext cx="27" cy="17"/>
                            </a:xfrm>
                            <a:custGeom>
                              <a:avLst/>
                              <a:gdLst>
                                <a:gd name="T0" fmla="*/ 27 w 27"/>
                                <a:gd name="T1" fmla="*/ 8 h 17"/>
                                <a:gd name="T2" fmla="*/ 27 w 27"/>
                                <a:gd name="T3" fmla="*/ 8 h 17"/>
                                <a:gd name="T4" fmla="*/ 27 w 27"/>
                                <a:gd name="T5" fmla="*/ 10 h 17"/>
                                <a:gd name="T6" fmla="*/ 26 w 27"/>
                                <a:gd name="T7" fmla="*/ 12 h 17"/>
                                <a:gd name="T8" fmla="*/ 25 w 27"/>
                                <a:gd name="T9" fmla="*/ 13 h 17"/>
                                <a:gd name="T10" fmla="*/ 23 w 27"/>
                                <a:gd name="T11" fmla="*/ 14 h 17"/>
                                <a:gd name="T12" fmla="*/ 21 w 27"/>
                                <a:gd name="T13" fmla="*/ 16 h 17"/>
                                <a:gd name="T14" fmla="*/ 19 w 27"/>
                                <a:gd name="T15" fmla="*/ 17 h 17"/>
                                <a:gd name="T16" fmla="*/ 16 w 27"/>
                                <a:gd name="T17" fmla="*/ 17 h 17"/>
                                <a:gd name="T18" fmla="*/ 13 w 27"/>
                                <a:gd name="T19" fmla="*/ 17 h 17"/>
                                <a:gd name="T20" fmla="*/ 11 w 27"/>
                                <a:gd name="T21" fmla="*/ 17 h 17"/>
                                <a:gd name="T22" fmla="*/ 9 w 27"/>
                                <a:gd name="T23" fmla="*/ 17 h 17"/>
                                <a:gd name="T24" fmla="*/ 6 w 27"/>
                                <a:gd name="T25" fmla="*/ 16 h 17"/>
                                <a:gd name="T26" fmla="*/ 4 w 27"/>
                                <a:gd name="T27" fmla="*/ 14 h 17"/>
                                <a:gd name="T28" fmla="*/ 2 w 27"/>
                                <a:gd name="T29" fmla="*/ 13 h 17"/>
                                <a:gd name="T30" fmla="*/ 1 w 27"/>
                                <a:gd name="T31" fmla="*/ 12 h 17"/>
                                <a:gd name="T32" fmla="*/ 1 w 27"/>
                                <a:gd name="T33" fmla="*/ 10 h 17"/>
                                <a:gd name="T34" fmla="*/ 0 w 27"/>
                                <a:gd name="T35" fmla="*/ 8 h 17"/>
                                <a:gd name="T36" fmla="*/ 1 w 27"/>
                                <a:gd name="T37" fmla="*/ 6 h 17"/>
                                <a:gd name="T38" fmla="*/ 1 w 27"/>
                                <a:gd name="T39" fmla="*/ 5 h 17"/>
                                <a:gd name="T40" fmla="*/ 2 w 27"/>
                                <a:gd name="T41" fmla="*/ 3 h 17"/>
                                <a:gd name="T42" fmla="*/ 4 w 27"/>
                                <a:gd name="T43" fmla="*/ 2 h 17"/>
                                <a:gd name="T44" fmla="*/ 6 w 27"/>
                                <a:gd name="T45" fmla="*/ 1 h 17"/>
                                <a:gd name="T46" fmla="*/ 9 w 27"/>
                                <a:gd name="T47" fmla="*/ 0 h 17"/>
                                <a:gd name="T48" fmla="*/ 11 w 27"/>
                                <a:gd name="T49" fmla="*/ 0 h 17"/>
                                <a:gd name="T50" fmla="*/ 13 w 27"/>
                                <a:gd name="T51" fmla="*/ 0 h 17"/>
                                <a:gd name="T52" fmla="*/ 16 w 27"/>
                                <a:gd name="T53" fmla="*/ 0 h 17"/>
                                <a:gd name="T54" fmla="*/ 19 w 27"/>
                                <a:gd name="T55" fmla="*/ 0 h 17"/>
                                <a:gd name="T56" fmla="*/ 21 w 27"/>
                                <a:gd name="T57" fmla="*/ 1 h 17"/>
                                <a:gd name="T58" fmla="*/ 23 w 27"/>
                                <a:gd name="T59" fmla="*/ 2 h 17"/>
                                <a:gd name="T60" fmla="*/ 25 w 27"/>
                                <a:gd name="T61" fmla="*/ 3 h 17"/>
                                <a:gd name="T62" fmla="*/ 26 w 27"/>
                                <a:gd name="T63" fmla="*/ 5 h 17"/>
                                <a:gd name="T64" fmla="*/ 27 w 27"/>
                                <a:gd name="T65" fmla="*/ 6 h 17"/>
                                <a:gd name="T66" fmla="*/ 27 w 27"/>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7">
                                  <a:moveTo>
                                    <a:pt x="27" y="8"/>
                                  </a:moveTo>
                                  <a:lnTo>
                                    <a:pt x="27" y="8"/>
                                  </a:lnTo>
                                  <a:lnTo>
                                    <a:pt x="27" y="10"/>
                                  </a:lnTo>
                                  <a:lnTo>
                                    <a:pt x="26" y="12"/>
                                  </a:lnTo>
                                  <a:lnTo>
                                    <a:pt x="25" y="13"/>
                                  </a:lnTo>
                                  <a:lnTo>
                                    <a:pt x="23" y="14"/>
                                  </a:lnTo>
                                  <a:lnTo>
                                    <a:pt x="21" y="16"/>
                                  </a:lnTo>
                                  <a:lnTo>
                                    <a:pt x="19" y="17"/>
                                  </a:lnTo>
                                  <a:lnTo>
                                    <a:pt x="16" y="17"/>
                                  </a:lnTo>
                                  <a:lnTo>
                                    <a:pt x="13" y="17"/>
                                  </a:lnTo>
                                  <a:lnTo>
                                    <a:pt x="11" y="17"/>
                                  </a:lnTo>
                                  <a:lnTo>
                                    <a:pt x="9" y="17"/>
                                  </a:lnTo>
                                  <a:lnTo>
                                    <a:pt x="6" y="16"/>
                                  </a:lnTo>
                                  <a:lnTo>
                                    <a:pt x="4" y="14"/>
                                  </a:lnTo>
                                  <a:lnTo>
                                    <a:pt x="2" y="13"/>
                                  </a:lnTo>
                                  <a:lnTo>
                                    <a:pt x="1" y="12"/>
                                  </a:lnTo>
                                  <a:lnTo>
                                    <a:pt x="1" y="10"/>
                                  </a:lnTo>
                                  <a:lnTo>
                                    <a:pt x="0" y="8"/>
                                  </a:lnTo>
                                  <a:lnTo>
                                    <a:pt x="1" y="6"/>
                                  </a:lnTo>
                                  <a:lnTo>
                                    <a:pt x="1" y="5"/>
                                  </a:lnTo>
                                  <a:lnTo>
                                    <a:pt x="2" y="3"/>
                                  </a:lnTo>
                                  <a:lnTo>
                                    <a:pt x="4" y="2"/>
                                  </a:lnTo>
                                  <a:lnTo>
                                    <a:pt x="6" y="1"/>
                                  </a:lnTo>
                                  <a:lnTo>
                                    <a:pt x="9" y="0"/>
                                  </a:lnTo>
                                  <a:lnTo>
                                    <a:pt x="11" y="0"/>
                                  </a:lnTo>
                                  <a:lnTo>
                                    <a:pt x="13" y="0"/>
                                  </a:lnTo>
                                  <a:lnTo>
                                    <a:pt x="16" y="0"/>
                                  </a:lnTo>
                                  <a:lnTo>
                                    <a:pt x="19" y="0"/>
                                  </a:lnTo>
                                  <a:lnTo>
                                    <a:pt x="21" y="1"/>
                                  </a:lnTo>
                                  <a:lnTo>
                                    <a:pt x="23" y="2"/>
                                  </a:lnTo>
                                  <a:lnTo>
                                    <a:pt x="25" y="3"/>
                                  </a:lnTo>
                                  <a:lnTo>
                                    <a:pt x="26" y="5"/>
                                  </a:lnTo>
                                  <a:lnTo>
                                    <a:pt x="27" y="6"/>
                                  </a:lnTo>
                                  <a:lnTo>
                                    <a:pt x="2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Freeform 3559"/>
                          <wps:cNvSpPr>
                            <a:spLocks/>
                          </wps:cNvSpPr>
                          <wps:spPr bwMode="auto">
                            <a:xfrm>
                              <a:off x="2621" y="1941"/>
                              <a:ext cx="27" cy="23"/>
                            </a:xfrm>
                            <a:custGeom>
                              <a:avLst/>
                              <a:gdLst>
                                <a:gd name="T0" fmla="*/ 26 w 27"/>
                                <a:gd name="T1" fmla="*/ 10 h 23"/>
                                <a:gd name="T2" fmla="*/ 25 w 27"/>
                                <a:gd name="T3" fmla="*/ 13 h 23"/>
                                <a:gd name="T4" fmla="*/ 23 w 27"/>
                                <a:gd name="T5" fmla="*/ 15 h 23"/>
                                <a:gd name="T6" fmla="*/ 20 w 27"/>
                                <a:gd name="T7" fmla="*/ 17 h 23"/>
                                <a:gd name="T8" fmla="*/ 15 w 27"/>
                                <a:gd name="T9" fmla="*/ 18 h 23"/>
                                <a:gd name="T10" fmla="*/ 10 w 27"/>
                                <a:gd name="T11" fmla="*/ 18 h 23"/>
                                <a:gd name="T12" fmla="*/ 6 w 27"/>
                                <a:gd name="T13" fmla="*/ 16 h 23"/>
                                <a:gd name="T14" fmla="*/ 4 w 27"/>
                                <a:gd name="T15" fmla="*/ 15 h 23"/>
                                <a:gd name="T16" fmla="*/ 2 w 27"/>
                                <a:gd name="T17" fmla="*/ 12 h 23"/>
                                <a:gd name="T18" fmla="*/ 2 w 27"/>
                                <a:gd name="T19" fmla="*/ 11 h 23"/>
                                <a:gd name="T20" fmla="*/ 3 w 27"/>
                                <a:gd name="T21" fmla="*/ 9 h 23"/>
                                <a:gd name="T22" fmla="*/ 6 w 27"/>
                                <a:gd name="T23" fmla="*/ 7 h 23"/>
                                <a:gd name="T24" fmla="*/ 10 w 27"/>
                                <a:gd name="T25" fmla="*/ 5 h 23"/>
                                <a:gd name="T26" fmla="*/ 14 w 27"/>
                                <a:gd name="T27" fmla="*/ 5 h 23"/>
                                <a:gd name="T28" fmla="*/ 18 w 27"/>
                                <a:gd name="T29" fmla="*/ 5 h 23"/>
                                <a:gd name="T30" fmla="*/ 22 w 27"/>
                                <a:gd name="T31" fmla="*/ 7 h 23"/>
                                <a:gd name="T32" fmla="*/ 25 w 27"/>
                                <a:gd name="T33" fmla="*/ 9 h 23"/>
                                <a:gd name="T34" fmla="*/ 26 w 27"/>
                                <a:gd name="T35" fmla="*/ 12 h 23"/>
                                <a:gd name="T36" fmla="*/ 27 w 27"/>
                                <a:gd name="T37" fmla="*/ 13 h 23"/>
                                <a:gd name="T38" fmla="*/ 27 w 27"/>
                                <a:gd name="T39" fmla="*/ 8 h 23"/>
                                <a:gd name="T40" fmla="*/ 25 w 27"/>
                                <a:gd name="T41" fmla="*/ 4 h 23"/>
                                <a:gd name="T42" fmla="*/ 21 w 27"/>
                                <a:gd name="T43" fmla="*/ 2 h 23"/>
                                <a:gd name="T44" fmla="*/ 17 w 27"/>
                                <a:gd name="T45" fmla="*/ 1 h 23"/>
                                <a:gd name="T46" fmla="*/ 14 w 27"/>
                                <a:gd name="T47" fmla="*/ 0 h 23"/>
                                <a:gd name="T48" fmla="*/ 10 w 27"/>
                                <a:gd name="T49" fmla="*/ 0 h 23"/>
                                <a:gd name="T50" fmla="*/ 8 w 27"/>
                                <a:gd name="T51" fmla="*/ 1 h 23"/>
                                <a:gd name="T52" fmla="*/ 5 w 27"/>
                                <a:gd name="T53" fmla="*/ 3 h 23"/>
                                <a:gd name="T54" fmla="*/ 2 w 27"/>
                                <a:gd name="T55" fmla="*/ 6 h 23"/>
                                <a:gd name="T56" fmla="*/ 1 w 27"/>
                                <a:gd name="T57" fmla="*/ 9 h 23"/>
                                <a:gd name="T58" fmla="*/ 1 w 27"/>
                                <a:gd name="T59" fmla="*/ 13 h 23"/>
                                <a:gd name="T60" fmla="*/ 2 w 27"/>
                                <a:gd name="T61" fmla="*/ 17 h 23"/>
                                <a:gd name="T62" fmla="*/ 5 w 27"/>
                                <a:gd name="T63" fmla="*/ 20 h 23"/>
                                <a:gd name="T64" fmla="*/ 9 w 27"/>
                                <a:gd name="T65" fmla="*/ 22 h 23"/>
                                <a:gd name="T66" fmla="*/ 14 w 27"/>
                                <a:gd name="T67" fmla="*/ 23 h 23"/>
                                <a:gd name="T68" fmla="*/ 17 w 27"/>
                                <a:gd name="T69" fmla="*/ 22 h 23"/>
                                <a:gd name="T70" fmla="*/ 20 w 27"/>
                                <a:gd name="T71" fmla="*/ 21 h 23"/>
                                <a:gd name="T72" fmla="*/ 23 w 27"/>
                                <a:gd name="T73" fmla="*/ 20 h 23"/>
                                <a:gd name="T74" fmla="*/ 26 w 27"/>
                                <a:gd name="T75" fmla="*/ 16 h 23"/>
                                <a:gd name="T76" fmla="*/ 27 w 27"/>
                                <a:gd name="T77" fmla="*/ 12 h 23"/>
                                <a:gd name="T78" fmla="*/ 27 w 27"/>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3">
                                  <a:moveTo>
                                    <a:pt x="26" y="10"/>
                                  </a:moveTo>
                                  <a:lnTo>
                                    <a:pt x="26" y="10"/>
                                  </a:lnTo>
                                  <a:lnTo>
                                    <a:pt x="26" y="12"/>
                                  </a:lnTo>
                                  <a:lnTo>
                                    <a:pt x="25" y="13"/>
                                  </a:lnTo>
                                  <a:lnTo>
                                    <a:pt x="24" y="14"/>
                                  </a:lnTo>
                                  <a:lnTo>
                                    <a:pt x="23" y="15"/>
                                  </a:lnTo>
                                  <a:lnTo>
                                    <a:pt x="21" y="16"/>
                                  </a:lnTo>
                                  <a:lnTo>
                                    <a:pt x="20" y="17"/>
                                  </a:lnTo>
                                  <a:lnTo>
                                    <a:pt x="17" y="17"/>
                                  </a:lnTo>
                                  <a:lnTo>
                                    <a:pt x="15" y="18"/>
                                  </a:lnTo>
                                  <a:lnTo>
                                    <a:pt x="13" y="18"/>
                                  </a:lnTo>
                                  <a:lnTo>
                                    <a:pt x="10" y="18"/>
                                  </a:lnTo>
                                  <a:lnTo>
                                    <a:pt x="9" y="17"/>
                                  </a:lnTo>
                                  <a:lnTo>
                                    <a:pt x="6" y="16"/>
                                  </a:lnTo>
                                  <a:lnTo>
                                    <a:pt x="5" y="16"/>
                                  </a:lnTo>
                                  <a:lnTo>
                                    <a:pt x="4" y="15"/>
                                  </a:lnTo>
                                  <a:lnTo>
                                    <a:pt x="2" y="13"/>
                                  </a:lnTo>
                                  <a:lnTo>
                                    <a:pt x="2" y="12"/>
                                  </a:lnTo>
                                  <a:lnTo>
                                    <a:pt x="2" y="11"/>
                                  </a:lnTo>
                                  <a:lnTo>
                                    <a:pt x="2" y="10"/>
                                  </a:lnTo>
                                  <a:lnTo>
                                    <a:pt x="3" y="9"/>
                                  </a:lnTo>
                                  <a:lnTo>
                                    <a:pt x="5" y="8"/>
                                  </a:lnTo>
                                  <a:lnTo>
                                    <a:pt x="6" y="7"/>
                                  </a:lnTo>
                                  <a:lnTo>
                                    <a:pt x="8" y="6"/>
                                  </a:lnTo>
                                  <a:lnTo>
                                    <a:pt x="10" y="5"/>
                                  </a:lnTo>
                                  <a:lnTo>
                                    <a:pt x="12" y="5"/>
                                  </a:lnTo>
                                  <a:lnTo>
                                    <a:pt x="14" y="5"/>
                                  </a:lnTo>
                                  <a:lnTo>
                                    <a:pt x="16" y="5"/>
                                  </a:lnTo>
                                  <a:lnTo>
                                    <a:pt x="18" y="5"/>
                                  </a:lnTo>
                                  <a:lnTo>
                                    <a:pt x="21" y="6"/>
                                  </a:lnTo>
                                  <a:lnTo>
                                    <a:pt x="22" y="7"/>
                                  </a:lnTo>
                                  <a:lnTo>
                                    <a:pt x="24" y="8"/>
                                  </a:lnTo>
                                  <a:lnTo>
                                    <a:pt x="25" y="9"/>
                                  </a:lnTo>
                                  <a:lnTo>
                                    <a:pt x="26" y="11"/>
                                  </a:lnTo>
                                  <a:lnTo>
                                    <a:pt x="26"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0" y="0"/>
                                  </a:lnTo>
                                  <a:lnTo>
                                    <a:pt x="9" y="1"/>
                                  </a:lnTo>
                                  <a:lnTo>
                                    <a:pt x="8" y="1"/>
                                  </a:lnTo>
                                  <a:lnTo>
                                    <a:pt x="6" y="1"/>
                                  </a:lnTo>
                                  <a:lnTo>
                                    <a:pt x="5" y="3"/>
                                  </a:lnTo>
                                  <a:lnTo>
                                    <a:pt x="3" y="4"/>
                                  </a:lnTo>
                                  <a:lnTo>
                                    <a:pt x="2" y="6"/>
                                  </a:lnTo>
                                  <a:lnTo>
                                    <a:pt x="1" y="8"/>
                                  </a:lnTo>
                                  <a:lnTo>
                                    <a:pt x="1" y="9"/>
                                  </a:lnTo>
                                  <a:lnTo>
                                    <a:pt x="0" y="11"/>
                                  </a:lnTo>
                                  <a:lnTo>
                                    <a:pt x="1" y="13"/>
                                  </a:lnTo>
                                  <a:lnTo>
                                    <a:pt x="1" y="15"/>
                                  </a:lnTo>
                                  <a:lnTo>
                                    <a:pt x="2" y="17"/>
                                  </a:lnTo>
                                  <a:lnTo>
                                    <a:pt x="3" y="18"/>
                                  </a:lnTo>
                                  <a:lnTo>
                                    <a:pt x="5" y="20"/>
                                  </a:lnTo>
                                  <a:lnTo>
                                    <a:pt x="6" y="21"/>
                                  </a:lnTo>
                                  <a:lnTo>
                                    <a:pt x="9" y="22"/>
                                  </a:lnTo>
                                  <a:lnTo>
                                    <a:pt x="12" y="22"/>
                                  </a:lnTo>
                                  <a:lnTo>
                                    <a:pt x="14" y="23"/>
                                  </a:lnTo>
                                  <a:lnTo>
                                    <a:pt x="16" y="23"/>
                                  </a:lnTo>
                                  <a:lnTo>
                                    <a:pt x="17" y="22"/>
                                  </a:lnTo>
                                  <a:lnTo>
                                    <a:pt x="18" y="22"/>
                                  </a:lnTo>
                                  <a:lnTo>
                                    <a:pt x="20" y="21"/>
                                  </a:lnTo>
                                  <a:lnTo>
                                    <a:pt x="21" y="21"/>
                                  </a:lnTo>
                                  <a:lnTo>
                                    <a:pt x="23" y="20"/>
                                  </a:lnTo>
                                  <a:lnTo>
                                    <a:pt x="25" y="18"/>
                                  </a:lnTo>
                                  <a:lnTo>
                                    <a:pt x="26" y="16"/>
                                  </a:lnTo>
                                  <a:lnTo>
                                    <a:pt x="27" y="15"/>
                                  </a:lnTo>
                                  <a:lnTo>
                                    <a:pt x="27" y="12"/>
                                  </a:lnTo>
                                  <a:lnTo>
                                    <a:pt x="27" y="10"/>
                                  </a:lnTo>
                                  <a:lnTo>
                                    <a:pt x="27"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3560"/>
                          <wps:cNvSpPr>
                            <a:spLocks/>
                          </wps:cNvSpPr>
                          <wps:spPr bwMode="auto">
                            <a:xfrm>
                              <a:off x="2730" y="1939"/>
                              <a:ext cx="27" cy="29"/>
                            </a:xfrm>
                            <a:custGeom>
                              <a:avLst/>
                              <a:gdLst>
                                <a:gd name="T0" fmla="*/ 0 w 27"/>
                                <a:gd name="T1" fmla="*/ 9 h 29"/>
                                <a:gd name="T2" fmla="*/ 0 w 27"/>
                                <a:gd name="T3" fmla="*/ 9 h 29"/>
                                <a:gd name="T4" fmla="*/ 1 w 27"/>
                                <a:gd name="T5" fmla="*/ 7 h 29"/>
                                <a:gd name="T6" fmla="*/ 1 w 27"/>
                                <a:gd name="T7" fmla="*/ 6 h 29"/>
                                <a:gd name="T8" fmla="*/ 3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6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3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6"/>
                                  </a:lnTo>
                                  <a:lnTo>
                                    <a:pt x="3" y="4"/>
                                  </a:lnTo>
                                  <a:lnTo>
                                    <a:pt x="4" y="2"/>
                                  </a:lnTo>
                                  <a:lnTo>
                                    <a:pt x="6" y="2"/>
                                  </a:lnTo>
                                  <a:lnTo>
                                    <a:pt x="8" y="1"/>
                                  </a:lnTo>
                                  <a:lnTo>
                                    <a:pt x="11" y="0"/>
                                  </a:lnTo>
                                  <a:lnTo>
                                    <a:pt x="14" y="0"/>
                                  </a:lnTo>
                                  <a:lnTo>
                                    <a:pt x="16" y="0"/>
                                  </a:lnTo>
                                  <a:lnTo>
                                    <a:pt x="19" y="1"/>
                                  </a:lnTo>
                                  <a:lnTo>
                                    <a:pt x="21" y="2"/>
                                  </a:lnTo>
                                  <a:lnTo>
                                    <a:pt x="23" y="2"/>
                                  </a:lnTo>
                                  <a:lnTo>
                                    <a:pt x="25" y="4"/>
                                  </a:lnTo>
                                  <a:lnTo>
                                    <a:pt x="26" y="6"/>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3"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4" name="Freeform 3561"/>
                          <wps:cNvSpPr>
                            <a:spLocks/>
                          </wps:cNvSpPr>
                          <wps:spPr bwMode="auto">
                            <a:xfrm>
                              <a:off x="2728" y="1937"/>
                              <a:ext cx="31" cy="33"/>
                            </a:xfrm>
                            <a:custGeom>
                              <a:avLst/>
                              <a:gdLst>
                                <a:gd name="T0" fmla="*/ 1 w 31"/>
                                <a:gd name="T1" fmla="*/ 12 h 33"/>
                                <a:gd name="T2" fmla="*/ 2 w 31"/>
                                <a:gd name="T3" fmla="*/ 9 h 33"/>
                                <a:gd name="T4" fmla="*/ 5 w 31"/>
                                <a:gd name="T5" fmla="*/ 7 h 33"/>
                                <a:gd name="T6" fmla="*/ 9 w 31"/>
                                <a:gd name="T7" fmla="*/ 5 h 33"/>
                                <a:gd name="T8" fmla="*/ 13 w 31"/>
                                <a:gd name="T9" fmla="*/ 5 h 33"/>
                                <a:gd name="T10" fmla="*/ 17 w 31"/>
                                <a:gd name="T11" fmla="*/ 5 h 33"/>
                                <a:gd name="T12" fmla="*/ 22 w 31"/>
                                <a:gd name="T13" fmla="*/ 5 h 33"/>
                                <a:gd name="T14" fmla="*/ 26 w 31"/>
                                <a:gd name="T15" fmla="*/ 7 h 33"/>
                                <a:gd name="T16" fmla="*/ 29 w 31"/>
                                <a:gd name="T17" fmla="*/ 9 h 33"/>
                                <a:gd name="T18" fmla="*/ 30 w 31"/>
                                <a:gd name="T19" fmla="*/ 12 h 33"/>
                                <a:gd name="T20" fmla="*/ 30 w 31"/>
                                <a:gd name="T21" fmla="*/ 15 h 33"/>
                                <a:gd name="T22" fmla="*/ 30 w 31"/>
                                <a:gd name="T23" fmla="*/ 22 h 33"/>
                                <a:gd name="T24" fmla="*/ 29 w 31"/>
                                <a:gd name="T25" fmla="*/ 24 h 33"/>
                                <a:gd name="T26" fmla="*/ 25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1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30 h 33"/>
                                <a:gd name="T66" fmla="*/ 29 w 31"/>
                                <a:gd name="T67" fmla="*/ 27 h 33"/>
                                <a:gd name="T68" fmla="*/ 30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3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1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2"/>
                                  </a:moveTo>
                                  <a:lnTo>
                                    <a:pt x="1" y="12"/>
                                  </a:lnTo>
                                  <a:lnTo>
                                    <a:pt x="2" y="11"/>
                                  </a:lnTo>
                                  <a:lnTo>
                                    <a:pt x="2" y="9"/>
                                  </a:lnTo>
                                  <a:lnTo>
                                    <a:pt x="4" y="8"/>
                                  </a:lnTo>
                                  <a:lnTo>
                                    <a:pt x="5" y="7"/>
                                  </a:lnTo>
                                  <a:lnTo>
                                    <a:pt x="7" y="6"/>
                                  </a:lnTo>
                                  <a:lnTo>
                                    <a:pt x="9" y="5"/>
                                  </a:lnTo>
                                  <a:lnTo>
                                    <a:pt x="11" y="5"/>
                                  </a:lnTo>
                                  <a:lnTo>
                                    <a:pt x="13" y="5"/>
                                  </a:lnTo>
                                  <a:lnTo>
                                    <a:pt x="15" y="4"/>
                                  </a:lnTo>
                                  <a:lnTo>
                                    <a:pt x="17" y="5"/>
                                  </a:lnTo>
                                  <a:lnTo>
                                    <a:pt x="20" y="5"/>
                                  </a:lnTo>
                                  <a:lnTo>
                                    <a:pt x="22" y="5"/>
                                  </a:lnTo>
                                  <a:lnTo>
                                    <a:pt x="24" y="6"/>
                                  </a:lnTo>
                                  <a:lnTo>
                                    <a:pt x="26" y="7"/>
                                  </a:lnTo>
                                  <a:lnTo>
                                    <a:pt x="27" y="8"/>
                                  </a:lnTo>
                                  <a:lnTo>
                                    <a:pt x="29" y="9"/>
                                  </a:lnTo>
                                  <a:lnTo>
                                    <a:pt x="29" y="11"/>
                                  </a:lnTo>
                                  <a:lnTo>
                                    <a:pt x="30" y="12"/>
                                  </a:lnTo>
                                  <a:lnTo>
                                    <a:pt x="30" y="14"/>
                                  </a:lnTo>
                                  <a:lnTo>
                                    <a:pt x="30" y="15"/>
                                  </a:lnTo>
                                  <a:lnTo>
                                    <a:pt x="30" y="19"/>
                                  </a:lnTo>
                                  <a:lnTo>
                                    <a:pt x="30" y="22"/>
                                  </a:lnTo>
                                  <a:lnTo>
                                    <a:pt x="29" y="23"/>
                                  </a:lnTo>
                                  <a:lnTo>
                                    <a:pt x="29" y="24"/>
                                  </a:lnTo>
                                  <a:lnTo>
                                    <a:pt x="27" y="25"/>
                                  </a:lnTo>
                                  <a:lnTo>
                                    <a:pt x="25" y="26"/>
                                  </a:lnTo>
                                  <a:lnTo>
                                    <a:pt x="24" y="27"/>
                                  </a:lnTo>
                                  <a:lnTo>
                                    <a:pt x="22" y="28"/>
                                  </a:lnTo>
                                  <a:lnTo>
                                    <a:pt x="19" y="28"/>
                                  </a:lnTo>
                                  <a:lnTo>
                                    <a:pt x="17" y="28"/>
                                  </a:lnTo>
                                  <a:lnTo>
                                    <a:pt x="15" y="29"/>
                                  </a:lnTo>
                                  <a:lnTo>
                                    <a:pt x="12" y="28"/>
                                  </a:lnTo>
                                  <a:lnTo>
                                    <a:pt x="10" y="28"/>
                                  </a:lnTo>
                                  <a:lnTo>
                                    <a:pt x="8" y="27"/>
                                  </a:lnTo>
                                  <a:lnTo>
                                    <a:pt x="6" y="26"/>
                                  </a:lnTo>
                                  <a:lnTo>
                                    <a:pt x="4" y="25"/>
                                  </a:lnTo>
                                  <a:lnTo>
                                    <a:pt x="3" y="24"/>
                                  </a:lnTo>
                                  <a:lnTo>
                                    <a:pt x="2" y="23"/>
                                  </a:lnTo>
                                  <a:lnTo>
                                    <a:pt x="1" y="21"/>
                                  </a:lnTo>
                                  <a:lnTo>
                                    <a:pt x="1" y="20"/>
                                  </a:lnTo>
                                  <a:lnTo>
                                    <a:pt x="1" y="17"/>
                                  </a:lnTo>
                                  <a:lnTo>
                                    <a:pt x="1" y="14"/>
                                  </a:lnTo>
                                  <a:lnTo>
                                    <a:pt x="1" y="11"/>
                                  </a:lnTo>
                                  <a:lnTo>
                                    <a:pt x="1" y="9"/>
                                  </a:lnTo>
                                  <a:lnTo>
                                    <a:pt x="0" y="11"/>
                                  </a:lnTo>
                                  <a:lnTo>
                                    <a:pt x="0" y="15"/>
                                  </a:lnTo>
                                  <a:lnTo>
                                    <a:pt x="0" y="20"/>
                                  </a:lnTo>
                                  <a:lnTo>
                                    <a:pt x="0" y="22"/>
                                  </a:lnTo>
                                  <a:lnTo>
                                    <a:pt x="1" y="24"/>
                                  </a:lnTo>
                                  <a:lnTo>
                                    <a:pt x="1"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30"/>
                                  </a:lnTo>
                                  <a:lnTo>
                                    <a:pt x="29" y="28"/>
                                  </a:lnTo>
                                  <a:lnTo>
                                    <a:pt x="29" y="27"/>
                                  </a:lnTo>
                                  <a:lnTo>
                                    <a:pt x="30" y="25"/>
                                  </a:lnTo>
                                  <a:lnTo>
                                    <a:pt x="30" y="24"/>
                                  </a:lnTo>
                                  <a:lnTo>
                                    <a:pt x="30" y="23"/>
                                  </a:lnTo>
                                  <a:lnTo>
                                    <a:pt x="31" y="18"/>
                                  </a:lnTo>
                                  <a:lnTo>
                                    <a:pt x="31" y="14"/>
                                  </a:lnTo>
                                  <a:lnTo>
                                    <a:pt x="31" y="12"/>
                                  </a:lnTo>
                                  <a:lnTo>
                                    <a:pt x="31" y="10"/>
                                  </a:lnTo>
                                  <a:lnTo>
                                    <a:pt x="30" y="8"/>
                                  </a:lnTo>
                                  <a:lnTo>
                                    <a:pt x="29" y="6"/>
                                  </a:lnTo>
                                  <a:lnTo>
                                    <a:pt x="28" y="4"/>
                                  </a:lnTo>
                                  <a:lnTo>
                                    <a:pt x="27" y="3"/>
                                  </a:lnTo>
                                  <a:lnTo>
                                    <a:pt x="24" y="1"/>
                                  </a:lnTo>
                                  <a:lnTo>
                                    <a:pt x="22" y="1"/>
                                  </a:lnTo>
                                  <a:lnTo>
                                    <a:pt x="19" y="0"/>
                                  </a:lnTo>
                                  <a:lnTo>
                                    <a:pt x="16" y="0"/>
                                  </a:lnTo>
                                  <a:lnTo>
                                    <a:pt x="13" y="0"/>
                                  </a:lnTo>
                                  <a:lnTo>
                                    <a:pt x="11" y="0"/>
                                  </a:lnTo>
                                  <a:lnTo>
                                    <a:pt x="8" y="1"/>
                                  </a:lnTo>
                                  <a:lnTo>
                                    <a:pt x="6" y="2"/>
                                  </a:lnTo>
                                  <a:lnTo>
                                    <a:pt x="5" y="3"/>
                                  </a:lnTo>
                                  <a:lnTo>
                                    <a:pt x="3" y="4"/>
                                  </a:lnTo>
                                  <a:lnTo>
                                    <a:pt x="2" y="5"/>
                                  </a:lnTo>
                                  <a:lnTo>
                                    <a:pt x="1" y="7"/>
                                  </a:lnTo>
                                  <a:lnTo>
                                    <a:pt x="1" y="8"/>
                                  </a:lnTo>
                                  <a:lnTo>
                                    <a:pt x="1" y="10"/>
                                  </a:lnTo>
                                  <a:lnTo>
                                    <a:pt x="1" y="12"/>
                                  </a:lnTo>
                                  <a:lnTo>
                                    <a:pt x="1" y="13"/>
                                  </a:lnTo>
                                  <a:lnTo>
                                    <a:pt x="1"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Freeform 3562"/>
                          <wps:cNvSpPr>
                            <a:spLocks/>
                          </wps:cNvSpPr>
                          <wps:spPr bwMode="auto">
                            <a:xfrm>
                              <a:off x="2619" y="1974"/>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1 w 38"/>
                                <a:gd name="T41" fmla="*/ 1 h 14"/>
                                <a:gd name="T42" fmla="*/ 33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2" y="0"/>
                                  </a:lnTo>
                                  <a:lnTo>
                                    <a:pt x="26" y="0"/>
                                  </a:lnTo>
                                  <a:lnTo>
                                    <a:pt x="28" y="1"/>
                                  </a:lnTo>
                                  <a:lnTo>
                                    <a:pt x="31" y="1"/>
                                  </a:lnTo>
                                  <a:lnTo>
                                    <a:pt x="33" y="2"/>
                                  </a:lnTo>
                                  <a:lnTo>
                                    <a:pt x="34" y="3"/>
                                  </a:lnTo>
                                  <a:lnTo>
                                    <a:pt x="36" y="4"/>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Freeform 3563"/>
                          <wps:cNvSpPr>
                            <a:spLocks/>
                          </wps:cNvSpPr>
                          <wps:spPr bwMode="auto">
                            <a:xfrm>
                              <a:off x="2617" y="1972"/>
                              <a:ext cx="42" cy="18"/>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2" y="4"/>
                                  </a:lnTo>
                                  <a:lnTo>
                                    <a:pt x="14" y="3"/>
                                  </a:lnTo>
                                  <a:lnTo>
                                    <a:pt x="16" y="3"/>
                                  </a:lnTo>
                                  <a:lnTo>
                                    <a:pt x="29" y="3"/>
                                  </a:lnTo>
                                  <a:lnTo>
                                    <a:pt x="31" y="3"/>
                                  </a:lnTo>
                                  <a:lnTo>
                                    <a:pt x="33" y="4"/>
                                  </a:lnTo>
                                  <a:lnTo>
                                    <a:pt x="34" y="4"/>
                                  </a:lnTo>
                                  <a:lnTo>
                                    <a:pt x="35" y="4"/>
                                  </a:lnTo>
                                  <a:lnTo>
                                    <a:pt x="36" y="5"/>
                                  </a:lnTo>
                                  <a:lnTo>
                                    <a:pt x="37" y="6"/>
                                  </a:lnTo>
                                  <a:lnTo>
                                    <a:pt x="38" y="6"/>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1"/>
                                  </a:lnTo>
                                  <a:lnTo>
                                    <a:pt x="18" y="0"/>
                                  </a:lnTo>
                                  <a:lnTo>
                                    <a:pt x="14" y="1"/>
                                  </a:lnTo>
                                  <a:lnTo>
                                    <a:pt x="11" y="1"/>
                                  </a:lnTo>
                                  <a:lnTo>
                                    <a:pt x="8" y="1"/>
                                  </a:lnTo>
                                  <a:lnTo>
                                    <a:pt x="5" y="2"/>
                                  </a:lnTo>
                                  <a:lnTo>
                                    <a:pt x="4" y="3"/>
                                  </a:lnTo>
                                  <a:lnTo>
                                    <a:pt x="3" y="4"/>
                                  </a:lnTo>
                                  <a:lnTo>
                                    <a:pt x="1"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7" name="Freeform 3564"/>
                          <wps:cNvSpPr>
                            <a:spLocks/>
                          </wps:cNvSpPr>
                          <wps:spPr bwMode="auto">
                            <a:xfrm>
                              <a:off x="2619" y="1994"/>
                              <a:ext cx="38" cy="14"/>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1 w 38"/>
                                <a:gd name="T41" fmla="*/ 1 h 14"/>
                                <a:gd name="T42" fmla="*/ 33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2" y="0"/>
                                  </a:lnTo>
                                  <a:lnTo>
                                    <a:pt x="26" y="0"/>
                                  </a:lnTo>
                                  <a:lnTo>
                                    <a:pt x="28" y="0"/>
                                  </a:lnTo>
                                  <a:lnTo>
                                    <a:pt x="31" y="1"/>
                                  </a:lnTo>
                                  <a:lnTo>
                                    <a:pt x="33" y="2"/>
                                  </a:lnTo>
                                  <a:lnTo>
                                    <a:pt x="34" y="3"/>
                                  </a:lnTo>
                                  <a:lnTo>
                                    <a:pt x="36" y="3"/>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8" name="Freeform 3565"/>
                          <wps:cNvSpPr>
                            <a:spLocks/>
                          </wps:cNvSpPr>
                          <wps:spPr bwMode="auto">
                            <a:xfrm>
                              <a:off x="2617" y="1992"/>
                              <a:ext cx="42" cy="18"/>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2" y="3"/>
                                  </a:lnTo>
                                  <a:lnTo>
                                    <a:pt x="14" y="3"/>
                                  </a:lnTo>
                                  <a:lnTo>
                                    <a:pt x="16" y="3"/>
                                  </a:lnTo>
                                  <a:lnTo>
                                    <a:pt x="29" y="3"/>
                                  </a:lnTo>
                                  <a:lnTo>
                                    <a:pt x="31" y="3"/>
                                  </a:lnTo>
                                  <a:lnTo>
                                    <a:pt x="33" y="3"/>
                                  </a:lnTo>
                                  <a:lnTo>
                                    <a:pt x="34" y="4"/>
                                  </a:lnTo>
                                  <a:lnTo>
                                    <a:pt x="35" y="4"/>
                                  </a:lnTo>
                                  <a:lnTo>
                                    <a:pt x="36" y="5"/>
                                  </a:lnTo>
                                  <a:lnTo>
                                    <a:pt x="37" y="6"/>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0"/>
                                  </a:lnTo>
                                  <a:lnTo>
                                    <a:pt x="18" y="0"/>
                                  </a:lnTo>
                                  <a:lnTo>
                                    <a:pt x="14" y="0"/>
                                  </a:lnTo>
                                  <a:lnTo>
                                    <a:pt x="11" y="1"/>
                                  </a:lnTo>
                                  <a:lnTo>
                                    <a:pt x="8" y="1"/>
                                  </a:lnTo>
                                  <a:lnTo>
                                    <a:pt x="5" y="2"/>
                                  </a:lnTo>
                                  <a:lnTo>
                                    <a:pt x="4" y="3"/>
                                  </a:lnTo>
                                  <a:lnTo>
                                    <a:pt x="3" y="3"/>
                                  </a:lnTo>
                                  <a:lnTo>
                                    <a:pt x="1"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9" name="Freeform 3566"/>
                          <wps:cNvSpPr>
                            <a:spLocks/>
                          </wps:cNvSpPr>
                          <wps:spPr bwMode="auto">
                            <a:xfrm>
                              <a:off x="2615" y="2017"/>
                              <a:ext cx="40" cy="13"/>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0" name="Freeform 3567"/>
                          <wps:cNvSpPr>
                            <a:spLocks/>
                          </wps:cNvSpPr>
                          <wps:spPr bwMode="auto">
                            <a:xfrm>
                              <a:off x="2615" y="2015"/>
                              <a:ext cx="40" cy="17"/>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2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2"/>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1"/>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3568"/>
                          <wps:cNvSpPr>
                            <a:spLocks/>
                          </wps:cNvSpPr>
                          <wps:spPr bwMode="auto">
                            <a:xfrm>
                              <a:off x="2615" y="2037"/>
                              <a:ext cx="40" cy="13"/>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2" name="Freeform 3569"/>
                          <wps:cNvSpPr>
                            <a:spLocks/>
                          </wps:cNvSpPr>
                          <wps:spPr bwMode="auto">
                            <a:xfrm>
                              <a:off x="2615" y="2035"/>
                              <a:ext cx="40" cy="17"/>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3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3"/>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7" y="9"/>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2"/>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3" name="Freeform 3570"/>
                          <wps:cNvSpPr>
                            <a:spLocks/>
                          </wps:cNvSpPr>
                          <wps:spPr bwMode="auto">
                            <a:xfrm>
                              <a:off x="2673" y="1974"/>
                              <a:ext cx="40" cy="14"/>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4 h 14"/>
                                <a:gd name="T26" fmla="*/ 3 w 40"/>
                                <a:gd name="T27" fmla="*/ 3 h 14"/>
                                <a:gd name="T28" fmla="*/ 5 w 40"/>
                                <a:gd name="T29" fmla="*/ 2 h 14"/>
                                <a:gd name="T30" fmla="*/ 7 w 40"/>
                                <a:gd name="T31" fmla="*/ 1 h 14"/>
                                <a:gd name="T32" fmla="*/ 9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7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2" y="0"/>
                                  </a:lnTo>
                                  <a:lnTo>
                                    <a:pt x="27" y="0"/>
                                  </a:lnTo>
                                  <a:lnTo>
                                    <a:pt x="30" y="1"/>
                                  </a:lnTo>
                                  <a:lnTo>
                                    <a:pt x="32" y="1"/>
                                  </a:lnTo>
                                  <a:lnTo>
                                    <a:pt x="34" y="2"/>
                                  </a:lnTo>
                                  <a:lnTo>
                                    <a:pt x="36" y="3"/>
                                  </a:lnTo>
                                  <a:lnTo>
                                    <a:pt x="37" y="4"/>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4" name="Freeform 3571"/>
                          <wps:cNvSpPr>
                            <a:spLocks/>
                          </wps:cNvSpPr>
                          <wps:spPr bwMode="auto">
                            <a:xfrm>
                              <a:off x="2673" y="1972"/>
                              <a:ext cx="42" cy="18"/>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1" y="4"/>
                                  </a:lnTo>
                                  <a:lnTo>
                                    <a:pt x="13" y="3"/>
                                  </a:lnTo>
                                  <a:lnTo>
                                    <a:pt x="16" y="3"/>
                                  </a:lnTo>
                                  <a:lnTo>
                                    <a:pt x="29" y="3"/>
                                  </a:lnTo>
                                  <a:lnTo>
                                    <a:pt x="31" y="3"/>
                                  </a:lnTo>
                                  <a:lnTo>
                                    <a:pt x="32" y="4"/>
                                  </a:lnTo>
                                  <a:lnTo>
                                    <a:pt x="34" y="4"/>
                                  </a:lnTo>
                                  <a:lnTo>
                                    <a:pt x="35" y="4"/>
                                  </a:lnTo>
                                  <a:lnTo>
                                    <a:pt x="36" y="5"/>
                                  </a:lnTo>
                                  <a:lnTo>
                                    <a:pt x="37" y="6"/>
                                  </a:lnTo>
                                  <a:lnTo>
                                    <a:pt x="38" y="6"/>
                                  </a:lnTo>
                                  <a:lnTo>
                                    <a:pt x="38" y="8"/>
                                  </a:lnTo>
                                  <a:lnTo>
                                    <a:pt x="38" y="9"/>
                                  </a:lnTo>
                                  <a:lnTo>
                                    <a:pt x="38" y="10"/>
                                  </a:lnTo>
                                  <a:lnTo>
                                    <a:pt x="38" y="11"/>
                                  </a:lnTo>
                                  <a:lnTo>
                                    <a:pt x="37" y="12"/>
                                  </a:lnTo>
                                  <a:lnTo>
                                    <a:pt x="36"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0" y="18"/>
                                  </a:lnTo>
                                  <a:lnTo>
                                    <a:pt x="34" y="17"/>
                                  </a:lnTo>
                                  <a:lnTo>
                                    <a:pt x="35" y="17"/>
                                  </a:lnTo>
                                  <a:lnTo>
                                    <a:pt x="36" y="17"/>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1"/>
                                  </a:lnTo>
                                  <a:lnTo>
                                    <a:pt x="18" y="0"/>
                                  </a:lnTo>
                                  <a:lnTo>
                                    <a:pt x="14" y="1"/>
                                  </a:lnTo>
                                  <a:lnTo>
                                    <a:pt x="11" y="1"/>
                                  </a:lnTo>
                                  <a:lnTo>
                                    <a:pt x="8" y="1"/>
                                  </a:lnTo>
                                  <a:lnTo>
                                    <a:pt x="5" y="2"/>
                                  </a:lnTo>
                                  <a:lnTo>
                                    <a:pt x="4" y="3"/>
                                  </a:lnTo>
                                  <a:lnTo>
                                    <a:pt x="3" y="4"/>
                                  </a:lnTo>
                                  <a:lnTo>
                                    <a:pt x="1" y="5"/>
                                  </a:lnTo>
                                  <a:lnTo>
                                    <a:pt x="0" y="6"/>
                                  </a:lnTo>
                                  <a:lnTo>
                                    <a:pt x="0" y="7"/>
                                  </a:lnTo>
                                  <a:lnTo>
                                    <a:pt x="0" y="9"/>
                                  </a:lnTo>
                                  <a:lnTo>
                                    <a:pt x="0" y="10"/>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5" name="Freeform 3572"/>
                          <wps:cNvSpPr>
                            <a:spLocks/>
                          </wps:cNvSpPr>
                          <wps:spPr bwMode="auto">
                            <a:xfrm>
                              <a:off x="2726" y="1974"/>
                              <a:ext cx="38" cy="14"/>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1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1" y="0"/>
                                  </a:lnTo>
                                  <a:lnTo>
                                    <a:pt x="26" y="0"/>
                                  </a:lnTo>
                                  <a:lnTo>
                                    <a:pt x="28" y="1"/>
                                  </a:lnTo>
                                  <a:lnTo>
                                    <a:pt x="30" y="1"/>
                                  </a:lnTo>
                                  <a:lnTo>
                                    <a:pt x="32" y="2"/>
                                  </a:lnTo>
                                  <a:lnTo>
                                    <a:pt x="34" y="3"/>
                                  </a:lnTo>
                                  <a:lnTo>
                                    <a:pt x="36" y="4"/>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6" name="Freeform 3573"/>
                          <wps:cNvSpPr>
                            <a:spLocks/>
                          </wps:cNvSpPr>
                          <wps:spPr bwMode="auto">
                            <a:xfrm>
                              <a:off x="2724" y="1972"/>
                              <a:ext cx="42" cy="18"/>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4" y="12"/>
                                  </a:lnTo>
                                  <a:lnTo>
                                    <a:pt x="3" y="11"/>
                                  </a:lnTo>
                                  <a:lnTo>
                                    <a:pt x="3" y="10"/>
                                  </a:lnTo>
                                  <a:lnTo>
                                    <a:pt x="3" y="9"/>
                                  </a:lnTo>
                                  <a:lnTo>
                                    <a:pt x="4" y="8"/>
                                  </a:lnTo>
                                  <a:lnTo>
                                    <a:pt x="4" y="6"/>
                                  </a:lnTo>
                                  <a:lnTo>
                                    <a:pt x="5" y="6"/>
                                  </a:lnTo>
                                  <a:lnTo>
                                    <a:pt x="6" y="5"/>
                                  </a:lnTo>
                                  <a:lnTo>
                                    <a:pt x="8" y="4"/>
                                  </a:lnTo>
                                  <a:lnTo>
                                    <a:pt x="9" y="4"/>
                                  </a:lnTo>
                                  <a:lnTo>
                                    <a:pt x="11" y="4"/>
                                  </a:lnTo>
                                  <a:lnTo>
                                    <a:pt x="14" y="3"/>
                                  </a:lnTo>
                                  <a:lnTo>
                                    <a:pt x="16" y="3"/>
                                  </a:lnTo>
                                  <a:lnTo>
                                    <a:pt x="29" y="3"/>
                                  </a:lnTo>
                                  <a:lnTo>
                                    <a:pt x="31" y="3"/>
                                  </a:lnTo>
                                  <a:lnTo>
                                    <a:pt x="33" y="4"/>
                                  </a:lnTo>
                                  <a:lnTo>
                                    <a:pt x="34" y="4"/>
                                  </a:lnTo>
                                  <a:lnTo>
                                    <a:pt x="35" y="4"/>
                                  </a:lnTo>
                                  <a:lnTo>
                                    <a:pt x="37" y="5"/>
                                  </a:lnTo>
                                  <a:lnTo>
                                    <a:pt x="37" y="6"/>
                                  </a:lnTo>
                                  <a:lnTo>
                                    <a:pt x="38" y="6"/>
                                  </a:lnTo>
                                  <a:lnTo>
                                    <a:pt x="38" y="8"/>
                                  </a:lnTo>
                                  <a:lnTo>
                                    <a:pt x="39" y="8"/>
                                  </a:lnTo>
                                  <a:lnTo>
                                    <a:pt x="39" y="9"/>
                                  </a:lnTo>
                                  <a:lnTo>
                                    <a:pt x="38" y="10"/>
                                  </a:lnTo>
                                  <a:lnTo>
                                    <a:pt x="38" y="11"/>
                                  </a:lnTo>
                                  <a:lnTo>
                                    <a:pt x="37"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0"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1"/>
                                  </a:lnTo>
                                  <a:lnTo>
                                    <a:pt x="18" y="0"/>
                                  </a:lnTo>
                                  <a:lnTo>
                                    <a:pt x="14"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7" name="Freeform 3574"/>
                          <wps:cNvSpPr>
                            <a:spLocks/>
                          </wps:cNvSpPr>
                          <wps:spPr bwMode="auto">
                            <a:xfrm>
                              <a:off x="2673" y="1994"/>
                              <a:ext cx="40" cy="14"/>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8" name="Freeform 3575"/>
                          <wps:cNvSpPr>
                            <a:spLocks/>
                          </wps:cNvSpPr>
                          <wps:spPr bwMode="auto">
                            <a:xfrm>
                              <a:off x="2673" y="1994"/>
                              <a:ext cx="40" cy="14"/>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Freeform 3576"/>
                          <wps:cNvSpPr>
                            <a:spLocks/>
                          </wps:cNvSpPr>
                          <wps:spPr bwMode="auto">
                            <a:xfrm>
                              <a:off x="2673" y="1992"/>
                              <a:ext cx="42" cy="18"/>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1" y="3"/>
                                  </a:lnTo>
                                  <a:lnTo>
                                    <a:pt x="13" y="3"/>
                                  </a:lnTo>
                                  <a:lnTo>
                                    <a:pt x="16" y="3"/>
                                  </a:lnTo>
                                  <a:lnTo>
                                    <a:pt x="29" y="3"/>
                                  </a:lnTo>
                                  <a:lnTo>
                                    <a:pt x="31" y="3"/>
                                  </a:lnTo>
                                  <a:lnTo>
                                    <a:pt x="32" y="3"/>
                                  </a:lnTo>
                                  <a:lnTo>
                                    <a:pt x="34" y="4"/>
                                  </a:lnTo>
                                  <a:lnTo>
                                    <a:pt x="35" y="4"/>
                                  </a:lnTo>
                                  <a:lnTo>
                                    <a:pt x="36" y="5"/>
                                  </a:lnTo>
                                  <a:lnTo>
                                    <a:pt x="37" y="6"/>
                                  </a:lnTo>
                                  <a:lnTo>
                                    <a:pt x="38" y="6"/>
                                  </a:lnTo>
                                  <a:lnTo>
                                    <a:pt x="38" y="7"/>
                                  </a:lnTo>
                                  <a:lnTo>
                                    <a:pt x="38" y="8"/>
                                  </a:lnTo>
                                  <a:lnTo>
                                    <a:pt x="38" y="9"/>
                                  </a:lnTo>
                                  <a:lnTo>
                                    <a:pt x="38" y="10"/>
                                  </a:lnTo>
                                  <a:lnTo>
                                    <a:pt x="38" y="11"/>
                                  </a:lnTo>
                                  <a:lnTo>
                                    <a:pt x="37" y="12"/>
                                  </a:lnTo>
                                  <a:lnTo>
                                    <a:pt x="36"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3" y="18"/>
                                  </a:lnTo>
                                  <a:lnTo>
                                    <a:pt x="27" y="18"/>
                                  </a:lnTo>
                                  <a:lnTo>
                                    <a:pt x="30" y="18"/>
                                  </a:lnTo>
                                  <a:lnTo>
                                    <a:pt x="34" y="17"/>
                                  </a:lnTo>
                                  <a:lnTo>
                                    <a:pt x="35" y="17"/>
                                  </a:lnTo>
                                  <a:lnTo>
                                    <a:pt x="36" y="16"/>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0"/>
                                  </a:lnTo>
                                  <a:lnTo>
                                    <a:pt x="18" y="0"/>
                                  </a:lnTo>
                                  <a:lnTo>
                                    <a:pt x="14" y="0"/>
                                  </a:lnTo>
                                  <a:lnTo>
                                    <a:pt x="11" y="1"/>
                                  </a:lnTo>
                                  <a:lnTo>
                                    <a:pt x="8" y="1"/>
                                  </a:lnTo>
                                  <a:lnTo>
                                    <a:pt x="5" y="2"/>
                                  </a:lnTo>
                                  <a:lnTo>
                                    <a:pt x="4" y="3"/>
                                  </a:lnTo>
                                  <a:lnTo>
                                    <a:pt x="3" y="3"/>
                                  </a:lnTo>
                                  <a:lnTo>
                                    <a:pt x="1" y="5"/>
                                  </a:lnTo>
                                  <a:lnTo>
                                    <a:pt x="0" y="6"/>
                                  </a:lnTo>
                                  <a:lnTo>
                                    <a:pt x="0" y="7"/>
                                  </a:lnTo>
                                  <a:lnTo>
                                    <a:pt x="0" y="8"/>
                                  </a:lnTo>
                                  <a:lnTo>
                                    <a:pt x="0" y="9"/>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3577"/>
                          <wps:cNvSpPr>
                            <a:spLocks/>
                          </wps:cNvSpPr>
                          <wps:spPr bwMode="auto">
                            <a:xfrm>
                              <a:off x="2726" y="1994"/>
                              <a:ext cx="38" cy="14"/>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1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1" y="0"/>
                                  </a:lnTo>
                                  <a:lnTo>
                                    <a:pt x="26" y="0"/>
                                  </a:lnTo>
                                  <a:lnTo>
                                    <a:pt x="28" y="0"/>
                                  </a:lnTo>
                                  <a:lnTo>
                                    <a:pt x="30" y="1"/>
                                  </a:lnTo>
                                  <a:lnTo>
                                    <a:pt x="32" y="2"/>
                                  </a:lnTo>
                                  <a:lnTo>
                                    <a:pt x="34" y="3"/>
                                  </a:lnTo>
                                  <a:lnTo>
                                    <a:pt x="36" y="3"/>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3578"/>
                          <wps:cNvSpPr>
                            <a:spLocks/>
                          </wps:cNvSpPr>
                          <wps:spPr bwMode="auto">
                            <a:xfrm>
                              <a:off x="2724" y="1992"/>
                              <a:ext cx="42" cy="18"/>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7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3"/>
                                  </a:lnTo>
                                  <a:lnTo>
                                    <a:pt x="4" y="13"/>
                                  </a:lnTo>
                                  <a:lnTo>
                                    <a:pt x="4" y="12"/>
                                  </a:lnTo>
                                  <a:lnTo>
                                    <a:pt x="3" y="11"/>
                                  </a:lnTo>
                                  <a:lnTo>
                                    <a:pt x="3" y="10"/>
                                  </a:lnTo>
                                  <a:lnTo>
                                    <a:pt x="3" y="9"/>
                                  </a:lnTo>
                                  <a:lnTo>
                                    <a:pt x="3" y="8"/>
                                  </a:lnTo>
                                  <a:lnTo>
                                    <a:pt x="4" y="8"/>
                                  </a:lnTo>
                                  <a:lnTo>
                                    <a:pt x="4" y="6"/>
                                  </a:lnTo>
                                  <a:lnTo>
                                    <a:pt x="5" y="6"/>
                                  </a:lnTo>
                                  <a:lnTo>
                                    <a:pt x="6" y="5"/>
                                  </a:lnTo>
                                  <a:lnTo>
                                    <a:pt x="8" y="4"/>
                                  </a:lnTo>
                                  <a:lnTo>
                                    <a:pt x="9" y="3"/>
                                  </a:lnTo>
                                  <a:lnTo>
                                    <a:pt x="11" y="3"/>
                                  </a:lnTo>
                                  <a:lnTo>
                                    <a:pt x="14" y="3"/>
                                  </a:lnTo>
                                  <a:lnTo>
                                    <a:pt x="16" y="3"/>
                                  </a:lnTo>
                                  <a:lnTo>
                                    <a:pt x="29" y="3"/>
                                  </a:lnTo>
                                  <a:lnTo>
                                    <a:pt x="31" y="3"/>
                                  </a:lnTo>
                                  <a:lnTo>
                                    <a:pt x="33" y="3"/>
                                  </a:lnTo>
                                  <a:lnTo>
                                    <a:pt x="34" y="4"/>
                                  </a:lnTo>
                                  <a:lnTo>
                                    <a:pt x="35" y="4"/>
                                  </a:lnTo>
                                  <a:lnTo>
                                    <a:pt x="37" y="5"/>
                                  </a:lnTo>
                                  <a:lnTo>
                                    <a:pt x="37" y="6"/>
                                  </a:lnTo>
                                  <a:lnTo>
                                    <a:pt x="38" y="6"/>
                                  </a:lnTo>
                                  <a:lnTo>
                                    <a:pt x="38" y="7"/>
                                  </a:lnTo>
                                  <a:lnTo>
                                    <a:pt x="39" y="8"/>
                                  </a:lnTo>
                                  <a:lnTo>
                                    <a:pt x="39" y="9"/>
                                  </a:lnTo>
                                  <a:lnTo>
                                    <a:pt x="38" y="10"/>
                                  </a:lnTo>
                                  <a:lnTo>
                                    <a:pt x="38" y="11"/>
                                  </a:lnTo>
                                  <a:lnTo>
                                    <a:pt x="37" y="12"/>
                                  </a:lnTo>
                                  <a:lnTo>
                                    <a:pt x="37" y="13"/>
                                  </a:lnTo>
                                  <a:lnTo>
                                    <a:pt x="36" y="14"/>
                                  </a:lnTo>
                                  <a:lnTo>
                                    <a:pt x="34" y="14"/>
                                  </a:lnTo>
                                  <a:lnTo>
                                    <a:pt x="32" y="15"/>
                                  </a:lnTo>
                                  <a:lnTo>
                                    <a:pt x="30" y="15"/>
                                  </a:lnTo>
                                  <a:lnTo>
                                    <a:pt x="28" y="16"/>
                                  </a:lnTo>
                                  <a:lnTo>
                                    <a:pt x="26" y="16"/>
                                  </a:lnTo>
                                  <a:lnTo>
                                    <a:pt x="12" y="16"/>
                                  </a:lnTo>
                                  <a:lnTo>
                                    <a:pt x="12" y="17"/>
                                  </a:lnTo>
                                  <a:lnTo>
                                    <a:pt x="13" y="17"/>
                                  </a:lnTo>
                                  <a:lnTo>
                                    <a:pt x="13" y="18"/>
                                  </a:lnTo>
                                  <a:lnTo>
                                    <a:pt x="14" y="18"/>
                                  </a:lnTo>
                                  <a:lnTo>
                                    <a:pt x="20" y="18"/>
                                  </a:lnTo>
                                  <a:lnTo>
                                    <a:pt x="24" y="18"/>
                                  </a:lnTo>
                                  <a:lnTo>
                                    <a:pt x="27" y="18"/>
                                  </a:lnTo>
                                  <a:lnTo>
                                    <a:pt x="30"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0"/>
                                  </a:lnTo>
                                  <a:lnTo>
                                    <a:pt x="18" y="0"/>
                                  </a:lnTo>
                                  <a:lnTo>
                                    <a:pt x="14"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5" y="17"/>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Freeform 3579"/>
                          <wps:cNvSpPr>
                            <a:spLocks/>
                          </wps:cNvSpPr>
                          <wps:spPr bwMode="auto">
                            <a:xfrm>
                              <a:off x="2670" y="2017"/>
                              <a:ext cx="40" cy="13"/>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3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3"/>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Freeform 3580"/>
                          <wps:cNvSpPr>
                            <a:spLocks/>
                          </wps:cNvSpPr>
                          <wps:spPr bwMode="auto">
                            <a:xfrm>
                              <a:off x="2670" y="2015"/>
                              <a:ext cx="40" cy="17"/>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2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2"/>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Freeform 3581"/>
                          <wps:cNvSpPr>
                            <a:spLocks/>
                          </wps:cNvSpPr>
                          <wps:spPr bwMode="auto">
                            <a:xfrm>
                              <a:off x="2670" y="2037"/>
                              <a:ext cx="40" cy="13"/>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2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2"/>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Freeform 3582"/>
                          <wps:cNvSpPr>
                            <a:spLocks/>
                          </wps:cNvSpPr>
                          <wps:spPr bwMode="auto">
                            <a:xfrm>
                              <a:off x="2670" y="2035"/>
                              <a:ext cx="40" cy="17"/>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3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3"/>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9"/>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3583"/>
                          <wps:cNvSpPr>
                            <a:spLocks/>
                          </wps:cNvSpPr>
                          <wps:spPr bwMode="auto">
                            <a:xfrm>
                              <a:off x="2726" y="2017"/>
                              <a:ext cx="38" cy="13"/>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Freeform 3584"/>
                          <wps:cNvSpPr>
                            <a:spLocks/>
                          </wps:cNvSpPr>
                          <wps:spPr bwMode="auto">
                            <a:xfrm>
                              <a:off x="2724" y="2015"/>
                              <a:ext cx="42" cy="17"/>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2"/>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3585"/>
                          <wps:cNvSpPr>
                            <a:spLocks/>
                          </wps:cNvSpPr>
                          <wps:spPr bwMode="auto">
                            <a:xfrm>
                              <a:off x="2726" y="2037"/>
                              <a:ext cx="38" cy="13"/>
                            </a:xfrm>
                            <a:custGeom>
                              <a:avLst/>
                              <a:gdLst>
                                <a:gd name="T0" fmla="*/ 11 w 38"/>
                                <a:gd name="T1" fmla="*/ 13 h 13"/>
                                <a:gd name="T2" fmla="*/ 11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2"/>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9" name="Freeform 3586"/>
                          <wps:cNvSpPr>
                            <a:spLocks/>
                          </wps:cNvSpPr>
                          <wps:spPr bwMode="auto">
                            <a:xfrm>
                              <a:off x="2724" y="2035"/>
                              <a:ext cx="42" cy="17"/>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3"/>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9" y="9"/>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980" name="Freeform 3587"/>
                        <wps:cNvSpPr>
                          <a:spLocks noEditPoints="1"/>
                        </wps:cNvSpPr>
                        <wps:spPr bwMode="auto">
                          <a:xfrm>
                            <a:off x="1376680" y="979170"/>
                            <a:ext cx="269875" cy="147955"/>
                          </a:xfrm>
                          <a:custGeom>
                            <a:avLst/>
                            <a:gdLst>
                              <a:gd name="T0" fmla="*/ 340 w 425"/>
                              <a:gd name="T1" fmla="*/ 203 h 233"/>
                              <a:gd name="T2" fmla="*/ 71 w 425"/>
                              <a:gd name="T3" fmla="*/ 55 h 233"/>
                              <a:gd name="T4" fmla="*/ 84 w 425"/>
                              <a:gd name="T5" fmla="*/ 31 h 233"/>
                              <a:gd name="T6" fmla="*/ 353 w 425"/>
                              <a:gd name="T7" fmla="*/ 179 h 233"/>
                              <a:gd name="T8" fmla="*/ 340 w 425"/>
                              <a:gd name="T9" fmla="*/ 203 h 233"/>
                              <a:gd name="T10" fmla="*/ 357 w 425"/>
                              <a:gd name="T11" fmla="*/ 136 h 233"/>
                              <a:gd name="T12" fmla="*/ 425 w 425"/>
                              <a:gd name="T13" fmla="*/ 233 h 233"/>
                              <a:gd name="T14" fmla="*/ 305 w 425"/>
                              <a:gd name="T15" fmla="*/ 229 h 233"/>
                              <a:gd name="T16" fmla="*/ 357 w 425"/>
                              <a:gd name="T17" fmla="*/ 136 h 233"/>
                              <a:gd name="T18" fmla="*/ 68 w 425"/>
                              <a:gd name="T19" fmla="*/ 98 h 233"/>
                              <a:gd name="T20" fmla="*/ 0 w 425"/>
                              <a:gd name="T21" fmla="*/ 0 h 233"/>
                              <a:gd name="T22" fmla="*/ 119 w 425"/>
                              <a:gd name="T23" fmla="*/ 5 h 233"/>
                              <a:gd name="T24" fmla="*/ 68 w 425"/>
                              <a:gd name="T25" fmla="*/ 98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5" h="233">
                                <a:moveTo>
                                  <a:pt x="340" y="203"/>
                                </a:moveTo>
                                <a:lnTo>
                                  <a:pt x="71" y="55"/>
                                </a:lnTo>
                                <a:lnTo>
                                  <a:pt x="84" y="31"/>
                                </a:lnTo>
                                <a:lnTo>
                                  <a:pt x="353" y="179"/>
                                </a:lnTo>
                                <a:lnTo>
                                  <a:pt x="340" y="203"/>
                                </a:lnTo>
                                <a:close/>
                                <a:moveTo>
                                  <a:pt x="357" y="136"/>
                                </a:moveTo>
                                <a:lnTo>
                                  <a:pt x="425" y="233"/>
                                </a:lnTo>
                                <a:lnTo>
                                  <a:pt x="305" y="229"/>
                                </a:lnTo>
                                <a:lnTo>
                                  <a:pt x="357" y="136"/>
                                </a:lnTo>
                                <a:close/>
                                <a:moveTo>
                                  <a:pt x="68" y="98"/>
                                </a:moveTo>
                                <a:lnTo>
                                  <a:pt x="0" y="0"/>
                                </a:lnTo>
                                <a:lnTo>
                                  <a:pt x="119" y="5"/>
                                </a:lnTo>
                                <a:lnTo>
                                  <a:pt x="68" y="98"/>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g:wgp>
                        <wpg:cNvPr id="981" name="Group 3588"/>
                        <wpg:cNvGrpSpPr>
                          <a:grpSpLocks/>
                        </wpg:cNvGrpSpPr>
                        <wpg:grpSpPr bwMode="auto">
                          <a:xfrm>
                            <a:off x="351790" y="2298700"/>
                            <a:ext cx="690245" cy="135890"/>
                            <a:chOff x="554" y="3619"/>
                            <a:chExt cx="1087" cy="214"/>
                          </a:xfrm>
                        </wpg:grpSpPr>
                        <wps:wsp>
                          <wps:cNvPr id="982" name="Oval 3589"/>
                          <wps:cNvSpPr>
                            <a:spLocks noChangeArrowheads="1"/>
                          </wps:cNvSpPr>
                          <wps:spPr bwMode="auto">
                            <a:xfrm>
                              <a:off x="554" y="3619"/>
                              <a:ext cx="1087" cy="214"/>
                            </a:xfrm>
                            <a:prstGeom prst="ellipse">
                              <a:avLst/>
                            </a:prstGeom>
                            <a:solidFill>
                              <a:srgbClr val="99FFCC"/>
                            </a:solidFill>
                            <a:ln w="0">
                              <a:solidFill>
                                <a:srgbClr val="000000"/>
                              </a:solidFill>
                              <a:round/>
                              <a:headEnd/>
                              <a:tailEnd/>
                            </a:ln>
                          </wps:spPr>
                          <wps:bodyPr rot="0" vert="horz" wrap="square" lIns="91440" tIns="45720" rIns="91440" bIns="45720" anchor="t" anchorCtr="0" upright="1">
                            <a:noAutofit/>
                          </wps:bodyPr>
                        </wps:wsp>
                        <wps:wsp>
                          <wps:cNvPr id="983" name="Oval 3590"/>
                          <wps:cNvSpPr>
                            <a:spLocks noChangeArrowheads="1"/>
                          </wps:cNvSpPr>
                          <wps:spPr bwMode="auto">
                            <a:xfrm>
                              <a:off x="554" y="3619"/>
                              <a:ext cx="1087" cy="214"/>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84" name="Group 3591"/>
                        <wpg:cNvGrpSpPr>
                          <a:grpSpLocks/>
                        </wpg:cNvGrpSpPr>
                        <wpg:grpSpPr bwMode="auto">
                          <a:xfrm>
                            <a:off x="358775" y="2717800"/>
                            <a:ext cx="683260" cy="109220"/>
                            <a:chOff x="565" y="4279"/>
                            <a:chExt cx="1076" cy="172"/>
                          </a:xfrm>
                        </wpg:grpSpPr>
                        <wps:wsp>
                          <wps:cNvPr id="985" name="Oval 3592"/>
                          <wps:cNvSpPr>
                            <a:spLocks noChangeArrowheads="1"/>
                          </wps:cNvSpPr>
                          <wps:spPr bwMode="auto">
                            <a:xfrm>
                              <a:off x="565" y="4279"/>
                              <a:ext cx="1076" cy="172"/>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986" name="Oval 3593"/>
                          <wps:cNvSpPr>
                            <a:spLocks noChangeArrowheads="1"/>
                          </wps:cNvSpPr>
                          <wps:spPr bwMode="auto">
                            <a:xfrm>
                              <a:off x="565" y="4279"/>
                              <a:ext cx="1076" cy="172"/>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87" name="Group 3594"/>
                        <wpg:cNvGrpSpPr>
                          <a:grpSpLocks/>
                        </wpg:cNvGrpSpPr>
                        <wpg:grpSpPr bwMode="auto">
                          <a:xfrm>
                            <a:off x="358775" y="3096260"/>
                            <a:ext cx="683260" cy="137160"/>
                            <a:chOff x="565" y="4875"/>
                            <a:chExt cx="1076" cy="216"/>
                          </a:xfrm>
                        </wpg:grpSpPr>
                        <wps:wsp>
                          <wps:cNvPr id="988" name="Oval 3595"/>
                          <wps:cNvSpPr>
                            <a:spLocks noChangeArrowheads="1"/>
                          </wps:cNvSpPr>
                          <wps:spPr bwMode="auto">
                            <a:xfrm>
                              <a:off x="565" y="4875"/>
                              <a:ext cx="1076" cy="216"/>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989" name="Oval 3596"/>
                          <wps:cNvSpPr>
                            <a:spLocks noChangeArrowheads="1"/>
                          </wps:cNvSpPr>
                          <wps:spPr bwMode="auto">
                            <a:xfrm>
                              <a:off x="565" y="4875"/>
                              <a:ext cx="1076" cy="216"/>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90" name="Rectangle 3597"/>
                        <wps:cNvSpPr>
                          <a:spLocks noChangeArrowheads="1"/>
                        </wps:cNvSpPr>
                        <wps:spPr bwMode="auto">
                          <a:xfrm>
                            <a:off x="1105535" y="2310765"/>
                            <a:ext cx="47180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Rural area</w:t>
                              </w:r>
                            </w:p>
                          </w:txbxContent>
                        </wps:txbx>
                        <wps:bodyPr rot="0" vert="horz" wrap="none" lIns="0" tIns="0" rIns="0" bIns="0" anchor="t" anchorCtr="0" upright="1">
                          <a:spAutoFit/>
                        </wps:bodyPr>
                      </wps:wsp>
                      <wps:wsp>
                        <wps:cNvPr id="991" name="Rectangle 3598"/>
                        <wps:cNvSpPr>
                          <a:spLocks noChangeArrowheads="1"/>
                        </wps:cNvSpPr>
                        <wps:spPr bwMode="auto">
                          <a:xfrm>
                            <a:off x="1104265" y="2707640"/>
                            <a:ext cx="75311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Marco/Micro cell</w:t>
                              </w:r>
                            </w:p>
                          </w:txbxContent>
                        </wps:txbx>
                        <wps:bodyPr rot="0" vert="horz" wrap="none" lIns="0" tIns="0" rIns="0" bIns="0" anchor="t" anchorCtr="0" upright="1">
                          <a:spAutoFit/>
                        </wps:bodyPr>
                      </wps:wsp>
                      <wps:wsp>
                        <wps:cNvPr id="992" name="Rectangle 3599"/>
                        <wps:cNvSpPr>
                          <a:spLocks noChangeArrowheads="1"/>
                        </wps:cNvSpPr>
                        <wps:spPr bwMode="auto">
                          <a:xfrm>
                            <a:off x="2584450" y="2283460"/>
                            <a:ext cx="53911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Base Station</w:t>
                              </w:r>
                            </w:p>
                          </w:txbxContent>
                        </wps:txbx>
                        <wps:bodyPr rot="0" vert="horz" wrap="none" lIns="0" tIns="0" rIns="0" bIns="0" anchor="t" anchorCtr="0" upright="1">
                          <a:spAutoFit/>
                        </wps:bodyPr>
                      </wps:wsp>
                      <wps:wsp>
                        <wps:cNvPr id="993" name="Rectangle 3600"/>
                        <wps:cNvSpPr>
                          <a:spLocks noChangeArrowheads="1"/>
                        </wps:cNvSpPr>
                        <wps:spPr bwMode="auto">
                          <a:xfrm>
                            <a:off x="2682875" y="2705100"/>
                            <a:ext cx="24892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Relay</w:t>
                              </w:r>
                            </w:p>
                          </w:txbxContent>
                        </wps:txbx>
                        <wps:bodyPr rot="0" vert="horz" wrap="none" lIns="0" tIns="0" rIns="0" bIns="0" anchor="t" anchorCtr="0" upright="1">
                          <a:spAutoFit/>
                        </wps:bodyPr>
                      </wps:wsp>
                      <wps:wsp>
                        <wps:cNvPr id="994" name="Rectangle 3601"/>
                        <wps:cNvSpPr>
                          <a:spLocks noChangeArrowheads="1"/>
                        </wps:cNvSpPr>
                        <wps:spPr bwMode="auto">
                          <a:xfrm>
                            <a:off x="2574925" y="3411855"/>
                            <a:ext cx="60769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Backhaul link</w:t>
                              </w:r>
                            </w:p>
                          </w:txbxContent>
                        </wps:txbx>
                        <wps:bodyPr rot="0" vert="horz" wrap="none" lIns="0" tIns="0" rIns="0" bIns="0" anchor="t" anchorCtr="0" upright="1">
                          <a:spAutoFit/>
                        </wps:bodyPr>
                      </wps:wsp>
                      <wps:wsp>
                        <wps:cNvPr id="995" name="Rectangle 3602"/>
                        <wps:cNvSpPr>
                          <a:spLocks noChangeArrowheads="1"/>
                        </wps:cNvSpPr>
                        <wps:spPr bwMode="auto">
                          <a:xfrm>
                            <a:off x="2574925" y="3534410"/>
                            <a:ext cx="71691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over white space</w:t>
                              </w:r>
                            </w:p>
                          </w:txbxContent>
                        </wps:txbx>
                        <wps:bodyPr rot="0" vert="horz" wrap="none" lIns="0" tIns="0" rIns="0" bIns="0" anchor="t" anchorCtr="0" upright="1">
                          <a:spAutoFit/>
                        </wps:bodyPr>
                      </wps:wsp>
                      <wps:wsp>
                        <wps:cNvPr id="996" name="Rectangle 3603"/>
                        <wps:cNvSpPr>
                          <a:spLocks noChangeArrowheads="1"/>
                        </wps:cNvSpPr>
                        <wps:spPr bwMode="auto">
                          <a:xfrm>
                            <a:off x="2574925" y="3654425"/>
                            <a:ext cx="72009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requency bands</w:t>
                              </w:r>
                            </w:p>
                          </w:txbxContent>
                        </wps:txbx>
                        <wps:bodyPr rot="0" vert="horz" wrap="none" lIns="0" tIns="0" rIns="0" bIns="0" anchor="t" anchorCtr="0" upright="1">
                          <a:spAutoFit/>
                        </wps:bodyPr>
                      </wps:wsp>
                      <wps:wsp>
                        <wps:cNvPr id="997" name="Rectangle 3604"/>
                        <wps:cNvSpPr>
                          <a:spLocks noChangeArrowheads="1"/>
                        </wps:cNvSpPr>
                        <wps:spPr bwMode="auto">
                          <a:xfrm>
                            <a:off x="3928745" y="2290445"/>
                            <a:ext cx="103378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Pr="000A1178" w:rsidRDefault="009A0C4F" w:rsidP="009A0C4F">
                              <w:pPr>
                                <w:rPr>
                                  <w:b/>
                                  <w:sz w:val="16"/>
                                  <w:szCs w:val="16"/>
                                </w:rPr>
                              </w:pPr>
                              <w:r w:rsidRPr="000A1178">
                                <w:rPr>
                                  <w:rFonts w:hint="eastAsia"/>
                                  <w:b/>
                                  <w:sz w:val="16"/>
                                  <w:szCs w:val="16"/>
                                </w:rPr>
                                <w:t>Spectrum Coodinator</w:t>
                              </w:r>
                            </w:p>
                          </w:txbxContent>
                        </wps:txbx>
                        <wps:bodyPr rot="0" vert="horz" wrap="square" lIns="0" tIns="0" rIns="0" bIns="0" anchor="t" anchorCtr="0" upright="1">
                          <a:noAutofit/>
                        </wps:bodyPr>
                      </wps:wsp>
                      <wps:wsp>
                        <wps:cNvPr id="998" name="Rectangle 3605"/>
                        <wps:cNvSpPr>
                          <a:spLocks noChangeArrowheads="1"/>
                        </wps:cNvSpPr>
                        <wps:spPr bwMode="auto">
                          <a:xfrm>
                            <a:off x="3921760" y="2717800"/>
                            <a:ext cx="116395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rFonts w:hint="eastAsia"/>
                                  <w:b/>
                                  <w:bCs/>
                                  <w:color w:val="000000"/>
                                  <w:kern w:val="0"/>
                                  <w:sz w:val="16"/>
                                  <w:szCs w:val="16"/>
                                </w:rPr>
                                <w:t>Geo-</w:t>
                              </w:r>
                              <w:r>
                                <w:rPr>
                                  <w:b/>
                                  <w:bCs/>
                                  <w:color w:val="000000"/>
                                  <w:kern w:val="0"/>
                                  <w:sz w:val="16"/>
                                  <w:szCs w:val="16"/>
                                </w:rPr>
                                <w:t>location Database</w:t>
                              </w:r>
                            </w:p>
                          </w:txbxContent>
                        </wps:txbx>
                        <wps:bodyPr rot="0" vert="horz" wrap="square" lIns="0" tIns="0" rIns="0" bIns="0" anchor="t" anchorCtr="0" upright="1">
                          <a:spAutoFit/>
                        </wps:bodyPr>
                      </wps:wsp>
                      <wpg:wgp>
                        <wpg:cNvPr id="999" name="Group 3606"/>
                        <wpg:cNvGrpSpPr>
                          <a:grpSpLocks/>
                        </wpg:cNvGrpSpPr>
                        <wpg:grpSpPr bwMode="auto">
                          <a:xfrm>
                            <a:off x="0" y="684530"/>
                            <a:ext cx="5051425" cy="1196340"/>
                            <a:chOff x="0" y="1077"/>
                            <a:chExt cx="7955" cy="1884"/>
                          </a:xfrm>
                        </wpg:grpSpPr>
                        <wps:wsp>
                          <wps:cNvPr id="1000" name="Oval 3607"/>
                          <wps:cNvSpPr>
                            <a:spLocks noChangeArrowheads="1"/>
                          </wps:cNvSpPr>
                          <wps:spPr bwMode="auto">
                            <a:xfrm>
                              <a:off x="0" y="1077"/>
                              <a:ext cx="7955" cy="1884"/>
                            </a:xfrm>
                            <a:prstGeom prst="ellipse">
                              <a:avLst/>
                            </a:prstGeom>
                            <a:solidFill>
                              <a:srgbClr val="99FFCC"/>
                            </a:solidFill>
                            <a:ln w="0">
                              <a:solidFill>
                                <a:srgbClr val="000000"/>
                              </a:solidFill>
                              <a:round/>
                              <a:headEnd/>
                              <a:tailEnd/>
                            </a:ln>
                          </wps:spPr>
                          <wps:bodyPr rot="0" vert="horz" wrap="square" lIns="91440" tIns="45720" rIns="91440" bIns="45720" anchor="t" anchorCtr="0" upright="1">
                            <a:noAutofit/>
                          </wps:bodyPr>
                        </wps:wsp>
                        <wps:wsp>
                          <wps:cNvPr id="1001" name="Oval 3608"/>
                          <wps:cNvSpPr>
                            <a:spLocks noChangeArrowheads="1"/>
                          </wps:cNvSpPr>
                          <wps:spPr bwMode="auto">
                            <a:xfrm>
                              <a:off x="0" y="1077"/>
                              <a:ext cx="7955" cy="1884"/>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02" name="Freeform 3609"/>
                        <wps:cNvSpPr>
                          <a:spLocks/>
                        </wps:cNvSpPr>
                        <wps:spPr bwMode="auto">
                          <a:xfrm>
                            <a:off x="2155825" y="2047875"/>
                            <a:ext cx="104775" cy="372745"/>
                          </a:xfrm>
                          <a:custGeom>
                            <a:avLst/>
                            <a:gdLst>
                              <a:gd name="T0" fmla="*/ 36 w 165"/>
                              <a:gd name="T1" fmla="*/ 523 h 587"/>
                              <a:gd name="T2" fmla="*/ 34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6 w 165"/>
                              <a:gd name="T17" fmla="*/ 137 h 587"/>
                              <a:gd name="T18" fmla="*/ 137 w 165"/>
                              <a:gd name="T19" fmla="*/ 98 h 587"/>
                              <a:gd name="T20" fmla="*/ 145 w 165"/>
                              <a:gd name="T21" fmla="*/ 110 h 587"/>
                              <a:gd name="T22" fmla="*/ 146 w 165"/>
                              <a:gd name="T23" fmla="*/ 125 h 587"/>
                              <a:gd name="T24" fmla="*/ 151 w 165"/>
                              <a:gd name="T25" fmla="*/ 130 h 587"/>
                              <a:gd name="T26" fmla="*/ 159 w 165"/>
                              <a:gd name="T27" fmla="*/ 131 h 587"/>
                              <a:gd name="T28" fmla="*/ 161 w 165"/>
                              <a:gd name="T29" fmla="*/ 116 h 587"/>
                              <a:gd name="T30" fmla="*/ 162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2 h 587"/>
                              <a:gd name="T42" fmla="*/ 148 w 165"/>
                              <a:gd name="T43" fmla="*/ 50 h 587"/>
                              <a:gd name="T44" fmla="*/ 129 w 165"/>
                              <a:gd name="T45" fmla="*/ 56 h 587"/>
                              <a:gd name="T46" fmla="*/ 129 w 165"/>
                              <a:gd name="T47" fmla="*/ 38 h 587"/>
                              <a:gd name="T48" fmla="*/ 120 w 165"/>
                              <a:gd name="T49" fmla="*/ 32 h 587"/>
                              <a:gd name="T50" fmla="*/ 114 w 165"/>
                              <a:gd name="T51" fmla="*/ 35 h 587"/>
                              <a:gd name="T52" fmla="*/ 110 w 165"/>
                              <a:gd name="T53" fmla="*/ 49 h 587"/>
                              <a:gd name="T54" fmla="*/ 113 w 165"/>
                              <a:gd name="T55" fmla="*/ 58 h 587"/>
                              <a:gd name="T56" fmla="*/ 41 w 165"/>
                              <a:gd name="T57" fmla="*/ 81 h 587"/>
                              <a:gd name="T58" fmla="*/ 19 w 165"/>
                              <a:gd name="T59" fmla="*/ 35 h 587"/>
                              <a:gd name="T60" fmla="*/ 19 w 165"/>
                              <a:gd name="T61" fmla="*/ 17 h 587"/>
                              <a:gd name="T62" fmla="*/ 11 w 165"/>
                              <a:gd name="T63" fmla="*/ 11 h 587"/>
                              <a:gd name="T64" fmla="*/ 4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8 w 165"/>
                              <a:gd name="T83" fmla="*/ 96 h 587"/>
                              <a:gd name="T84" fmla="*/ 53 w 165"/>
                              <a:gd name="T85" fmla="*/ 127 h 587"/>
                              <a:gd name="T86" fmla="*/ 44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8" y="525"/>
                                </a:moveTo>
                                <a:lnTo>
                                  <a:pt x="38" y="525"/>
                                </a:lnTo>
                                <a:lnTo>
                                  <a:pt x="36" y="523"/>
                                </a:lnTo>
                                <a:lnTo>
                                  <a:pt x="35" y="523"/>
                                </a:lnTo>
                                <a:lnTo>
                                  <a:pt x="34" y="523"/>
                                </a:lnTo>
                                <a:lnTo>
                                  <a:pt x="34" y="525"/>
                                </a:lnTo>
                                <a:lnTo>
                                  <a:pt x="34" y="527"/>
                                </a:lnTo>
                                <a:lnTo>
                                  <a:pt x="37" y="531"/>
                                </a:lnTo>
                                <a:lnTo>
                                  <a:pt x="38" y="532"/>
                                </a:lnTo>
                                <a:lnTo>
                                  <a:pt x="43" y="538"/>
                                </a:lnTo>
                                <a:lnTo>
                                  <a:pt x="47" y="542"/>
                                </a:lnTo>
                                <a:lnTo>
                                  <a:pt x="50" y="545"/>
                                </a:lnTo>
                                <a:lnTo>
                                  <a:pt x="59" y="551"/>
                                </a:lnTo>
                                <a:lnTo>
                                  <a:pt x="81" y="566"/>
                                </a:lnTo>
                                <a:lnTo>
                                  <a:pt x="90" y="572"/>
                                </a:lnTo>
                                <a:lnTo>
                                  <a:pt x="91" y="572"/>
                                </a:lnTo>
                                <a:lnTo>
                                  <a:pt x="92" y="575"/>
                                </a:lnTo>
                                <a:lnTo>
                                  <a:pt x="93" y="575"/>
                                </a:lnTo>
                                <a:lnTo>
                                  <a:pt x="95" y="576"/>
                                </a:lnTo>
                                <a:lnTo>
                                  <a:pt x="103" y="587"/>
                                </a:lnTo>
                                <a:lnTo>
                                  <a:pt x="152" y="545"/>
                                </a:lnTo>
                                <a:lnTo>
                                  <a:pt x="137" y="332"/>
                                </a:lnTo>
                                <a:lnTo>
                                  <a:pt x="131" y="234"/>
                                </a:lnTo>
                                <a:lnTo>
                                  <a:pt x="129" y="185"/>
                                </a:lnTo>
                                <a:lnTo>
                                  <a:pt x="126" y="137"/>
                                </a:lnTo>
                                <a:lnTo>
                                  <a:pt x="127" y="109"/>
                                </a:lnTo>
                                <a:lnTo>
                                  <a:pt x="131" y="104"/>
                                </a:lnTo>
                                <a:lnTo>
                                  <a:pt x="137" y="98"/>
                                </a:lnTo>
                                <a:lnTo>
                                  <a:pt x="147" y="87"/>
                                </a:lnTo>
                                <a:lnTo>
                                  <a:pt x="146" y="102"/>
                                </a:lnTo>
                                <a:lnTo>
                                  <a:pt x="145" y="110"/>
                                </a:lnTo>
                                <a:lnTo>
                                  <a:pt x="145" y="116"/>
                                </a:lnTo>
                                <a:lnTo>
                                  <a:pt x="145" y="121"/>
                                </a:lnTo>
                                <a:lnTo>
                                  <a:pt x="146" y="125"/>
                                </a:lnTo>
                                <a:lnTo>
                                  <a:pt x="147" y="127"/>
                                </a:lnTo>
                                <a:lnTo>
                                  <a:pt x="149" y="129"/>
                                </a:lnTo>
                                <a:lnTo>
                                  <a:pt x="151" y="130"/>
                                </a:lnTo>
                                <a:lnTo>
                                  <a:pt x="152" y="131"/>
                                </a:lnTo>
                                <a:lnTo>
                                  <a:pt x="156" y="131"/>
                                </a:lnTo>
                                <a:lnTo>
                                  <a:pt x="159" y="131"/>
                                </a:lnTo>
                                <a:lnTo>
                                  <a:pt x="160" y="130"/>
                                </a:lnTo>
                                <a:lnTo>
                                  <a:pt x="160" y="129"/>
                                </a:lnTo>
                                <a:lnTo>
                                  <a:pt x="161" y="116"/>
                                </a:lnTo>
                                <a:lnTo>
                                  <a:pt x="162" y="103"/>
                                </a:lnTo>
                                <a:lnTo>
                                  <a:pt x="162" y="77"/>
                                </a:lnTo>
                                <a:lnTo>
                                  <a:pt x="162" y="50"/>
                                </a:lnTo>
                                <a:lnTo>
                                  <a:pt x="163" y="37"/>
                                </a:lnTo>
                                <a:lnTo>
                                  <a:pt x="164" y="24"/>
                                </a:lnTo>
                                <a:lnTo>
                                  <a:pt x="165" y="17"/>
                                </a:lnTo>
                                <a:lnTo>
                                  <a:pt x="165" y="10"/>
                                </a:lnTo>
                                <a:lnTo>
                                  <a:pt x="165" y="6"/>
                                </a:lnTo>
                                <a:lnTo>
                                  <a:pt x="163" y="3"/>
                                </a:lnTo>
                                <a:lnTo>
                                  <a:pt x="159" y="1"/>
                                </a:lnTo>
                                <a:lnTo>
                                  <a:pt x="156" y="0"/>
                                </a:lnTo>
                                <a:lnTo>
                                  <a:pt x="153" y="0"/>
                                </a:lnTo>
                                <a:lnTo>
                                  <a:pt x="152" y="0"/>
                                </a:lnTo>
                                <a:lnTo>
                                  <a:pt x="150" y="2"/>
                                </a:lnTo>
                                <a:lnTo>
                                  <a:pt x="148" y="5"/>
                                </a:lnTo>
                                <a:lnTo>
                                  <a:pt x="146" y="9"/>
                                </a:lnTo>
                                <a:lnTo>
                                  <a:pt x="146" y="16"/>
                                </a:lnTo>
                                <a:lnTo>
                                  <a:pt x="146" y="22"/>
                                </a:lnTo>
                                <a:lnTo>
                                  <a:pt x="147" y="24"/>
                                </a:lnTo>
                                <a:lnTo>
                                  <a:pt x="148" y="25"/>
                                </a:lnTo>
                                <a:lnTo>
                                  <a:pt x="148" y="50"/>
                                </a:lnTo>
                                <a:lnTo>
                                  <a:pt x="147" y="77"/>
                                </a:lnTo>
                                <a:lnTo>
                                  <a:pt x="127" y="77"/>
                                </a:lnTo>
                                <a:lnTo>
                                  <a:pt x="129" y="56"/>
                                </a:lnTo>
                                <a:lnTo>
                                  <a:pt x="129" y="50"/>
                                </a:lnTo>
                                <a:lnTo>
                                  <a:pt x="129" y="42"/>
                                </a:lnTo>
                                <a:lnTo>
                                  <a:pt x="129" y="38"/>
                                </a:lnTo>
                                <a:lnTo>
                                  <a:pt x="127" y="36"/>
                                </a:lnTo>
                                <a:lnTo>
                                  <a:pt x="125" y="34"/>
                                </a:lnTo>
                                <a:lnTo>
                                  <a:pt x="120" y="32"/>
                                </a:lnTo>
                                <a:lnTo>
                                  <a:pt x="119" y="33"/>
                                </a:lnTo>
                                <a:lnTo>
                                  <a:pt x="116" y="33"/>
                                </a:lnTo>
                                <a:lnTo>
                                  <a:pt x="114" y="35"/>
                                </a:lnTo>
                                <a:lnTo>
                                  <a:pt x="113" y="38"/>
                                </a:lnTo>
                                <a:lnTo>
                                  <a:pt x="111" y="42"/>
                                </a:lnTo>
                                <a:lnTo>
                                  <a:pt x="110" y="49"/>
                                </a:lnTo>
                                <a:lnTo>
                                  <a:pt x="111" y="55"/>
                                </a:lnTo>
                                <a:lnTo>
                                  <a:pt x="111" y="57"/>
                                </a:lnTo>
                                <a:lnTo>
                                  <a:pt x="113" y="58"/>
                                </a:lnTo>
                                <a:lnTo>
                                  <a:pt x="113" y="78"/>
                                </a:lnTo>
                                <a:lnTo>
                                  <a:pt x="65" y="80"/>
                                </a:lnTo>
                                <a:lnTo>
                                  <a:pt x="41" y="81"/>
                                </a:lnTo>
                                <a:lnTo>
                                  <a:pt x="17" y="81"/>
                                </a:lnTo>
                                <a:lnTo>
                                  <a:pt x="18" y="58"/>
                                </a:lnTo>
                                <a:lnTo>
                                  <a:pt x="19" y="35"/>
                                </a:lnTo>
                                <a:lnTo>
                                  <a:pt x="20" y="29"/>
                                </a:lnTo>
                                <a:lnTo>
                                  <a:pt x="20" y="21"/>
                                </a:lnTo>
                                <a:lnTo>
                                  <a:pt x="19" y="17"/>
                                </a:lnTo>
                                <a:lnTo>
                                  <a:pt x="18" y="15"/>
                                </a:lnTo>
                                <a:lnTo>
                                  <a:pt x="15" y="12"/>
                                </a:lnTo>
                                <a:lnTo>
                                  <a:pt x="11" y="11"/>
                                </a:lnTo>
                                <a:lnTo>
                                  <a:pt x="9" y="12"/>
                                </a:lnTo>
                                <a:lnTo>
                                  <a:pt x="7" y="12"/>
                                </a:lnTo>
                                <a:lnTo>
                                  <a:pt x="4"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8"/>
                                </a:lnTo>
                                <a:lnTo>
                                  <a:pt x="4" y="140"/>
                                </a:lnTo>
                                <a:lnTo>
                                  <a:pt x="5" y="142"/>
                                </a:lnTo>
                                <a:lnTo>
                                  <a:pt x="8" y="142"/>
                                </a:lnTo>
                                <a:lnTo>
                                  <a:pt x="11" y="142"/>
                                </a:lnTo>
                                <a:lnTo>
                                  <a:pt x="14" y="142"/>
                                </a:lnTo>
                                <a:lnTo>
                                  <a:pt x="16" y="142"/>
                                </a:lnTo>
                                <a:lnTo>
                                  <a:pt x="16" y="141"/>
                                </a:lnTo>
                                <a:lnTo>
                                  <a:pt x="17" y="128"/>
                                </a:lnTo>
                                <a:lnTo>
                                  <a:pt x="17" y="115"/>
                                </a:lnTo>
                                <a:lnTo>
                                  <a:pt x="17" y="90"/>
                                </a:lnTo>
                                <a:lnTo>
                                  <a:pt x="24" y="92"/>
                                </a:lnTo>
                                <a:lnTo>
                                  <a:pt x="31" y="94"/>
                                </a:lnTo>
                                <a:lnTo>
                                  <a:pt x="38" y="96"/>
                                </a:lnTo>
                                <a:lnTo>
                                  <a:pt x="46" y="98"/>
                                </a:lnTo>
                                <a:lnTo>
                                  <a:pt x="55" y="101"/>
                                </a:lnTo>
                                <a:lnTo>
                                  <a:pt x="53" y="127"/>
                                </a:lnTo>
                                <a:lnTo>
                                  <a:pt x="50" y="152"/>
                                </a:lnTo>
                                <a:lnTo>
                                  <a:pt x="48" y="201"/>
                                </a:lnTo>
                                <a:lnTo>
                                  <a:pt x="44" y="302"/>
                                </a:lnTo>
                                <a:lnTo>
                                  <a:pt x="40" y="409"/>
                                </a:lnTo>
                                <a:lnTo>
                                  <a:pt x="38" y="461"/>
                                </a:lnTo>
                                <a:lnTo>
                                  <a:pt x="35" y="488"/>
                                </a:lnTo>
                                <a:lnTo>
                                  <a:pt x="32" y="515"/>
                                </a:lnTo>
                                <a:lnTo>
                                  <a:pt x="34" y="517"/>
                                </a:lnTo>
                                <a:lnTo>
                                  <a:pt x="36" y="520"/>
                                </a:lnTo>
                                <a:lnTo>
                                  <a:pt x="38" y="521"/>
                                </a:lnTo>
                                <a:lnTo>
                                  <a:pt x="40" y="520"/>
                                </a:lnTo>
                                <a:lnTo>
                                  <a:pt x="38"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3610"/>
                        <wps:cNvSpPr>
                          <a:spLocks/>
                        </wps:cNvSpPr>
                        <wps:spPr bwMode="auto">
                          <a:xfrm>
                            <a:off x="2186940" y="2104390"/>
                            <a:ext cx="64770" cy="316230"/>
                          </a:xfrm>
                          <a:custGeom>
                            <a:avLst/>
                            <a:gdLst>
                              <a:gd name="T0" fmla="*/ 0 w 102"/>
                              <a:gd name="T1" fmla="*/ 431 h 498"/>
                              <a:gd name="T2" fmla="*/ 0 w 102"/>
                              <a:gd name="T3" fmla="*/ 431 h 498"/>
                              <a:gd name="T4" fmla="*/ 4 w 102"/>
                              <a:gd name="T5" fmla="*/ 367 h 498"/>
                              <a:gd name="T6" fmla="*/ 9 w 102"/>
                              <a:gd name="T7" fmla="*/ 235 h 498"/>
                              <a:gd name="T8" fmla="*/ 14 w 102"/>
                              <a:gd name="T9" fmla="*/ 103 h 498"/>
                              <a:gd name="T10" fmla="*/ 17 w 102"/>
                              <a:gd name="T11" fmla="*/ 58 h 498"/>
                              <a:gd name="T12" fmla="*/ 18 w 102"/>
                              <a:gd name="T13" fmla="*/ 38 h 498"/>
                              <a:gd name="T14" fmla="*/ 20 w 102"/>
                              <a:gd name="T15" fmla="*/ 33 h 498"/>
                              <a:gd name="T16" fmla="*/ 23 w 102"/>
                              <a:gd name="T17" fmla="*/ 27 h 498"/>
                              <a:gd name="T18" fmla="*/ 29 w 102"/>
                              <a:gd name="T19" fmla="*/ 20 h 498"/>
                              <a:gd name="T20" fmla="*/ 34 w 102"/>
                              <a:gd name="T21" fmla="*/ 15 h 498"/>
                              <a:gd name="T22" fmla="*/ 44 w 102"/>
                              <a:gd name="T23" fmla="*/ 4 h 498"/>
                              <a:gd name="T24" fmla="*/ 49 w 102"/>
                              <a:gd name="T25" fmla="*/ 0 h 498"/>
                              <a:gd name="T26" fmla="*/ 50 w 102"/>
                              <a:gd name="T27" fmla="*/ 0 h 498"/>
                              <a:gd name="T28" fmla="*/ 52 w 102"/>
                              <a:gd name="T29" fmla="*/ 0 h 498"/>
                              <a:gd name="T30" fmla="*/ 54 w 102"/>
                              <a:gd name="T31" fmla="*/ 5 h 498"/>
                              <a:gd name="T32" fmla="*/ 63 w 102"/>
                              <a:gd name="T33" fmla="*/ 20 h 498"/>
                              <a:gd name="T34" fmla="*/ 72 w 102"/>
                              <a:gd name="T35" fmla="*/ 44 h 498"/>
                              <a:gd name="T36" fmla="*/ 102 w 102"/>
                              <a:gd name="T37" fmla="*/ 456 h 498"/>
                              <a:gd name="T38" fmla="*/ 54 w 102"/>
                              <a:gd name="T39" fmla="*/ 498 h 498"/>
                              <a:gd name="T40" fmla="*/ 0 w 102"/>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1"/>
                                </a:moveTo>
                                <a:lnTo>
                                  <a:pt x="0" y="431"/>
                                </a:lnTo>
                                <a:lnTo>
                                  <a:pt x="4" y="367"/>
                                </a:lnTo>
                                <a:lnTo>
                                  <a:pt x="9" y="235"/>
                                </a:lnTo>
                                <a:lnTo>
                                  <a:pt x="14" y="103"/>
                                </a:lnTo>
                                <a:lnTo>
                                  <a:pt x="17" y="58"/>
                                </a:lnTo>
                                <a:lnTo>
                                  <a:pt x="18" y="38"/>
                                </a:lnTo>
                                <a:lnTo>
                                  <a:pt x="20" y="33"/>
                                </a:lnTo>
                                <a:lnTo>
                                  <a:pt x="23" y="27"/>
                                </a:lnTo>
                                <a:lnTo>
                                  <a:pt x="29" y="20"/>
                                </a:lnTo>
                                <a:lnTo>
                                  <a:pt x="34" y="15"/>
                                </a:lnTo>
                                <a:lnTo>
                                  <a:pt x="44" y="4"/>
                                </a:lnTo>
                                <a:lnTo>
                                  <a:pt x="49" y="0"/>
                                </a:lnTo>
                                <a:lnTo>
                                  <a:pt x="50" y="0"/>
                                </a:lnTo>
                                <a:lnTo>
                                  <a:pt x="52" y="0"/>
                                </a:lnTo>
                                <a:lnTo>
                                  <a:pt x="54" y="5"/>
                                </a:lnTo>
                                <a:lnTo>
                                  <a:pt x="63" y="20"/>
                                </a:lnTo>
                                <a:lnTo>
                                  <a:pt x="72" y="44"/>
                                </a:lnTo>
                                <a:lnTo>
                                  <a:pt x="102"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3611"/>
                        <wps:cNvSpPr>
                          <a:spLocks/>
                        </wps:cNvSpPr>
                        <wps:spPr bwMode="auto">
                          <a:xfrm>
                            <a:off x="2040255" y="2043430"/>
                            <a:ext cx="29210" cy="102870"/>
                          </a:xfrm>
                          <a:custGeom>
                            <a:avLst/>
                            <a:gdLst>
                              <a:gd name="T0" fmla="*/ 42 w 46"/>
                              <a:gd name="T1" fmla="*/ 5 h 162"/>
                              <a:gd name="T2" fmla="*/ 42 w 46"/>
                              <a:gd name="T3" fmla="*/ 5 h 162"/>
                              <a:gd name="T4" fmla="*/ 40 w 46"/>
                              <a:gd name="T5" fmla="*/ 3 h 162"/>
                              <a:gd name="T6" fmla="*/ 35 w 46"/>
                              <a:gd name="T7" fmla="*/ 0 h 162"/>
                              <a:gd name="T8" fmla="*/ 35 w 46"/>
                              <a:gd name="T9" fmla="*/ 0 h 162"/>
                              <a:gd name="T10" fmla="*/ 33 w 46"/>
                              <a:gd name="T11" fmla="*/ 1 h 162"/>
                              <a:gd name="T12" fmla="*/ 25 w 46"/>
                              <a:gd name="T13" fmla="*/ 9 h 162"/>
                              <a:gd name="T14" fmla="*/ 19 w 46"/>
                              <a:gd name="T15" fmla="*/ 18 h 162"/>
                              <a:gd name="T16" fmla="*/ 14 w 46"/>
                              <a:gd name="T17" fmla="*/ 28 h 162"/>
                              <a:gd name="T18" fmla="*/ 10 w 46"/>
                              <a:gd name="T19" fmla="*/ 37 h 162"/>
                              <a:gd name="T20" fmla="*/ 6 w 46"/>
                              <a:gd name="T21" fmla="*/ 47 h 162"/>
                              <a:gd name="T22" fmla="*/ 3 w 46"/>
                              <a:gd name="T23" fmla="*/ 57 h 162"/>
                              <a:gd name="T24" fmla="*/ 1 w 46"/>
                              <a:gd name="T25" fmla="*/ 68 h 162"/>
                              <a:gd name="T26" fmla="*/ 0 w 46"/>
                              <a:gd name="T27" fmla="*/ 79 h 162"/>
                              <a:gd name="T28" fmla="*/ 0 w 46"/>
                              <a:gd name="T29" fmla="*/ 89 h 162"/>
                              <a:gd name="T30" fmla="*/ 0 w 46"/>
                              <a:gd name="T31" fmla="*/ 100 h 162"/>
                              <a:gd name="T32" fmla="*/ 2 w 46"/>
                              <a:gd name="T33" fmla="*/ 110 h 162"/>
                              <a:gd name="T34" fmla="*/ 3 w 46"/>
                              <a:gd name="T35" fmla="*/ 121 h 162"/>
                              <a:gd name="T36" fmla="*/ 7 w 46"/>
                              <a:gd name="T37" fmla="*/ 131 h 162"/>
                              <a:gd name="T38" fmla="*/ 11 w 46"/>
                              <a:gd name="T39" fmla="*/ 141 h 162"/>
                              <a:gd name="T40" fmla="*/ 16 w 46"/>
                              <a:gd name="T41" fmla="*/ 150 h 162"/>
                              <a:gd name="T42" fmla="*/ 21 w 46"/>
                              <a:gd name="T43" fmla="*/ 159 h 162"/>
                              <a:gd name="T44" fmla="*/ 24 w 46"/>
                              <a:gd name="T45" fmla="*/ 162 h 162"/>
                              <a:gd name="T46" fmla="*/ 27 w 46"/>
                              <a:gd name="T47" fmla="*/ 162 h 162"/>
                              <a:gd name="T48" fmla="*/ 28 w 46"/>
                              <a:gd name="T49" fmla="*/ 162 h 162"/>
                              <a:gd name="T50" fmla="*/ 29 w 46"/>
                              <a:gd name="T51" fmla="*/ 162 h 162"/>
                              <a:gd name="T52" fmla="*/ 29 w 46"/>
                              <a:gd name="T53" fmla="*/ 160 h 162"/>
                              <a:gd name="T54" fmla="*/ 28 w 46"/>
                              <a:gd name="T55" fmla="*/ 159 h 162"/>
                              <a:gd name="T56" fmla="*/ 22 w 46"/>
                              <a:gd name="T57" fmla="*/ 149 h 162"/>
                              <a:gd name="T58" fmla="*/ 18 w 46"/>
                              <a:gd name="T59" fmla="*/ 140 h 162"/>
                              <a:gd name="T60" fmla="*/ 15 w 46"/>
                              <a:gd name="T61" fmla="*/ 131 h 162"/>
                              <a:gd name="T62" fmla="*/ 13 w 46"/>
                              <a:gd name="T63" fmla="*/ 121 h 162"/>
                              <a:gd name="T64" fmla="*/ 11 w 46"/>
                              <a:gd name="T65" fmla="*/ 111 h 162"/>
                              <a:gd name="T66" fmla="*/ 11 w 46"/>
                              <a:gd name="T67" fmla="*/ 102 h 162"/>
                              <a:gd name="T68" fmla="*/ 10 w 46"/>
                              <a:gd name="T69" fmla="*/ 92 h 162"/>
                              <a:gd name="T70" fmla="*/ 11 w 46"/>
                              <a:gd name="T71" fmla="*/ 81 h 162"/>
                              <a:gd name="T72" fmla="*/ 11 w 46"/>
                              <a:gd name="T73" fmla="*/ 72 h 162"/>
                              <a:gd name="T74" fmla="*/ 14 w 46"/>
                              <a:gd name="T75" fmla="*/ 62 h 162"/>
                              <a:gd name="T76" fmla="*/ 17 w 46"/>
                              <a:gd name="T77" fmla="*/ 53 h 162"/>
                              <a:gd name="T78" fmla="*/ 21 w 46"/>
                              <a:gd name="T79" fmla="*/ 43 h 162"/>
                              <a:gd name="T80" fmla="*/ 24 w 46"/>
                              <a:gd name="T81" fmla="*/ 37 h 162"/>
                              <a:gd name="T82" fmla="*/ 30 w 46"/>
                              <a:gd name="T83" fmla="*/ 25 h 162"/>
                              <a:gd name="T84" fmla="*/ 37 w 46"/>
                              <a:gd name="T85" fmla="*/ 15 h 162"/>
                              <a:gd name="T86" fmla="*/ 41 w 46"/>
                              <a:gd name="T87" fmla="*/ 12 h 162"/>
                              <a:gd name="T88" fmla="*/ 42 w 46"/>
                              <a:gd name="T89" fmla="*/ 11 h 162"/>
                              <a:gd name="T90" fmla="*/ 42 w 46"/>
                              <a:gd name="T91" fmla="*/ 11 h 162"/>
                              <a:gd name="T92" fmla="*/ 44 w 46"/>
                              <a:gd name="T93" fmla="*/ 13 h 162"/>
                              <a:gd name="T94" fmla="*/ 46 w 46"/>
                              <a:gd name="T95" fmla="*/ 13 h 162"/>
                              <a:gd name="T96" fmla="*/ 46 w 46"/>
                              <a:gd name="T97" fmla="*/ 12 h 162"/>
                              <a:gd name="T98" fmla="*/ 46 w 46"/>
                              <a:gd name="T99" fmla="*/ 10 h 162"/>
                              <a:gd name="T100" fmla="*/ 46 w 46"/>
                              <a:gd name="T101" fmla="*/ 8 h 162"/>
                              <a:gd name="T102" fmla="*/ 42 w 46"/>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6" h="162">
                                <a:moveTo>
                                  <a:pt x="42" y="5"/>
                                </a:moveTo>
                                <a:lnTo>
                                  <a:pt x="42" y="5"/>
                                </a:lnTo>
                                <a:lnTo>
                                  <a:pt x="40" y="3"/>
                                </a:lnTo>
                                <a:lnTo>
                                  <a:pt x="35" y="0"/>
                                </a:lnTo>
                                <a:lnTo>
                                  <a:pt x="33" y="1"/>
                                </a:lnTo>
                                <a:lnTo>
                                  <a:pt x="25" y="9"/>
                                </a:lnTo>
                                <a:lnTo>
                                  <a:pt x="19" y="18"/>
                                </a:lnTo>
                                <a:lnTo>
                                  <a:pt x="14" y="28"/>
                                </a:lnTo>
                                <a:lnTo>
                                  <a:pt x="10" y="37"/>
                                </a:lnTo>
                                <a:lnTo>
                                  <a:pt x="6" y="47"/>
                                </a:lnTo>
                                <a:lnTo>
                                  <a:pt x="3" y="57"/>
                                </a:lnTo>
                                <a:lnTo>
                                  <a:pt x="1" y="68"/>
                                </a:lnTo>
                                <a:lnTo>
                                  <a:pt x="0" y="79"/>
                                </a:lnTo>
                                <a:lnTo>
                                  <a:pt x="0" y="89"/>
                                </a:lnTo>
                                <a:lnTo>
                                  <a:pt x="0" y="100"/>
                                </a:lnTo>
                                <a:lnTo>
                                  <a:pt x="2" y="110"/>
                                </a:lnTo>
                                <a:lnTo>
                                  <a:pt x="3" y="121"/>
                                </a:lnTo>
                                <a:lnTo>
                                  <a:pt x="7" y="131"/>
                                </a:lnTo>
                                <a:lnTo>
                                  <a:pt x="11" y="141"/>
                                </a:lnTo>
                                <a:lnTo>
                                  <a:pt x="16" y="150"/>
                                </a:lnTo>
                                <a:lnTo>
                                  <a:pt x="21" y="159"/>
                                </a:lnTo>
                                <a:lnTo>
                                  <a:pt x="24" y="162"/>
                                </a:lnTo>
                                <a:lnTo>
                                  <a:pt x="27" y="162"/>
                                </a:lnTo>
                                <a:lnTo>
                                  <a:pt x="28" y="162"/>
                                </a:lnTo>
                                <a:lnTo>
                                  <a:pt x="29" y="162"/>
                                </a:lnTo>
                                <a:lnTo>
                                  <a:pt x="29" y="160"/>
                                </a:lnTo>
                                <a:lnTo>
                                  <a:pt x="28" y="159"/>
                                </a:lnTo>
                                <a:lnTo>
                                  <a:pt x="22" y="149"/>
                                </a:lnTo>
                                <a:lnTo>
                                  <a:pt x="18" y="140"/>
                                </a:lnTo>
                                <a:lnTo>
                                  <a:pt x="15" y="131"/>
                                </a:lnTo>
                                <a:lnTo>
                                  <a:pt x="13" y="121"/>
                                </a:lnTo>
                                <a:lnTo>
                                  <a:pt x="11" y="111"/>
                                </a:lnTo>
                                <a:lnTo>
                                  <a:pt x="11" y="102"/>
                                </a:lnTo>
                                <a:lnTo>
                                  <a:pt x="10" y="92"/>
                                </a:lnTo>
                                <a:lnTo>
                                  <a:pt x="11" y="81"/>
                                </a:lnTo>
                                <a:lnTo>
                                  <a:pt x="11" y="72"/>
                                </a:lnTo>
                                <a:lnTo>
                                  <a:pt x="14" y="62"/>
                                </a:lnTo>
                                <a:lnTo>
                                  <a:pt x="17" y="53"/>
                                </a:lnTo>
                                <a:lnTo>
                                  <a:pt x="21" y="43"/>
                                </a:lnTo>
                                <a:lnTo>
                                  <a:pt x="24" y="37"/>
                                </a:lnTo>
                                <a:lnTo>
                                  <a:pt x="30" y="25"/>
                                </a:lnTo>
                                <a:lnTo>
                                  <a:pt x="37" y="15"/>
                                </a:lnTo>
                                <a:lnTo>
                                  <a:pt x="41" y="12"/>
                                </a:lnTo>
                                <a:lnTo>
                                  <a:pt x="42" y="11"/>
                                </a:lnTo>
                                <a:lnTo>
                                  <a:pt x="44" y="13"/>
                                </a:lnTo>
                                <a:lnTo>
                                  <a:pt x="46" y="13"/>
                                </a:lnTo>
                                <a:lnTo>
                                  <a:pt x="46" y="12"/>
                                </a:lnTo>
                                <a:lnTo>
                                  <a:pt x="46" y="10"/>
                                </a:lnTo>
                                <a:lnTo>
                                  <a:pt x="46" y="8"/>
                                </a:lnTo>
                                <a:lnTo>
                                  <a:pt x="42"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3612"/>
                        <wps:cNvSpPr>
                          <a:spLocks/>
                        </wps:cNvSpPr>
                        <wps:spPr bwMode="auto">
                          <a:xfrm>
                            <a:off x="2082165" y="2060575"/>
                            <a:ext cx="17145" cy="64770"/>
                          </a:xfrm>
                          <a:custGeom>
                            <a:avLst/>
                            <a:gdLst>
                              <a:gd name="T0" fmla="*/ 19 w 27"/>
                              <a:gd name="T1" fmla="*/ 0 h 102"/>
                              <a:gd name="T2" fmla="*/ 19 w 27"/>
                              <a:gd name="T3" fmla="*/ 0 h 102"/>
                              <a:gd name="T4" fmla="*/ 14 w 27"/>
                              <a:gd name="T5" fmla="*/ 5 h 102"/>
                              <a:gd name="T6" fmla="*/ 11 w 27"/>
                              <a:gd name="T7" fmla="*/ 10 h 102"/>
                              <a:gd name="T8" fmla="*/ 7 w 27"/>
                              <a:gd name="T9" fmla="*/ 16 h 102"/>
                              <a:gd name="T10" fmla="*/ 5 w 27"/>
                              <a:gd name="T11" fmla="*/ 22 h 102"/>
                              <a:gd name="T12" fmla="*/ 3 w 27"/>
                              <a:gd name="T13" fmla="*/ 28 h 102"/>
                              <a:gd name="T14" fmla="*/ 2 w 27"/>
                              <a:gd name="T15" fmla="*/ 34 h 102"/>
                              <a:gd name="T16" fmla="*/ 0 w 27"/>
                              <a:gd name="T17" fmla="*/ 48 h 102"/>
                              <a:gd name="T18" fmla="*/ 1 w 27"/>
                              <a:gd name="T19" fmla="*/ 61 h 102"/>
                              <a:gd name="T20" fmla="*/ 4 w 27"/>
                              <a:gd name="T21" fmla="*/ 73 h 102"/>
                              <a:gd name="T22" fmla="*/ 7 w 27"/>
                              <a:gd name="T23" fmla="*/ 86 h 102"/>
                              <a:gd name="T24" fmla="*/ 12 w 27"/>
                              <a:gd name="T25" fmla="*/ 97 h 102"/>
                              <a:gd name="T26" fmla="*/ 14 w 27"/>
                              <a:gd name="T27" fmla="*/ 100 h 102"/>
                              <a:gd name="T28" fmla="*/ 17 w 27"/>
                              <a:gd name="T29" fmla="*/ 101 h 102"/>
                              <a:gd name="T30" fmla="*/ 19 w 27"/>
                              <a:gd name="T31" fmla="*/ 102 h 102"/>
                              <a:gd name="T32" fmla="*/ 19 w 27"/>
                              <a:gd name="T33" fmla="*/ 102 h 102"/>
                              <a:gd name="T34" fmla="*/ 19 w 27"/>
                              <a:gd name="T35" fmla="*/ 101 h 102"/>
                              <a:gd name="T36" fmla="*/ 19 w 27"/>
                              <a:gd name="T37" fmla="*/ 100 h 102"/>
                              <a:gd name="T38" fmla="*/ 16 w 27"/>
                              <a:gd name="T39" fmla="*/ 88 h 102"/>
                              <a:gd name="T40" fmla="*/ 13 w 27"/>
                              <a:gd name="T41" fmla="*/ 76 h 102"/>
                              <a:gd name="T42" fmla="*/ 11 w 27"/>
                              <a:gd name="T43" fmla="*/ 64 h 102"/>
                              <a:gd name="T44" fmla="*/ 10 w 27"/>
                              <a:gd name="T45" fmla="*/ 52 h 102"/>
                              <a:gd name="T46" fmla="*/ 11 w 27"/>
                              <a:gd name="T47" fmla="*/ 40 h 102"/>
                              <a:gd name="T48" fmla="*/ 12 w 27"/>
                              <a:gd name="T49" fmla="*/ 35 h 102"/>
                              <a:gd name="T50" fmla="*/ 13 w 27"/>
                              <a:gd name="T51" fmla="*/ 29 h 102"/>
                              <a:gd name="T52" fmla="*/ 16 w 27"/>
                              <a:gd name="T53" fmla="*/ 24 h 102"/>
                              <a:gd name="T54" fmla="*/ 19 w 27"/>
                              <a:gd name="T55" fmla="*/ 18 h 102"/>
                              <a:gd name="T56" fmla="*/ 23 w 27"/>
                              <a:gd name="T57" fmla="*/ 13 h 102"/>
                              <a:gd name="T58" fmla="*/ 26 w 27"/>
                              <a:gd name="T59" fmla="*/ 8 h 102"/>
                              <a:gd name="T60" fmla="*/ 27 w 27"/>
                              <a:gd name="T61" fmla="*/ 7 h 102"/>
                              <a:gd name="T62" fmla="*/ 26 w 27"/>
                              <a:gd name="T63" fmla="*/ 6 h 102"/>
                              <a:gd name="T64" fmla="*/ 25 w 27"/>
                              <a:gd name="T65" fmla="*/ 2 h 102"/>
                              <a:gd name="T66" fmla="*/ 21 w 27"/>
                              <a:gd name="T67" fmla="*/ 0 h 102"/>
                              <a:gd name="T68" fmla="*/ 20 w 27"/>
                              <a:gd name="T69" fmla="*/ 0 h 102"/>
                              <a:gd name="T70" fmla="*/ 19 w 27"/>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2">
                                <a:moveTo>
                                  <a:pt x="19" y="0"/>
                                </a:moveTo>
                                <a:lnTo>
                                  <a:pt x="19" y="0"/>
                                </a:lnTo>
                                <a:lnTo>
                                  <a:pt x="14" y="5"/>
                                </a:lnTo>
                                <a:lnTo>
                                  <a:pt x="11" y="10"/>
                                </a:lnTo>
                                <a:lnTo>
                                  <a:pt x="7" y="16"/>
                                </a:lnTo>
                                <a:lnTo>
                                  <a:pt x="5" y="22"/>
                                </a:lnTo>
                                <a:lnTo>
                                  <a:pt x="3" y="28"/>
                                </a:lnTo>
                                <a:lnTo>
                                  <a:pt x="2" y="34"/>
                                </a:lnTo>
                                <a:lnTo>
                                  <a:pt x="0" y="48"/>
                                </a:lnTo>
                                <a:lnTo>
                                  <a:pt x="1" y="61"/>
                                </a:lnTo>
                                <a:lnTo>
                                  <a:pt x="4" y="73"/>
                                </a:lnTo>
                                <a:lnTo>
                                  <a:pt x="7" y="86"/>
                                </a:lnTo>
                                <a:lnTo>
                                  <a:pt x="12" y="97"/>
                                </a:lnTo>
                                <a:lnTo>
                                  <a:pt x="14" y="100"/>
                                </a:lnTo>
                                <a:lnTo>
                                  <a:pt x="17" y="101"/>
                                </a:lnTo>
                                <a:lnTo>
                                  <a:pt x="19" y="102"/>
                                </a:lnTo>
                                <a:lnTo>
                                  <a:pt x="19" y="101"/>
                                </a:lnTo>
                                <a:lnTo>
                                  <a:pt x="19" y="100"/>
                                </a:lnTo>
                                <a:lnTo>
                                  <a:pt x="16" y="88"/>
                                </a:lnTo>
                                <a:lnTo>
                                  <a:pt x="13" y="76"/>
                                </a:lnTo>
                                <a:lnTo>
                                  <a:pt x="11" y="64"/>
                                </a:lnTo>
                                <a:lnTo>
                                  <a:pt x="10" y="52"/>
                                </a:lnTo>
                                <a:lnTo>
                                  <a:pt x="11" y="40"/>
                                </a:lnTo>
                                <a:lnTo>
                                  <a:pt x="12" y="35"/>
                                </a:lnTo>
                                <a:lnTo>
                                  <a:pt x="13" y="29"/>
                                </a:lnTo>
                                <a:lnTo>
                                  <a:pt x="16" y="24"/>
                                </a:lnTo>
                                <a:lnTo>
                                  <a:pt x="19" y="18"/>
                                </a:lnTo>
                                <a:lnTo>
                                  <a:pt x="23" y="13"/>
                                </a:lnTo>
                                <a:lnTo>
                                  <a:pt x="26" y="8"/>
                                </a:lnTo>
                                <a:lnTo>
                                  <a:pt x="27" y="7"/>
                                </a:lnTo>
                                <a:lnTo>
                                  <a:pt x="26" y="6"/>
                                </a:lnTo>
                                <a:lnTo>
                                  <a:pt x="25" y="2"/>
                                </a:lnTo>
                                <a:lnTo>
                                  <a:pt x="21" y="0"/>
                                </a:lnTo>
                                <a:lnTo>
                                  <a:pt x="20" y="0"/>
                                </a:lnTo>
                                <a:lnTo>
                                  <a:pt x="19"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3613"/>
                        <wps:cNvSpPr>
                          <a:spLocks/>
                        </wps:cNvSpPr>
                        <wps:spPr bwMode="auto">
                          <a:xfrm>
                            <a:off x="2120265" y="2077085"/>
                            <a:ext cx="8890" cy="34290"/>
                          </a:xfrm>
                          <a:custGeom>
                            <a:avLst/>
                            <a:gdLst>
                              <a:gd name="T0" fmla="*/ 7 w 14"/>
                              <a:gd name="T1" fmla="*/ 2 h 54"/>
                              <a:gd name="T2" fmla="*/ 7 w 14"/>
                              <a:gd name="T3" fmla="*/ 2 h 54"/>
                              <a:gd name="T4" fmla="*/ 4 w 14"/>
                              <a:gd name="T5" fmla="*/ 7 h 54"/>
                              <a:gd name="T6" fmla="*/ 1 w 14"/>
                              <a:gd name="T7" fmla="*/ 12 h 54"/>
                              <a:gd name="T8" fmla="*/ 0 w 14"/>
                              <a:gd name="T9" fmla="*/ 18 h 54"/>
                              <a:gd name="T10" fmla="*/ 0 w 14"/>
                              <a:gd name="T11" fmla="*/ 25 h 54"/>
                              <a:gd name="T12" fmla="*/ 0 w 14"/>
                              <a:gd name="T13" fmla="*/ 31 h 54"/>
                              <a:gd name="T14" fmla="*/ 1 w 14"/>
                              <a:gd name="T15" fmla="*/ 37 h 54"/>
                              <a:gd name="T16" fmla="*/ 5 w 14"/>
                              <a:gd name="T17" fmla="*/ 49 h 54"/>
                              <a:gd name="T18" fmla="*/ 7 w 14"/>
                              <a:gd name="T19" fmla="*/ 51 h 54"/>
                              <a:gd name="T20" fmla="*/ 10 w 14"/>
                              <a:gd name="T21" fmla="*/ 53 h 54"/>
                              <a:gd name="T22" fmla="*/ 11 w 14"/>
                              <a:gd name="T23" fmla="*/ 54 h 54"/>
                              <a:gd name="T24" fmla="*/ 11 w 14"/>
                              <a:gd name="T25" fmla="*/ 52 h 54"/>
                              <a:gd name="T26" fmla="*/ 8 w 14"/>
                              <a:gd name="T27" fmla="*/ 41 h 54"/>
                              <a:gd name="T28" fmla="*/ 7 w 14"/>
                              <a:gd name="T29" fmla="*/ 30 h 54"/>
                              <a:gd name="T30" fmla="*/ 7 w 14"/>
                              <a:gd name="T31" fmla="*/ 24 h 54"/>
                              <a:gd name="T32" fmla="*/ 8 w 14"/>
                              <a:gd name="T33" fmla="*/ 18 h 54"/>
                              <a:gd name="T34" fmla="*/ 11 w 14"/>
                              <a:gd name="T35" fmla="*/ 13 h 54"/>
                              <a:gd name="T36" fmla="*/ 14 w 14"/>
                              <a:gd name="T37" fmla="*/ 8 h 54"/>
                              <a:gd name="T38" fmla="*/ 14 w 14"/>
                              <a:gd name="T39" fmla="*/ 7 h 54"/>
                              <a:gd name="T40" fmla="*/ 14 w 14"/>
                              <a:gd name="T41" fmla="*/ 5 h 54"/>
                              <a:gd name="T42" fmla="*/ 11 w 14"/>
                              <a:gd name="T43" fmla="*/ 3 h 54"/>
                              <a:gd name="T44" fmla="*/ 8 w 14"/>
                              <a:gd name="T45" fmla="*/ 0 h 54"/>
                              <a:gd name="T46" fmla="*/ 7 w 14"/>
                              <a:gd name="T47" fmla="*/ 0 h 54"/>
                              <a:gd name="T48" fmla="*/ 7 w 14"/>
                              <a:gd name="T49"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 h="54">
                                <a:moveTo>
                                  <a:pt x="7" y="2"/>
                                </a:moveTo>
                                <a:lnTo>
                                  <a:pt x="7" y="2"/>
                                </a:lnTo>
                                <a:lnTo>
                                  <a:pt x="4" y="7"/>
                                </a:lnTo>
                                <a:lnTo>
                                  <a:pt x="1" y="12"/>
                                </a:lnTo>
                                <a:lnTo>
                                  <a:pt x="0" y="18"/>
                                </a:lnTo>
                                <a:lnTo>
                                  <a:pt x="0" y="25"/>
                                </a:lnTo>
                                <a:lnTo>
                                  <a:pt x="0" y="31"/>
                                </a:lnTo>
                                <a:lnTo>
                                  <a:pt x="1" y="37"/>
                                </a:lnTo>
                                <a:lnTo>
                                  <a:pt x="5" y="49"/>
                                </a:lnTo>
                                <a:lnTo>
                                  <a:pt x="7" y="51"/>
                                </a:lnTo>
                                <a:lnTo>
                                  <a:pt x="10" y="53"/>
                                </a:lnTo>
                                <a:lnTo>
                                  <a:pt x="11" y="54"/>
                                </a:lnTo>
                                <a:lnTo>
                                  <a:pt x="11" y="52"/>
                                </a:lnTo>
                                <a:lnTo>
                                  <a:pt x="8" y="41"/>
                                </a:lnTo>
                                <a:lnTo>
                                  <a:pt x="7" y="30"/>
                                </a:lnTo>
                                <a:lnTo>
                                  <a:pt x="7" y="24"/>
                                </a:lnTo>
                                <a:lnTo>
                                  <a:pt x="8" y="18"/>
                                </a:lnTo>
                                <a:lnTo>
                                  <a:pt x="11" y="13"/>
                                </a:lnTo>
                                <a:lnTo>
                                  <a:pt x="14" y="8"/>
                                </a:lnTo>
                                <a:lnTo>
                                  <a:pt x="14" y="7"/>
                                </a:lnTo>
                                <a:lnTo>
                                  <a:pt x="14" y="5"/>
                                </a:lnTo>
                                <a:lnTo>
                                  <a:pt x="11" y="3"/>
                                </a:lnTo>
                                <a:lnTo>
                                  <a:pt x="8" y="0"/>
                                </a:lnTo>
                                <a:lnTo>
                                  <a:pt x="7" y="0"/>
                                </a:lnTo>
                                <a:lnTo>
                                  <a:pt x="7" y="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3614"/>
                        <wps:cNvSpPr>
                          <a:spLocks/>
                        </wps:cNvSpPr>
                        <wps:spPr bwMode="auto">
                          <a:xfrm>
                            <a:off x="2347595" y="2047875"/>
                            <a:ext cx="27305" cy="102870"/>
                          </a:xfrm>
                          <a:custGeom>
                            <a:avLst/>
                            <a:gdLst>
                              <a:gd name="T0" fmla="*/ 8 w 43"/>
                              <a:gd name="T1" fmla="*/ 12 h 162"/>
                              <a:gd name="T2" fmla="*/ 8 w 43"/>
                              <a:gd name="T3" fmla="*/ 12 h 162"/>
                              <a:gd name="T4" fmla="*/ 11 w 43"/>
                              <a:gd name="T5" fmla="*/ 10 h 162"/>
                              <a:gd name="T6" fmla="*/ 14 w 43"/>
                              <a:gd name="T7" fmla="*/ 9 h 162"/>
                              <a:gd name="T8" fmla="*/ 7 w 43"/>
                              <a:gd name="T9" fmla="*/ 6 h 162"/>
                              <a:gd name="T10" fmla="*/ 14 w 43"/>
                              <a:gd name="T11" fmla="*/ 14 h 162"/>
                              <a:gd name="T12" fmla="*/ 19 w 43"/>
                              <a:gd name="T13" fmla="*/ 22 h 162"/>
                              <a:gd name="T14" fmla="*/ 24 w 43"/>
                              <a:gd name="T15" fmla="*/ 32 h 162"/>
                              <a:gd name="T16" fmla="*/ 27 w 43"/>
                              <a:gd name="T17" fmla="*/ 41 h 162"/>
                              <a:gd name="T18" fmla="*/ 30 w 43"/>
                              <a:gd name="T19" fmla="*/ 50 h 162"/>
                              <a:gd name="T20" fmla="*/ 32 w 43"/>
                              <a:gd name="T21" fmla="*/ 59 h 162"/>
                              <a:gd name="T22" fmla="*/ 32 w 43"/>
                              <a:gd name="T23" fmla="*/ 69 h 162"/>
                              <a:gd name="T24" fmla="*/ 32 w 43"/>
                              <a:gd name="T25" fmla="*/ 78 h 162"/>
                              <a:gd name="T26" fmla="*/ 32 w 43"/>
                              <a:gd name="T27" fmla="*/ 88 h 162"/>
                              <a:gd name="T28" fmla="*/ 31 w 43"/>
                              <a:gd name="T29" fmla="*/ 98 h 162"/>
                              <a:gd name="T30" fmla="*/ 28 w 43"/>
                              <a:gd name="T31" fmla="*/ 107 h 162"/>
                              <a:gd name="T32" fmla="*/ 26 w 43"/>
                              <a:gd name="T33" fmla="*/ 116 h 162"/>
                              <a:gd name="T34" fmla="*/ 22 w 43"/>
                              <a:gd name="T35" fmla="*/ 126 h 162"/>
                              <a:gd name="T36" fmla="*/ 19 w 43"/>
                              <a:gd name="T37" fmla="*/ 135 h 162"/>
                              <a:gd name="T38" fmla="*/ 10 w 43"/>
                              <a:gd name="T39" fmla="*/ 153 h 162"/>
                              <a:gd name="T40" fmla="*/ 10 w 43"/>
                              <a:gd name="T41" fmla="*/ 154 h 162"/>
                              <a:gd name="T42" fmla="*/ 10 w 43"/>
                              <a:gd name="T43" fmla="*/ 156 h 162"/>
                              <a:gd name="T44" fmla="*/ 13 w 43"/>
                              <a:gd name="T45" fmla="*/ 159 h 162"/>
                              <a:gd name="T46" fmla="*/ 15 w 43"/>
                              <a:gd name="T47" fmla="*/ 162 h 162"/>
                              <a:gd name="T48" fmla="*/ 18 w 43"/>
                              <a:gd name="T49" fmla="*/ 162 h 162"/>
                              <a:gd name="T50" fmla="*/ 18 w 43"/>
                              <a:gd name="T51" fmla="*/ 161 h 162"/>
                              <a:gd name="T52" fmla="*/ 25 w 43"/>
                              <a:gd name="T53" fmla="*/ 152 h 162"/>
                              <a:gd name="T54" fmla="*/ 31 w 43"/>
                              <a:gd name="T55" fmla="*/ 143 h 162"/>
                              <a:gd name="T56" fmla="*/ 35 w 43"/>
                              <a:gd name="T57" fmla="*/ 132 h 162"/>
                              <a:gd name="T58" fmla="*/ 39 w 43"/>
                              <a:gd name="T59" fmla="*/ 121 h 162"/>
                              <a:gd name="T60" fmla="*/ 40 w 43"/>
                              <a:gd name="T61" fmla="*/ 110 h 162"/>
                              <a:gd name="T62" fmla="*/ 41 w 43"/>
                              <a:gd name="T63" fmla="*/ 99 h 162"/>
                              <a:gd name="T64" fmla="*/ 43 w 43"/>
                              <a:gd name="T65" fmla="*/ 88 h 162"/>
                              <a:gd name="T66" fmla="*/ 41 w 43"/>
                              <a:gd name="T67" fmla="*/ 78 h 162"/>
                              <a:gd name="T68" fmla="*/ 40 w 43"/>
                              <a:gd name="T69" fmla="*/ 68 h 162"/>
                              <a:gd name="T70" fmla="*/ 39 w 43"/>
                              <a:gd name="T71" fmla="*/ 58 h 162"/>
                              <a:gd name="T72" fmla="*/ 37 w 43"/>
                              <a:gd name="T73" fmla="*/ 49 h 162"/>
                              <a:gd name="T74" fmla="*/ 33 w 43"/>
                              <a:gd name="T75" fmla="*/ 39 h 162"/>
                              <a:gd name="T76" fmla="*/ 30 w 43"/>
                              <a:gd name="T77" fmla="*/ 30 h 162"/>
                              <a:gd name="T78" fmla="*/ 24 w 43"/>
                              <a:gd name="T79" fmla="*/ 21 h 162"/>
                              <a:gd name="T80" fmla="*/ 19 w 43"/>
                              <a:gd name="T81" fmla="*/ 12 h 162"/>
                              <a:gd name="T82" fmla="*/ 13 w 43"/>
                              <a:gd name="T83" fmla="*/ 3 h 162"/>
                              <a:gd name="T84" fmla="*/ 10 w 43"/>
                              <a:gd name="T85" fmla="*/ 1 h 162"/>
                              <a:gd name="T86" fmla="*/ 8 w 43"/>
                              <a:gd name="T87" fmla="*/ 0 h 162"/>
                              <a:gd name="T88" fmla="*/ 7 w 43"/>
                              <a:gd name="T89" fmla="*/ 0 h 162"/>
                              <a:gd name="T90" fmla="*/ 3 w 43"/>
                              <a:gd name="T91" fmla="*/ 1 h 162"/>
                              <a:gd name="T92" fmla="*/ 1 w 43"/>
                              <a:gd name="T93" fmla="*/ 3 h 162"/>
                              <a:gd name="T94" fmla="*/ 0 w 43"/>
                              <a:gd name="T95" fmla="*/ 3 h 162"/>
                              <a:gd name="T96" fmla="*/ 0 w 43"/>
                              <a:gd name="T97" fmla="*/ 5 h 162"/>
                              <a:gd name="T98" fmla="*/ 2 w 43"/>
                              <a:gd name="T99" fmla="*/ 8 h 162"/>
                              <a:gd name="T100" fmla="*/ 6 w 43"/>
                              <a:gd name="T101" fmla="*/ 11 h 162"/>
                              <a:gd name="T102" fmla="*/ 7 w 43"/>
                              <a:gd name="T103" fmla="*/ 12 h 162"/>
                              <a:gd name="T104" fmla="*/ 8 w 43"/>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 h="162">
                                <a:moveTo>
                                  <a:pt x="8" y="12"/>
                                </a:moveTo>
                                <a:lnTo>
                                  <a:pt x="8" y="12"/>
                                </a:lnTo>
                                <a:lnTo>
                                  <a:pt x="11" y="10"/>
                                </a:lnTo>
                                <a:lnTo>
                                  <a:pt x="14" y="9"/>
                                </a:lnTo>
                                <a:lnTo>
                                  <a:pt x="7" y="6"/>
                                </a:lnTo>
                                <a:lnTo>
                                  <a:pt x="14" y="14"/>
                                </a:lnTo>
                                <a:lnTo>
                                  <a:pt x="19" y="22"/>
                                </a:lnTo>
                                <a:lnTo>
                                  <a:pt x="24" y="32"/>
                                </a:lnTo>
                                <a:lnTo>
                                  <a:pt x="27" y="41"/>
                                </a:lnTo>
                                <a:lnTo>
                                  <a:pt x="30" y="50"/>
                                </a:lnTo>
                                <a:lnTo>
                                  <a:pt x="32" y="59"/>
                                </a:lnTo>
                                <a:lnTo>
                                  <a:pt x="32" y="69"/>
                                </a:lnTo>
                                <a:lnTo>
                                  <a:pt x="32" y="78"/>
                                </a:lnTo>
                                <a:lnTo>
                                  <a:pt x="32" y="88"/>
                                </a:lnTo>
                                <a:lnTo>
                                  <a:pt x="31" y="98"/>
                                </a:lnTo>
                                <a:lnTo>
                                  <a:pt x="28" y="107"/>
                                </a:lnTo>
                                <a:lnTo>
                                  <a:pt x="26" y="116"/>
                                </a:lnTo>
                                <a:lnTo>
                                  <a:pt x="22" y="126"/>
                                </a:lnTo>
                                <a:lnTo>
                                  <a:pt x="19" y="135"/>
                                </a:lnTo>
                                <a:lnTo>
                                  <a:pt x="10" y="153"/>
                                </a:lnTo>
                                <a:lnTo>
                                  <a:pt x="10" y="154"/>
                                </a:lnTo>
                                <a:lnTo>
                                  <a:pt x="10" y="156"/>
                                </a:lnTo>
                                <a:lnTo>
                                  <a:pt x="13" y="159"/>
                                </a:lnTo>
                                <a:lnTo>
                                  <a:pt x="15" y="162"/>
                                </a:lnTo>
                                <a:lnTo>
                                  <a:pt x="18" y="162"/>
                                </a:lnTo>
                                <a:lnTo>
                                  <a:pt x="18" y="161"/>
                                </a:lnTo>
                                <a:lnTo>
                                  <a:pt x="25" y="152"/>
                                </a:lnTo>
                                <a:lnTo>
                                  <a:pt x="31" y="143"/>
                                </a:lnTo>
                                <a:lnTo>
                                  <a:pt x="35" y="132"/>
                                </a:lnTo>
                                <a:lnTo>
                                  <a:pt x="39" y="121"/>
                                </a:lnTo>
                                <a:lnTo>
                                  <a:pt x="40" y="110"/>
                                </a:lnTo>
                                <a:lnTo>
                                  <a:pt x="41" y="99"/>
                                </a:lnTo>
                                <a:lnTo>
                                  <a:pt x="43" y="88"/>
                                </a:lnTo>
                                <a:lnTo>
                                  <a:pt x="41" y="78"/>
                                </a:lnTo>
                                <a:lnTo>
                                  <a:pt x="40" y="68"/>
                                </a:lnTo>
                                <a:lnTo>
                                  <a:pt x="39" y="58"/>
                                </a:lnTo>
                                <a:lnTo>
                                  <a:pt x="37" y="49"/>
                                </a:lnTo>
                                <a:lnTo>
                                  <a:pt x="33" y="39"/>
                                </a:lnTo>
                                <a:lnTo>
                                  <a:pt x="30" y="30"/>
                                </a:lnTo>
                                <a:lnTo>
                                  <a:pt x="24" y="21"/>
                                </a:lnTo>
                                <a:lnTo>
                                  <a:pt x="19" y="12"/>
                                </a:lnTo>
                                <a:lnTo>
                                  <a:pt x="13" y="3"/>
                                </a:lnTo>
                                <a:lnTo>
                                  <a:pt x="10" y="1"/>
                                </a:lnTo>
                                <a:lnTo>
                                  <a:pt x="8" y="0"/>
                                </a:lnTo>
                                <a:lnTo>
                                  <a:pt x="7" y="0"/>
                                </a:lnTo>
                                <a:lnTo>
                                  <a:pt x="3" y="1"/>
                                </a:lnTo>
                                <a:lnTo>
                                  <a:pt x="1" y="3"/>
                                </a:lnTo>
                                <a:lnTo>
                                  <a:pt x="0" y="3"/>
                                </a:lnTo>
                                <a:lnTo>
                                  <a:pt x="0" y="5"/>
                                </a:lnTo>
                                <a:lnTo>
                                  <a:pt x="2" y="8"/>
                                </a:lnTo>
                                <a:lnTo>
                                  <a:pt x="6" y="11"/>
                                </a:lnTo>
                                <a:lnTo>
                                  <a:pt x="7"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3615"/>
                        <wps:cNvSpPr>
                          <a:spLocks/>
                        </wps:cNvSpPr>
                        <wps:spPr bwMode="auto">
                          <a:xfrm>
                            <a:off x="2318385" y="2063115"/>
                            <a:ext cx="15240" cy="64770"/>
                          </a:xfrm>
                          <a:custGeom>
                            <a:avLst/>
                            <a:gdLst>
                              <a:gd name="T0" fmla="*/ 1 w 24"/>
                              <a:gd name="T1" fmla="*/ 7 h 102"/>
                              <a:gd name="T2" fmla="*/ 1 w 24"/>
                              <a:gd name="T3" fmla="*/ 7 h 102"/>
                              <a:gd name="T4" fmla="*/ 6 w 24"/>
                              <a:gd name="T5" fmla="*/ 12 h 102"/>
                              <a:gd name="T6" fmla="*/ 9 w 24"/>
                              <a:gd name="T7" fmla="*/ 17 h 102"/>
                              <a:gd name="T8" fmla="*/ 12 w 24"/>
                              <a:gd name="T9" fmla="*/ 22 h 102"/>
                              <a:gd name="T10" fmla="*/ 13 w 24"/>
                              <a:gd name="T11" fmla="*/ 27 h 102"/>
                              <a:gd name="T12" fmla="*/ 14 w 24"/>
                              <a:gd name="T13" fmla="*/ 33 h 102"/>
                              <a:gd name="T14" fmla="*/ 14 w 24"/>
                              <a:gd name="T15" fmla="*/ 39 h 102"/>
                              <a:gd name="T16" fmla="*/ 13 w 24"/>
                              <a:gd name="T17" fmla="*/ 50 h 102"/>
                              <a:gd name="T18" fmla="*/ 12 w 24"/>
                              <a:gd name="T19" fmla="*/ 62 h 102"/>
                              <a:gd name="T20" fmla="*/ 8 w 24"/>
                              <a:gd name="T21" fmla="*/ 73 h 102"/>
                              <a:gd name="T22" fmla="*/ 1 w 24"/>
                              <a:gd name="T23" fmla="*/ 95 h 102"/>
                              <a:gd name="T24" fmla="*/ 1 w 24"/>
                              <a:gd name="T25" fmla="*/ 97 h 102"/>
                              <a:gd name="T26" fmla="*/ 4 w 24"/>
                              <a:gd name="T27" fmla="*/ 100 h 102"/>
                              <a:gd name="T28" fmla="*/ 6 w 24"/>
                              <a:gd name="T29" fmla="*/ 102 h 102"/>
                              <a:gd name="T30" fmla="*/ 8 w 24"/>
                              <a:gd name="T31" fmla="*/ 102 h 102"/>
                              <a:gd name="T32" fmla="*/ 9 w 24"/>
                              <a:gd name="T33" fmla="*/ 102 h 102"/>
                              <a:gd name="T34" fmla="*/ 16 w 24"/>
                              <a:gd name="T35" fmla="*/ 90 h 102"/>
                              <a:gd name="T36" fmla="*/ 20 w 24"/>
                              <a:gd name="T37" fmla="*/ 78 h 102"/>
                              <a:gd name="T38" fmla="*/ 23 w 24"/>
                              <a:gd name="T39" fmla="*/ 64 h 102"/>
                              <a:gd name="T40" fmla="*/ 24 w 24"/>
                              <a:gd name="T41" fmla="*/ 52 h 102"/>
                              <a:gd name="T42" fmla="*/ 24 w 24"/>
                              <a:gd name="T43" fmla="*/ 45 h 102"/>
                              <a:gd name="T44" fmla="*/ 23 w 24"/>
                              <a:gd name="T45" fmla="*/ 38 h 102"/>
                              <a:gd name="T46" fmla="*/ 21 w 24"/>
                              <a:gd name="T47" fmla="*/ 32 h 102"/>
                              <a:gd name="T48" fmla="*/ 19 w 24"/>
                              <a:gd name="T49" fmla="*/ 25 h 102"/>
                              <a:gd name="T50" fmla="*/ 17 w 24"/>
                              <a:gd name="T51" fmla="*/ 19 h 102"/>
                              <a:gd name="T52" fmla="*/ 13 w 24"/>
                              <a:gd name="T53" fmla="*/ 14 h 102"/>
                              <a:gd name="T54" fmla="*/ 9 w 24"/>
                              <a:gd name="T55" fmla="*/ 7 h 102"/>
                              <a:gd name="T56" fmla="*/ 5 w 24"/>
                              <a:gd name="T57" fmla="*/ 2 h 102"/>
                              <a:gd name="T58" fmla="*/ 3 w 24"/>
                              <a:gd name="T59" fmla="*/ 1 h 102"/>
                              <a:gd name="T60" fmla="*/ 1 w 24"/>
                              <a:gd name="T61" fmla="*/ 0 h 102"/>
                              <a:gd name="T62" fmla="*/ 1 w 24"/>
                              <a:gd name="T63" fmla="*/ 0 h 102"/>
                              <a:gd name="T64" fmla="*/ 0 w 24"/>
                              <a:gd name="T65" fmla="*/ 1 h 102"/>
                              <a:gd name="T66" fmla="*/ 0 w 24"/>
                              <a:gd name="T67" fmla="*/ 4 h 102"/>
                              <a:gd name="T68" fmla="*/ 1 w 24"/>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2">
                                <a:moveTo>
                                  <a:pt x="1" y="7"/>
                                </a:moveTo>
                                <a:lnTo>
                                  <a:pt x="1" y="7"/>
                                </a:lnTo>
                                <a:lnTo>
                                  <a:pt x="6" y="12"/>
                                </a:lnTo>
                                <a:lnTo>
                                  <a:pt x="9" y="17"/>
                                </a:lnTo>
                                <a:lnTo>
                                  <a:pt x="12" y="22"/>
                                </a:lnTo>
                                <a:lnTo>
                                  <a:pt x="13" y="27"/>
                                </a:lnTo>
                                <a:lnTo>
                                  <a:pt x="14" y="33"/>
                                </a:lnTo>
                                <a:lnTo>
                                  <a:pt x="14" y="39"/>
                                </a:lnTo>
                                <a:lnTo>
                                  <a:pt x="13" y="50"/>
                                </a:lnTo>
                                <a:lnTo>
                                  <a:pt x="12" y="62"/>
                                </a:lnTo>
                                <a:lnTo>
                                  <a:pt x="8" y="73"/>
                                </a:lnTo>
                                <a:lnTo>
                                  <a:pt x="1" y="95"/>
                                </a:lnTo>
                                <a:lnTo>
                                  <a:pt x="1" y="97"/>
                                </a:lnTo>
                                <a:lnTo>
                                  <a:pt x="4" y="100"/>
                                </a:lnTo>
                                <a:lnTo>
                                  <a:pt x="6" y="102"/>
                                </a:lnTo>
                                <a:lnTo>
                                  <a:pt x="8" y="102"/>
                                </a:lnTo>
                                <a:lnTo>
                                  <a:pt x="9" y="102"/>
                                </a:lnTo>
                                <a:lnTo>
                                  <a:pt x="16" y="90"/>
                                </a:lnTo>
                                <a:lnTo>
                                  <a:pt x="20" y="78"/>
                                </a:lnTo>
                                <a:lnTo>
                                  <a:pt x="23" y="64"/>
                                </a:lnTo>
                                <a:lnTo>
                                  <a:pt x="24" y="52"/>
                                </a:lnTo>
                                <a:lnTo>
                                  <a:pt x="24" y="45"/>
                                </a:lnTo>
                                <a:lnTo>
                                  <a:pt x="23" y="38"/>
                                </a:lnTo>
                                <a:lnTo>
                                  <a:pt x="21" y="32"/>
                                </a:lnTo>
                                <a:lnTo>
                                  <a:pt x="19" y="25"/>
                                </a:lnTo>
                                <a:lnTo>
                                  <a:pt x="17" y="19"/>
                                </a:lnTo>
                                <a:lnTo>
                                  <a:pt x="13" y="14"/>
                                </a:lnTo>
                                <a:lnTo>
                                  <a:pt x="9" y="7"/>
                                </a:lnTo>
                                <a:lnTo>
                                  <a:pt x="5" y="2"/>
                                </a:lnTo>
                                <a:lnTo>
                                  <a:pt x="3" y="1"/>
                                </a:lnTo>
                                <a:lnTo>
                                  <a:pt x="1" y="0"/>
                                </a:lnTo>
                                <a:lnTo>
                                  <a:pt x="0" y="1"/>
                                </a:lnTo>
                                <a:lnTo>
                                  <a:pt x="0" y="4"/>
                                </a:lnTo>
                                <a:lnTo>
                                  <a:pt x="1"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3616"/>
                        <wps:cNvSpPr>
                          <a:spLocks/>
                        </wps:cNvSpPr>
                        <wps:spPr bwMode="auto">
                          <a:xfrm>
                            <a:off x="2287270" y="2078990"/>
                            <a:ext cx="6985" cy="33655"/>
                          </a:xfrm>
                          <a:custGeom>
                            <a:avLst/>
                            <a:gdLst>
                              <a:gd name="T0" fmla="*/ 1 w 11"/>
                              <a:gd name="T1" fmla="*/ 3 h 53"/>
                              <a:gd name="T2" fmla="*/ 1 w 11"/>
                              <a:gd name="T3" fmla="*/ 3 h 53"/>
                              <a:gd name="T4" fmla="*/ 4 w 11"/>
                              <a:gd name="T5" fmla="*/ 8 h 53"/>
                              <a:gd name="T6" fmla="*/ 4 w 11"/>
                              <a:gd name="T7" fmla="*/ 14 h 53"/>
                              <a:gd name="T8" fmla="*/ 5 w 11"/>
                              <a:gd name="T9" fmla="*/ 19 h 53"/>
                              <a:gd name="T10" fmla="*/ 4 w 11"/>
                              <a:gd name="T11" fmla="*/ 24 h 53"/>
                              <a:gd name="T12" fmla="*/ 2 w 11"/>
                              <a:gd name="T13" fmla="*/ 36 h 53"/>
                              <a:gd name="T14" fmla="*/ 0 w 11"/>
                              <a:gd name="T15" fmla="*/ 47 h 53"/>
                              <a:gd name="T16" fmla="*/ 0 w 11"/>
                              <a:gd name="T17" fmla="*/ 48 h 53"/>
                              <a:gd name="T18" fmla="*/ 2 w 11"/>
                              <a:gd name="T19" fmla="*/ 51 h 53"/>
                              <a:gd name="T20" fmla="*/ 4 w 11"/>
                              <a:gd name="T21" fmla="*/ 53 h 53"/>
                              <a:gd name="T22" fmla="*/ 5 w 11"/>
                              <a:gd name="T23" fmla="*/ 53 h 53"/>
                              <a:gd name="T24" fmla="*/ 5 w 11"/>
                              <a:gd name="T25" fmla="*/ 52 h 53"/>
                              <a:gd name="T26" fmla="*/ 7 w 11"/>
                              <a:gd name="T27" fmla="*/ 47 h 53"/>
                              <a:gd name="T28" fmla="*/ 9 w 11"/>
                              <a:gd name="T29" fmla="*/ 41 h 53"/>
                              <a:gd name="T30" fmla="*/ 10 w 11"/>
                              <a:gd name="T31" fmla="*/ 34 h 53"/>
                              <a:gd name="T32" fmla="*/ 11 w 11"/>
                              <a:gd name="T33" fmla="*/ 28 h 53"/>
                              <a:gd name="T34" fmla="*/ 10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0 w 11"/>
                              <a:gd name="T47" fmla="*/ 0 h 53"/>
                              <a:gd name="T48" fmla="*/ 0 w 11"/>
                              <a:gd name="T49" fmla="*/ 0 h 53"/>
                              <a:gd name="T50" fmla="*/ 0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4" y="14"/>
                                </a:lnTo>
                                <a:lnTo>
                                  <a:pt x="5" y="19"/>
                                </a:lnTo>
                                <a:lnTo>
                                  <a:pt x="4" y="24"/>
                                </a:lnTo>
                                <a:lnTo>
                                  <a:pt x="2" y="36"/>
                                </a:lnTo>
                                <a:lnTo>
                                  <a:pt x="0" y="47"/>
                                </a:lnTo>
                                <a:lnTo>
                                  <a:pt x="0" y="48"/>
                                </a:lnTo>
                                <a:lnTo>
                                  <a:pt x="2" y="51"/>
                                </a:lnTo>
                                <a:lnTo>
                                  <a:pt x="4" y="53"/>
                                </a:lnTo>
                                <a:lnTo>
                                  <a:pt x="5" y="53"/>
                                </a:lnTo>
                                <a:lnTo>
                                  <a:pt x="5" y="52"/>
                                </a:lnTo>
                                <a:lnTo>
                                  <a:pt x="7" y="47"/>
                                </a:lnTo>
                                <a:lnTo>
                                  <a:pt x="9" y="41"/>
                                </a:lnTo>
                                <a:lnTo>
                                  <a:pt x="10" y="34"/>
                                </a:lnTo>
                                <a:lnTo>
                                  <a:pt x="11" y="28"/>
                                </a:lnTo>
                                <a:lnTo>
                                  <a:pt x="10" y="22"/>
                                </a:lnTo>
                                <a:lnTo>
                                  <a:pt x="10" y="15"/>
                                </a:lnTo>
                                <a:lnTo>
                                  <a:pt x="8" y="9"/>
                                </a:lnTo>
                                <a:lnTo>
                                  <a:pt x="6" y="3"/>
                                </a:lnTo>
                                <a:lnTo>
                                  <a:pt x="4" y="1"/>
                                </a:lnTo>
                                <a:lnTo>
                                  <a:pt x="1" y="0"/>
                                </a:lnTo>
                                <a:lnTo>
                                  <a:pt x="0" y="0"/>
                                </a:lnTo>
                                <a:lnTo>
                                  <a:pt x="0"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3617"/>
                        <wps:cNvSpPr>
                          <a:spLocks noEditPoints="1"/>
                        </wps:cNvSpPr>
                        <wps:spPr bwMode="auto">
                          <a:xfrm>
                            <a:off x="2160270" y="2096770"/>
                            <a:ext cx="93980" cy="317500"/>
                          </a:xfrm>
                          <a:custGeom>
                            <a:avLst/>
                            <a:gdLst>
                              <a:gd name="T0" fmla="*/ 0 w 148"/>
                              <a:gd name="T1" fmla="*/ 4 h 500"/>
                              <a:gd name="T2" fmla="*/ 29 w 148"/>
                              <a:gd name="T3" fmla="*/ 19 h 500"/>
                              <a:gd name="T4" fmla="*/ 34 w 148"/>
                              <a:gd name="T5" fmla="*/ 333 h 500"/>
                              <a:gd name="T6" fmla="*/ 32 w 148"/>
                              <a:gd name="T7" fmla="*/ 445 h 500"/>
                              <a:gd name="T8" fmla="*/ 58 w 148"/>
                              <a:gd name="T9" fmla="*/ 368 h 500"/>
                              <a:gd name="T10" fmla="*/ 28 w 148"/>
                              <a:gd name="T11" fmla="*/ 447 h 500"/>
                              <a:gd name="T12" fmla="*/ 36 w 148"/>
                              <a:gd name="T13" fmla="*/ 463 h 500"/>
                              <a:gd name="T14" fmla="*/ 85 w 148"/>
                              <a:gd name="T15" fmla="*/ 499 h 500"/>
                              <a:gd name="T16" fmla="*/ 91 w 148"/>
                              <a:gd name="T17" fmla="*/ 497 h 500"/>
                              <a:gd name="T18" fmla="*/ 137 w 148"/>
                              <a:gd name="T19" fmla="*/ 467 h 500"/>
                              <a:gd name="T20" fmla="*/ 143 w 148"/>
                              <a:gd name="T21" fmla="*/ 463 h 500"/>
                              <a:gd name="T22" fmla="*/ 121 w 148"/>
                              <a:gd name="T23" fmla="*/ 102 h 500"/>
                              <a:gd name="T24" fmla="*/ 148 w 148"/>
                              <a:gd name="T25" fmla="*/ 4 h 500"/>
                              <a:gd name="T26" fmla="*/ 17 w 148"/>
                              <a:gd name="T27" fmla="*/ 12 h 500"/>
                              <a:gd name="T28" fmla="*/ 141 w 148"/>
                              <a:gd name="T29" fmla="*/ 4 h 500"/>
                              <a:gd name="T30" fmla="*/ 104 w 148"/>
                              <a:gd name="T31" fmla="*/ 37 h 500"/>
                              <a:gd name="T32" fmla="*/ 103 w 148"/>
                              <a:gd name="T33" fmla="*/ 107 h 500"/>
                              <a:gd name="T34" fmla="*/ 116 w 148"/>
                              <a:gd name="T35" fmla="*/ 149 h 500"/>
                              <a:gd name="T36" fmla="*/ 95 w 148"/>
                              <a:gd name="T37" fmla="*/ 153 h 500"/>
                              <a:gd name="T38" fmla="*/ 55 w 148"/>
                              <a:gd name="T39" fmla="*/ 52 h 500"/>
                              <a:gd name="T40" fmla="*/ 48 w 148"/>
                              <a:gd name="T41" fmla="*/ 92 h 500"/>
                              <a:gd name="T42" fmla="*/ 83 w 148"/>
                              <a:gd name="T43" fmla="*/ 165 h 500"/>
                              <a:gd name="T44" fmla="*/ 53 w 148"/>
                              <a:gd name="T45" fmla="*/ 136 h 500"/>
                              <a:gd name="T46" fmla="*/ 84 w 148"/>
                              <a:gd name="T47" fmla="*/ 48 h 500"/>
                              <a:gd name="T48" fmla="*/ 78 w 148"/>
                              <a:gd name="T49" fmla="*/ 184 h 500"/>
                              <a:gd name="T50" fmla="*/ 83 w 148"/>
                              <a:gd name="T51" fmla="*/ 173 h 500"/>
                              <a:gd name="T52" fmla="*/ 62 w 148"/>
                              <a:gd name="T53" fmla="*/ 224 h 500"/>
                              <a:gd name="T54" fmla="*/ 64 w 148"/>
                              <a:gd name="T55" fmla="*/ 231 h 500"/>
                              <a:gd name="T56" fmla="*/ 42 w 148"/>
                              <a:gd name="T57" fmla="*/ 286 h 500"/>
                              <a:gd name="T58" fmla="*/ 58 w 148"/>
                              <a:gd name="T59" fmla="*/ 304 h 500"/>
                              <a:gd name="T60" fmla="*/ 84 w 148"/>
                              <a:gd name="T61" fmla="*/ 489 h 500"/>
                              <a:gd name="T62" fmla="*/ 42 w 148"/>
                              <a:gd name="T63" fmla="*/ 461 h 500"/>
                              <a:gd name="T64" fmla="*/ 37 w 148"/>
                              <a:gd name="T65" fmla="*/ 436 h 500"/>
                              <a:gd name="T66" fmla="*/ 84 w 148"/>
                              <a:gd name="T67" fmla="*/ 482 h 500"/>
                              <a:gd name="T68" fmla="*/ 74 w 148"/>
                              <a:gd name="T69" fmla="*/ 426 h 500"/>
                              <a:gd name="T70" fmla="*/ 84 w 148"/>
                              <a:gd name="T71" fmla="*/ 318 h 500"/>
                              <a:gd name="T72" fmla="*/ 85 w 148"/>
                              <a:gd name="T73" fmla="*/ 177 h 500"/>
                              <a:gd name="T74" fmla="*/ 84 w 148"/>
                              <a:gd name="T75" fmla="*/ 39 h 500"/>
                              <a:gd name="T76" fmla="*/ 56 w 148"/>
                              <a:gd name="T77" fmla="*/ 43 h 500"/>
                              <a:gd name="T78" fmla="*/ 113 w 148"/>
                              <a:gd name="T79" fmla="*/ 44 h 500"/>
                              <a:gd name="T80" fmla="*/ 89 w 148"/>
                              <a:gd name="T81" fmla="*/ 68 h 500"/>
                              <a:gd name="T82" fmla="*/ 106 w 148"/>
                              <a:gd name="T83" fmla="*/ 366 h 500"/>
                              <a:gd name="T84" fmla="*/ 91 w 148"/>
                              <a:gd name="T85" fmla="*/ 323 h 500"/>
                              <a:gd name="T86" fmla="*/ 107 w 148"/>
                              <a:gd name="T87" fmla="*/ 359 h 500"/>
                              <a:gd name="T88" fmla="*/ 90 w 148"/>
                              <a:gd name="T89" fmla="*/ 186 h 500"/>
                              <a:gd name="T90" fmla="*/ 90 w 148"/>
                              <a:gd name="T91" fmla="*/ 305 h 500"/>
                              <a:gd name="T92" fmla="*/ 122 w 148"/>
                              <a:gd name="T93" fmla="*/ 468 h 500"/>
                              <a:gd name="T94" fmla="*/ 107 w 148"/>
                              <a:gd name="T95" fmla="*/ 375 h 500"/>
                              <a:gd name="T96" fmla="*/ 125 w 148"/>
                              <a:gd name="T97" fmla="*/ 294 h 500"/>
                              <a:gd name="T98" fmla="*/ 124 w 148"/>
                              <a:gd name="T99" fmla="*/ 294 h 500"/>
                              <a:gd name="T100" fmla="*/ 103 w 148"/>
                              <a:gd name="T101" fmla="*/ 307 h 500"/>
                              <a:gd name="T102" fmla="*/ 124 w 148"/>
                              <a:gd name="T103" fmla="*/ 274 h 500"/>
                              <a:gd name="T104" fmla="*/ 114 w 148"/>
                              <a:gd name="T105" fmla="*/ 248 h 500"/>
                              <a:gd name="T106" fmla="*/ 110 w 148"/>
                              <a:gd name="T107" fmla="*/ 204 h 500"/>
                              <a:gd name="T108" fmla="*/ 98 w 148"/>
                              <a:gd name="T109" fmla="*/ 170 h 500"/>
                              <a:gd name="T110" fmla="*/ 114 w 148"/>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8" h="500">
                                <a:moveTo>
                                  <a:pt x="146" y="0"/>
                                </a:moveTo>
                                <a:lnTo>
                                  <a:pt x="146" y="0"/>
                                </a:lnTo>
                                <a:lnTo>
                                  <a:pt x="109" y="2"/>
                                </a:lnTo>
                                <a:lnTo>
                                  <a:pt x="73" y="3"/>
                                </a:lnTo>
                                <a:lnTo>
                                  <a:pt x="36" y="5"/>
                                </a:lnTo>
                                <a:lnTo>
                                  <a:pt x="19" y="5"/>
                                </a:lnTo>
                                <a:lnTo>
                                  <a:pt x="0" y="4"/>
                                </a:lnTo>
                                <a:lnTo>
                                  <a:pt x="0" y="5"/>
                                </a:lnTo>
                                <a:lnTo>
                                  <a:pt x="0" y="6"/>
                                </a:lnTo>
                                <a:lnTo>
                                  <a:pt x="3" y="9"/>
                                </a:lnTo>
                                <a:lnTo>
                                  <a:pt x="7" y="12"/>
                                </a:lnTo>
                                <a:lnTo>
                                  <a:pt x="12" y="14"/>
                                </a:lnTo>
                                <a:lnTo>
                                  <a:pt x="17" y="16"/>
                                </a:lnTo>
                                <a:lnTo>
                                  <a:pt x="29" y="19"/>
                                </a:lnTo>
                                <a:lnTo>
                                  <a:pt x="39" y="22"/>
                                </a:lnTo>
                                <a:lnTo>
                                  <a:pt x="48" y="25"/>
                                </a:lnTo>
                                <a:lnTo>
                                  <a:pt x="46" y="51"/>
                                </a:lnTo>
                                <a:lnTo>
                                  <a:pt x="44" y="76"/>
                                </a:lnTo>
                                <a:lnTo>
                                  <a:pt x="42" y="125"/>
                                </a:lnTo>
                                <a:lnTo>
                                  <a:pt x="38" y="226"/>
                                </a:lnTo>
                                <a:lnTo>
                                  <a:pt x="34" y="333"/>
                                </a:lnTo>
                                <a:lnTo>
                                  <a:pt x="31" y="386"/>
                                </a:lnTo>
                                <a:lnTo>
                                  <a:pt x="29" y="412"/>
                                </a:lnTo>
                                <a:lnTo>
                                  <a:pt x="25" y="439"/>
                                </a:lnTo>
                                <a:lnTo>
                                  <a:pt x="27" y="441"/>
                                </a:lnTo>
                                <a:lnTo>
                                  <a:pt x="29" y="444"/>
                                </a:lnTo>
                                <a:lnTo>
                                  <a:pt x="31" y="445"/>
                                </a:lnTo>
                                <a:lnTo>
                                  <a:pt x="32" y="445"/>
                                </a:lnTo>
                                <a:lnTo>
                                  <a:pt x="33" y="445"/>
                                </a:lnTo>
                                <a:lnTo>
                                  <a:pt x="36" y="408"/>
                                </a:lnTo>
                                <a:lnTo>
                                  <a:pt x="39" y="373"/>
                                </a:lnTo>
                                <a:lnTo>
                                  <a:pt x="42" y="300"/>
                                </a:lnTo>
                                <a:lnTo>
                                  <a:pt x="46" y="313"/>
                                </a:lnTo>
                                <a:lnTo>
                                  <a:pt x="52" y="341"/>
                                </a:lnTo>
                                <a:lnTo>
                                  <a:pt x="58" y="368"/>
                                </a:lnTo>
                                <a:lnTo>
                                  <a:pt x="60" y="378"/>
                                </a:lnTo>
                                <a:lnTo>
                                  <a:pt x="54" y="394"/>
                                </a:lnTo>
                                <a:lnTo>
                                  <a:pt x="37" y="435"/>
                                </a:lnTo>
                                <a:lnTo>
                                  <a:pt x="32" y="449"/>
                                </a:lnTo>
                                <a:lnTo>
                                  <a:pt x="29" y="447"/>
                                </a:lnTo>
                                <a:lnTo>
                                  <a:pt x="28" y="447"/>
                                </a:lnTo>
                                <a:lnTo>
                                  <a:pt x="28" y="450"/>
                                </a:lnTo>
                                <a:lnTo>
                                  <a:pt x="28" y="451"/>
                                </a:lnTo>
                                <a:lnTo>
                                  <a:pt x="30" y="455"/>
                                </a:lnTo>
                                <a:lnTo>
                                  <a:pt x="31" y="456"/>
                                </a:lnTo>
                                <a:lnTo>
                                  <a:pt x="32" y="456"/>
                                </a:lnTo>
                                <a:lnTo>
                                  <a:pt x="36" y="463"/>
                                </a:lnTo>
                                <a:lnTo>
                                  <a:pt x="40" y="466"/>
                                </a:lnTo>
                                <a:lnTo>
                                  <a:pt x="44" y="470"/>
                                </a:lnTo>
                                <a:lnTo>
                                  <a:pt x="52" y="476"/>
                                </a:lnTo>
                                <a:lnTo>
                                  <a:pt x="75" y="490"/>
                                </a:lnTo>
                                <a:lnTo>
                                  <a:pt x="84" y="496"/>
                                </a:lnTo>
                                <a:lnTo>
                                  <a:pt x="85" y="499"/>
                                </a:lnTo>
                                <a:lnTo>
                                  <a:pt x="86" y="499"/>
                                </a:lnTo>
                                <a:lnTo>
                                  <a:pt x="88" y="500"/>
                                </a:lnTo>
                                <a:lnTo>
                                  <a:pt x="89" y="499"/>
                                </a:lnTo>
                                <a:lnTo>
                                  <a:pt x="90" y="498"/>
                                </a:lnTo>
                                <a:lnTo>
                                  <a:pt x="89" y="498"/>
                                </a:lnTo>
                                <a:lnTo>
                                  <a:pt x="91" y="497"/>
                                </a:lnTo>
                                <a:lnTo>
                                  <a:pt x="93" y="496"/>
                                </a:lnTo>
                                <a:lnTo>
                                  <a:pt x="98" y="494"/>
                                </a:lnTo>
                                <a:lnTo>
                                  <a:pt x="115" y="483"/>
                                </a:lnTo>
                                <a:lnTo>
                                  <a:pt x="126" y="476"/>
                                </a:lnTo>
                                <a:lnTo>
                                  <a:pt x="132" y="471"/>
                                </a:lnTo>
                                <a:lnTo>
                                  <a:pt x="136" y="466"/>
                                </a:lnTo>
                                <a:lnTo>
                                  <a:pt x="137" y="467"/>
                                </a:lnTo>
                                <a:lnTo>
                                  <a:pt x="138" y="468"/>
                                </a:lnTo>
                                <a:lnTo>
                                  <a:pt x="139" y="468"/>
                                </a:lnTo>
                                <a:lnTo>
                                  <a:pt x="139" y="467"/>
                                </a:lnTo>
                                <a:lnTo>
                                  <a:pt x="143" y="468"/>
                                </a:lnTo>
                                <a:lnTo>
                                  <a:pt x="143" y="466"/>
                                </a:lnTo>
                                <a:lnTo>
                                  <a:pt x="143" y="463"/>
                                </a:lnTo>
                                <a:lnTo>
                                  <a:pt x="140" y="447"/>
                                </a:lnTo>
                                <a:lnTo>
                                  <a:pt x="139" y="432"/>
                                </a:lnTo>
                                <a:lnTo>
                                  <a:pt x="138" y="402"/>
                                </a:lnTo>
                                <a:lnTo>
                                  <a:pt x="131" y="271"/>
                                </a:lnTo>
                                <a:lnTo>
                                  <a:pt x="124" y="158"/>
                                </a:lnTo>
                                <a:lnTo>
                                  <a:pt x="121" y="102"/>
                                </a:lnTo>
                                <a:lnTo>
                                  <a:pt x="120" y="46"/>
                                </a:lnTo>
                                <a:lnTo>
                                  <a:pt x="120" y="41"/>
                                </a:lnTo>
                                <a:lnTo>
                                  <a:pt x="119" y="39"/>
                                </a:lnTo>
                                <a:lnTo>
                                  <a:pt x="116" y="37"/>
                                </a:lnTo>
                                <a:lnTo>
                                  <a:pt x="124" y="28"/>
                                </a:lnTo>
                                <a:lnTo>
                                  <a:pt x="132" y="20"/>
                                </a:lnTo>
                                <a:lnTo>
                                  <a:pt x="148" y="4"/>
                                </a:lnTo>
                                <a:lnTo>
                                  <a:pt x="148" y="2"/>
                                </a:lnTo>
                                <a:lnTo>
                                  <a:pt x="146" y="0"/>
                                </a:lnTo>
                                <a:close/>
                                <a:moveTo>
                                  <a:pt x="30" y="15"/>
                                </a:moveTo>
                                <a:lnTo>
                                  <a:pt x="30" y="15"/>
                                </a:lnTo>
                                <a:lnTo>
                                  <a:pt x="17" y="12"/>
                                </a:lnTo>
                                <a:lnTo>
                                  <a:pt x="10" y="10"/>
                                </a:lnTo>
                                <a:lnTo>
                                  <a:pt x="4" y="7"/>
                                </a:lnTo>
                                <a:lnTo>
                                  <a:pt x="22" y="8"/>
                                </a:lnTo>
                                <a:lnTo>
                                  <a:pt x="39" y="8"/>
                                </a:lnTo>
                                <a:lnTo>
                                  <a:pt x="73" y="7"/>
                                </a:lnTo>
                                <a:lnTo>
                                  <a:pt x="107" y="6"/>
                                </a:lnTo>
                                <a:lnTo>
                                  <a:pt x="141" y="4"/>
                                </a:lnTo>
                                <a:lnTo>
                                  <a:pt x="128" y="17"/>
                                </a:lnTo>
                                <a:lnTo>
                                  <a:pt x="121" y="24"/>
                                </a:lnTo>
                                <a:lnTo>
                                  <a:pt x="115" y="31"/>
                                </a:lnTo>
                                <a:lnTo>
                                  <a:pt x="113" y="35"/>
                                </a:lnTo>
                                <a:lnTo>
                                  <a:pt x="109" y="36"/>
                                </a:lnTo>
                                <a:lnTo>
                                  <a:pt x="107" y="37"/>
                                </a:lnTo>
                                <a:lnTo>
                                  <a:pt x="104" y="37"/>
                                </a:lnTo>
                                <a:lnTo>
                                  <a:pt x="99" y="36"/>
                                </a:lnTo>
                                <a:lnTo>
                                  <a:pt x="85" y="33"/>
                                </a:lnTo>
                                <a:lnTo>
                                  <a:pt x="72" y="30"/>
                                </a:lnTo>
                                <a:lnTo>
                                  <a:pt x="52" y="22"/>
                                </a:lnTo>
                                <a:lnTo>
                                  <a:pt x="30" y="15"/>
                                </a:lnTo>
                                <a:close/>
                                <a:moveTo>
                                  <a:pt x="103" y="107"/>
                                </a:moveTo>
                                <a:lnTo>
                                  <a:pt x="103" y="107"/>
                                </a:lnTo>
                                <a:lnTo>
                                  <a:pt x="113" y="53"/>
                                </a:lnTo>
                                <a:lnTo>
                                  <a:pt x="114" y="97"/>
                                </a:lnTo>
                                <a:lnTo>
                                  <a:pt x="116" y="142"/>
                                </a:lnTo>
                                <a:lnTo>
                                  <a:pt x="109" y="125"/>
                                </a:lnTo>
                                <a:lnTo>
                                  <a:pt x="103" y="107"/>
                                </a:lnTo>
                                <a:close/>
                                <a:moveTo>
                                  <a:pt x="116" y="149"/>
                                </a:moveTo>
                                <a:lnTo>
                                  <a:pt x="116" y="149"/>
                                </a:lnTo>
                                <a:lnTo>
                                  <a:pt x="116" y="153"/>
                                </a:lnTo>
                                <a:lnTo>
                                  <a:pt x="110" y="158"/>
                                </a:lnTo>
                                <a:lnTo>
                                  <a:pt x="103" y="162"/>
                                </a:lnTo>
                                <a:lnTo>
                                  <a:pt x="97" y="165"/>
                                </a:lnTo>
                                <a:lnTo>
                                  <a:pt x="91" y="167"/>
                                </a:lnTo>
                                <a:lnTo>
                                  <a:pt x="93" y="161"/>
                                </a:lnTo>
                                <a:lnTo>
                                  <a:pt x="95" y="153"/>
                                </a:lnTo>
                                <a:lnTo>
                                  <a:pt x="98" y="140"/>
                                </a:lnTo>
                                <a:lnTo>
                                  <a:pt x="102" y="114"/>
                                </a:lnTo>
                                <a:lnTo>
                                  <a:pt x="108" y="132"/>
                                </a:lnTo>
                                <a:lnTo>
                                  <a:pt x="116" y="149"/>
                                </a:lnTo>
                                <a:close/>
                                <a:moveTo>
                                  <a:pt x="53" y="39"/>
                                </a:moveTo>
                                <a:lnTo>
                                  <a:pt x="53" y="39"/>
                                </a:lnTo>
                                <a:lnTo>
                                  <a:pt x="55" y="52"/>
                                </a:lnTo>
                                <a:lnTo>
                                  <a:pt x="59" y="66"/>
                                </a:lnTo>
                                <a:lnTo>
                                  <a:pt x="65" y="92"/>
                                </a:lnTo>
                                <a:lnTo>
                                  <a:pt x="61" y="104"/>
                                </a:lnTo>
                                <a:lnTo>
                                  <a:pt x="53" y="124"/>
                                </a:lnTo>
                                <a:lnTo>
                                  <a:pt x="49" y="135"/>
                                </a:lnTo>
                                <a:lnTo>
                                  <a:pt x="47" y="146"/>
                                </a:lnTo>
                                <a:lnTo>
                                  <a:pt x="48" y="92"/>
                                </a:lnTo>
                                <a:lnTo>
                                  <a:pt x="50" y="65"/>
                                </a:lnTo>
                                <a:lnTo>
                                  <a:pt x="53" y="39"/>
                                </a:lnTo>
                                <a:close/>
                                <a:moveTo>
                                  <a:pt x="70" y="110"/>
                                </a:moveTo>
                                <a:lnTo>
                                  <a:pt x="70" y="110"/>
                                </a:lnTo>
                                <a:lnTo>
                                  <a:pt x="80" y="152"/>
                                </a:lnTo>
                                <a:lnTo>
                                  <a:pt x="82" y="161"/>
                                </a:lnTo>
                                <a:lnTo>
                                  <a:pt x="83" y="165"/>
                                </a:lnTo>
                                <a:lnTo>
                                  <a:pt x="85" y="169"/>
                                </a:lnTo>
                                <a:lnTo>
                                  <a:pt x="85" y="170"/>
                                </a:lnTo>
                                <a:lnTo>
                                  <a:pt x="76" y="165"/>
                                </a:lnTo>
                                <a:lnTo>
                                  <a:pt x="67" y="159"/>
                                </a:lnTo>
                                <a:lnTo>
                                  <a:pt x="58" y="153"/>
                                </a:lnTo>
                                <a:lnTo>
                                  <a:pt x="49" y="148"/>
                                </a:lnTo>
                                <a:lnTo>
                                  <a:pt x="53" y="136"/>
                                </a:lnTo>
                                <a:lnTo>
                                  <a:pt x="56" y="124"/>
                                </a:lnTo>
                                <a:lnTo>
                                  <a:pt x="65" y="102"/>
                                </a:lnTo>
                                <a:lnTo>
                                  <a:pt x="66" y="99"/>
                                </a:lnTo>
                                <a:lnTo>
                                  <a:pt x="70" y="110"/>
                                </a:lnTo>
                                <a:close/>
                                <a:moveTo>
                                  <a:pt x="68" y="93"/>
                                </a:moveTo>
                                <a:lnTo>
                                  <a:pt x="68" y="93"/>
                                </a:lnTo>
                                <a:lnTo>
                                  <a:pt x="84" y="48"/>
                                </a:lnTo>
                                <a:lnTo>
                                  <a:pt x="85" y="156"/>
                                </a:lnTo>
                                <a:lnTo>
                                  <a:pt x="81" y="143"/>
                                </a:lnTo>
                                <a:lnTo>
                                  <a:pt x="71" y="104"/>
                                </a:lnTo>
                                <a:lnTo>
                                  <a:pt x="68" y="93"/>
                                </a:lnTo>
                                <a:close/>
                                <a:moveTo>
                                  <a:pt x="83" y="173"/>
                                </a:moveTo>
                                <a:lnTo>
                                  <a:pt x="83" y="173"/>
                                </a:lnTo>
                                <a:lnTo>
                                  <a:pt x="78" y="184"/>
                                </a:lnTo>
                                <a:lnTo>
                                  <a:pt x="72" y="195"/>
                                </a:lnTo>
                                <a:lnTo>
                                  <a:pt x="65" y="218"/>
                                </a:lnTo>
                                <a:lnTo>
                                  <a:pt x="49" y="152"/>
                                </a:lnTo>
                                <a:lnTo>
                                  <a:pt x="53" y="155"/>
                                </a:lnTo>
                                <a:lnTo>
                                  <a:pt x="58" y="158"/>
                                </a:lnTo>
                                <a:lnTo>
                                  <a:pt x="65" y="163"/>
                                </a:lnTo>
                                <a:lnTo>
                                  <a:pt x="83" y="173"/>
                                </a:lnTo>
                                <a:close/>
                                <a:moveTo>
                                  <a:pt x="44" y="234"/>
                                </a:moveTo>
                                <a:lnTo>
                                  <a:pt x="44" y="234"/>
                                </a:lnTo>
                                <a:lnTo>
                                  <a:pt x="46" y="163"/>
                                </a:lnTo>
                                <a:lnTo>
                                  <a:pt x="47" y="163"/>
                                </a:lnTo>
                                <a:lnTo>
                                  <a:pt x="48" y="162"/>
                                </a:lnTo>
                                <a:lnTo>
                                  <a:pt x="48" y="153"/>
                                </a:lnTo>
                                <a:lnTo>
                                  <a:pt x="62" y="224"/>
                                </a:lnTo>
                                <a:lnTo>
                                  <a:pt x="52" y="251"/>
                                </a:lnTo>
                                <a:lnTo>
                                  <a:pt x="47" y="263"/>
                                </a:lnTo>
                                <a:lnTo>
                                  <a:pt x="42" y="277"/>
                                </a:lnTo>
                                <a:lnTo>
                                  <a:pt x="44" y="234"/>
                                </a:lnTo>
                                <a:close/>
                                <a:moveTo>
                                  <a:pt x="42" y="286"/>
                                </a:moveTo>
                                <a:lnTo>
                                  <a:pt x="42" y="286"/>
                                </a:lnTo>
                                <a:lnTo>
                                  <a:pt x="64" y="231"/>
                                </a:lnTo>
                                <a:lnTo>
                                  <a:pt x="80" y="315"/>
                                </a:lnTo>
                                <a:lnTo>
                                  <a:pt x="73" y="310"/>
                                </a:lnTo>
                                <a:lnTo>
                                  <a:pt x="65" y="305"/>
                                </a:lnTo>
                                <a:lnTo>
                                  <a:pt x="49" y="294"/>
                                </a:lnTo>
                                <a:lnTo>
                                  <a:pt x="46" y="291"/>
                                </a:lnTo>
                                <a:lnTo>
                                  <a:pt x="42" y="289"/>
                                </a:lnTo>
                                <a:lnTo>
                                  <a:pt x="42" y="286"/>
                                </a:lnTo>
                                <a:close/>
                                <a:moveTo>
                                  <a:pt x="49" y="323"/>
                                </a:moveTo>
                                <a:lnTo>
                                  <a:pt x="49" y="323"/>
                                </a:lnTo>
                                <a:lnTo>
                                  <a:pt x="46" y="308"/>
                                </a:lnTo>
                                <a:lnTo>
                                  <a:pt x="43" y="300"/>
                                </a:lnTo>
                                <a:lnTo>
                                  <a:pt x="43" y="294"/>
                                </a:lnTo>
                                <a:lnTo>
                                  <a:pt x="50" y="299"/>
                                </a:lnTo>
                                <a:lnTo>
                                  <a:pt x="58" y="304"/>
                                </a:lnTo>
                                <a:lnTo>
                                  <a:pt x="70" y="313"/>
                                </a:lnTo>
                                <a:lnTo>
                                  <a:pt x="81" y="322"/>
                                </a:lnTo>
                                <a:lnTo>
                                  <a:pt x="83" y="327"/>
                                </a:lnTo>
                                <a:lnTo>
                                  <a:pt x="71" y="351"/>
                                </a:lnTo>
                                <a:lnTo>
                                  <a:pt x="62" y="374"/>
                                </a:lnTo>
                                <a:lnTo>
                                  <a:pt x="49" y="323"/>
                                </a:lnTo>
                                <a:close/>
                                <a:moveTo>
                                  <a:pt x="84" y="489"/>
                                </a:moveTo>
                                <a:lnTo>
                                  <a:pt x="84" y="489"/>
                                </a:lnTo>
                                <a:lnTo>
                                  <a:pt x="79" y="485"/>
                                </a:lnTo>
                                <a:lnTo>
                                  <a:pt x="75" y="483"/>
                                </a:lnTo>
                                <a:lnTo>
                                  <a:pt x="66" y="478"/>
                                </a:lnTo>
                                <a:lnTo>
                                  <a:pt x="55" y="471"/>
                                </a:lnTo>
                                <a:lnTo>
                                  <a:pt x="46" y="464"/>
                                </a:lnTo>
                                <a:lnTo>
                                  <a:pt x="42" y="461"/>
                                </a:lnTo>
                                <a:lnTo>
                                  <a:pt x="40" y="459"/>
                                </a:lnTo>
                                <a:lnTo>
                                  <a:pt x="36" y="454"/>
                                </a:lnTo>
                                <a:lnTo>
                                  <a:pt x="35" y="452"/>
                                </a:lnTo>
                                <a:lnTo>
                                  <a:pt x="34" y="451"/>
                                </a:lnTo>
                                <a:lnTo>
                                  <a:pt x="36" y="444"/>
                                </a:lnTo>
                                <a:lnTo>
                                  <a:pt x="37" y="436"/>
                                </a:lnTo>
                                <a:lnTo>
                                  <a:pt x="43" y="423"/>
                                </a:lnTo>
                                <a:lnTo>
                                  <a:pt x="55" y="395"/>
                                </a:lnTo>
                                <a:lnTo>
                                  <a:pt x="61" y="383"/>
                                </a:lnTo>
                                <a:lnTo>
                                  <a:pt x="72" y="432"/>
                                </a:lnTo>
                                <a:lnTo>
                                  <a:pt x="78" y="455"/>
                                </a:lnTo>
                                <a:lnTo>
                                  <a:pt x="82" y="480"/>
                                </a:lnTo>
                                <a:lnTo>
                                  <a:pt x="84" y="482"/>
                                </a:lnTo>
                                <a:lnTo>
                                  <a:pt x="83" y="483"/>
                                </a:lnTo>
                                <a:lnTo>
                                  <a:pt x="84" y="484"/>
                                </a:lnTo>
                                <a:lnTo>
                                  <a:pt x="84" y="489"/>
                                </a:lnTo>
                                <a:close/>
                                <a:moveTo>
                                  <a:pt x="84" y="474"/>
                                </a:moveTo>
                                <a:lnTo>
                                  <a:pt x="84" y="474"/>
                                </a:lnTo>
                                <a:lnTo>
                                  <a:pt x="79" y="450"/>
                                </a:lnTo>
                                <a:lnTo>
                                  <a:pt x="74" y="426"/>
                                </a:lnTo>
                                <a:lnTo>
                                  <a:pt x="62" y="379"/>
                                </a:lnTo>
                                <a:lnTo>
                                  <a:pt x="73" y="354"/>
                                </a:lnTo>
                                <a:lnTo>
                                  <a:pt x="78" y="342"/>
                                </a:lnTo>
                                <a:lnTo>
                                  <a:pt x="84" y="329"/>
                                </a:lnTo>
                                <a:lnTo>
                                  <a:pt x="84" y="474"/>
                                </a:lnTo>
                                <a:close/>
                                <a:moveTo>
                                  <a:pt x="84" y="318"/>
                                </a:moveTo>
                                <a:lnTo>
                                  <a:pt x="84" y="318"/>
                                </a:lnTo>
                                <a:lnTo>
                                  <a:pt x="82" y="299"/>
                                </a:lnTo>
                                <a:lnTo>
                                  <a:pt x="78" y="280"/>
                                </a:lnTo>
                                <a:lnTo>
                                  <a:pt x="70" y="243"/>
                                </a:lnTo>
                                <a:lnTo>
                                  <a:pt x="65" y="224"/>
                                </a:lnTo>
                                <a:lnTo>
                                  <a:pt x="76" y="201"/>
                                </a:lnTo>
                                <a:lnTo>
                                  <a:pt x="81" y="189"/>
                                </a:lnTo>
                                <a:lnTo>
                                  <a:pt x="85" y="177"/>
                                </a:lnTo>
                                <a:lnTo>
                                  <a:pt x="84" y="318"/>
                                </a:lnTo>
                                <a:close/>
                                <a:moveTo>
                                  <a:pt x="88" y="56"/>
                                </a:moveTo>
                                <a:lnTo>
                                  <a:pt x="88" y="56"/>
                                </a:lnTo>
                                <a:lnTo>
                                  <a:pt x="88" y="43"/>
                                </a:lnTo>
                                <a:lnTo>
                                  <a:pt x="87" y="42"/>
                                </a:lnTo>
                                <a:lnTo>
                                  <a:pt x="86" y="40"/>
                                </a:lnTo>
                                <a:lnTo>
                                  <a:pt x="84" y="39"/>
                                </a:lnTo>
                                <a:lnTo>
                                  <a:pt x="84" y="40"/>
                                </a:lnTo>
                                <a:lnTo>
                                  <a:pt x="83" y="40"/>
                                </a:lnTo>
                                <a:lnTo>
                                  <a:pt x="75" y="64"/>
                                </a:lnTo>
                                <a:lnTo>
                                  <a:pt x="66" y="87"/>
                                </a:lnTo>
                                <a:lnTo>
                                  <a:pt x="59" y="58"/>
                                </a:lnTo>
                                <a:lnTo>
                                  <a:pt x="56" y="43"/>
                                </a:lnTo>
                                <a:lnTo>
                                  <a:pt x="54" y="28"/>
                                </a:lnTo>
                                <a:lnTo>
                                  <a:pt x="68" y="33"/>
                                </a:lnTo>
                                <a:lnTo>
                                  <a:pt x="83" y="36"/>
                                </a:lnTo>
                                <a:lnTo>
                                  <a:pt x="98" y="40"/>
                                </a:lnTo>
                                <a:lnTo>
                                  <a:pt x="106" y="42"/>
                                </a:lnTo>
                                <a:lnTo>
                                  <a:pt x="113" y="43"/>
                                </a:lnTo>
                                <a:lnTo>
                                  <a:pt x="113" y="44"/>
                                </a:lnTo>
                                <a:lnTo>
                                  <a:pt x="107" y="72"/>
                                </a:lnTo>
                                <a:lnTo>
                                  <a:pt x="101" y="100"/>
                                </a:lnTo>
                                <a:lnTo>
                                  <a:pt x="94" y="76"/>
                                </a:lnTo>
                                <a:lnTo>
                                  <a:pt x="90" y="61"/>
                                </a:lnTo>
                                <a:lnTo>
                                  <a:pt x="88" y="56"/>
                                </a:lnTo>
                                <a:close/>
                                <a:moveTo>
                                  <a:pt x="89" y="68"/>
                                </a:moveTo>
                                <a:lnTo>
                                  <a:pt x="89" y="68"/>
                                </a:lnTo>
                                <a:lnTo>
                                  <a:pt x="93" y="86"/>
                                </a:lnTo>
                                <a:lnTo>
                                  <a:pt x="98" y="104"/>
                                </a:lnTo>
                                <a:lnTo>
                                  <a:pt x="99" y="106"/>
                                </a:lnTo>
                                <a:lnTo>
                                  <a:pt x="90" y="160"/>
                                </a:lnTo>
                                <a:lnTo>
                                  <a:pt x="89" y="68"/>
                                </a:lnTo>
                                <a:close/>
                                <a:moveTo>
                                  <a:pt x="106" y="366"/>
                                </a:moveTo>
                                <a:lnTo>
                                  <a:pt x="106" y="366"/>
                                </a:lnTo>
                                <a:lnTo>
                                  <a:pt x="104" y="373"/>
                                </a:lnTo>
                                <a:lnTo>
                                  <a:pt x="91" y="442"/>
                                </a:lnTo>
                                <a:lnTo>
                                  <a:pt x="90" y="383"/>
                                </a:lnTo>
                                <a:lnTo>
                                  <a:pt x="90" y="324"/>
                                </a:lnTo>
                                <a:lnTo>
                                  <a:pt x="98" y="345"/>
                                </a:lnTo>
                                <a:lnTo>
                                  <a:pt x="106" y="366"/>
                                </a:lnTo>
                                <a:close/>
                                <a:moveTo>
                                  <a:pt x="91" y="323"/>
                                </a:moveTo>
                                <a:lnTo>
                                  <a:pt x="91" y="323"/>
                                </a:lnTo>
                                <a:lnTo>
                                  <a:pt x="104" y="312"/>
                                </a:lnTo>
                                <a:lnTo>
                                  <a:pt x="116" y="300"/>
                                </a:lnTo>
                                <a:lnTo>
                                  <a:pt x="120" y="299"/>
                                </a:lnTo>
                                <a:lnTo>
                                  <a:pt x="116" y="314"/>
                                </a:lnTo>
                                <a:lnTo>
                                  <a:pt x="113" y="328"/>
                                </a:lnTo>
                                <a:lnTo>
                                  <a:pt x="107" y="359"/>
                                </a:lnTo>
                                <a:lnTo>
                                  <a:pt x="100" y="341"/>
                                </a:lnTo>
                                <a:lnTo>
                                  <a:pt x="97" y="332"/>
                                </a:lnTo>
                                <a:lnTo>
                                  <a:pt x="91" y="323"/>
                                </a:lnTo>
                                <a:close/>
                                <a:moveTo>
                                  <a:pt x="90" y="305"/>
                                </a:moveTo>
                                <a:lnTo>
                                  <a:pt x="90" y="305"/>
                                </a:lnTo>
                                <a:lnTo>
                                  <a:pt x="90" y="300"/>
                                </a:lnTo>
                                <a:lnTo>
                                  <a:pt x="90" y="186"/>
                                </a:lnTo>
                                <a:lnTo>
                                  <a:pt x="91" y="191"/>
                                </a:lnTo>
                                <a:lnTo>
                                  <a:pt x="97" y="205"/>
                                </a:lnTo>
                                <a:lnTo>
                                  <a:pt x="102" y="218"/>
                                </a:lnTo>
                                <a:lnTo>
                                  <a:pt x="106" y="228"/>
                                </a:lnTo>
                                <a:lnTo>
                                  <a:pt x="97" y="267"/>
                                </a:lnTo>
                                <a:lnTo>
                                  <a:pt x="92" y="286"/>
                                </a:lnTo>
                                <a:lnTo>
                                  <a:pt x="90" y="305"/>
                                </a:lnTo>
                                <a:close/>
                                <a:moveTo>
                                  <a:pt x="90" y="168"/>
                                </a:moveTo>
                                <a:lnTo>
                                  <a:pt x="90" y="168"/>
                                </a:lnTo>
                                <a:close/>
                                <a:moveTo>
                                  <a:pt x="132" y="455"/>
                                </a:moveTo>
                                <a:lnTo>
                                  <a:pt x="132" y="455"/>
                                </a:lnTo>
                                <a:lnTo>
                                  <a:pt x="131" y="458"/>
                                </a:lnTo>
                                <a:lnTo>
                                  <a:pt x="128" y="461"/>
                                </a:lnTo>
                                <a:lnTo>
                                  <a:pt x="122" y="468"/>
                                </a:lnTo>
                                <a:lnTo>
                                  <a:pt x="114" y="473"/>
                                </a:lnTo>
                                <a:lnTo>
                                  <a:pt x="107" y="478"/>
                                </a:lnTo>
                                <a:lnTo>
                                  <a:pt x="91" y="487"/>
                                </a:lnTo>
                                <a:lnTo>
                                  <a:pt x="89" y="487"/>
                                </a:lnTo>
                                <a:lnTo>
                                  <a:pt x="90" y="459"/>
                                </a:lnTo>
                                <a:lnTo>
                                  <a:pt x="98" y="417"/>
                                </a:lnTo>
                                <a:lnTo>
                                  <a:pt x="107" y="375"/>
                                </a:lnTo>
                                <a:lnTo>
                                  <a:pt x="107" y="371"/>
                                </a:lnTo>
                                <a:lnTo>
                                  <a:pt x="114" y="393"/>
                                </a:lnTo>
                                <a:lnTo>
                                  <a:pt x="126" y="433"/>
                                </a:lnTo>
                                <a:lnTo>
                                  <a:pt x="132" y="450"/>
                                </a:lnTo>
                                <a:lnTo>
                                  <a:pt x="133" y="454"/>
                                </a:lnTo>
                                <a:lnTo>
                                  <a:pt x="132" y="455"/>
                                </a:lnTo>
                                <a:close/>
                                <a:moveTo>
                                  <a:pt x="125" y="294"/>
                                </a:moveTo>
                                <a:lnTo>
                                  <a:pt x="125" y="294"/>
                                </a:lnTo>
                                <a:lnTo>
                                  <a:pt x="128" y="367"/>
                                </a:lnTo>
                                <a:lnTo>
                                  <a:pt x="133" y="440"/>
                                </a:lnTo>
                                <a:lnTo>
                                  <a:pt x="120" y="405"/>
                                </a:lnTo>
                                <a:lnTo>
                                  <a:pt x="109" y="365"/>
                                </a:lnTo>
                                <a:lnTo>
                                  <a:pt x="120" y="314"/>
                                </a:lnTo>
                                <a:lnTo>
                                  <a:pt x="124" y="294"/>
                                </a:lnTo>
                                <a:lnTo>
                                  <a:pt x="125" y="294"/>
                                </a:lnTo>
                                <a:close/>
                                <a:moveTo>
                                  <a:pt x="124" y="284"/>
                                </a:moveTo>
                                <a:lnTo>
                                  <a:pt x="124" y="284"/>
                                </a:lnTo>
                                <a:lnTo>
                                  <a:pt x="124" y="286"/>
                                </a:lnTo>
                                <a:lnTo>
                                  <a:pt x="119" y="292"/>
                                </a:lnTo>
                                <a:lnTo>
                                  <a:pt x="114" y="297"/>
                                </a:lnTo>
                                <a:lnTo>
                                  <a:pt x="103" y="307"/>
                                </a:lnTo>
                                <a:lnTo>
                                  <a:pt x="91" y="317"/>
                                </a:lnTo>
                                <a:lnTo>
                                  <a:pt x="98" y="275"/>
                                </a:lnTo>
                                <a:lnTo>
                                  <a:pt x="107" y="234"/>
                                </a:lnTo>
                                <a:lnTo>
                                  <a:pt x="110" y="244"/>
                                </a:lnTo>
                                <a:lnTo>
                                  <a:pt x="114" y="255"/>
                                </a:lnTo>
                                <a:lnTo>
                                  <a:pt x="119" y="264"/>
                                </a:lnTo>
                                <a:lnTo>
                                  <a:pt x="124" y="274"/>
                                </a:lnTo>
                                <a:lnTo>
                                  <a:pt x="124" y="284"/>
                                </a:lnTo>
                                <a:close/>
                                <a:moveTo>
                                  <a:pt x="118" y="175"/>
                                </a:moveTo>
                                <a:lnTo>
                                  <a:pt x="118" y="175"/>
                                </a:lnTo>
                                <a:lnTo>
                                  <a:pt x="122" y="244"/>
                                </a:lnTo>
                                <a:lnTo>
                                  <a:pt x="123" y="268"/>
                                </a:lnTo>
                                <a:lnTo>
                                  <a:pt x="119" y="258"/>
                                </a:lnTo>
                                <a:lnTo>
                                  <a:pt x="114" y="248"/>
                                </a:lnTo>
                                <a:lnTo>
                                  <a:pt x="108" y="228"/>
                                </a:lnTo>
                                <a:lnTo>
                                  <a:pt x="116" y="190"/>
                                </a:lnTo>
                                <a:lnTo>
                                  <a:pt x="118" y="176"/>
                                </a:lnTo>
                                <a:lnTo>
                                  <a:pt x="118" y="175"/>
                                </a:lnTo>
                                <a:close/>
                                <a:moveTo>
                                  <a:pt x="114" y="184"/>
                                </a:moveTo>
                                <a:lnTo>
                                  <a:pt x="114" y="184"/>
                                </a:lnTo>
                                <a:lnTo>
                                  <a:pt x="110" y="204"/>
                                </a:lnTo>
                                <a:lnTo>
                                  <a:pt x="107" y="223"/>
                                </a:lnTo>
                                <a:lnTo>
                                  <a:pt x="107" y="222"/>
                                </a:lnTo>
                                <a:lnTo>
                                  <a:pt x="97" y="197"/>
                                </a:lnTo>
                                <a:lnTo>
                                  <a:pt x="93" y="189"/>
                                </a:lnTo>
                                <a:lnTo>
                                  <a:pt x="90" y="180"/>
                                </a:lnTo>
                                <a:lnTo>
                                  <a:pt x="90" y="173"/>
                                </a:lnTo>
                                <a:lnTo>
                                  <a:pt x="98" y="170"/>
                                </a:lnTo>
                                <a:lnTo>
                                  <a:pt x="107" y="167"/>
                                </a:lnTo>
                                <a:lnTo>
                                  <a:pt x="112" y="164"/>
                                </a:lnTo>
                                <a:lnTo>
                                  <a:pt x="116" y="161"/>
                                </a:lnTo>
                                <a:lnTo>
                                  <a:pt x="116" y="162"/>
                                </a:lnTo>
                                <a:lnTo>
                                  <a:pt x="116" y="167"/>
                                </a:lnTo>
                                <a:lnTo>
                                  <a:pt x="115" y="173"/>
                                </a:lnTo>
                                <a:lnTo>
                                  <a:pt x="114"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3618"/>
                        <wps:cNvSpPr>
                          <a:spLocks/>
                        </wps:cNvSpPr>
                        <wps:spPr bwMode="auto">
                          <a:xfrm>
                            <a:off x="2157095" y="2056130"/>
                            <a:ext cx="10160" cy="80645"/>
                          </a:xfrm>
                          <a:custGeom>
                            <a:avLst/>
                            <a:gdLst>
                              <a:gd name="T0" fmla="*/ 3 w 16"/>
                              <a:gd name="T1" fmla="*/ 21 h 127"/>
                              <a:gd name="T2" fmla="*/ 3 w 16"/>
                              <a:gd name="T3" fmla="*/ 21 h 127"/>
                              <a:gd name="T4" fmla="*/ 3 w 16"/>
                              <a:gd name="T5" fmla="*/ 43 h 127"/>
                              <a:gd name="T6" fmla="*/ 3 w 16"/>
                              <a:gd name="T7" fmla="*/ 69 h 127"/>
                              <a:gd name="T8" fmla="*/ 1 w 16"/>
                              <a:gd name="T9" fmla="*/ 117 h 127"/>
                              <a:gd name="T10" fmla="*/ 0 w 16"/>
                              <a:gd name="T11" fmla="*/ 124 h 127"/>
                              <a:gd name="T12" fmla="*/ 1 w 16"/>
                              <a:gd name="T13" fmla="*/ 124 h 127"/>
                              <a:gd name="T14" fmla="*/ 5 w 16"/>
                              <a:gd name="T15" fmla="*/ 125 h 127"/>
                              <a:gd name="T16" fmla="*/ 8 w 16"/>
                              <a:gd name="T17" fmla="*/ 127 h 127"/>
                              <a:gd name="T18" fmla="*/ 12 w 16"/>
                              <a:gd name="T19" fmla="*/ 126 h 127"/>
                              <a:gd name="T20" fmla="*/ 12 w 16"/>
                              <a:gd name="T21" fmla="*/ 112 h 127"/>
                              <a:gd name="T22" fmla="*/ 12 w 16"/>
                              <a:gd name="T23" fmla="*/ 94 h 127"/>
                              <a:gd name="T24" fmla="*/ 12 w 16"/>
                              <a:gd name="T25" fmla="*/ 77 h 127"/>
                              <a:gd name="T26" fmla="*/ 12 w 16"/>
                              <a:gd name="T27" fmla="*/ 62 h 127"/>
                              <a:gd name="T28" fmla="*/ 14 w 16"/>
                              <a:gd name="T29" fmla="*/ 33 h 127"/>
                              <a:gd name="T30" fmla="*/ 15 w 16"/>
                              <a:gd name="T31" fmla="*/ 20 h 127"/>
                              <a:gd name="T32" fmla="*/ 16 w 16"/>
                              <a:gd name="T33" fmla="*/ 13 h 127"/>
                              <a:gd name="T34" fmla="*/ 16 w 16"/>
                              <a:gd name="T35" fmla="*/ 7 h 127"/>
                              <a:gd name="T36" fmla="*/ 15 w 16"/>
                              <a:gd name="T37" fmla="*/ 1 h 127"/>
                              <a:gd name="T38" fmla="*/ 14 w 16"/>
                              <a:gd name="T39" fmla="*/ 1 h 127"/>
                              <a:gd name="T40" fmla="*/ 10 w 16"/>
                              <a:gd name="T41" fmla="*/ 1 h 127"/>
                              <a:gd name="T42" fmla="*/ 8 w 16"/>
                              <a:gd name="T43" fmla="*/ 0 h 127"/>
                              <a:gd name="T44" fmla="*/ 5 w 16"/>
                              <a:gd name="T45" fmla="*/ 1 h 127"/>
                              <a:gd name="T46" fmla="*/ 5 w 16"/>
                              <a:gd name="T47" fmla="*/ 2 h 127"/>
                              <a:gd name="T48" fmla="*/ 4 w 16"/>
                              <a:gd name="T49" fmla="*/ 5 h 127"/>
                              <a:gd name="T50" fmla="*/ 2 w 16"/>
                              <a:gd name="T51" fmla="*/ 11 h 127"/>
                              <a:gd name="T52" fmla="*/ 1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69"/>
                                </a:lnTo>
                                <a:lnTo>
                                  <a:pt x="1" y="117"/>
                                </a:lnTo>
                                <a:lnTo>
                                  <a:pt x="0" y="124"/>
                                </a:lnTo>
                                <a:lnTo>
                                  <a:pt x="1" y="124"/>
                                </a:lnTo>
                                <a:lnTo>
                                  <a:pt x="5" y="125"/>
                                </a:lnTo>
                                <a:lnTo>
                                  <a:pt x="8" y="127"/>
                                </a:lnTo>
                                <a:lnTo>
                                  <a:pt x="12" y="126"/>
                                </a:lnTo>
                                <a:lnTo>
                                  <a:pt x="12" y="112"/>
                                </a:lnTo>
                                <a:lnTo>
                                  <a:pt x="12" y="94"/>
                                </a:lnTo>
                                <a:lnTo>
                                  <a:pt x="12" y="77"/>
                                </a:lnTo>
                                <a:lnTo>
                                  <a:pt x="12" y="62"/>
                                </a:lnTo>
                                <a:lnTo>
                                  <a:pt x="14" y="33"/>
                                </a:lnTo>
                                <a:lnTo>
                                  <a:pt x="15" y="20"/>
                                </a:lnTo>
                                <a:lnTo>
                                  <a:pt x="16" y="13"/>
                                </a:lnTo>
                                <a:lnTo>
                                  <a:pt x="16" y="7"/>
                                </a:lnTo>
                                <a:lnTo>
                                  <a:pt x="15" y="1"/>
                                </a:lnTo>
                                <a:lnTo>
                                  <a:pt x="14" y="1"/>
                                </a:lnTo>
                                <a:lnTo>
                                  <a:pt x="10" y="1"/>
                                </a:lnTo>
                                <a:lnTo>
                                  <a:pt x="8" y="0"/>
                                </a:lnTo>
                                <a:lnTo>
                                  <a:pt x="5" y="1"/>
                                </a:lnTo>
                                <a:lnTo>
                                  <a:pt x="5" y="2"/>
                                </a:lnTo>
                                <a:lnTo>
                                  <a:pt x="4" y="5"/>
                                </a:lnTo>
                                <a:lnTo>
                                  <a:pt x="2" y="11"/>
                                </a:lnTo>
                                <a:lnTo>
                                  <a:pt x="1"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3619"/>
                        <wps:cNvSpPr>
                          <a:spLocks/>
                        </wps:cNvSpPr>
                        <wps:spPr bwMode="auto">
                          <a:xfrm>
                            <a:off x="2155825" y="2054860"/>
                            <a:ext cx="12700" cy="83185"/>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5 w 20"/>
                              <a:gd name="T11" fmla="*/ 130 h 131"/>
                              <a:gd name="T12" fmla="*/ 11 w 20"/>
                              <a:gd name="T13" fmla="*/ 131 h 131"/>
                              <a:gd name="T14" fmla="*/ 16 w 20"/>
                              <a:gd name="T15" fmla="*/ 130 h 131"/>
                              <a:gd name="T16" fmla="*/ 17 w 20"/>
                              <a:gd name="T17" fmla="*/ 117 h 131"/>
                              <a:gd name="T18" fmla="*/ 17 w 20"/>
                              <a:gd name="T19" fmla="*/ 76 h 131"/>
                              <a:gd name="T20" fmla="*/ 18 w 20"/>
                              <a:gd name="T21" fmla="*/ 37 h 131"/>
                              <a:gd name="T22" fmla="*/ 20 w 20"/>
                              <a:gd name="T23" fmla="*/ 18 h 131"/>
                              <a:gd name="T24" fmla="*/ 19 w 20"/>
                              <a:gd name="T25" fmla="*/ 6 h 131"/>
                              <a:gd name="T26" fmla="*/ 15 w 20"/>
                              <a:gd name="T27" fmla="*/ 1 h 131"/>
                              <a:gd name="T28" fmla="*/ 9 w 20"/>
                              <a:gd name="T29" fmla="*/ 1 h 131"/>
                              <a:gd name="T30" fmla="*/ 4 w 20"/>
                              <a:gd name="T31" fmla="*/ 3 h 131"/>
                              <a:gd name="T32" fmla="*/ 2 w 20"/>
                              <a:gd name="T33" fmla="*/ 9 h 131"/>
                              <a:gd name="T34" fmla="*/ 2 w 20"/>
                              <a:gd name="T35" fmla="*/ 23 h 131"/>
                              <a:gd name="T36" fmla="*/ 4 w 20"/>
                              <a:gd name="T37" fmla="*/ 26 h 131"/>
                              <a:gd name="T38" fmla="*/ 6 w 20"/>
                              <a:gd name="T39" fmla="*/ 26 h 131"/>
                              <a:gd name="T40" fmla="*/ 7 w 20"/>
                              <a:gd name="T41" fmla="*/ 25 h 131"/>
                              <a:gd name="T42" fmla="*/ 6 w 20"/>
                              <a:gd name="T43" fmla="*/ 23 h 131"/>
                              <a:gd name="T44" fmla="*/ 6 w 20"/>
                              <a:gd name="T45" fmla="*/ 22 h 131"/>
                              <a:gd name="T46" fmla="*/ 8 w 20"/>
                              <a:gd name="T47" fmla="*/ 14 h 131"/>
                              <a:gd name="T48" fmla="*/ 11 w 20"/>
                              <a:gd name="T49" fmla="*/ 6 h 131"/>
                              <a:gd name="T50" fmla="*/ 12 w 20"/>
                              <a:gd name="T51" fmla="*/ 6 h 131"/>
                              <a:gd name="T52" fmla="*/ 13 w 20"/>
                              <a:gd name="T53" fmla="*/ 7 h 131"/>
                              <a:gd name="T54" fmla="*/ 14 w 20"/>
                              <a:gd name="T55" fmla="*/ 21 h 131"/>
                              <a:gd name="T56" fmla="*/ 11 w 20"/>
                              <a:gd name="T57" fmla="*/ 72 h 131"/>
                              <a:gd name="T58" fmla="*/ 11 w 20"/>
                              <a:gd name="T59" fmla="*/ 117 h 131"/>
                              <a:gd name="T60" fmla="*/ 10 w 20"/>
                              <a:gd name="T61" fmla="*/ 125 h 131"/>
                              <a:gd name="T62" fmla="*/ 6 w 20"/>
                              <a:gd name="T63" fmla="*/ 125 h 131"/>
                              <a:gd name="T64" fmla="*/ 6 w 20"/>
                              <a:gd name="T65" fmla="*/ 93 h 131"/>
                              <a:gd name="T66" fmla="*/ 8 w 20"/>
                              <a:gd name="T67" fmla="*/ 42 h 131"/>
                              <a:gd name="T68" fmla="*/ 7 w 20"/>
                              <a:gd name="T69" fmla="*/ 23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5" y="130"/>
                                </a:lnTo>
                                <a:lnTo>
                                  <a:pt x="8" y="131"/>
                                </a:lnTo>
                                <a:lnTo>
                                  <a:pt x="11" y="131"/>
                                </a:lnTo>
                                <a:lnTo>
                                  <a:pt x="14" y="131"/>
                                </a:lnTo>
                                <a:lnTo>
                                  <a:pt x="16" y="130"/>
                                </a:lnTo>
                                <a:lnTo>
                                  <a:pt x="17" y="117"/>
                                </a:lnTo>
                                <a:lnTo>
                                  <a:pt x="17" y="103"/>
                                </a:lnTo>
                                <a:lnTo>
                                  <a:pt x="17" y="76"/>
                                </a:lnTo>
                                <a:lnTo>
                                  <a:pt x="18" y="50"/>
                                </a:lnTo>
                                <a:lnTo>
                                  <a:pt x="18" y="37"/>
                                </a:lnTo>
                                <a:lnTo>
                                  <a:pt x="19" y="23"/>
                                </a:lnTo>
                                <a:lnTo>
                                  <a:pt x="20" y="18"/>
                                </a:lnTo>
                                <a:lnTo>
                                  <a:pt x="20" y="10"/>
                                </a:lnTo>
                                <a:lnTo>
                                  <a:pt x="19" y="6"/>
                                </a:lnTo>
                                <a:lnTo>
                                  <a:pt x="18" y="3"/>
                                </a:lnTo>
                                <a:lnTo>
                                  <a:pt x="15" y="1"/>
                                </a:lnTo>
                                <a:lnTo>
                                  <a:pt x="11" y="0"/>
                                </a:lnTo>
                                <a:lnTo>
                                  <a:pt x="9" y="1"/>
                                </a:lnTo>
                                <a:lnTo>
                                  <a:pt x="7" y="1"/>
                                </a:lnTo>
                                <a:lnTo>
                                  <a:pt x="4" y="3"/>
                                </a:lnTo>
                                <a:lnTo>
                                  <a:pt x="3" y="5"/>
                                </a:lnTo>
                                <a:lnTo>
                                  <a:pt x="2" y="9"/>
                                </a:lnTo>
                                <a:lnTo>
                                  <a:pt x="1" y="17"/>
                                </a:lnTo>
                                <a:lnTo>
                                  <a:pt x="2" y="23"/>
                                </a:lnTo>
                                <a:lnTo>
                                  <a:pt x="3" y="25"/>
                                </a:lnTo>
                                <a:lnTo>
                                  <a:pt x="4" y="26"/>
                                </a:lnTo>
                                <a:lnTo>
                                  <a:pt x="5" y="26"/>
                                </a:lnTo>
                                <a:lnTo>
                                  <a:pt x="6" y="26"/>
                                </a:lnTo>
                                <a:lnTo>
                                  <a:pt x="7" y="26"/>
                                </a:lnTo>
                                <a:lnTo>
                                  <a:pt x="7" y="25"/>
                                </a:lnTo>
                                <a:lnTo>
                                  <a:pt x="7" y="24"/>
                                </a:lnTo>
                                <a:lnTo>
                                  <a:pt x="6" y="23"/>
                                </a:lnTo>
                                <a:lnTo>
                                  <a:pt x="5" y="22"/>
                                </a:lnTo>
                                <a:lnTo>
                                  <a:pt x="6" y="22"/>
                                </a:lnTo>
                                <a:lnTo>
                                  <a:pt x="7" y="19"/>
                                </a:lnTo>
                                <a:lnTo>
                                  <a:pt x="8" y="14"/>
                                </a:lnTo>
                                <a:lnTo>
                                  <a:pt x="10" y="8"/>
                                </a:lnTo>
                                <a:lnTo>
                                  <a:pt x="11" y="6"/>
                                </a:lnTo>
                                <a:lnTo>
                                  <a:pt x="12" y="6"/>
                                </a:lnTo>
                                <a:lnTo>
                                  <a:pt x="13" y="6"/>
                                </a:lnTo>
                                <a:lnTo>
                                  <a:pt x="13" y="7"/>
                                </a:lnTo>
                                <a:lnTo>
                                  <a:pt x="14" y="11"/>
                                </a:lnTo>
                                <a:lnTo>
                                  <a:pt x="14" y="21"/>
                                </a:lnTo>
                                <a:lnTo>
                                  <a:pt x="11" y="39"/>
                                </a:lnTo>
                                <a:lnTo>
                                  <a:pt x="11" y="72"/>
                                </a:lnTo>
                                <a:lnTo>
                                  <a:pt x="11" y="104"/>
                                </a:lnTo>
                                <a:lnTo>
                                  <a:pt x="11" y="117"/>
                                </a:lnTo>
                                <a:lnTo>
                                  <a:pt x="11" y="123"/>
                                </a:lnTo>
                                <a:lnTo>
                                  <a:pt x="10" y="125"/>
                                </a:lnTo>
                                <a:lnTo>
                                  <a:pt x="8" y="126"/>
                                </a:lnTo>
                                <a:lnTo>
                                  <a:pt x="6" y="125"/>
                                </a:lnTo>
                                <a:lnTo>
                                  <a:pt x="5" y="124"/>
                                </a:lnTo>
                                <a:lnTo>
                                  <a:pt x="6" y="93"/>
                                </a:lnTo>
                                <a:lnTo>
                                  <a:pt x="8" y="59"/>
                                </a:lnTo>
                                <a:lnTo>
                                  <a:pt x="8" y="42"/>
                                </a:lnTo>
                                <a:lnTo>
                                  <a:pt x="7" y="25"/>
                                </a:lnTo>
                                <a:lnTo>
                                  <a:pt x="7" y="23"/>
                                </a:lnTo>
                                <a:lnTo>
                                  <a:pt x="5"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Freeform 3620"/>
                        <wps:cNvSpPr>
                          <a:spLocks/>
                        </wps:cNvSpPr>
                        <wps:spPr bwMode="auto">
                          <a:xfrm>
                            <a:off x="2227580" y="2070100"/>
                            <a:ext cx="8890" cy="80645"/>
                          </a:xfrm>
                          <a:custGeom>
                            <a:avLst/>
                            <a:gdLst>
                              <a:gd name="T0" fmla="*/ 2 w 14"/>
                              <a:gd name="T1" fmla="*/ 22 h 127"/>
                              <a:gd name="T2" fmla="*/ 2 w 14"/>
                              <a:gd name="T3" fmla="*/ 22 h 127"/>
                              <a:gd name="T4" fmla="*/ 2 w 14"/>
                              <a:gd name="T5" fmla="*/ 43 h 127"/>
                              <a:gd name="T6" fmla="*/ 2 w 14"/>
                              <a:gd name="T7" fmla="*/ 70 h 127"/>
                              <a:gd name="T8" fmla="*/ 1 w 14"/>
                              <a:gd name="T9" fmla="*/ 117 h 127"/>
                              <a:gd name="T10" fmla="*/ 0 w 14"/>
                              <a:gd name="T11" fmla="*/ 123 h 127"/>
                              <a:gd name="T12" fmla="*/ 2 w 14"/>
                              <a:gd name="T13" fmla="*/ 124 h 127"/>
                              <a:gd name="T14" fmla="*/ 4 w 14"/>
                              <a:gd name="T15" fmla="*/ 126 h 127"/>
                              <a:gd name="T16" fmla="*/ 7 w 14"/>
                              <a:gd name="T17" fmla="*/ 127 h 127"/>
                              <a:gd name="T18" fmla="*/ 10 w 14"/>
                              <a:gd name="T19" fmla="*/ 126 h 127"/>
                              <a:gd name="T20" fmla="*/ 10 w 14"/>
                              <a:gd name="T21" fmla="*/ 113 h 127"/>
                              <a:gd name="T22" fmla="*/ 10 w 14"/>
                              <a:gd name="T23" fmla="*/ 94 h 127"/>
                              <a:gd name="T24" fmla="*/ 10 w 14"/>
                              <a:gd name="T25" fmla="*/ 77 h 127"/>
                              <a:gd name="T26" fmla="*/ 10 w 14"/>
                              <a:gd name="T27" fmla="*/ 62 h 127"/>
                              <a:gd name="T28" fmla="*/ 12 w 14"/>
                              <a:gd name="T29" fmla="*/ 33 h 127"/>
                              <a:gd name="T30" fmla="*/ 14 w 14"/>
                              <a:gd name="T31" fmla="*/ 20 h 127"/>
                              <a:gd name="T32" fmla="*/ 14 w 14"/>
                              <a:gd name="T33" fmla="*/ 14 h 127"/>
                              <a:gd name="T34" fmla="*/ 14 w 14"/>
                              <a:gd name="T35" fmla="*/ 7 h 127"/>
                              <a:gd name="T36" fmla="*/ 13 w 14"/>
                              <a:gd name="T37" fmla="*/ 2 h 127"/>
                              <a:gd name="T38" fmla="*/ 12 w 14"/>
                              <a:gd name="T39" fmla="*/ 1 h 127"/>
                              <a:gd name="T40" fmla="*/ 9 w 14"/>
                              <a:gd name="T41" fmla="*/ 1 h 127"/>
                              <a:gd name="T42" fmla="*/ 7 w 14"/>
                              <a:gd name="T43" fmla="*/ 0 h 127"/>
                              <a:gd name="T44" fmla="*/ 5 w 14"/>
                              <a:gd name="T45" fmla="*/ 1 h 127"/>
                              <a:gd name="T46" fmla="*/ 4 w 14"/>
                              <a:gd name="T47" fmla="*/ 3 h 127"/>
                              <a:gd name="T48" fmla="*/ 3 w 14"/>
                              <a:gd name="T49" fmla="*/ 5 h 127"/>
                              <a:gd name="T50" fmla="*/ 2 w 14"/>
                              <a:gd name="T51" fmla="*/ 11 h 127"/>
                              <a:gd name="T52" fmla="*/ 1 w 14"/>
                              <a:gd name="T53" fmla="*/ 22 h 127"/>
                              <a:gd name="T54" fmla="*/ 2 w 14"/>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4" h="127">
                                <a:moveTo>
                                  <a:pt x="2" y="22"/>
                                </a:moveTo>
                                <a:lnTo>
                                  <a:pt x="2" y="22"/>
                                </a:lnTo>
                                <a:lnTo>
                                  <a:pt x="2" y="43"/>
                                </a:lnTo>
                                <a:lnTo>
                                  <a:pt x="2" y="70"/>
                                </a:lnTo>
                                <a:lnTo>
                                  <a:pt x="1" y="117"/>
                                </a:lnTo>
                                <a:lnTo>
                                  <a:pt x="0" y="123"/>
                                </a:lnTo>
                                <a:lnTo>
                                  <a:pt x="2" y="124"/>
                                </a:lnTo>
                                <a:lnTo>
                                  <a:pt x="4" y="126"/>
                                </a:lnTo>
                                <a:lnTo>
                                  <a:pt x="7" y="127"/>
                                </a:lnTo>
                                <a:lnTo>
                                  <a:pt x="10" y="126"/>
                                </a:lnTo>
                                <a:lnTo>
                                  <a:pt x="10" y="113"/>
                                </a:lnTo>
                                <a:lnTo>
                                  <a:pt x="10" y="94"/>
                                </a:lnTo>
                                <a:lnTo>
                                  <a:pt x="10" y="77"/>
                                </a:lnTo>
                                <a:lnTo>
                                  <a:pt x="10" y="62"/>
                                </a:lnTo>
                                <a:lnTo>
                                  <a:pt x="12" y="33"/>
                                </a:lnTo>
                                <a:lnTo>
                                  <a:pt x="14" y="20"/>
                                </a:lnTo>
                                <a:lnTo>
                                  <a:pt x="14" y="14"/>
                                </a:lnTo>
                                <a:lnTo>
                                  <a:pt x="14" y="7"/>
                                </a:lnTo>
                                <a:lnTo>
                                  <a:pt x="13" y="2"/>
                                </a:lnTo>
                                <a:lnTo>
                                  <a:pt x="12" y="1"/>
                                </a:lnTo>
                                <a:lnTo>
                                  <a:pt x="9" y="1"/>
                                </a:lnTo>
                                <a:lnTo>
                                  <a:pt x="7" y="0"/>
                                </a:lnTo>
                                <a:lnTo>
                                  <a:pt x="5" y="1"/>
                                </a:lnTo>
                                <a:lnTo>
                                  <a:pt x="4" y="3"/>
                                </a:lnTo>
                                <a:lnTo>
                                  <a:pt x="3" y="5"/>
                                </a:lnTo>
                                <a:lnTo>
                                  <a:pt x="2" y="11"/>
                                </a:lnTo>
                                <a:lnTo>
                                  <a:pt x="1"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3621"/>
                        <wps:cNvSpPr>
                          <a:spLocks/>
                        </wps:cNvSpPr>
                        <wps:spPr bwMode="auto">
                          <a:xfrm>
                            <a:off x="2225040" y="2067560"/>
                            <a:ext cx="12700" cy="84455"/>
                          </a:xfrm>
                          <a:custGeom>
                            <a:avLst/>
                            <a:gdLst>
                              <a:gd name="T0" fmla="*/ 4 w 20"/>
                              <a:gd name="T1" fmla="*/ 23 h 133"/>
                              <a:gd name="T2" fmla="*/ 4 w 20"/>
                              <a:gd name="T3" fmla="*/ 65 h 133"/>
                              <a:gd name="T4" fmla="*/ 0 w 20"/>
                              <a:gd name="T5" fmla="*/ 113 h 133"/>
                              <a:gd name="T6" fmla="*/ 0 w 20"/>
                              <a:gd name="T7" fmla="*/ 123 h 133"/>
                              <a:gd name="T8" fmla="*/ 1 w 20"/>
                              <a:gd name="T9" fmla="*/ 129 h 133"/>
                              <a:gd name="T10" fmla="*/ 5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19 w 20"/>
                              <a:gd name="T25" fmla="*/ 6 h 133"/>
                              <a:gd name="T26" fmla="*/ 15 w 20"/>
                              <a:gd name="T27" fmla="*/ 2 h 133"/>
                              <a:gd name="T28" fmla="*/ 9 w 20"/>
                              <a:gd name="T29" fmla="*/ 1 h 133"/>
                              <a:gd name="T30" fmla="*/ 5 w 20"/>
                              <a:gd name="T31" fmla="*/ 3 h 133"/>
                              <a:gd name="T32" fmla="*/ 1 w 20"/>
                              <a:gd name="T33" fmla="*/ 10 h 133"/>
                              <a:gd name="T34" fmla="*/ 1 w 20"/>
                              <a:gd name="T35" fmla="*/ 23 h 133"/>
                              <a:gd name="T36" fmla="*/ 4 w 20"/>
                              <a:gd name="T37" fmla="*/ 26 h 133"/>
                              <a:gd name="T38" fmla="*/ 6 w 20"/>
                              <a:gd name="T39" fmla="*/ 26 h 133"/>
                              <a:gd name="T40" fmla="*/ 7 w 20"/>
                              <a:gd name="T41" fmla="*/ 26 h 133"/>
                              <a:gd name="T42" fmla="*/ 6 w 20"/>
                              <a:gd name="T43" fmla="*/ 23 h 133"/>
                              <a:gd name="T44" fmla="*/ 6 w 20"/>
                              <a:gd name="T45" fmla="*/ 22 h 133"/>
                              <a:gd name="T46" fmla="*/ 8 w 20"/>
                              <a:gd name="T47" fmla="*/ 15 h 133"/>
                              <a:gd name="T48" fmla="*/ 11 w 20"/>
                              <a:gd name="T49" fmla="*/ 7 h 133"/>
                              <a:gd name="T50" fmla="*/ 12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3"/>
                                </a:moveTo>
                                <a:lnTo>
                                  <a:pt x="4" y="23"/>
                                </a:lnTo>
                                <a:lnTo>
                                  <a:pt x="4" y="44"/>
                                </a:lnTo>
                                <a:lnTo>
                                  <a:pt x="4" y="65"/>
                                </a:lnTo>
                                <a:lnTo>
                                  <a:pt x="1" y="104"/>
                                </a:lnTo>
                                <a:lnTo>
                                  <a:pt x="0" y="113"/>
                                </a:lnTo>
                                <a:lnTo>
                                  <a:pt x="0" y="118"/>
                                </a:lnTo>
                                <a:lnTo>
                                  <a:pt x="0" y="123"/>
                                </a:lnTo>
                                <a:lnTo>
                                  <a:pt x="1" y="128"/>
                                </a:lnTo>
                                <a:lnTo>
                                  <a:pt x="1" y="129"/>
                                </a:lnTo>
                                <a:lnTo>
                                  <a:pt x="4" y="131"/>
                                </a:lnTo>
                                <a:lnTo>
                                  <a:pt x="5" y="133"/>
                                </a:lnTo>
                                <a:lnTo>
                                  <a:pt x="8" y="133"/>
                                </a:lnTo>
                                <a:lnTo>
                                  <a:pt x="11" y="133"/>
                                </a:lnTo>
                                <a:lnTo>
                                  <a:pt x="14" y="133"/>
                                </a:lnTo>
                                <a:lnTo>
                                  <a:pt x="16" y="133"/>
                                </a:lnTo>
                                <a:lnTo>
                                  <a:pt x="16" y="132"/>
                                </a:lnTo>
                                <a:lnTo>
                                  <a:pt x="17" y="119"/>
                                </a:lnTo>
                                <a:lnTo>
                                  <a:pt x="17" y="105"/>
                                </a:lnTo>
                                <a:lnTo>
                                  <a:pt x="18" y="78"/>
                                </a:lnTo>
                                <a:lnTo>
                                  <a:pt x="18" y="51"/>
                                </a:lnTo>
                                <a:lnTo>
                                  <a:pt x="18" y="38"/>
                                </a:lnTo>
                                <a:lnTo>
                                  <a:pt x="19" y="25"/>
                                </a:lnTo>
                                <a:lnTo>
                                  <a:pt x="20" y="18"/>
                                </a:lnTo>
                                <a:lnTo>
                                  <a:pt x="20" y="11"/>
                                </a:lnTo>
                                <a:lnTo>
                                  <a:pt x="19" y="6"/>
                                </a:lnTo>
                                <a:lnTo>
                                  <a:pt x="18" y="3"/>
                                </a:lnTo>
                                <a:lnTo>
                                  <a:pt x="15" y="2"/>
                                </a:lnTo>
                                <a:lnTo>
                                  <a:pt x="11" y="0"/>
                                </a:lnTo>
                                <a:lnTo>
                                  <a:pt x="9" y="1"/>
                                </a:lnTo>
                                <a:lnTo>
                                  <a:pt x="7" y="1"/>
                                </a:lnTo>
                                <a:lnTo>
                                  <a:pt x="5" y="3"/>
                                </a:lnTo>
                                <a:lnTo>
                                  <a:pt x="3" y="6"/>
                                </a:lnTo>
                                <a:lnTo>
                                  <a:pt x="1" y="10"/>
                                </a:lnTo>
                                <a:lnTo>
                                  <a:pt x="1" y="17"/>
                                </a:lnTo>
                                <a:lnTo>
                                  <a:pt x="1" y="23"/>
                                </a:lnTo>
                                <a:lnTo>
                                  <a:pt x="3" y="26"/>
                                </a:lnTo>
                                <a:lnTo>
                                  <a:pt x="4" y="26"/>
                                </a:lnTo>
                                <a:lnTo>
                                  <a:pt x="5" y="26"/>
                                </a:lnTo>
                                <a:lnTo>
                                  <a:pt x="6" y="26"/>
                                </a:lnTo>
                                <a:lnTo>
                                  <a:pt x="7" y="26"/>
                                </a:lnTo>
                                <a:lnTo>
                                  <a:pt x="7" y="25"/>
                                </a:lnTo>
                                <a:lnTo>
                                  <a:pt x="6" y="23"/>
                                </a:lnTo>
                                <a:lnTo>
                                  <a:pt x="5" y="23"/>
                                </a:lnTo>
                                <a:lnTo>
                                  <a:pt x="6" y="22"/>
                                </a:lnTo>
                                <a:lnTo>
                                  <a:pt x="7" y="20"/>
                                </a:lnTo>
                                <a:lnTo>
                                  <a:pt x="8" y="15"/>
                                </a:lnTo>
                                <a:lnTo>
                                  <a:pt x="10" y="8"/>
                                </a:lnTo>
                                <a:lnTo>
                                  <a:pt x="11" y="7"/>
                                </a:lnTo>
                                <a:lnTo>
                                  <a:pt x="12"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5" y="127"/>
                                </a:lnTo>
                                <a:lnTo>
                                  <a:pt x="6" y="95"/>
                                </a:lnTo>
                                <a:lnTo>
                                  <a:pt x="8" y="60"/>
                                </a:lnTo>
                                <a:lnTo>
                                  <a:pt x="8" y="43"/>
                                </a:lnTo>
                                <a:lnTo>
                                  <a:pt x="7" y="26"/>
                                </a:lnTo>
                                <a:lnTo>
                                  <a:pt x="7" y="25"/>
                                </a:lnTo>
                                <a:lnTo>
                                  <a:pt x="5"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3622"/>
                        <wps:cNvSpPr>
                          <a:spLocks/>
                        </wps:cNvSpPr>
                        <wps:spPr bwMode="auto">
                          <a:xfrm>
                            <a:off x="2249170" y="2049145"/>
                            <a:ext cx="9525" cy="80645"/>
                          </a:xfrm>
                          <a:custGeom>
                            <a:avLst/>
                            <a:gdLst>
                              <a:gd name="T0" fmla="*/ 3 w 15"/>
                              <a:gd name="T1" fmla="*/ 21 h 127"/>
                              <a:gd name="T2" fmla="*/ 3 w 15"/>
                              <a:gd name="T3" fmla="*/ 21 h 127"/>
                              <a:gd name="T4" fmla="*/ 3 w 15"/>
                              <a:gd name="T5" fmla="*/ 43 h 127"/>
                              <a:gd name="T6" fmla="*/ 2 w 15"/>
                              <a:gd name="T7" fmla="*/ 70 h 127"/>
                              <a:gd name="T8" fmla="*/ 0 w 15"/>
                              <a:gd name="T9" fmla="*/ 117 h 127"/>
                              <a:gd name="T10" fmla="*/ 0 w 15"/>
                              <a:gd name="T11" fmla="*/ 123 h 127"/>
                              <a:gd name="T12" fmla="*/ 2 w 15"/>
                              <a:gd name="T13" fmla="*/ 124 h 127"/>
                              <a:gd name="T14" fmla="*/ 4 w 15"/>
                              <a:gd name="T15" fmla="*/ 126 h 127"/>
                              <a:gd name="T16" fmla="*/ 8 w 15"/>
                              <a:gd name="T17" fmla="*/ 127 h 127"/>
                              <a:gd name="T18" fmla="*/ 11 w 15"/>
                              <a:gd name="T19" fmla="*/ 126 h 127"/>
                              <a:gd name="T20" fmla="*/ 12 w 15"/>
                              <a:gd name="T21" fmla="*/ 112 h 127"/>
                              <a:gd name="T22" fmla="*/ 12 w 15"/>
                              <a:gd name="T23" fmla="*/ 94 h 127"/>
                              <a:gd name="T24" fmla="*/ 11 w 15"/>
                              <a:gd name="T25" fmla="*/ 76 h 127"/>
                              <a:gd name="T26" fmla="*/ 12 w 15"/>
                              <a:gd name="T27" fmla="*/ 62 h 127"/>
                              <a:gd name="T28" fmla="*/ 13 w 15"/>
                              <a:gd name="T29" fmla="*/ 33 h 127"/>
                              <a:gd name="T30" fmla="*/ 15 w 15"/>
                              <a:gd name="T31" fmla="*/ 20 h 127"/>
                              <a:gd name="T32" fmla="*/ 15 w 15"/>
                              <a:gd name="T33" fmla="*/ 14 h 127"/>
                              <a:gd name="T34" fmla="*/ 15 w 15"/>
                              <a:gd name="T35" fmla="*/ 7 h 127"/>
                              <a:gd name="T36" fmla="*/ 15 w 15"/>
                              <a:gd name="T37" fmla="*/ 1 h 127"/>
                              <a:gd name="T38" fmla="*/ 13 w 15"/>
                              <a:gd name="T39" fmla="*/ 0 h 127"/>
                              <a:gd name="T40" fmla="*/ 10 w 15"/>
                              <a:gd name="T41" fmla="*/ 0 h 127"/>
                              <a:gd name="T42" fmla="*/ 8 w 15"/>
                              <a:gd name="T43" fmla="*/ 0 h 127"/>
                              <a:gd name="T44" fmla="*/ 6 w 15"/>
                              <a:gd name="T45" fmla="*/ 0 h 127"/>
                              <a:gd name="T46" fmla="*/ 5 w 15"/>
                              <a:gd name="T47" fmla="*/ 2 h 127"/>
                              <a:gd name="T48" fmla="*/ 3 w 15"/>
                              <a:gd name="T49" fmla="*/ 5 h 127"/>
                              <a:gd name="T50" fmla="*/ 2 w 15"/>
                              <a:gd name="T51" fmla="*/ 11 h 127"/>
                              <a:gd name="T52" fmla="*/ 2 w 15"/>
                              <a:gd name="T53" fmla="*/ 21 h 127"/>
                              <a:gd name="T54" fmla="*/ 3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3" y="21"/>
                                </a:moveTo>
                                <a:lnTo>
                                  <a:pt x="3" y="21"/>
                                </a:lnTo>
                                <a:lnTo>
                                  <a:pt x="3" y="43"/>
                                </a:lnTo>
                                <a:lnTo>
                                  <a:pt x="2" y="70"/>
                                </a:lnTo>
                                <a:lnTo>
                                  <a:pt x="0" y="117"/>
                                </a:lnTo>
                                <a:lnTo>
                                  <a:pt x="0" y="123"/>
                                </a:lnTo>
                                <a:lnTo>
                                  <a:pt x="2" y="124"/>
                                </a:lnTo>
                                <a:lnTo>
                                  <a:pt x="4" y="126"/>
                                </a:lnTo>
                                <a:lnTo>
                                  <a:pt x="8" y="127"/>
                                </a:lnTo>
                                <a:lnTo>
                                  <a:pt x="11" y="126"/>
                                </a:lnTo>
                                <a:lnTo>
                                  <a:pt x="12" y="112"/>
                                </a:lnTo>
                                <a:lnTo>
                                  <a:pt x="12" y="94"/>
                                </a:lnTo>
                                <a:lnTo>
                                  <a:pt x="11" y="76"/>
                                </a:lnTo>
                                <a:lnTo>
                                  <a:pt x="12" y="62"/>
                                </a:lnTo>
                                <a:lnTo>
                                  <a:pt x="13" y="33"/>
                                </a:lnTo>
                                <a:lnTo>
                                  <a:pt x="15" y="20"/>
                                </a:lnTo>
                                <a:lnTo>
                                  <a:pt x="15" y="14"/>
                                </a:lnTo>
                                <a:lnTo>
                                  <a:pt x="15" y="7"/>
                                </a:lnTo>
                                <a:lnTo>
                                  <a:pt x="15" y="1"/>
                                </a:lnTo>
                                <a:lnTo>
                                  <a:pt x="13" y="0"/>
                                </a:lnTo>
                                <a:lnTo>
                                  <a:pt x="10" y="0"/>
                                </a:lnTo>
                                <a:lnTo>
                                  <a:pt x="8" y="0"/>
                                </a:lnTo>
                                <a:lnTo>
                                  <a:pt x="6" y="0"/>
                                </a:lnTo>
                                <a:lnTo>
                                  <a:pt x="5" y="2"/>
                                </a:lnTo>
                                <a:lnTo>
                                  <a:pt x="3" y="5"/>
                                </a:lnTo>
                                <a:lnTo>
                                  <a:pt x="2"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Freeform 3623"/>
                        <wps:cNvSpPr>
                          <a:spLocks/>
                        </wps:cNvSpPr>
                        <wps:spPr bwMode="auto">
                          <a:xfrm>
                            <a:off x="2247900" y="2047875"/>
                            <a:ext cx="12700" cy="83185"/>
                          </a:xfrm>
                          <a:custGeom>
                            <a:avLst/>
                            <a:gdLst>
                              <a:gd name="T0" fmla="*/ 2 w 20"/>
                              <a:gd name="T1" fmla="*/ 22 h 131"/>
                              <a:gd name="T2" fmla="*/ 2 w 20"/>
                              <a:gd name="T3" fmla="*/ 63 h 131"/>
                              <a:gd name="T4" fmla="*/ 0 w 20"/>
                              <a:gd name="T5" fmla="*/ 110 h 131"/>
                              <a:gd name="T6" fmla="*/ 0 w 20"/>
                              <a:gd name="T7" fmla="*/ 121 h 131"/>
                              <a:gd name="T8" fmla="*/ 2 w 20"/>
                              <a:gd name="T9" fmla="*/ 127 h 131"/>
                              <a:gd name="T10" fmla="*/ 6 w 20"/>
                              <a:gd name="T11" fmla="*/ 130 h 131"/>
                              <a:gd name="T12" fmla="*/ 11 w 20"/>
                              <a:gd name="T13" fmla="*/ 131 h 131"/>
                              <a:gd name="T14" fmla="*/ 15 w 20"/>
                              <a:gd name="T15" fmla="*/ 130 h 131"/>
                              <a:gd name="T16" fmla="*/ 16 w 20"/>
                              <a:gd name="T17" fmla="*/ 117 h 131"/>
                              <a:gd name="T18" fmla="*/ 17 w 20"/>
                              <a:gd name="T19" fmla="*/ 77 h 131"/>
                              <a:gd name="T20" fmla="*/ 18 w 20"/>
                              <a:gd name="T21" fmla="*/ 37 h 131"/>
                              <a:gd name="T22" fmla="*/ 20 w 20"/>
                              <a:gd name="T23" fmla="*/ 17 h 131"/>
                              <a:gd name="T24" fmla="*/ 20 w 20"/>
                              <a:gd name="T25" fmla="*/ 6 h 131"/>
                              <a:gd name="T26" fmla="*/ 14 w 20"/>
                              <a:gd name="T27" fmla="*/ 1 h 131"/>
                              <a:gd name="T28" fmla="*/ 8 w 20"/>
                              <a:gd name="T29" fmla="*/ 0 h 131"/>
                              <a:gd name="T30" fmla="*/ 5 w 20"/>
                              <a:gd name="T31" fmla="*/ 2 h 131"/>
                              <a:gd name="T32" fmla="*/ 1 w 20"/>
                              <a:gd name="T33" fmla="*/ 9 h 131"/>
                              <a:gd name="T34" fmla="*/ 1 w 20"/>
                              <a:gd name="T35" fmla="*/ 22 h 131"/>
                              <a:gd name="T36" fmla="*/ 4 w 20"/>
                              <a:gd name="T37" fmla="*/ 25 h 131"/>
                              <a:gd name="T38" fmla="*/ 6 w 20"/>
                              <a:gd name="T39" fmla="*/ 25 h 131"/>
                              <a:gd name="T40" fmla="*/ 7 w 20"/>
                              <a:gd name="T41" fmla="*/ 25 h 131"/>
                              <a:gd name="T42" fmla="*/ 6 w 20"/>
                              <a:gd name="T43" fmla="*/ 22 h 131"/>
                              <a:gd name="T44" fmla="*/ 6 w 20"/>
                              <a:gd name="T45" fmla="*/ 21 h 131"/>
                              <a:gd name="T46" fmla="*/ 7 w 20"/>
                              <a:gd name="T47" fmla="*/ 14 h 131"/>
                              <a:gd name="T48" fmla="*/ 10 w 20"/>
                              <a:gd name="T49" fmla="*/ 6 h 131"/>
                              <a:gd name="T50" fmla="*/ 12 w 20"/>
                              <a:gd name="T51" fmla="*/ 6 h 131"/>
                              <a:gd name="T52" fmla="*/ 13 w 20"/>
                              <a:gd name="T53" fmla="*/ 7 h 131"/>
                              <a:gd name="T54" fmla="*/ 13 w 20"/>
                              <a:gd name="T55" fmla="*/ 21 h 131"/>
                              <a:gd name="T56" fmla="*/ 11 w 20"/>
                              <a:gd name="T57" fmla="*/ 72 h 131"/>
                              <a:gd name="T58" fmla="*/ 11 w 20"/>
                              <a:gd name="T59" fmla="*/ 118 h 131"/>
                              <a:gd name="T60" fmla="*/ 10 w 20"/>
                              <a:gd name="T61" fmla="*/ 125 h 131"/>
                              <a:gd name="T62" fmla="*/ 6 w 20"/>
                              <a:gd name="T63" fmla="*/ 125 h 131"/>
                              <a:gd name="T64" fmla="*/ 6 w 20"/>
                              <a:gd name="T65" fmla="*/ 93 h 131"/>
                              <a:gd name="T66" fmla="*/ 7 w 20"/>
                              <a:gd name="T67" fmla="*/ 42 h 131"/>
                              <a:gd name="T68" fmla="*/ 6 w 20"/>
                              <a:gd name="T69" fmla="*/ 24 h 131"/>
                              <a:gd name="T70" fmla="*/ 4 w 20"/>
                              <a:gd name="T71" fmla="*/ 22 h 131"/>
                              <a:gd name="T72" fmla="*/ 2 w 20"/>
                              <a:gd name="T73"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2" y="22"/>
                                </a:moveTo>
                                <a:lnTo>
                                  <a:pt x="2" y="22"/>
                                </a:lnTo>
                                <a:lnTo>
                                  <a:pt x="4" y="43"/>
                                </a:lnTo>
                                <a:lnTo>
                                  <a:pt x="2" y="63"/>
                                </a:lnTo>
                                <a:lnTo>
                                  <a:pt x="1" y="102"/>
                                </a:lnTo>
                                <a:lnTo>
                                  <a:pt x="0" y="110"/>
                                </a:lnTo>
                                <a:lnTo>
                                  <a:pt x="0" y="116"/>
                                </a:lnTo>
                                <a:lnTo>
                                  <a:pt x="0" y="121"/>
                                </a:lnTo>
                                <a:lnTo>
                                  <a:pt x="1" y="125"/>
                                </a:lnTo>
                                <a:lnTo>
                                  <a:pt x="2" y="127"/>
                                </a:lnTo>
                                <a:lnTo>
                                  <a:pt x="4" y="129"/>
                                </a:lnTo>
                                <a:lnTo>
                                  <a:pt x="6" y="130"/>
                                </a:lnTo>
                                <a:lnTo>
                                  <a:pt x="7" y="131"/>
                                </a:lnTo>
                                <a:lnTo>
                                  <a:pt x="11" y="131"/>
                                </a:lnTo>
                                <a:lnTo>
                                  <a:pt x="14" y="131"/>
                                </a:lnTo>
                                <a:lnTo>
                                  <a:pt x="15" y="130"/>
                                </a:lnTo>
                                <a:lnTo>
                                  <a:pt x="16" y="117"/>
                                </a:lnTo>
                                <a:lnTo>
                                  <a:pt x="17" y="103"/>
                                </a:lnTo>
                                <a:lnTo>
                                  <a:pt x="17" y="77"/>
                                </a:lnTo>
                                <a:lnTo>
                                  <a:pt x="17" y="50"/>
                                </a:lnTo>
                                <a:lnTo>
                                  <a:pt x="18" y="37"/>
                                </a:lnTo>
                                <a:lnTo>
                                  <a:pt x="19" y="24"/>
                                </a:lnTo>
                                <a:lnTo>
                                  <a:pt x="20" y="17"/>
                                </a:lnTo>
                                <a:lnTo>
                                  <a:pt x="20" y="10"/>
                                </a:lnTo>
                                <a:lnTo>
                                  <a:pt x="20" y="6"/>
                                </a:lnTo>
                                <a:lnTo>
                                  <a:pt x="18" y="3"/>
                                </a:lnTo>
                                <a:lnTo>
                                  <a:pt x="14" y="1"/>
                                </a:lnTo>
                                <a:lnTo>
                                  <a:pt x="11" y="0"/>
                                </a:lnTo>
                                <a:lnTo>
                                  <a:pt x="8" y="0"/>
                                </a:lnTo>
                                <a:lnTo>
                                  <a:pt x="7" y="0"/>
                                </a:lnTo>
                                <a:lnTo>
                                  <a:pt x="5" y="2"/>
                                </a:lnTo>
                                <a:lnTo>
                                  <a:pt x="2" y="5"/>
                                </a:lnTo>
                                <a:lnTo>
                                  <a:pt x="1" y="9"/>
                                </a:lnTo>
                                <a:lnTo>
                                  <a:pt x="1" y="16"/>
                                </a:lnTo>
                                <a:lnTo>
                                  <a:pt x="1" y="22"/>
                                </a:lnTo>
                                <a:lnTo>
                                  <a:pt x="2" y="25"/>
                                </a:lnTo>
                                <a:lnTo>
                                  <a:pt x="4" y="25"/>
                                </a:lnTo>
                                <a:lnTo>
                                  <a:pt x="5" y="25"/>
                                </a:lnTo>
                                <a:lnTo>
                                  <a:pt x="6" y="25"/>
                                </a:lnTo>
                                <a:lnTo>
                                  <a:pt x="7" y="25"/>
                                </a:lnTo>
                                <a:lnTo>
                                  <a:pt x="7" y="24"/>
                                </a:lnTo>
                                <a:lnTo>
                                  <a:pt x="6" y="22"/>
                                </a:lnTo>
                                <a:lnTo>
                                  <a:pt x="5" y="22"/>
                                </a:lnTo>
                                <a:lnTo>
                                  <a:pt x="6" y="21"/>
                                </a:lnTo>
                                <a:lnTo>
                                  <a:pt x="6" y="20"/>
                                </a:lnTo>
                                <a:lnTo>
                                  <a:pt x="7" y="14"/>
                                </a:lnTo>
                                <a:lnTo>
                                  <a:pt x="9" y="8"/>
                                </a:lnTo>
                                <a:lnTo>
                                  <a:pt x="10" y="6"/>
                                </a:lnTo>
                                <a:lnTo>
                                  <a:pt x="11" y="6"/>
                                </a:lnTo>
                                <a:lnTo>
                                  <a:pt x="12" y="6"/>
                                </a:lnTo>
                                <a:lnTo>
                                  <a:pt x="13" y="6"/>
                                </a:lnTo>
                                <a:lnTo>
                                  <a:pt x="13" y="7"/>
                                </a:lnTo>
                                <a:lnTo>
                                  <a:pt x="14" y="10"/>
                                </a:lnTo>
                                <a:lnTo>
                                  <a:pt x="13" y="21"/>
                                </a:lnTo>
                                <a:lnTo>
                                  <a:pt x="12" y="39"/>
                                </a:lnTo>
                                <a:lnTo>
                                  <a:pt x="11" y="72"/>
                                </a:lnTo>
                                <a:lnTo>
                                  <a:pt x="11" y="105"/>
                                </a:lnTo>
                                <a:lnTo>
                                  <a:pt x="11" y="118"/>
                                </a:lnTo>
                                <a:lnTo>
                                  <a:pt x="11" y="123"/>
                                </a:lnTo>
                                <a:lnTo>
                                  <a:pt x="10" y="125"/>
                                </a:lnTo>
                                <a:lnTo>
                                  <a:pt x="8" y="125"/>
                                </a:lnTo>
                                <a:lnTo>
                                  <a:pt x="6" y="125"/>
                                </a:lnTo>
                                <a:lnTo>
                                  <a:pt x="6" y="124"/>
                                </a:lnTo>
                                <a:lnTo>
                                  <a:pt x="6" y="93"/>
                                </a:lnTo>
                                <a:lnTo>
                                  <a:pt x="7" y="59"/>
                                </a:lnTo>
                                <a:lnTo>
                                  <a:pt x="7" y="42"/>
                                </a:lnTo>
                                <a:lnTo>
                                  <a:pt x="7" y="25"/>
                                </a:lnTo>
                                <a:lnTo>
                                  <a:pt x="6" y="24"/>
                                </a:lnTo>
                                <a:lnTo>
                                  <a:pt x="6" y="22"/>
                                </a:lnTo>
                                <a:lnTo>
                                  <a:pt x="4" y="22"/>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3624"/>
                        <wps:cNvSpPr>
                          <a:spLocks/>
                        </wps:cNvSpPr>
                        <wps:spPr bwMode="auto">
                          <a:xfrm>
                            <a:off x="2232025" y="2238375"/>
                            <a:ext cx="177800" cy="226695"/>
                          </a:xfrm>
                          <a:custGeom>
                            <a:avLst/>
                            <a:gdLst>
                              <a:gd name="T0" fmla="*/ 278 w 280"/>
                              <a:gd name="T1" fmla="*/ 334 h 357"/>
                              <a:gd name="T2" fmla="*/ 279 w 280"/>
                              <a:gd name="T3" fmla="*/ 331 h 357"/>
                              <a:gd name="T4" fmla="*/ 279 w 280"/>
                              <a:gd name="T5" fmla="*/ 326 h 357"/>
                              <a:gd name="T6" fmla="*/ 279 w 280"/>
                              <a:gd name="T7" fmla="*/ 316 h 357"/>
                              <a:gd name="T8" fmla="*/ 279 w 280"/>
                              <a:gd name="T9" fmla="*/ 138 h 357"/>
                              <a:gd name="T10" fmla="*/ 276 w 280"/>
                              <a:gd name="T11" fmla="*/ 12 h 357"/>
                              <a:gd name="T12" fmla="*/ 273 w 280"/>
                              <a:gd name="T13" fmla="*/ 12 h 357"/>
                              <a:gd name="T14" fmla="*/ 272 w 280"/>
                              <a:gd name="T15" fmla="*/ 13 h 357"/>
                              <a:gd name="T16" fmla="*/ 269 w 280"/>
                              <a:gd name="T17" fmla="*/ 16 h 357"/>
                              <a:gd name="T18" fmla="*/ 268 w 280"/>
                              <a:gd name="T19" fmla="*/ 18 h 357"/>
                              <a:gd name="T20" fmla="*/ 267 w 280"/>
                              <a:gd name="T21" fmla="*/ 19 h 357"/>
                              <a:gd name="T22" fmla="*/ 266 w 280"/>
                              <a:gd name="T23" fmla="*/ 16 h 357"/>
                              <a:gd name="T24" fmla="*/ 267 w 280"/>
                              <a:gd name="T25" fmla="*/ 8 h 357"/>
                              <a:gd name="T26" fmla="*/ 266 w 280"/>
                              <a:gd name="T27" fmla="*/ 8 h 357"/>
                              <a:gd name="T28" fmla="*/ 265 w 280"/>
                              <a:gd name="T29" fmla="*/ 7 h 357"/>
                              <a:gd name="T30" fmla="*/ 264 w 280"/>
                              <a:gd name="T31" fmla="*/ 4 h 357"/>
                              <a:gd name="T32" fmla="*/ 256 w 280"/>
                              <a:gd name="T33" fmla="*/ 2 h 357"/>
                              <a:gd name="T34" fmla="*/ 230 w 280"/>
                              <a:gd name="T35" fmla="*/ 2 h 357"/>
                              <a:gd name="T36" fmla="*/ 149 w 280"/>
                              <a:gd name="T37" fmla="*/ 2 h 357"/>
                              <a:gd name="T38" fmla="*/ 86 w 280"/>
                              <a:gd name="T39" fmla="*/ 2 h 357"/>
                              <a:gd name="T40" fmla="*/ 78 w 280"/>
                              <a:gd name="T41" fmla="*/ 2 h 357"/>
                              <a:gd name="T42" fmla="*/ 70 w 280"/>
                              <a:gd name="T43" fmla="*/ 0 h 357"/>
                              <a:gd name="T44" fmla="*/ 46 w 280"/>
                              <a:gd name="T45" fmla="*/ 0 h 357"/>
                              <a:gd name="T46" fmla="*/ 32 w 280"/>
                              <a:gd name="T47" fmla="*/ 0 h 357"/>
                              <a:gd name="T48" fmla="*/ 29 w 280"/>
                              <a:gd name="T49" fmla="*/ 2 h 357"/>
                              <a:gd name="T50" fmla="*/ 26 w 280"/>
                              <a:gd name="T51" fmla="*/ 4 h 357"/>
                              <a:gd name="T52" fmla="*/ 24 w 280"/>
                              <a:gd name="T53" fmla="*/ 10 h 357"/>
                              <a:gd name="T54" fmla="*/ 11 w 280"/>
                              <a:gd name="T55" fmla="*/ 18 h 357"/>
                              <a:gd name="T56" fmla="*/ 9 w 280"/>
                              <a:gd name="T57" fmla="*/ 21 h 357"/>
                              <a:gd name="T58" fmla="*/ 5 w 280"/>
                              <a:gd name="T59" fmla="*/ 23 h 357"/>
                              <a:gd name="T60" fmla="*/ 2 w 280"/>
                              <a:gd name="T61" fmla="*/ 25 h 357"/>
                              <a:gd name="T62" fmla="*/ 1 w 280"/>
                              <a:gd name="T63" fmla="*/ 45 h 357"/>
                              <a:gd name="T64" fmla="*/ 2 w 280"/>
                              <a:gd name="T65" fmla="*/ 84 h 357"/>
                              <a:gd name="T66" fmla="*/ 1 w 280"/>
                              <a:gd name="T67" fmla="*/ 193 h 357"/>
                              <a:gd name="T68" fmla="*/ 0 w 280"/>
                              <a:gd name="T69" fmla="*/ 307 h 357"/>
                              <a:gd name="T70" fmla="*/ 2 w 280"/>
                              <a:gd name="T71" fmla="*/ 345 h 357"/>
                              <a:gd name="T72" fmla="*/ 5 w 280"/>
                              <a:gd name="T73" fmla="*/ 346 h 357"/>
                              <a:gd name="T74" fmla="*/ 15 w 280"/>
                              <a:gd name="T75" fmla="*/ 346 h 357"/>
                              <a:gd name="T76" fmla="*/ 19 w 280"/>
                              <a:gd name="T77" fmla="*/ 348 h 357"/>
                              <a:gd name="T78" fmla="*/ 21 w 280"/>
                              <a:gd name="T79" fmla="*/ 350 h 357"/>
                              <a:gd name="T80" fmla="*/ 26 w 280"/>
                              <a:gd name="T81" fmla="*/ 352 h 357"/>
                              <a:gd name="T82" fmla="*/ 30 w 280"/>
                              <a:gd name="T83" fmla="*/ 353 h 357"/>
                              <a:gd name="T84" fmla="*/ 33 w 280"/>
                              <a:gd name="T85" fmla="*/ 355 h 357"/>
                              <a:gd name="T86" fmla="*/ 38 w 280"/>
                              <a:gd name="T87" fmla="*/ 357 h 357"/>
                              <a:gd name="T88" fmla="*/ 40 w 280"/>
                              <a:gd name="T89" fmla="*/ 357 h 357"/>
                              <a:gd name="T90" fmla="*/ 246 w 280"/>
                              <a:gd name="T91" fmla="*/ 357 h 357"/>
                              <a:gd name="T92" fmla="*/ 278 w 280"/>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7">
                                <a:moveTo>
                                  <a:pt x="278" y="334"/>
                                </a:moveTo>
                                <a:lnTo>
                                  <a:pt x="278" y="334"/>
                                </a:lnTo>
                                <a:lnTo>
                                  <a:pt x="278" y="332"/>
                                </a:lnTo>
                                <a:lnTo>
                                  <a:pt x="279" y="331"/>
                                </a:lnTo>
                                <a:lnTo>
                                  <a:pt x="279" y="327"/>
                                </a:lnTo>
                                <a:lnTo>
                                  <a:pt x="279" y="326"/>
                                </a:lnTo>
                                <a:lnTo>
                                  <a:pt x="279" y="318"/>
                                </a:lnTo>
                                <a:lnTo>
                                  <a:pt x="279" y="316"/>
                                </a:lnTo>
                                <a:lnTo>
                                  <a:pt x="280" y="240"/>
                                </a:lnTo>
                                <a:lnTo>
                                  <a:pt x="279" y="138"/>
                                </a:lnTo>
                                <a:lnTo>
                                  <a:pt x="277" y="12"/>
                                </a:lnTo>
                                <a:lnTo>
                                  <a:pt x="276" y="12"/>
                                </a:lnTo>
                                <a:lnTo>
                                  <a:pt x="275"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85" y="2"/>
                                </a:lnTo>
                                <a:lnTo>
                                  <a:pt x="78" y="2"/>
                                </a:lnTo>
                                <a:lnTo>
                                  <a:pt x="75" y="0"/>
                                </a:lnTo>
                                <a:lnTo>
                                  <a:pt x="70" y="0"/>
                                </a:lnTo>
                                <a:lnTo>
                                  <a:pt x="61" y="0"/>
                                </a:lnTo>
                                <a:lnTo>
                                  <a:pt x="46" y="0"/>
                                </a:lnTo>
                                <a:lnTo>
                                  <a:pt x="39" y="0"/>
                                </a:lnTo>
                                <a:lnTo>
                                  <a:pt x="32" y="0"/>
                                </a:lnTo>
                                <a:lnTo>
                                  <a:pt x="31" y="2"/>
                                </a:lnTo>
                                <a:lnTo>
                                  <a:pt x="29" y="2"/>
                                </a:lnTo>
                                <a:lnTo>
                                  <a:pt x="27" y="3"/>
                                </a:lnTo>
                                <a:lnTo>
                                  <a:pt x="26" y="4"/>
                                </a:lnTo>
                                <a:lnTo>
                                  <a:pt x="25" y="9"/>
                                </a:lnTo>
                                <a:lnTo>
                                  <a:pt x="24" y="10"/>
                                </a:lnTo>
                                <a:lnTo>
                                  <a:pt x="13" y="16"/>
                                </a:lnTo>
                                <a:lnTo>
                                  <a:pt x="11" y="18"/>
                                </a:lnTo>
                                <a:lnTo>
                                  <a:pt x="9" y="20"/>
                                </a:lnTo>
                                <a:lnTo>
                                  <a:pt x="9" y="21"/>
                                </a:lnTo>
                                <a:lnTo>
                                  <a:pt x="5" y="23"/>
                                </a:lnTo>
                                <a:lnTo>
                                  <a:pt x="2" y="24"/>
                                </a:lnTo>
                                <a:lnTo>
                                  <a:pt x="2" y="25"/>
                                </a:lnTo>
                                <a:lnTo>
                                  <a:pt x="1" y="35"/>
                                </a:lnTo>
                                <a:lnTo>
                                  <a:pt x="1" y="45"/>
                                </a:lnTo>
                                <a:lnTo>
                                  <a:pt x="1" y="64"/>
                                </a:lnTo>
                                <a:lnTo>
                                  <a:pt x="2" y="84"/>
                                </a:lnTo>
                                <a:lnTo>
                                  <a:pt x="2" y="103"/>
                                </a:lnTo>
                                <a:lnTo>
                                  <a:pt x="1" y="193"/>
                                </a:lnTo>
                                <a:lnTo>
                                  <a:pt x="0" y="269"/>
                                </a:lnTo>
                                <a:lnTo>
                                  <a:pt x="0" y="307"/>
                                </a:lnTo>
                                <a:lnTo>
                                  <a:pt x="2" y="345"/>
                                </a:lnTo>
                                <a:lnTo>
                                  <a:pt x="2" y="346"/>
                                </a:lnTo>
                                <a:lnTo>
                                  <a:pt x="5" y="346"/>
                                </a:lnTo>
                                <a:lnTo>
                                  <a:pt x="15" y="345"/>
                                </a:lnTo>
                                <a:lnTo>
                                  <a:pt x="15" y="346"/>
                                </a:lnTo>
                                <a:lnTo>
                                  <a:pt x="18" y="348"/>
                                </a:lnTo>
                                <a:lnTo>
                                  <a:pt x="19" y="348"/>
                                </a:lnTo>
                                <a:lnTo>
                                  <a:pt x="21" y="349"/>
                                </a:lnTo>
                                <a:lnTo>
                                  <a:pt x="21" y="350"/>
                                </a:lnTo>
                                <a:lnTo>
                                  <a:pt x="23" y="350"/>
                                </a:lnTo>
                                <a:lnTo>
                                  <a:pt x="26" y="352"/>
                                </a:lnTo>
                                <a:lnTo>
                                  <a:pt x="29" y="353"/>
                                </a:lnTo>
                                <a:lnTo>
                                  <a:pt x="30" y="353"/>
                                </a:lnTo>
                                <a:lnTo>
                                  <a:pt x="32" y="355"/>
                                </a:lnTo>
                                <a:lnTo>
                                  <a:pt x="33" y="355"/>
                                </a:lnTo>
                                <a:lnTo>
                                  <a:pt x="36" y="356"/>
                                </a:lnTo>
                                <a:lnTo>
                                  <a:pt x="38" y="357"/>
                                </a:lnTo>
                                <a:lnTo>
                                  <a:pt x="40" y="357"/>
                                </a:lnTo>
                                <a:lnTo>
                                  <a:pt x="45" y="357"/>
                                </a:lnTo>
                                <a:lnTo>
                                  <a:pt x="246" y="357"/>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3625"/>
                        <wps:cNvSpPr>
                          <a:spLocks/>
                        </wps:cNvSpPr>
                        <wps:spPr bwMode="auto">
                          <a:xfrm>
                            <a:off x="2232025" y="2238375"/>
                            <a:ext cx="177800" cy="226695"/>
                          </a:xfrm>
                          <a:custGeom>
                            <a:avLst/>
                            <a:gdLst>
                              <a:gd name="T0" fmla="*/ 263 w 280"/>
                              <a:gd name="T1" fmla="*/ 12 h 357"/>
                              <a:gd name="T2" fmla="*/ 265 w 280"/>
                              <a:gd name="T3" fmla="*/ 5 h 357"/>
                              <a:gd name="T4" fmla="*/ 264 w 280"/>
                              <a:gd name="T5" fmla="*/ 2 h 357"/>
                              <a:gd name="T6" fmla="*/ 246 w 280"/>
                              <a:gd name="T7" fmla="*/ 2 h 357"/>
                              <a:gd name="T8" fmla="*/ 194 w 280"/>
                              <a:gd name="T9" fmla="*/ 2 h 357"/>
                              <a:gd name="T10" fmla="*/ 109 w 280"/>
                              <a:gd name="T11" fmla="*/ 2 h 357"/>
                              <a:gd name="T12" fmla="*/ 78 w 280"/>
                              <a:gd name="T13" fmla="*/ 2 h 357"/>
                              <a:gd name="T14" fmla="*/ 76 w 280"/>
                              <a:gd name="T15" fmla="*/ 0 h 357"/>
                              <a:gd name="T16" fmla="*/ 67 w 280"/>
                              <a:gd name="T17" fmla="*/ 0 h 357"/>
                              <a:gd name="T18" fmla="*/ 41 w 280"/>
                              <a:gd name="T19" fmla="*/ 0 h 357"/>
                              <a:gd name="T20" fmla="*/ 29 w 280"/>
                              <a:gd name="T21" fmla="*/ 2 h 357"/>
                              <a:gd name="T22" fmla="*/ 26 w 280"/>
                              <a:gd name="T23" fmla="*/ 4 h 357"/>
                              <a:gd name="T24" fmla="*/ 18 w 280"/>
                              <a:gd name="T25" fmla="*/ 13 h 357"/>
                              <a:gd name="T26" fmla="*/ 9 w 280"/>
                              <a:gd name="T27" fmla="*/ 20 h 357"/>
                              <a:gd name="T28" fmla="*/ 5 w 280"/>
                              <a:gd name="T29" fmla="*/ 23 h 357"/>
                              <a:gd name="T30" fmla="*/ 2 w 280"/>
                              <a:gd name="T31" fmla="*/ 26 h 357"/>
                              <a:gd name="T32" fmla="*/ 1 w 280"/>
                              <a:gd name="T33" fmla="*/ 45 h 357"/>
                              <a:gd name="T34" fmla="*/ 2 w 280"/>
                              <a:gd name="T35" fmla="*/ 83 h 357"/>
                              <a:gd name="T36" fmla="*/ 1 w 280"/>
                              <a:gd name="T37" fmla="*/ 189 h 357"/>
                              <a:gd name="T38" fmla="*/ 1 w 280"/>
                              <a:gd name="T39" fmla="*/ 306 h 357"/>
                              <a:gd name="T40" fmla="*/ 2 w 280"/>
                              <a:gd name="T41" fmla="*/ 345 h 357"/>
                              <a:gd name="T42" fmla="*/ 5 w 280"/>
                              <a:gd name="T43" fmla="*/ 346 h 357"/>
                              <a:gd name="T44" fmla="*/ 15 w 280"/>
                              <a:gd name="T45" fmla="*/ 346 h 357"/>
                              <a:gd name="T46" fmla="*/ 19 w 280"/>
                              <a:gd name="T47" fmla="*/ 348 h 357"/>
                              <a:gd name="T48" fmla="*/ 23 w 280"/>
                              <a:gd name="T49" fmla="*/ 350 h 357"/>
                              <a:gd name="T50" fmla="*/ 26 w 280"/>
                              <a:gd name="T51" fmla="*/ 352 h 357"/>
                              <a:gd name="T52" fmla="*/ 30 w 280"/>
                              <a:gd name="T53" fmla="*/ 353 h 357"/>
                              <a:gd name="T54" fmla="*/ 33 w 280"/>
                              <a:gd name="T55" fmla="*/ 355 h 357"/>
                              <a:gd name="T56" fmla="*/ 38 w 280"/>
                              <a:gd name="T57" fmla="*/ 357 h 357"/>
                              <a:gd name="T58" fmla="*/ 40 w 280"/>
                              <a:gd name="T59" fmla="*/ 357 h 357"/>
                              <a:gd name="T60" fmla="*/ 246 w 280"/>
                              <a:gd name="T61" fmla="*/ 357 h 357"/>
                              <a:gd name="T62" fmla="*/ 278 w 280"/>
                              <a:gd name="T63" fmla="*/ 336 h 357"/>
                              <a:gd name="T64" fmla="*/ 279 w 280"/>
                              <a:gd name="T65" fmla="*/ 321 h 357"/>
                              <a:gd name="T66" fmla="*/ 279 w 280"/>
                              <a:gd name="T67" fmla="*/ 173 h 357"/>
                              <a:gd name="T68" fmla="*/ 276 w 280"/>
                              <a:gd name="T69" fmla="*/ 12 h 357"/>
                              <a:gd name="T70" fmla="*/ 274 w 280"/>
                              <a:gd name="T71" fmla="*/ 12 h 357"/>
                              <a:gd name="T72" fmla="*/ 272 w 280"/>
                              <a:gd name="T73" fmla="*/ 13 h 357"/>
                              <a:gd name="T74" fmla="*/ 269 w 280"/>
                              <a:gd name="T75" fmla="*/ 16 h 357"/>
                              <a:gd name="T76" fmla="*/ 268 w 280"/>
                              <a:gd name="T77" fmla="*/ 18 h 357"/>
                              <a:gd name="T78" fmla="*/ 267 w 280"/>
                              <a:gd name="T79" fmla="*/ 19 h 357"/>
                              <a:gd name="T80" fmla="*/ 266 w 280"/>
                              <a:gd name="T81" fmla="*/ 16 h 357"/>
                              <a:gd name="T82" fmla="*/ 267 w 280"/>
                              <a:gd name="T83" fmla="*/ 8 h 357"/>
                              <a:gd name="T84" fmla="*/ 266 w 280"/>
                              <a:gd name="T85" fmla="*/ 8 h 357"/>
                              <a:gd name="T86" fmla="*/ 264 w 280"/>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7">
                                <a:moveTo>
                                  <a:pt x="263" y="12"/>
                                </a:moveTo>
                                <a:lnTo>
                                  <a:pt x="263" y="12"/>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15" y="346"/>
                                </a:lnTo>
                                <a:lnTo>
                                  <a:pt x="18" y="347"/>
                                </a:lnTo>
                                <a:lnTo>
                                  <a:pt x="19" y="348"/>
                                </a:lnTo>
                                <a:lnTo>
                                  <a:pt x="21" y="350"/>
                                </a:lnTo>
                                <a:lnTo>
                                  <a:pt x="23" y="350"/>
                                </a:lnTo>
                                <a:lnTo>
                                  <a:pt x="25" y="352"/>
                                </a:lnTo>
                                <a:lnTo>
                                  <a:pt x="26" y="352"/>
                                </a:lnTo>
                                <a:lnTo>
                                  <a:pt x="29" y="353"/>
                                </a:lnTo>
                                <a:lnTo>
                                  <a:pt x="30" y="353"/>
                                </a:lnTo>
                                <a:lnTo>
                                  <a:pt x="32" y="355"/>
                                </a:lnTo>
                                <a:lnTo>
                                  <a:pt x="33" y="355"/>
                                </a:lnTo>
                                <a:lnTo>
                                  <a:pt x="36" y="356"/>
                                </a:lnTo>
                                <a:lnTo>
                                  <a:pt x="38" y="357"/>
                                </a:lnTo>
                                <a:lnTo>
                                  <a:pt x="40" y="357"/>
                                </a:lnTo>
                                <a:lnTo>
                                  <a:pt x="45" y="357"/>
                                </a:lnTo>
                                <a:lnTo>
                                  <a:pt x="246" y="357"/>
                                </a:lnTo>
                                <a:lnTo>
                                  <a:pt x="260" y="349"/>
                                </a:lnTo>
                                <a:lnTo>
                                  <a:pt x="278" y="336"/>
                                </a:lnTo>
                                <a:lnTo>
                                  <a:pt x="279" y="331"/>
                                </a:lnTo>
                                <a:lnTo>
                                  <a:pt x="279" y="321"/>
                                </a:lnTo>
                                <a:lnTo>
                                  <a:pt x="280" y="284"/>
                                </a:lnTo>
                                <a:lnTo>
                                  <a:pt x="279" y="173"/>
                                </a:lnTo>
                                <a:lnTo>
                                  <a:pt x="277" y="12"/>
                                </a:lnTo>
                                <a:lnTo>
                                  <a:pt x="276" y="12"/>
                                </a:lnTo>
                                <a:lnTo>
                                  <a:pt x="275" y="12"/>
                                </a:lnTo>
                                <a:lnTo>
                                  <a:pt x="274"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5" y="8"/>
                                </a:lnTo>
                                <a:lnTo>
                                  <a:pt x="264" y="8"/>
                                </a:lnTo>
                                <a:lnTo>
                                  <a:pt x="263"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Freeform 3626"/>
                        <wps:cNvSpPr>
                          <a:spLocks noEditPoints="1"/>
                        </wps:cNvSpPr>
                        <wps:spPr bwMode="auto">
                          <a:xfrm>
                            <a:off x="2232025" y="2238375"/>
                            <a:ext cx="177800" cy="226695"/>
                          </a:xfrm>
                          <a:custGeom>
                            <a:avLst/>
                            <a:gdLst>
                              <a:gd name="T0" fmla="*/ 277 w 280"/>
                              <a:gd name="T1" fmla="*/ 12 h 357"/>
                              <a:gd name="T2" fmla="*/ 275 w 280"/>
                              <a:gd name="T3" fmla="*/ 12 h 357"/>
                              <a:gd name="T4" fmla="*/ 269 w 280"/>
                              <a:gd name="T5" fmla="*/ 16 h 357"/>
                              <a:gd name="T6" fmla="*/ 267 w 280"/>
                              <a:gd name="T7" fmla="*/ 18 h 357"/>
                              <a:gd name="T8" fmla="*/ 267 w 280"/>
                              <a:gd name="T9" fmla="*/ 12 h 357"/>
                              <a:gd name="T10" fmla="*/ 267 w 280"/>
                              <a:gd name="T11" fmla="*/ 8 h 357"/>
                              <a:gd name="T12" fmla="*/ 265 w 280"/>
                              <a:gd name="T13" fmla="*/ 8 h 357"/>
                              <a:gd name="T14" fmla="*/ 263 w 280"/>
                              <a:gd name="T15" fmla="*/ 12 h 357"/>
                              <a:gd name="T16" fmla="*/ 259 w 280"/>
                              <a:gd name="T17" fmla="*/ 24 h 357"/>
                              <a:gd name="T18" fmla="*/ 255 w 280"/>
                              <a:gd name="T19" fmla="*/ 26 h 357"/>
                              <a:gd name="T20" fmla="*/ 251 w 280"/>
                              <a:gd name="T21" fmla="*/ 45 h 357"/>
                              <a:gd name="T22" fmla="*/ 251 w 280"/>
                              <a:gd name="T23" fmla="*/ 76 h 357"/>
                              <a:gd name="T24" fmla="*/ 243 w 280"/>
                              <a:gd name="T25" fmla="*/ 273 h 357"/>
                              <a:gd name="T26" fmla="*/ 244 w 280"/>
                              <a:gd name="T27" fmla="*/ 175 h 357"/>
                              <a:gd name="T28" fmla="*/ 246 w 280"/>
                              <a:gd name="T29" fmla="*/ 22 h 357"/>
                              <a:gd name="T30" fmla="*/ 252 w 280"/>
                              <a:gd name="T31" fmla="*/ 17 h 357"/>
                              <a:gd name="T32" fmla="*/ 261 w 280"/>
                              <a:gd name="T33" fmla="*/ 12 h 357"/>
                              <a:gd name="T34" fmla="*/ 262 w 280"/>
                              <a:gd name="T35" fmla="*/ 10 h 357"/>
                              <a:gd name="T36" fmla="*/ 265 w 280"/>
                              <a:gd name="T37" fmla="*/ 7 h 357"/>
                              <a:gd name="T38" fmla="*/ 264 w 280"/>
                              <a:gd name="T39" fmla="*/ 4 h 357"/>
                              <a:gd name="T40" fmla="*/ 256 w 280"/>
                              <a:gd name="T41" fmla="*/ 2 h 357"/>
                              <a:gd name="T42" fmla="*/ 230 w 280"/>
                              <a:gd name="T43" fmla="*/ 2 h 357"/>
                              <a:gd name="T44" fmla="*/ 149 w 280"/>
                              <a:gd name="T45" fmla="*/ 2 h 357"/>
                              <a:gd name="T46" fmla="*/ 86 w 280"/>
                              <a:gd name="T47" fmla="*/ 2 h 357"/>
                              <a:gd name="T48" fmla="*/ 78 w 280"/>
                              <a:gd name="T49" fmla="*/ 2 h 357"/>
                              <a:gd name="T50" fmla="*/ 74 w 280"/>
                              <a:gd name="T51" fmla="*/ 0 h 357"/>
                              <a:gd name="T52" fmla="*/ 55 w 280"/>
                              <a:gd name="T53" fmla="*/ 0 h 357"/>
                              <a:gd name="T54" fmla="*/ 35 w 280"/>
                              <a:gd name="T55" fmla="*/ 0 h 357"/>
                              <a:gd name="T56" fmla="*/ 27 w 280"/>
                              <a:gd name="T57" fmla="*/ 3 h 357"/>
                              <a:gd name="T58" fmla="*/ 25 w 280"/>
                              <a:gd name="T59" fmla="*/ 9 h 357"/>
                              <a:gd name="T60" fmla="*/ 11 w 280"/>
                              <a:gd name="T61" fmla="*/ 18 h 357"/>
                              <a:gd name="T62" fmla="*/ 8 w 280"/>
                              <a:gd name="T63" fmla="*/ 22 h 357"/>
                              <a:gd name="T64" fmla="*/ 2 w 280"/>
                              <a:gd name="T65" fmla="*/ 24 h 357"/>
                              <a:gd name="T66" fmla="*/ 2 w 280"/>
                              <a:gd name="T67" fmla="*/ 35 h 357"/>
                              <a:gd name="T68" fmla="*/ 1 w 280"/>
                              <a:gd name="T69" fmla="*/ 64 h 357"/>
                              <a:gd name="T70" fmla="*/ 2 w 280"/>
                              <a:gd name="T71" fmla="*/ 102 h 357"/>
                              <a:gd name="T72" fmla="*/ 0 w 280"/>
                              <a:gd name="T73" fmla="*/ 268 h 357"/>
                              <a:gd name="T74" fmla="*/ 1 w 280"/>
                              <a:gd name="T75" fmla="*/ 325 h 357"/>
                              <a:gd name="T76" fmla="*/ 2 w 280"/>
                              <a:gd name="T77" fmla="*/ 346 h 357"/>
                              <a:gd name="T78" fmla="*/ 15 w 280"/>
                              <a:gd name="T79" fmla="*/ 345 h 357"/>
                              <a:gd name="T80" fmla="*/ 36 w 280"/>
                              <a:gd name="T81" fmla="*/ 356 h 357"/>
                              <a:gd name="T82" fmla="*/ 45 w 280"/>
                              <a:gd name="T83" fmla="*/ 357 h 357"/>
                              <a:gd name="T84" fmla="*/ 260 w 280"/>
                              <a:gd name="T85" fmla="*/ 349 h 357"/>
                              <a:gd name="T86" fmla="*/ 279 w 280"/>
                              <a:gd name="T87" fmla="*/ 331 h 357"/>
                              <a:gd name="T88" fmla="*/ 280 w 280"/>
                              <a:gd name="T89" fmla="*/ 284 h 357"/>
                              <a:gd name="T90" fmla="*/ 277 w 280"/>
                              <a:gd name="T91" fmla="*/ 12 h 357"/>
                              <a:gd name="T92" fmla="*/ 38 w 280"/>
                              <a:gd name="T93" fmla="*/ 10 h 357"/>
                              <a:gd name="T94" fmla="*/ 56 w 280"/>
                              <a:gd name="T95" fmla="*/ 11 h 357"/>
                              <a:gd name="T96" fmla="*/ 69 w 280"/>
                              <a:gd name="T97" fmla="*/ 11 h 357"/>
                              <a:gd name="T98" fmla="*/ 74 w 280"/>
                              <a:gd name="T99" fmla="*/ 12 h 357"/>
                              <a:gd name="T100" fmla="*/ 79 w 280"/>
                              <a:gd name="T101" fmla="*/ 12 h 357"/>
                              <a:gd name="T102" fmla="*/ 100 w 280"/>
                              <a:gd name="T103" fmla="*/ 12 h 357"/>
                              <a:gd name="T104" fmla="*/ 190 w 280"/>
                              <a:gd name="T105" fmla="*/ 12 h 357"/>
                              <a:gd name="T106" fmla="*/ 237 w 280"/>
                              <a:gd name="T107" fmla="*/ 12 h 357"/>
                              <a:gd name="T108" fmla="*/ 246 w 280"/>
                              <a:gd name="T109" fmla="*/ 15 h 357"/>
                              <a:gd name="T110" fmla="*/ 230 w 280"/>
                              <a:gd name="T111" fmla="*/ 15 h 357"/>
                              <a:gd name="T112" fmla="*/ 174 w 280"/>
                              <a:gd name="T113" fmla="*/ 15 h 357"/>
                              <a:gd name="T114" fmla="*/ 45 w 280"/>
                              <a:gd name="T115" fmla="*/ 14 h 357"/>
                              <a:gd name="T116" fmla="*/ 39 w 280"/>
                              <a:gd name="T117" fmla="*/ 16 h 357"/>
                              <a:gd name="T118" fmla="*/ 21 w 280"/>
                              <a:gd name="T119" fmla="*/ 20 h 357"/>
                              <a:gd name="T120" fmla="*/ 38 w 280"/>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7">
                                <a:moveTo>
                                  <a:pt x="277" y="12"/>
                                </a:moveTo>
                                <a:lnTo>
                                  <a:pt x="277" y="12"/>
                                </a:lnTo>
                                <a:lnTo>
                                  <a:pt x="276" y="12"/>
                                </a:lnTo>
                                <a:lnTo>
                                  <a:pt x="275" y="12"/>
                                </a:lnTo>
                                <a:lnTo>
                                  <a:pt x="272" y="13"/>
                                </a:lnTo>
                                <a:lnTo>
                                  <a:pt x="269" y="16"/>
                                </a:lnTo>
                                <a:lnTo>
                                  <a:pt x="267" y="19"/>
                                </a:lnTo>
                                <a:lnTo>
                                  <a:pt x="267" y="18"/>
                                </a:lnTo>
                                <a:lnTo>
                                  <a:pt x="266" y="16"/>
                                </a:lnTo>
                                <a:lnTo>
                                  <a:pt x="267" y="12"/>
                                </a:lnTo>
                                <a:lnTo>
                                  <a:pt x="267" y="8"/>
                                </a:lnTo>
                                <a:lnTo>
                                  <a:pt x="266" y="8"/>
                                </a:lnTo>
                                <a:lnTo>
                                  <a:pt x="265" y="8"/>
                                </a:lnTo>
                                <a:lnTo>
                                  <a:pt x="264" y="8"/>
                                </a:lnTo>
                                <a:lnTo>
                                  <a:pt x="263" y="12"/>
                                </a:lnTo>
                                <a:lnTo>
                                  <a:pt x="262" y="22"/>
                                </a:lnTo>
                                <a:lnTo>
                                  <a:pt x="259" y="24"/>
                                </a:lnTo>
                                <a:lnTo>
                                  <a:pt x="257" y="24"/>
                                </a:lnTo>
                                <a:lnTo>
                                  <a:pt x="255" y="26"/>
                                </a:lnTo>
                                <a:lnTo>
                                  <a:pt x="251" y="30"/>
                                </a:lnTo>
                                <a:lnTo>
                                  <a:pt x="251" y="45"/>
                                </a:lnTo>
                                <a:lnTo>
                                  <a:pt x="250" y="60"/>
                                </a:lnTo>
                                <a:lnTo>
                                  <a:pt x="251" y="76"/>
                                </a:lnTo>
                                <a:lnTo>
                                  <a:pt x="249" y="198"/>
                                </a:lnTo>
                                <a:lnTo>
                                  <a:pt x="243" y="273"/>
                                </a:lnTo>
                                <a:lnTo>
                                  <a:pt x="243" y="267"/>
                                </a:lnTo>
                                <a:lnTo>
                                  <a:pt x="244" y="175"/>
                                </a:lnTo>
                                <a:lnTo>
                                  <a:pt x="245" y="99"/>
                                </a:lnTo>
                                <a:lnTo>
                                  <a:pt x="246" y="22"/>
                                </a:lnTo>
                                <a:lnTo>
                                  <a:pt x="249" y="20"/>
                                </a:lnTo>
                                <a:lnTo>
                                  <a:pt x="252" y="17"/>
                                </a:lnTo>
                                <a:lnTo>
                                  <a:pt x="260" y="12"/>
                                </a:lnTo>
                                <a:lnTo>
                                  <a:pt x="261" y="12"/>
                                </a:lnTo>
                                <a:lnTo>
                                  <a:pt x="262" y="11"/>
                                </a:lnTo>
                                <a:lnTo>
                                  <a:pt x="262" y="10"/>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30" y="353"/>
                                </a:lnTo>
                                <a:lnTo>
                                  <a:pt x="36" y="356"/>
                                </a:lnTo>
                                <a:lnTo>
                                  <a:pt x="40" y="357"/>
                                </a:lnTo>
                                <a:lnTo>
                                  <a:pt x="45" y="357"/>
                                </a:lnTo>
                                <a:lnTo>
                                  <a:pt x="246" y="357"/>
                                </a:lnTo>
                                <a:lnTo>
                                  <a:pt x="260" y="349"/>
                                </a:lnTo>
                                <a:lnTo>
                                  <a:pt x="278" y="336"/>
                                </a:lnTo>
                                <a:lnTo>
                                  <a:pt x="279" y="331"/>
                                </a:lnTo>
                                <a:lnTo>
                                  <a:pt x="279" y="321"/>
                                </a:lnTo>
                                <a:lnTo>
                                  <a:pt x="280" y="284"/>
                                </a:lnTo>
                                <a:lnTo>
                                  <a:pt x="279" y="173"/>
                                </a:lnTo>
                                <a:lnTo>
                                  <a:pt x="277" y="12"/>
                                </a:lnTo>
                                <a:close/>
                                <a:moveTo>
                                  <a:pt x="38" y="10"/>
                                </a:moveTo>
                                <a:lnTo>
                                  <a:pt x="38" y="10"/>
                                </a:lnTo>
                                <a:lnTo>
                                  <a:pt x="47" y="10"/>
                                </a:lnTo>
                                <a:lnTo>
                                  <a:pt x="56" y="11"/>
                                </a:lnTo>
                                <a:lnTo>
                                  <a:pt x="63" y="11"/>
                                </a:lnTo>
                                <a:lnTo>
                                  <a:pt x="69" y="11"/>
                                </a:lnTo>
                                <a:lnTo>
                                  <a:pt x="74" y="11"/>
                                </a:lnTo>
                                <a:lnTo>
                                  <a:pt x="74" y="12"/>
                                </a:lnTo>
                                <a:lnTo>
                                  <a:pt x="76" y="12"/>
                                </a:lnTo>
                                <a:lnTo>
                                  <a:pt x="79" y="12"/>
                                </a:lnTo>
                                <a:lnTo>
                                  <a:pt x="86" y="12"/>
                                </a:lnTo>
                                <a:lnTo>
                                  <a:pt x="100" y="12"/>
                                </a:lnTo>
                                <a:lnTo>
                                  <a:pt x="140" y="12"/>
                                </a:lnTo>
                                <a:lnTo>
                                  <a:pt x="190" y="12"/>
                                </a:lnTo>
                                <a:lnTo>
                                  <a:pt x="222" y="12"/>
                                </a:lnTo>
                                <a:lnTo>
                                  <a:pt x="237" y="12"/>
                                </a:lnTo>
                                <a:lnTo>
                                  <a:pt x="250" y="12"/>
                                </a:lnTo>
                                <a:lnTo>
                                  <a:pt x="246" y="15"/>
                                </a:lnTo>
                                <a:lnTo>
                                  <a:pt x="243" y="15"/>
                                </a:lnTo>
                                <a:lnTo>
                                  <a:pt x="230" y="15"/>
                                </a:lnTo>
                                <a:lnTo>
                                  <a:pt x="218" y="15"/>
                                </a:lnTo>
                                <a:lnTo>
                                  <a:pt x="174" y="15"/>
                                </a:lnTo>
                                <a:lnTo>
                                  <a:pt x="158" y="15"/>
                                </a:lnTo>
                                <a:lnTo>
                                  <a:pt x="45" y="14"/>
                                </a:lnTo>
                                <a:lnTo>
                                  <a:pt x="39" y="16"/>
                                </a:lnTo>
                                <a:lnTo>
                                  <a:pt x="36" y="19"/>
                                </a:lnTo>
                                <a:lnTo>
                                  <a:pt x="21" y="20"/>
                                </a:lnTo>
                                <a:lnTo>
                                  <a:pt x="37" y="12"/>
                                </a:lnTo>
                                <a:lnTo>
                                  <a:pt x="38"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Freeform 3627"/>
                        <wps:cNvSpPr>
                          <a:spLocks/>
                        </wps:cNvSpPr>
                        <wps:spPr bwMode="auto">
                          <a:xfrm>
                            <a:off x="2244725" y="2258060"/>
                            <a:ext cx="139700" cy="198755"/>
                          </a:xfrm>
                          <a:custGeom>
                            <a:avLst/>
                            <a:gdLst>
                              <a:gd name="T0" fmla="*/ 218 w 220"/>
                              <a:gd name="T1" fmla="*/ 312 h 313"/>
                              <a:gd name="T2" fmla="*/ 218 w 220"/>
                              <a:gd name="T3" fmla="*/ 312 h 313"/>
                              <a:gd name="T4" fmla="*/ 206 w 220"/>
                              <a:gd name="T5" fmla="*/ 313 h 313"/>
                              <a:gd name="T6" fmla="*/ 191 w 220"/>
                              <a:gd name="T7" fmla="*/ 313 h 313"/>
                              <a:gd name="T8" fmla="*/ 159 w 220"/>
                              <a:gd name="T9" fmla="*/ 313 h 313"/>
                              <a:gd name="T10" fmla="*/ 100 w 220"/>
                              <a:gd name="T11" fmla="*/ 313 h 313"/>
                              <a:gd name="T12" fmla="*/ 21 w 220"/>
                              <a:gd name="T13" fmla="*/ 313 h 313"/>
                              <a:gd name="T14" fmla="*/ 2 w 220"/>
                              <a:gd name="T15" fmla="*/ 313 h 313"/>
                              <a:gd name="T16" fmla="*/ 1 w 220"/>
                              <a:gd name="T17" fmla="*/ 292 h 313"/>
                              <a:gd name="T18" fmla="*/ 0 w 220"/>
                              <a:gd name="T19" fmla="*/ 260 h 313"/>
                              <a:gd name="T20" fmla="*/ 0 w 220"/>
                              <a:gd name="T21" fmla="*/ 175 h 313"/>
                              <a:gd name="T22" fmla="*/ 2 w 220"/>
                              <a:gd name="T23" fmla="*/ 37 h 313"/>
                              <a:gd name="T24" fmla="*/ 1 w 220"/>
                              <a:gd name="T25" fmla="*/ 19 h 313"/>
                              <a:gd name="T26" fmla="*/ 1 w 220"/>
                              <a:gd name="T27" fmla="*/ 9 h 313"/>
                              <a:gd name="T28" fmla="*/ 2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19 w 220"/>
                              <a:gd name="T45" fmla="*/ 1 h 313"/>
                              <a:gd name="T46" fmla="*/ 219 w 220"/>
                              <a:gd name="T47" fmla="*/ 281 h 313"/>
                              <a:gd name="T48" fmla="*/ 220 w 220"/>
                              <a:gd name="T49" fmla="*/ 297 h 313"/>
                              <a:gd name="T50" fmla="*/ 220 w 220"/>
                              <a:gd name="T51" fmla="*/ 304 h 313"/>
                              <a:gd name="T52" fmla="*/ 218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8" y="312"/>
                                </a:moveTo>
                                <a:lnTo>
                                  <a:pt x="218" y="312"/>
                                </a:lnTo>
                                <a:lnTo>
                                  <a:pt x="206" y="313"/>
                                </a:lnTo>
                                <a:lnTo>
                                  <a:pt x="191" y="313"/>
                                </a:lnTo>
                                <a:lnTo>
                                  <a:pt x="159" y="313"/>
                                </a:lnTo>
                                <a:lnTo>
                                  <a:pt x="100" y="313"/>
                                </a:lnTo>
                                <a:lnTo>
                                  <a:pt x="21" y="313"/>
                                </a:lnTo>
                                <a:lnTo>
                                  <a:pt x="2" y="313"/>
                                </a:lnTo>
                                <a:lnTo>
                                  <a:pt x="1" y="292"/>
                                </a:lnTo>
                                <a:lnTo>
                                  <a:pt x="0" y="260"/>
                                </a:lnTo>
                                <a:lnTo>
                                  <a:pt x="0" y="175"/>
                                </a:lnTo>
                                <a:lnTo>
                                  <a:pt x="2" y="37"/>
                                </a:lnTo>
                                <a:lnTo>
                                  <a:pt x="1" y="19"/>
                                </a:lnTo>
                                <a:lnTo>
                                  <a:pt x="1" y="9"/>
                                </a:lnTo>
                                <a:lnTo>
                                  <a:pt x="2" y="1"/>
                                </a:lnTo>
                                <a:lnTo>
                                  <a:pt x="13" y="0"/>
                                </a:lnTo>
                                <a:lnTo>
                                  <a:pt x="24" y="0"/>
                                </a:lnTo>
                                <a:lnTo>
                                  <a:pt x="42" y="0"/>
                                </a:lnTo>
                                <a:lnTo>
                                  <a:pt x="60" y="1"/>
                                </a:lnTo>
                                <a:lnTo>
                                  <a:pt x="82" y="2"/>
                                </a:lnTo>
                                <a:lnTo>
                                  <a:pt x="141" y="1"/>
                                </a:lnTo>
                                <a:lnTo>
                                  <a:pt x="200" y="1"/>
                                </a:lnTo>
                                <a:lnTo>
                                  <a:pt x="219" y="1"/>
                                </a:lnTo>
                                <a:lnTo>
                                  <a:pt x="219" y="281"/>
                                </a:lnTo>
                                <a:lnTo>
                                  <a:pt x="220" y="297"/>
                                </a:lnTo>
                                <a:lnTo>
                                  <a:pt x="220" y="304"/>
                                </a:lnTo>
                                <a:lnTo>
                                  <a:pt x="218"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Freeform 3628"/>
                        <wps:cNvSpPr>
                          <a:spLocks/>
                        </wps:cNvSpPr>
                        <wps:spPr bwMode="auto">
                          <a:xfrm>
                            <a:off x="2251710" y="2247900"/>
                            <a:ext cx="142875" cy="4445"/>
                          </a:xfrm>
                          <a:custGeom>
                            <a:avLst/>
                            <a:gdLst>
                              <a:gd name="T0" fmla="*/ 215 w 225"/>
                              <a:gd name="T1" fmla="*/ 7 h 7"/>
                              <a:gd name="T2" fmla="*/ 215 w 225"/>
                              <a:gd name="T3" fmla="*/ 7 h 7"/>
                              <a:gd name="T4" fmla="*/ 209 w 225"/>
                              <a:gd name="T5" fmla="*/ 7 h 7"/>
                              <a:gd name="T6" fmla="*/ 205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2 w 225"/>
                              <a:gd name="T21" fmla="*/ 0 h 7"/>
                              <a:gd name="T22" fmla="*/ 13 w 225"/>
                              <a:gd name="T23" fmla="*/ 0 h 7"/>
                              <a:gd name="T24" fmla="*/ 126 w 225"/>
                              <a:gd name="T25" fmla="*/ 1 h 7"/>
                              <a:gd name="T26" fmla="*/ 142 w 225"/>
                              <a:gd name="T27" fmla="*/ 1 h 7"/>
                              <a:gd name="T28" fmla="*/ 187 w 225"/>
                              <a:gd name="T29" fmla="*/ 1 h 7"/>
                              <a:gd name="T30" fmla="*/ 211 w 225"/>
                              <a:gd name="T31" fmla="*/ 1 h 7"/>
                              <a:gd name="T32" fmla="*/ 218 w 225"/>
                              <a:gd name="T33" fmla="*/ 1 h 7"/>
                              <a:gd name="T34" fmla="*/ 222 w 225"/>
                              <a:gd name="T35" fmla="*/ 1 h 7"/>
                              <a:gd name="T36" fmla="*/ 225 w 225"/>
                              <a:gd name="T37" fmla="*/ 1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09" y="7"/>
                                </a:lnTo>
                                <a:lnTo>
                                  <a:pt x="205" y="7"/>
                                </a:lnTo>
                                <a:lnTo>
                                  <a:pt x="187" y="7"/>
                                </a:lnTo>
                                <a:lnTo>
                                  <a:pt x="11" y="7"/>
                                </a:lnTo>
                                <a:lnTo>
                                  <a:pt x="6" y="6"/>
                                </a:lnTo>
                                <a:lnTo>
                                  <a:pt x="2" y="6"/>
                                </a:lnTo>
                                <a:lnTo>
                                  <a:pt x="0" y="7"/>
                                </a:lnTo>
                                <a:lnTo>
                                  <a:pt x="7" y="2"/>
                                </a:lnTo>
                                <a:lnTo>
                                  <a:pt x="12" y="0"/>
                                </a:lnTo>
                                <a:lnTo>
                                  <a:pt x="13" y="0"/>
                                </a:lnTo>
                                <a:lnTo>
                                  <a:pt x="126" y="1"/>
                                </a:lnTo>
                                <a:lnTo>
                                  <a:pt x="142" y="1"/>
                                </a:lnTo>
                                <a:lnTo>
                                  <a:pt x="187" y="1"/>
                                </a:lnTo>
                                <a:lnTo>
                                  <a:pt x="211" y="1"/>
                                </a:lnTo>
                                <a:lnTo>
                                  <a:pt x="218" y="1"/>
                                </a:lnTo>
                                <a:lnTo>
                                  <a:pt x="222" y="1"/>
                                </a:lnTo>
                                <a:lnTo>
                                  <a:pt x="225" y="1"/>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Freeform 3629"/>
                        <wps:cNvSpPr>
                          <a:spLocks/>
                        </wps:cNvSpPr>
                        <wps:spPr bwMode="auto">
                          <a:xfrm>
                            <a:off x="2236470" y="2246630"/>
                            <a:ext cx="173355" cy="218440"/>
                          </a:xfrm>
                          <a:custGeom>
                            <a:avLst/>
                            <a:gdLst>
                              <a:gd name="T0" fmla="*/ 248 w 273"/>
                              <a:gd name="T1" fmla="*/ 16 h 344"/>
                              <a:gd name="T2" fmla="*/ 248 w 273"/>
                              <a:gd name="T3" fmla="*/ 16 h 344"/>
                              <a:gd name="T4" fmla="*/ 249 w 273"/>
                              <a:gd name="T5" fmla="*/ 16 h 344"/>
                              <a:gd name="T6" fmla="*/ 250 w 273"/>
                              <a:gd name="T7" fmla="*/ 16 h 344"/>
                              <a:gd name="T8" fmla="*/ 253 w 273"/>
                              <a:gd name="T9" fmla="*/ 15 h 344"/>
                              <a:gd name="T10" fmla="*/ 256 w 273"/>
                              <a:gd name="T11" fmla="*/ 11 h 344"/>
                              <a:gd name="T12" fmla="*/ 259 w 273"/>
                              <a:gd name="T13" fmla="*/ 8 h 344"/>
                              <a:gd name="T14" fmla="*/ 262 w 273"/>
                              <a:gd name="T15" fmla="*/ 5 h 344"/>
                              <a:gd name="T16" fmla="*/ 265 w 273"/>
                              <a:gd name="T17" fmla="*/ 1 h 344"/>
                              <a:gd name="T18" fmla="*/ 268 w 273"/>
                              <a:gd name="T19" fmla="*/ 0 h 344"/>
                              <a:gd name="T20" fmla="*/ 269 w 273"/>
                              <a:gd name="T21" fmla="*/ 0 h 344"/>
                              <a:gd name="T22" fmla="*/ 270 w 273"/>
                              <a:gd name="T23" fmla="*/ 0 h 344"/>
                              <a:gd name="T24" fmla="*/ 272 w 273"/>
                              <a:gd name="T25" fmla="*/ 160 h 344"/>
                              <a:gd name="T26" fmla="*/ 273 w 273"/>
                              <a:gd name="T27" fmla="*/ 271 h 344"/>
                              <a:gd name="T28" fmla="*/ 272 w 273"/>
                              <a:gd name="T29" fmla="*/ 308 h 344"/>
                              <a:gd name="T30" fmla="*/ 272 w 273"/>
                              <a:gd name="T31" fmla="*/ 318 h 344"/>
                              <a:gd name="T32" fmla="*/ 271 w 273"/>
                              <a:gd name="T33" fmla="*/ 323 h 344"/>
                              <a:gd name="T34" fmla="*/ 253 w 273"/>
                              <a:gd name="T35" fmla="*/ 336 h 344"/>
                              <a:gd name="T36" fmla="*/ 239 w 273"/>
                              <a:gd name="T37" fmla="*/ 344 h 344"/>
                              <a:gd name="T38" fmla="*/ 37 w 273"/>
                              <a:gd name="T39" fmla="*/ 344 h 344"/>
                              <a:gd name="T40" fmla="*/ 33 w 273"/>
                              <a:gd name="T41" fmla="*/ 344 h 344"/>
                              <a:gd name="T42" fmla="*/ 30 w 273"/>
                              <a:gd name="T43" fmla="*/ 344 h 344"/>
                              <a:gd name="T44" fmla="*/ 27 w 273"/>
                              <a:gd name="T45" fmla="*/ 342 h 344"/>
                              <a:gd name="T46" fmla="*/ 18 w 273"/>
                              <a:gd name="T47" fmla="*/ 338 h 344"/>
                              <a:gd name="T48" fmla="*/ 0 w 273"/>
                              <a:gd name="T49" fmla="*/ 327 h 344"/>
                              <a:gd name="T50" fmla="*/ 227 w 273"/>
                              <a:gd name="T51" fmla="*/ 330 h 344"/>
                              <a:gd name="T52" fmla="*/ 243 w 273"/>
                              <a:gd name="T53" fmla="*/ 321 h 344"/>
                              <a:gd name="T54" fmla="*/ 248 w 273"/>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4">
                                <a:moveTo>
                                  <a:pt x="248" y="16"/>
                                </a:moveTo>
                                <a:lnTo>
                                  <a:pt x="248" y="16"/>
                                </a:lnTo>
                                <a:lnTo>
                                  <a:pt x="249" y="16"/>
                                </a:lnTo>
                                <a:lnTo>
                                  <a:pt x="250" y="16"/>
                                </a:lnTo>
                                <a:lnTo>
                                  <a:pt x="253" y="15"/>
                                </a:lnTo>
                                <a:lnTo>
                                  <a:pt x="256" y="11"/>
                                </a:lnTo>
                                <a:lnTo>
                                  <a:pt x="259" y="8"/>
                                </a:lnTo>
                                <a:lnTo>
                                  <a:pt x="262" y="5"/>
                                </a:lnTo>
                                <a:lnTo>
                                  <a:pt x="265" y="1"/>
                                </a:lnTo>
                                <a:lnTo>
                                  <a:pt x="268" y="0"/>
                                </a:lnTo>
                                <a:lnTo>
                                  <a:pt x="269" y="0"/>
                                </a:lnTo>
                                <a:lnTo>
                                  <a:pt x="270" y="0"/>
                                </a:lnTo>
                                <a:lnTo>
                                  <a:pt x="272" y="160"/>
                                </a:lnTo>
                                <a:lnTo>
                                  <a:pt x="273" y="271"/>
                                </a:lnTo>
                                <a:lnTo>
                                  <a:pt x="272" y="308"/>
                                </a:lnTo>
                                <a:lnTo>
                                  <a:pt x="272" y="318"/>
                                </a:lnTo>
                                <a:lnTo>
                                  <a:pt x="271" y="323"/>
                                </a:lnTo>
                                <a:lnTo>
                                  <a:pt x="253" y="336"/>
                                </a:lnTo>
                                <a:lnTo>
                                  <a:pt x="239" y="344"/>
                                </a:lnTo>
                                <a:lnTo>
                                  <a:pt x="37" y="344"/>
                                </a:lnTo>
                                <a:lnTo>
                                  <a:pt x="33" y="344"/>
                                </a:lnTo>
                                <a:lnTo>
                                  <a:pt x="30" y="344"/>
                                </a:lnTo>
                                <a:lnTo>
                                  <a:pt x="27" y="342"/>
                                </a:lnTo>
                                <a:lnTo>
                                  <a:pt x="18" y="338"/>
                                </a:lnTo>
                                <a:lnTo>
                                  <a:pt x="0" y="327"/>
                                </a:lnTo>
                                <a:lnTo>
                                  <a:pt x="227" y="330"/>
                                </a:lnTo>
                                <a:lnTo>
                                  <a:pt x="243"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Freeform 3630"/>
                        <wps:cNvSpPr>
                          <a:spLocks/>
                        </wps:cNvSpPr>
                        <wps:spPr bwMode="auto">
                          <a:xfrm>
                            <a:off x="2390140" y="2251075"/>
                            <a:ext cx="10160" cy="197485"/>
                          </a:xfrm>
                          <a:custGeom>
                            <a:avLst/>
                            <a:gdLst>
                              <a:gd name="T0" fmla="*/ 15 w 16"/>
                              <a:gd name="T1" fmla="*/ 297 h 311"/>
                              <a:gd name="T2" fmla="*/ 15 w 16"/>
                              <a:gd name="T3" fmla="*/ 297 h 311"/>
                              <a:gd name="T4" fmla="*/ 15 w 16"/>
                              <a:gd name="T5" fmla="*/ 299 h 311"/>
                              <a:gd name="T6" fmla="*/ 12 w 16"/>
                              <a:gd name="T7" fmla="*/ 302 h 311"/>
                              <a:gd name="T8" fmla="*/ 8 w 16"/>
                              <a:gd name="T9" fmla="*/ 305 h 311"/>
                              <a:gd name="T10" fmla="*/ 5 w 16"/>
                              <a:gd name="T11" fmla="*/ 309 h 311"/>
                              <a:gd name="T12" fmla="*/ 1 w 16"/>
                              <a:gd name="T13" fmla="*/ 311 h 311"/>
                              <a:gd name="T14" fmla="*/ 1 w 16"/>
                              <a:gd name="T15" fmla="*/ 296 h 311"/>
                              <a:gd name="T16" fmla="*/ 0 w 16"/>
                              <a:gd name="T17" fmla="*/ 267 h 311"/>
                              <a:gd name="T18" fmla="*/ 0 w 16"/>
                              <a:gd name="T19" fmla="*/ 184 h 311"/>
                              <a:gd name="T20" fmla="*/ 1 w 16"/>
                              <a:gd name="T21" fmla="*/ 56 h 311"/>
                              <a:gd name="T22" fmla="*/ 1 w 16"/>
                              <a:gd name="T23" fmla="*/ 40 h 311"/>
                              <a:gd name="T24" fmla="*/ 1 w 16"/>
                              <a:gd name="T25" fmla="*/ 25 h 311"/>
                              <a:gd name="T26" fmla="*/ 1 w 16"/>
                              <a:gd name="T27" fmla="*/ 10 h 311"/>
                              <a:gd name="T28" fmla="*/ 5 w 16"/>
                              <a:gd name="T29" fmla="*/ 6 h 311"/>
                              <a:gd name="T30" fmla="*/ 8 w 16"/>
                              <a:gd name="T31" fmla="*/ 5 h 311"/>
                              <a:gd name="T32" fmla="*/ 10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5"/>
                                </a:lnTo>
                                <a:lnTo>
                                  <a:pt x="5" y="309"/>
                                </a:lnTo>
                                <a:lnTo>
                                  <a:pt x="1" y="311"/>
                                </a:lnTo>
                                <a:lnTo>
                                  <a:pt x="1" y="296"/>
                                </a:lnTo>
                                <a:lnTo>
                                  <a:pt x="0" y="267"/>
                                </a:lnTo>
                                <a:lnTo>
                                  <a:pt x="0" y="184"/>
                                </a:lnTo>
                                <a:lnTo>
                                  <a:pt x="1" y="56"/>
                                </a:lnTo>
                                <a:lnTo>
                                  <a:pt x="1" y="40"/>
                                </a:lnTo>
                                <a:lnTo>
                                  <a:pt x="1" y="25"/>
                                </a:lnTo>
                                <a:lnTo>
                                  <a:pt x="1" y="10"/>
                                </a:lnTo>
                                <a:lnTo>
                                  <a:pt x="5" y="6"/>
                                </a:lnTo>
                                <a:lnTo>
                                  <a:pt x="8" y="5"/>
                                </a:lnTo>
                                <a:lnTo>
                                  <a:pt x="10" y="3"/>
                                </a:lnTo>
                                <a:lnTo>
                                  <a:pt x="16" y="0"/>
                                </a:lnTo>
                                <a:lnTo>
                                  <a:pt x="15" y="4"/>
                                </a:lnTo>
                                <a:lnTo>
                                  <a:pt x="15" y="8"/>
                                </a:lnTo>
                                <a:lnTo>
                                  <a:pt x="16" y="16"/>
                                </a:lnTo>
                                <a:lnTo>
                                  <a:pt x="16" y="41"/>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3631"/>
                        <wps:cNvSpPr>
                          <a:spLocks noEditPoints="1"/>
                        </wps:cNvSpPr>
                        <wps:spPr bwMode="auto">
                          <a:xfrm>
                            <a:off x="2232025" y="2238375"/>
                            <a:ext cx="169545" cy="220345"/>
                          </a:xfrm>
                          <a:custGeom>
                            <a:avLst/>
                            <a:gdLst>
                              <a:gd name="T0" fmla="*/ 267 w 267"/>
                              <a:gd name="T1" fmla="*/ 205 h 347"/>
                              <a:gd name="T2" fmla="*/ 265 w 267"/>
                              <a:gd name="T3" fmla="*/ 40 h 347"/>
                              <a:gd name="T4" fmla="*/ 267 w 267"/>
                              <a:gd name="T5" fmla="*/ 8 h 347"/>
                              <a:gd name="T6" fmla="*/ 265 w 267"/>
                              <a:gd name="T7" fmla="*/ 8 h 347"/>
                              <a:gd name="T8" fmla="*/ 262 w 267"/>
                              <a:gd name="T9" fmla="*/ 21 h 347"/>
                              <a:gd name="T10" fmla="*/ 262 w 267"/>
                              <a:gd name="T11" fmla="*/ 71 h 347"/>
                              <a:gd name="T12" fmla="*/ 262 w 267"/>
                              <a:gd name="T13" fmla="*/ 316 h 347"/>
                              <a:gd name="T14" fmla="*/ 244 w 267"/>
                              <a:gd name="T15" fmla="*/ 313 h 347"/>
                              <a:gd name="T16" fmla="*/ 244 w 267"/>
                              <a:gd name="T17" fmla="*/ 176 h 347"/>
                              <a:gd name="T18" fmla="*/ 248 w 267"/>
                              <a:gd name="T19" fmla="*/ 19 h 347"/>
                              <a:gd name="T20" fmla="*/ 261 w 267"/>
                              <a:gd name="T21" fmla="*/ 12 h 347"/>
                              <a:gd name="T22" fmla="*/ 264 w 267"/>
                              <a:gd name="T23" fmla="*/ 8 h 347"/>
                              <a:gd name="T24" fmla="*/ 264 w 267"/>
                              <a:gd name="T25" fmla="*/ 4 h 347"/>
                              <a:gd name="T26" fmla="*/ 255 w 267"/>
                              <a:gd name="T27" fmla="*/ 2 h 347"/>
                              <a:gd name="T28" fmla="*/ 193 w 267"/>
                              <a:gd name="T29" fmla="*/ 1 h 347"/>
                              <a:gd name="T30" fmla="*/ 78 w 267"/>
                              <a:gd name="T31" fmla="*/ 1 h 347"/>
                              <a:gd name="T32" fmla="*/ 40 w 267"/>
                              <a:gd name="T33" fmla="*/ 0 h 347"/>
                              <a:gd name="T34" fmla="*/ 27 w 267"/>
                              <a:gd name="T35" fmla="*/ 3 h 347"/>
                              <a:gd name="T36" fmla="*/ 18 w 267"/>
                              <a:gd name="T37" fmla="*/ 13 h 347"/>
                              <a:gd name="T38" fmla="*/ 9 w 267"/>
                              <a:gd name="T39" fmla="*/ 21 h 347"/>
                              <a:gd name="T40" fmla="*/ 2 w 267"/>
                              <a:gd name="T41" fmla="*/ 25 h 347"/>
                              <a:gd name="T42" fmla="*/ 1 w 267"/>
                              <a:gd name="T43" fmla="*/ 64 h 347"/>
                              <a:gd name="T44" fmla="*/ 1 w 267"/>
                              <a:gd name="T45" fmla="*/ 192 h 347"/>
                              <a:gd name="T46" fmla="*/ 2 w 267"/>
                              <a:gd name="T47" fmla="*/ 344 h 347"/>
                              <a:gd name="T48" fmla="*/ 60 w 267"/>
                              <a:gd name="T49" fmla="*/ 344 h 347"/>
                              <a:gd name="T50" fmla="*/ 174 w 267"/>
                              <a:gd name="T51" fmla="*/ 347 h 347"/>
                              <a:gd name="T52" fmla="*/ 233 w 267"/>
                              <a:gd name="T53" fmla="*/ 344 h 347"/>
                              <a:gd name="T54" fmla="*/ 244 w 267"/>
                              <a:gd name="T55" fmla="*/ 339 h 347"/>
                              <a:gd name="T56" fmla="*/ 262 w 267"/>
                              <a:gd name="T57" fmla="*/ 326 h 347"/>
                              <a:gd name="T58" fmla="*/ 267 w 267"/>
                              <a:gd name="T59" fmla="*/ 316 h 347"/>
                              <a:gd name="T60" fmla="*/ 73 w 267"/>
                              <a:gd name="T61" fmla="*/ 12 h 347"/>
                              <a:gd name="T62" fmla="*/ 132 w 267"/>
                              <a:gd name="T63" fmla="*/ 12 h 347"/>
                              <a:gd name="T64" fmla="*/ 238 w 267"/>
                              <a:gd name="T65" fmla="*/ 12 h 347"/>
                              <a:gd name="T66" fmla="*/ 241 w 267"/>
                              <a:gd name="T67" fmla="*/ 19 h 347"/>
                              <a:gd name="T68" fmla="*/ 101 w 267"/>
                              <a:gd name="T69" fmla="*/ 19 h 347"/>
                              <a:gd name="T70" fmla="*/ 21 w 267"/>
                              <a:gd name="T71" fmla="*/ 19 h 347"/>
                              <a:gd name="T72" fmla="*/ 47 w 267"/>
                              <a:gd name="T73" fmla="*/ 10 h 347"/>
                              <a:gd name="T74" fmla="*/ 134 w 267"/>
                              <a:gd name="T75" fmla="*/ 338 h 347"/>
                              <a:gd name="T76" fmla="*/ 29 w 267"/>
                              <a:gd name="T77" fmla="*/ 337 h 347"/>
                              <a:gd name="T78" fmla="*/ 19 w 267"/>
                              <a:gd name="T79" fmla="*/ 337 h 347"/>
                              <a:gd name="T80" fmla="*/ 18 w 267"/>
                              <a:gd name="T81" fmla="*/ 334 h 347"/>
                              <a:gd name="T82" fmla="*/ 15 w 267"/>
                              <a:gd name="T83" fmla="*/ 250 h 347"/>
                              <a:gd name="T84" fmla="*/ 17 w 267"/>
                              <a:gd name="T85" fmla="*/ 51 h 347"/>
                              <a:gd name="T86" fmla="*/ 40 w 267"/>
                              <a:gd name="T87" fmla="*/ 24 h 347"/>
                              <a:gd name="T88" fmla="*/ 109 w 267"/>
                              <a:gd name="T89" fmla="*/ 25 h 347"/>
                              <a:gd name="T90" fmla="*/ 222 w 267"/>
                              <a:gd name="T91" fmla="*/ 25 h 347"/>
                              <a:gd name="T92" fmla="*/ 233 w 267"/>
                              <a:gd name="T93" fmla="*/ 25 h 347"/>
                              <a:gd name="T94" fmla="*/ 235 w 267"/>
                              <a:gd name="T95" fmla="*/ 34 h 347"/>
                              <a:gd name="T96" fmla="*/ 232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5"/>
                                </a:lnTo>
                                <a:lnTo>
                                  <a:pt x="267" y="101"/>
                                </a:lnTo>
                                <a:lnTo>
                                  <a:pt x="267" y="69"/>
                                </a:lnTo>
                                <a:lnTo>
                                  <a:pt x="265" y="40"/>
                                </a:lnTo>
                                <a:lnTo>
                                  <a:pt x="265" y="25"/>
                                </a:lnTo>
                                <a:lnTo>
                                  <a:pt x="267" y="12"/>
                                </a:lnTo>
                                <a:lnTo>
                                  <a:pt x="267" y="8"/>
                                </a:lnTo>
                                <a:lnTo>
                                  <a:pt x="265" y="8"/>
                                </a:lnTo>
                                <a:lnTo>
                                  <a:pt x="264" y="8"/>
                                </a:lnTo>
                                <a:lnTo>
                                  <a:pt x="263" y="12"/>
                                </a:lnTo>
                                <a:lnTo>
                                  <a:pt x="262" y="21"/>
                                </a:lnTo>
                                <a:lnTo>
                                  <a:pt x="261" y="31"/>
                                </a:lnTo>
                                <a:lnTo>
                                  <a:pt x="261" y="51"/>
                                </a:lnTo>
                                <a:lnTo>
                                  <a:pt x="262" y="71"/>
                                </a:lnTo>
                                <a:lnTo>
                                  <a:pt x="262" y="91"/>
                                </a:lnTo>
                                <a:lnTo>
                                  <a:pt x="262" y="173"/>
                                </a:lnTo>
                                <a:lnTo>
                                  <a:pt x="262" y="316"/>
                                </a:lnTo>
                                <a:lnTo>
                                  <a:pt x="244" y="330"/>
                                </a:lnTo>
                                <a:lnTo>
                                  <a:pt x="244" y="321"/>
                                </a:lnTo>
                                <a:lnTo>
                                  <a:pt x="244" y="313"/>
                                </a:lnTo>
                                <a:lnTo>
                                  <a:pt x="243" y="296"/>
                                </a:lnTo>
                                <a:lnTo>
                                  <a:pt x="243" y="266"/>
                                </a:lnTo>
                                <a:lnTo>
                                  <a:pt x="244" y="176"/>
                                </a:lnTo>
                                <a:lnTo>
                                  <a:pt x="245" y="99"/>
                                </a:lnTo>
                                <a:lnTo>
                                  <a:pt x="245" y="22"/>
                                </a:lnTo>
                                <a:lnTo>
                                  <a:pt x="248" y="19"/>
                                </a:lnTo>
                                <a:lnTo>
                                  <a:pt x="252" y="17"/>
                                </a:lnTo>
                                <a:lnTo>
                                  <a:pt x="259" y="12"/>
                                </a:lnTo>
                                <a:lnTo>
                                  <a:pt x="261" y="12"/>
                                </a:lnTo>
                                <a:lnTo>
                                  <a:pt x="262" y="11"/>
                                </a:lnTo>
                                <a:lnTo>
                                  <a:pt x="262" y="10"/>
                                </a:lnTo>
                                <a:lnTo>
                                  <a:pt x="264" y="8"/>
                                </a:lnTo>
                                <a:lnTo>
                                  <a:pt x="265" y="7"/>
                                </a:lnTo>
                                <a:lnTo>
                                  <a:pt x="265" y="5"/>
                                </a:lnTo>
                                <a:lnTo>
                                  <a:pt x="264" y="4"/>
                                </a:lnTo>
                                <a:lnTo>
                                  <a:pt x="264" y="2"/>
                                </a:lnTo>
                                <a:lnTo>
                                  <a:pt x="264" y="1"/>
                                </a:lnTo>
                                <a:lnTo>
                                  <a:pt x="255" y="2"/>
                                </a:lnTo>
                                <a:lnTo>
                                  <a:pt x="246" y="2"/>
                                </a:lnTo>
                                <a:lnTo>
                                  <a:pt x="230" y="1"/>
                                </a:lnTo>
                                <a:lnTo>
                                  <a:pt x="193" y="1"/>
                                </a:lnTo>
                                <a:lnTo>
                                  <a:pt x="135" y="2"/>
                                </a:lnTo>
                                <a:lnTo>
                                  <a:pt x="106" y="2"/>
                                </a:lnTo>
                                <a:lnTo>
                                  <a:pt x="78" y="1"/>
                                </a:lnTo>
                                <a:lnTo>
                                  <a:pt x="66" y="0"/>
                                </a:lnTo>
                                <a:lnTo>
                                  <a:pt x="54" y="0"/>
                                </a:lnTo>
                                <a:lnTo>
                                  <a:pt x="40" y="0"/>
                                </a:lnTo>
                                <a:lnTo>
                                  <a:pt x="34" y="0"/>
                                </a:lnTo>
                                <a:lnTo>
                                  <a:pt x="29" y="1"/>
                                </a:lnTo>
                                <a:lnTo>
                                  <a:pt x="27" y="3"/>
                                </a:lnTo>
                                <a:lnTo>
                                  <a:pt x="26" y="4"/>
                                </a:lnTo>
                                <a:lnTo>
                                  <a:pt x="25" y="9"/>
                                </a:lnTo>
                                <a:lnTo>
                                  <a:pt x="18" y="13"/>
                                </a:lnTo>
                                <a:lnTo>
                                  <a:pt x="11" y="18"/>
                                </a:lnTo>
                                <a:lnTo>
                                  <a:pt x="9" y="19"/>
                                </a:lnTo>
                                <a:lnTo>
                                  <a:pt x="9" y="21"/>
                                </a:lnTo>
                                <a:lnTo>
                                  <a:pt x="5" y="23"/>
                                </a:lnTo>
                                <a:lnTo>
                                  <a:pt x="2" y="24"/>
                                </a:lnTo>
                                <a:lnTo>
                                  <a:pt x="2" y="25"/>
                                </a:lnTo>
                                <a:lnTo>
                                  <a:pt x="1" y="35"/>
                                </a:lnTo>
                                <a:lnTo>
                                  <a:pt x="1" y="44"/>
                                </a:lnTo>
                                <a:lnTo>
                                  <a:pt x="1" y="64"/>
                                </a:lnTo>
                                <a:lnTo>
                                  <a:pt x="2" y="84"/>
                                </a:lnTo>
                                <a:lnTo>
                                  <a:pt x="2" y="103"/>
                                </a:lnTo>
                                <a:lnTo>
                                  <a:pt x="1" y="192"/>
                                </a:lnTo>
                                <a:lnTo>
                                  <a:pt x="0" y="268"/>
                                </a:lnTo>
                                <a:lnTo>
                                  <a:pt x="0" y="306"/>
                                </a:lnTo>
                                <a:lnTo>
                                  <a:pt x="2" y="344"/>
                                </a:lnTo>
                                <a:lnTo>
                                  <a:pt x="3" y="344"/>
                                </a:lnTo>
                                <a:lnTo>
                                  <a:pt x="32" y="344"/>
                                </a:lnTo>
                                <a:lnTo>
                                  <a:pt x="60" y="344"/>
                                </a:lnTo>
                                <a:lnTo>
                                  <a:pt x="117" y="345"/>
                                </a:lnTo>
                                <a:lnTo>
                                  <a:pt x="146" y="347"/>
                                </a:lnTo>
                                <a:lnTo>
                                  <a:pt x="174" y="347"/>
                                </a:lnTo>
                                <a:lnTo>
                                  <a:pt x="202" y="345"/>
                                </a:lnTo>
                                <a:lnTo>
                                  <a:pt x="231" y="344"/>
                                </a:lnTo>
                                <a:lnTo>
                                  <a:pt x="233" y="344"/>
                                </a:lnTo>
                                <a:lnTo>
                                  <a:pt x="237" y="342"/>
                                </a:lnTo>
                                <a:lnTo>
                                  <a:pt x="238" y="344"/>
                                </a:lnTo>
                                <a:lnTo>
                                  <a:pt x="244" y="339"/>
                                </a:lnTo>
                                <a:lnTo>
                                  <a:pt x="250" y="335"/>
                                </a:lnTo>
                                <a:lnTo>
                                  <a:pt x="256" y="331"/>
                                </a:lnTo>
                                <a:lnTo>
                                  <a:pt x="262" y="326"/>
                                </a:lnTo>
                                <a:lnTo>
                                  <a:pt x="264" y="324"/>
                                </a:lnTo>
                                <a:lnTo>
                                  <a:pt x="265" y="321"/>
                                </a:lnTo>
                                <a:lnTo>
                                  <a:pt x="267" y="316"/>
                                </a:lnTo>
                                <a:lnTo>
                                  <a:pt x="267" y="311"/>
                                </a:lnTo>
                                <a:lnTo>
                                  <a:pt x="267" y="300"/>
                                </a:lnTo>
                                <a:close/>
                                <a:moveTo>
                                  <a:pt x="73" y="12"/>
                                </a:moveTo>
                                <a:lnTo>
                                  <a:pt x="73" y="12"/>
                                </a:lnTo>
                                <a:lnTo>
                                  <a:pt x="103" y="12"/>
                                </a:lnTo>
                                <a:lnTo>
                                  <a:pt x="132" y="12"/>
                                </a:lnTo>
                                <a:lnTo>
                                  <a:pt x="190" y="12"/>
                                </a:lnTo>
                                <a:lnTo>
                                  <a:pt x="227" y="12"/>
                                </a:lnTo>
                                <a:lnTo>
                                  <a:pt x="238" y="12"/>
                                </a:lnTo>
                                <a:lnTo>
                                  <a:pt x="250" y="12"/>
                                </a:lnTo>
                                <a:lnTo>
                                  <a:pt x="245" y="16"/>
                                </a:lnTo>
                                <a:lnTo>
                                  <a:pt x="241" y="19"/>
                                </a:lnTo>
                                <a:lnTo>
                                  <a:pt x="184" y="19"/>
                                </a:lnTo>
                                <a:lnTo>
                                  <a:pt x="128" y="19"/>
                                </a:lnTo>
                                <a:lnTo>
                                  <a:pt x="101" y="19"/>
                                </a:lnTo>
                                <a:lnTo>
                                  <a:pt x="74" y="19"/>
                                </a:lnTo>
                                <a:lnTo>
                                  <a:pt x="48" y="19"/>
                                </a:lnTo>
                                <a:lnTo>
                                  <a:pt x="21" y="19"/>
                                </a:lnTo>
                                <a:lnTo>
                                  <a:pt x="37" y="12"/>
                                </a:lnTo>
                                <a:lnTo>
                                  <a:pt x="38" y="10"/>
                                </a:lnTo>
                                <a:lnTo>
                                  <a:pt x="47" y="10"/>
                                </a:lnTo>
                                <a:lnTo>
                                  <a:pt x="56" y="10"/>
                                </a:lnTo>
                                <a:lnTo>
                                  <a:pt x="73" y="12"/>
                                </a:lnTo>
                                <a:close/>
                                <a:moveTo>
                                  <a:pt x="134" y="338"/>
                                </a:moveTo>
                                <a:lnTo>
                                  <a:pt x="134" y="338"/>
                                </a:lnTo>
                                <a:lnTo>
                                  <a:pt x="81" y="337"/>
                                </a:lnTo>
                                <a:lnTo>
                                  <a:pt x="29" y="337"/>
                                </a:lnTo>
                                <a:lnTo>
                                  <a:pt x="25" y="338"/>
                                </a:lnTo>
                                <a:lnTo>
                                  <a:pt x="20" y="338"/>
                                </a:lnTo>
                                <a:lnTo>
                                  <a:pt x="19" y="337"/>
                                </a:lnTo>
                                <a:lnTo>
                                  <a:pt x="18" y="337"/>
                                </a:lnTo>
                                <a:lnTo>
                                  <a:pt x="18" y="335"/>
                                </a:lnTo>
                                <a:lnTo>
                                  <a:pt x="18" y="334"/>
                                </a:lnTo>
                                <a:lnTo>
                                  <a:pt x="17" y="326"/>
                                </a:lnTo>
                                <a:lnTo>
                                  <a:pt x="17" y="307"/>
                                </a:lnTo>
                                <a:lnTo>
                                  <a:pt x="15" y="250"/>
                                </a:lnTo>
                                <a:lnTo>
                                  <a:pt x="17" y="124"/>
                                </a:lnTo>
                                <a:lnTo>
                                  <a:pt x="18" y="77"/>
                                </a:lnTo>
                                <a:lnTo>
                                  <a:pt x="17" y="51"/>
                                </a:lnTo>
                                <a:lnTo>
                                  <a:pt x="17" y="37"/>
                                </a:lnTo>
                                <a:lnTo>
                                  <a:pt x="18" y="24"/>
                                </a:lnTo>
                                <a:lnTo>
                                  <a:pt x="40" y="24"/>
                                </a:lnTo>
                                <a:lnTo>
                                  <a:pt x="63" y="24"/>
                                </a:lnTo>
                                <a:lnTo>
                                  <a:pt x="86" y="25"/>
                                </a:lnTo>
                                <a:lnTo>
                                  <a:pt x="109" y="25"/>
                                </a:lnTo>
                                <a:lnTo>
                                  <a:pt x="165" y="25"/>
                                </a:lnTo>
                                <a:lnTo>
                                  <a:pt x="193" y="25"/>
                                </a:lnTo>
                                <a:lnTo>
                                  <a:pt x="222" y="25"/>
                                </a:lnTo>
                                <a:lnTo>
                                  <a:pt x="230" y="24"/>
                                </a:lnTo>
                                <a:lnTo>
                                  <a:pt x="232" y="24"/>
                                </a:lnTo>
                                <a:lnTo>
                                  <a:pt x="233" y="25"/>
                                </a:lnTo>
                                <a:lnTo>
                                  <a:pt x="234" y="26"/>
                                </a:lnTo>
                                <a:lnTo>
                                  <a:pt x="235" y="27"/>
                                </a:lnTo>
                                <a:lnTo>
                                  <a:pt x="235" y="34"/>
                                </a:lnTo>
                                <a:lnTo>
                                  <a:pt x="234" y="55"/>
                                </a:lnTo>
                                <a:lnTo>
                                  <a:pt x="234" y="111"/>
                                </a:lnTo>
                                <a:lnTo>
                                  <a:pt x="232" y="238"/>
                                </a:lnTo>
                                <a:lnTo>
                                  <a:pt x="232" y="289"/>
                                </a:lnTo>
                                <a:lnTo>
                                  <a:pt x="232" y="301"/>
                                </a:lnTo>
                                <a:lnTo>
                                  <a:pt x="233" y="314"/>
                                </a:lnTo>
                                <a:lnTo>
                                  <a:pt x="233" y="326"/>
                                </a:lnTo>
                                <a:lnTo>
                                  <a:pt x="232" y="338"/>
                                </a:lnTo>
                                <a:lnTo>
                                  <a:pt x="208" y="339"/>
                                </a:lnTo>
                                <a:lnTo>
                                  <a:pt x="184" y="339"/>
                                </a:lnTo>
                                <a:lnTo>
                                  <a:pt x="134"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Freeform 3632"/>
                        <wps:cNvSpPr>
                          <a:spLocks/>
                        </wps:cNvSpPr>
                        <wps:spPr bwMode="auto">
                          <a:xfrm>
                            <a:off x="2258695" y="2304415"/>
                            <a:ext cx="101600" cy="137160"/>
                          </a:xfrm>
                          <a:custGeom>
                            <a:avLst/>
                            <a:gdLst>
                              <a:gd name="T0" fmla="*/ 159 w 160"/>
                              <a:gd name="T1" fmla="*/ 213 h 216"/>
                              <a:gd name="T2" fmla="*/ 159 w 160"/>
                              <a:gd name="T3" fmla="*/ 213 h 216"/>
                              <a:gd name="T4" fmla="*/ 160 w 160"/>
                              <a:gd name="T5" fmla="*/ 201 h 216"/>
                              <a:gd name="T6" fmla="*/ 160 w 160"/>
                              <a:gd name="T7" fmla="*/ 189 h 216"/>
                              <a:gd name="T8" fmla="*/ 160 w 160"/>
                              <a:gd name="T9" fmla="*/ 165 h 216"/>
                              <a:gd name="T10" fmla="*/ 160 w 160"/>
                              <a:gd name="T11" fmla="*/ 104 h 216"/>
                              <a:gd name="T12" fmla="*/ 160 w 160"/>
                              <a:gd name="T13" fmla="*/ 1 h 216"/>
                              <a:gd name="T14" fmla="*/ 160 w 160"/>
                              <a:gd name="T15" fmla="*/ 0 h 216"/>
                              <a:gd name="T16" fmla="*/ 160 w 160"/>
                              <a:gd name="T17" fmla="*/ 0 h 216"/>
                              <a:gd name="T18" fmla="*/ 122 w 160"/>
                              <a:gd name="T19" fmla="*/ 1 h 216"/>
                              <a:gd name="T20" fmla="*/ 83 w 160"/>
                              <a:gd name="T21" fmla="*/ 1 h 216"/>
                              <a:gd name="T22" fmla="*/ 44 w 160"/>
                              <a:gd name="T23" fmla="*/ 0 h 216"/>
                              <a:gd name="T24" fmla="*/ 25 w 160"/>
                              <a:gd name="T25" fmla="*/ 0 h 216"/>
                              <a:gd name="T26" fmla="*/ 6 w 160"/>
                              <a:gd name="T27" fmla="*/ 1 h 216"/>
                              <a:gd name="T28" fmla="*/ 3 w 160"/>
                              <a:gd name="T29" fmla="*/ 1 h 216"/>
                              <a:gd name="T30" fmla="*/ 2 w 160"/>
                              <a:gd name="T31" fmla="*/ 3 h 216"/>
                              <a:gd name="T32" fmla="*/ 0 w 160"/>
                              <a:gd name="T33" fmla="*/ 4 h 216"/>
                              <a:gd name="T34" fmla="*/ 0 w 160"/>
                              <a:gd name="T35" fmla="*/ 4 h 216"/>
                              <a:gd name="T36" fmla="*/ 16 w 160"/>
                              <a:gd name="T37" fmla="*/ 4 h 216"/>
                              <a:gd name="T38" fmla="*/ 33 w 160"/>
                              <a:gd name="T39" fmla="*/ 4 h 216"/>
                              <a:gd name="T40" fmla="*/ 67 w 160"/>
                              <a:gd name="T41" fmla="*/ 4 h 216"/>
                              <a:gd name="T42" fmla="*/ 105 w 160"/>
                              <a:gd name="T43" fmla="*/ 4 h 216"/>
                              <a:gd name="T44" fmla="*/ 144 w 160"/>
                              <a:gd name="T45" fmla="*/ 4 h 216"/>
                              <a:gd name="T46" fmla="*/ 150 w 160"/>
                              <a:gd name="T47" fmla="*/ 4 h 216"/>
                              <a:gd name="T48" fmla="*/ 152 w 160"/>
                              <a:gd name="T49" fmla="*/ 4 h 216"/>
                              <a:gd name="T50" fmla="*/ 153 w 160"/>
                              <a:gd name="T51" fmla="*/ 5 h 216"/>
                              <a:gd name="T52" fmla="*/ 154 w 160"/>
                              <a:gd name="T53" fmla="*/ 5 h 216"/>
                              <a:gd name="T54" fmla="*/ 154 w 160"/>
                              <a:gd name="T55" fmla="*/ 7 h 216"/>
                              <a:gd name="T56" fmla="*/ 154 w 160"/>
                              <a:gd name="T57" fmla="*/ 11 h 216"/>
                              <a:gd name="T58" fmla="*/ 154 w 160"/>
                              <a:gd name="T59" fmla="*/ 25 h 216"/>
                              <a:gd name="T60" fmla="*/ 154 w 160"/>
                              <a:gd name="T61" fmla="*/ 63 h 216"/>
                              <a:gd name="T62" fmla="*/ 153 w 160"/>
                              <a:gd name="T63" fmla="*/ 147 h 216"/>
                              <a:gd name="T64" fmla="*/ 153 w 160"/>
                              <a:gd name="T65" fmla="*/ 164 h 216"/>
                              <a:gd name="T66" fmla="*/ 154 w 160"/>
                              <a:gd name="T67" fmla="*/ 181 h 216"/>
                              <a:gd name="T68" fmla="*/ 154 w 160"/>
                              <a:gd name="T69" fmla="*/ 199 h 216"/>
                              <a:gd name="T70" fmla="*/ 153 w 160"/>
                              <a:gd name="T71" fmla="*/ 207 h 216"/>
                              <a:gd name="T72" fmla="*/ 152 w 160"/>
                              <a:gd name="T73" fmla="*/ 215 h 216"/>
                              <a:gd name="T74" fmla="*/ 153 w 160"/>
                              <a:gd name="T75" fmla="*/ 216 h 216"/>
                              <a:gd name="T76" fmla="*/ 155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60" y="201"/>
                                </a:lnTo>
                                <a:lnTo>
                                  <a:pt x="160" y="189"/>
                                </a:lnTo>
                                <a:lnTo>
                                  <a:pt x="160" y="165"/>
                                </a:lnTo>
                                <a:lnTo>
                                  <a:pt x="160" y="104"/>
                                </a:lnTo>
                                <a:lnTo>
                                  <a:pt x="160" y="1"/>
                                </a:lnTo>
                                <a:lnTo>
                                  <a:pt x="160" y="0"/>
                                </a:lnTo>
                                <a:lnTo>
                                  <a:pt x="122" y="1"/>
                                </a:lnTo>
                                <a:lnTo>
                                  <a:pt x="83" y="1"/>
                                </a:lnTo>
                                <a:lnTo>
                                  <a:pt x="44" y="0"/>
                                </a:lnTo>
                                <a:lnTo>
                                  <a:pt x="25" y="0"/>
                                </a:lnTo>
                                <a:lnTo>
                                  <a:pt x="6" y="1"/>
                                </a:lnTo>
                                <a:lnTo>
                                  <a:pt x="3" y="1"/>
                                </a:lnTo>
                                <a:lnTo>
                                  <a:pt x="2" y="3"/>
                                </a:lnTo>
                                <a:lnTo>
                                  <a:pt x="0" y="4"/>
                                </a:lnTo>
                                <a:lnTo>
                                  <a:pt x="16" y="4"/>
                                </a:lnTo>
                                <a:lnTo>
                                  <a:pt x="33" y="4"/>
                                </a:lnTo>
                                <a:lnTo>
                                  <a:pt x="67" y="4"/>
                                </a:lnTo>
                                <a:lnTo>
                                  <a:pt x="105" y="4"/>
                                </a:lnTo>
                                <a:lnTo>
                                  <a:pt x="144" y="4"/>
                                </a:lnTo>
                                <a:lnTo>
                                  <a:pt x="150" y="4"/>
                                </a:lnTo>
                                <a:lnTo>
                                  <a:pt x="152" y="4"/>
                                </a:lnTo>
                                <a:lnTo>
                                  <a:pt x="153" y="5"/>
                                </a:lnTo>
                                <a:lnTo>
                                  <a:pt x="154" y="5"/>
                                </a:lnTo>
                                <a:lnTo>
                                  <a:pt x="154" y="7"/>
                                </a:lnTo>
                                <a:lnTo>
                                  <a:pt x="154" y="11"/>
                                </a:lnTo>
                                <a:lnTo>
                                  <a:pt x="154" y="25"/>
                                </a:lnTo>
                                <a:lnTo>
                                  <a:pt x="154" y="63"/>
                                </a:lnTo>
                                <a:lnTo>
                                  <a:pt x="153" y="147"/>
                                </a:lnTo>
                                <a:lnTo>
                                  <a:pt x="153" y="164"/>
                                </a:lnTo>
                                <a:lnTo>
                                  <a:pt x="154" y="181"/>
                                </a:lnTo>
                                <a:lnTo>
                                  <a:pt x="154" y="199"/>
                                </a:lnTo>
                                <a:lnTo>
                                  <a:pt x="153" y="207"/>
                                </a:lnTo>
                                <a:lnTo>
                                  <a:pt x="152" y="215"/>
                                </a:lnTo>
                                <a:lnTo>
                                  <a:pt x="153" y="216"/>
                                </a:lnTo>
                                <a:lnTo>
                                  <a:pt x="155"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Freeform 3633"/>
                        <wps:cNvSpPr>
                          <a:spLocks/>
                        </wps:cNvSpPr>
                        <wps:spPr bwMode="auto">
                          <a:xfrm>
                            <a:off x="2271395" y="2304415"/>
                            <a:ext cx="3175" cy="127000"/>
                          </a:xfrm>
                          <a:custGeom>
                            <a:avLst/>
                            <a:gdLst>
                              <a:gd name="T0" fmla="*/ 2 w 5"/>
                              <a:gd name="T1" fmla="*/ 2 h 200"/>
                              <a:gd name="T2" fmla="*/ 2 w 5"/>
                              <a:gd name="T3" fmla="*/ 2 h 200"/>
                              <a:gd name="T4" fmla="*/ 1 w 5"/>
                              <a:gd name="T5" fmla="*/ 99 h 200"/>
                              <a:gd name="T6" fmla="*/ 0 w 5"/>
                              <a:gd name="T7" fmla="*/ 155 h 200"/>
                              <a:gd name="T8" fmla="*/ 1 w 5"/>
                              <a:gd name="T9" fmla="*/ 177 h 200"/>
                              <a:gd name="T10" fmla="*/ 1 w 5"/>
                              <a:gd name="T11" fmla="*/ 189 h 200"/>
                              <a:gd name="T12" fmla="*/ 0 w 5"/>
                              <a:gd name="T13" fmla="*/ 200 h 200"/>
                              <a:gd name="T14" fmla="*/ 1 w 5"/>
                              <a:gd name="T15" fmla="*/ 200 h 200"/>
                              <a:gd name="T16" fmla="*/ 3 w 5"/>
                              <a:gd name="T17" fmla="*/ 199 h 200"/>
                              <a:gd name="T18" fmla="*/ 3 w 5"/>
                              <a:gd name="T19" fmla="*/ 188 h 200"/>
                              <a:gd name="T20" fmla="*/ 3 w 5"/>
                              <a:gd name="T21" fmla="*/ 176 h 200"/>
                              <a:gd name="T22" fmla="*/ 3 w 5"/>
                              <a:gd name="T23" fmla="*/ 153 h 200"/>
                              <a:gd name="T24" fmla="*/ 3 w 5"/>
                              <a:gd name="T25" fmla="*/ 98 h 200"/>
                              <a:gd name="T26" fmla="*/ 5 w 5"/>
                              <a:gd name="T27" fmla="*/ 0 h 200"/>
                              <a:gd name="T28" fmla="*/ 3 w 5"/>
                              <a:gd name="T29" fmla="*/ 0 h 200"/>
                              <a:gd name="T30" fmla="*/ 2 w 5"/>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0">
                                <a:moveTo>
                                  <a:pt x="2" y="2"/>
                                </a:moveTo>
                                <a:lnTo>
                                  <a:pt x="2" y="2"/>
                                </a:lnTo>
                                <a:lnTo>
                                  <a:pt x="1" y="99"/>
                                </a:lnTo>
                                <a:lnTo>
                                  <a:pt x="0" y="155"/>
                                </a:lnTo>
                                <a:lnTo>
                                  <a:pt x="1" y="177"/>
                                </a:lnTo>
                                <a:lnTo>
                                  <a:pt x="1" y="189"/>
                                </a:lnTo>
                                <a:lnTo>
                                  <a:pt x="0" y="200"/>
                                </a:lnTo>
                                <a:lnTo>
                                  <a:pt x="1" y="200"/>
                                </a:lnTo>
                                <a:lnTo>
                                  <a:pt x="3" y="199"/>
                                </a:lnTo>
                                <a:lnTo>
                                  <a:pt x="3" y="188"/>
                                </a:lnTo>
                                <a:lnTo>
                                  <a:pt x="3" y="176"/>
                                </a:lnTo>
                                <a:lnTo>
                                  <a:pt x="3" y="153"/>
                                </a:lnTo>
                                <a:lnTo>
                                  <a:pt x="3" y="98"/>
                                </a:lnTo>
                                <a:lnTo>
                                  <a:pt x="5" y="0"/>
                                </a:lnTo>
                                <a:lnTo>
                                  <a:pt x="3"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3634"/>
                        <wps:cNvSpPr>
                          <a:spLocks/>
                        </wps:cNvSpPr>
                        <wps:spPr bwMode="auto">
                          <a:xfrm>
                            <a:off x="2270125" y="2306320"/>
                            <a:ext cx="86360" cy="125095"/>
                          </a:xfrm>
                          <a:custGeom>
                            <a:avLst/>
                            <a:gdLst>
                              <a:gd name="T0" fmla="*/ 0 w 136"/>
                              <a:gd name="T1" fmla="*/ 2 h 197"/>
                              <a:gd name="T2" fmla="*/ 3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3"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Freeform 3635"/>
                        <wps:cNvSpPr>
                          <a:spLocks/>
                        </wps:cNvSpPr>
                        <wps:spPr bwMode="auto">
                          <a:xfrm>
                            <a:off x="2260600" y="2304415"/>
                            <a:ext cx="97155" cy="137160"/>
                          </a:xfrm>
                          <a:custGeom>
                            <a:avLst/>
                            <a:gdLst>
                              <a:gd name="T0" fmla="*/ 18 w 153"/>
                              <a:gd name="T1" fmla="*/ 199 h 216"/>
                              <a:gd name="T2" fmla="*/ 18 w 153"/>
                              <a:gd name="T3" fmla="*/ 199 h 216"/>
                              <a:gd name="T4" fmla="*/ 34 w 153"/>
                              <a:gd name="T5" fmla="*/ 198 h 216"/>
                              <a:gd name="T6" fmla="*/ 46 w 153"/>
                              <a:gd name="T7" fmla="*/ 198 h 216"/>
                              <a:gd name="T8" fmla="*/ 59 w 153"/>
                              <a:gd name="T9" fmla="*/ 199 h 216"/>
                              <a:gd name="T10" fmla="*/ 73 w 153"/>
                              <a:gd name="T11" fmla="*/ 199 h 216"/>
                              <a:gd name="T12" fmla="*/ 149 w 153"/>
                              <a:gd name="T13" fmla="*/ 199 h 216"/>
                              <a:gd name="T14" fmla="*/ 151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1 h 216"/>
                              <a:gd name="T26" fmla="*/ 18 w 153"/>
                              <a:gd name="T27" fmla="*/ 0 h 216"/>
                              <a:gd name="T28" fmla="*/ 18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6" y="198"/>
                                </a:lnTo>
                                <a:lnTo>
                                  <a:pt x="59" y="199"/>
                                </a:lnTo>
                                <a:lnTo>
                                  <a:pt x="73" y="199"/>
                                </a:lnTo>
                                <a:lnTo>
                                  <a:pt x="149" y="199"/>
                                </a:lnTo>
                                <a:lnTo>
                                  <a:pt x="151" y="199"/>
                                </a:lnTo>
                                <a:lnTo>
                                  <a:pt x="153" y="199"/>
                                </a:lnTo>
                                <a:lnTo>
                                  <a:pt x="152" y="216"/>
                                </a:lnTo>
                                <a:lnTo>
                                  <a:pt x="0" y="216"/>
                                </a:lnTo>
                                <a:lnTo>
                                  <a:pt x="0" y="5"/>
                                </a:lnTo>
                                <a:lnTo>
                                  <a:pt x="0" y="1"/>
                                </a:lnTo>
                                <a:lnTo>
                                  <a:pt x="18" y="0"/>
                                </a:lnTo>
                                <a:lnTo>
                                  <a:pt x="18"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3636"/>
                        <wps:cNvSpPr>
                          <a:spLocks/>
                        </wps:cNvSpPr>
                        <wps:spPr bwMode="auto">
                          <a:xfrm>
                            <a:off x="2258695" y="2304415"/>
                            <a:ext cx="100330" cy="137160"/>
                          </a:xfrm>
                          <a:custGeom>
                            <a:avLst/>
                            <a:gdLst>
                              <a:gd name="T0" fmla="*/ 22 w 158"/>
                              <a:gd name="T1" fmla="*/ 199 h 216"/>
                              <a:gd name="T2" fmla="*/ 55 w 158"/>
                              <a:gd name="T3" fmla="*/ 198 h 216"/>
                              <a:gd name="T4" fmla="*/ 122 w 158"/>
                              <a:gd name="T5" fmla="*/ 199 h 216"/>
                              <a:gd name="T6" fmla="*/ 155 w 158"/>
                              <a:gd name="T7" fmla="*/ 199 h 216"/>
                              <a:gd name="T8" fmla="*/ 155 w 158"/>
                              <a:gd name="T9" fmla="*/ 197 h 216"/>
                              <a:gd name="T10" fmla="*/ 154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1 w 158"/>
                              <a:gd name="T29" fmla="*/ 1 h 216"/>
                              <a:gd name="T30" fmla="*/ 21 w 158"/>
                              <a:gd name="T31" fmla="*/ 174 h 216"/>
                              <a:gd name="T32" fmla="*/ 20 w 158"/>
                              <a:gd name="T33" fmla="*/ 195 h 216"/>
                              <a:gd name="T34" fmla="*/ 16 w 158"/>
                              <a:gd name="T35" fmla="*/ 200 h 216"/>
                              <a:gd name="T36" fmla="*/ 7 w 158"/>
                              <a:gd name="T37" fmla="*/ 207 h 216"/>
                              <a:gd name="T38" fmla="*/ 8 w 158"/>
                              <a:gd name="T39" fmla="*/ 209 h 216"/>
                              <a:gd name="T40" fmla="*/ 9 w 158"/>
                              <a:gd name="T41" fmla="*/ 210 h 216"/>
                              <a:gd name="T42" fmla="*/ 19 w 158"/>
                              <a:gd name="T43" fmla="*/ 203 h 216"/>
                              <a:gd name="T44" fmla="*/ 24 w 158"/>
                              <a:gd name="T45" fmla="*/ 198 h 216"/>
                              <a:gd name="T46" fmla="*/ 24 w 158"/>
                              <a:gd name="T47" fmla="*/ 180 h 216"/>
                              <a:gd name="T48" fmla="*/ 24 w 158"/>
                              <a:gd name="T49" fmla="*/ 3 h 216"/>
                              <a:gd name="T50" fmla="*/ 22 w 158"/>
                              <a:gd name="T51" fmla="*/ 0 h 216"/>
                              <a:gd name="T52" fmla="*/ 2 w 158"/>
                              <a:gd name="T53" fmla="*/ 1 h 216"/>
                              <a:gd name="T54" fmla="*/ 0 w 158"/>
                              <a:gd name="T55" fmla="*/ 15 h 216"/>
                              <a:gd name="T56" fmla="*/ 0 w 158"/>
                              <a:gd name="T57" fmla="*/ 54 h 216"/>
                              <a:gd name="T58" fmla="*/ 1 w 158"/>
                              <a:gd name="T59" fmla="*/ 106 h 216"/>
                              <a:gd name="T60" fmla="*/ 2 w 158"/>
                              <a:gd name="T61" fmla="*/ 215 h 216"/>
                              <a:gd name="T62" fmla="*/ 156 w 158"/>
                              <a:gd name="T63" fmla="*/ 216 h 216"/>
                              <a:gd name="T64" fmla="*/ 157 w 158"/>
                              <a:gd name="T65" fmla="*/ 215 h 216"/>
                              <a:gd name="T66" fmla="*/ 157 w 158"/>
                              <a:gd name="T67" fmla="*/ 197 h 216"/>
                              <a:gd name="T68" fmla="*/ 154 w 158"/>
                              <a:gd name="T69" fmla="*/ 196 h 216"/>
                              <a:gd name="T70" fmla="*/ 153 w 158"/>
                              <a:gd name="T71" fmla="*/ 197 h 216"/>
                              <a:gd name="T72" fmla="*/ 149 w 158"/>
                              <a:gd name="T73" fmla="*/ 196 h 216"/>
                              <a:gd name="T74" fmla="*/ 131 w 158"/>
                              <a:gd name="T75" fmla="*/ 196 h 216"/>
                              <a:gd name="T76" fmla="*/ 82 w 158"/>
                              <a:gd name="T77" fmla="*/ 196 h 216"/>
                              <a:gd name="T78" fmla="*/ 36 w 158"/>
                              <a:gd name="T79" fmla="*/ 196 h 216"/>
                              <a:gd name="T80" fmla="*/ 20 w 158"/>
                              <a:gd name="T81" fmla="*/ 197 h 216"/>
                              <a:gd name="T82" fmla="*/ 21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2" y="199"/>
                                </a:moveTo>
                                <a:lnTo>
                                  <a:pt x="22" y="199"/>
                                </a:lnTo>
                                <a:lnTo>
                                  <a:pt x="38" y="198"/>
                                </a:lnTo>
                                <a:lnTo>
                                  <a:pt x="55" y="198"/>
                                </a:lnTo>
                                <a:lnTo>
                                  <a:pt x="88" y="199"/>
                                </a:lnTo>
                                <a:lnTo>
                                  <a:pt x="122" y="199"/>
                                </a:lnTo>
                                <a:lnTo>
                                  <a:pt x="138" y="199"/>
                                </a:lnTo>
                                <a:lnTo>
                                  <a:pt x="155" y="199"/>
                                </a:lnTo>
                                <a:lnTo>
                                  <a:pt x="155" y="198"/>
                                </a:lnTo>
                                <a:lnTo>
                                  <a:pt x="155" y="197"/>
                                </a:lnTo>
                                <a:lnTo>
                                  <a:pt x="154" y="206"/>
                                </a:lnTo>
                                <a:lnTo>
                                  <a:pt x="154" y="212"/>
                                </a:lnTo>
                                <a:lnTo>
                                  <a:pt x="131" y="212"/>
                                </a:lnTo>
                                <a:lnTo>
                                  <a:pt x="51" y="213"/>
                                </a:lnTo>
                                <a:lnTo>
                                  <a:pt x="18" y="213"/>
                                </a:lnTo>
                                <a:lnTo>
                                  <a:pt x="7" y="213"/>
                                </a:lnTo>
                                <a:lnTo>
                                  <a:pt x="3" y="213"/>
                                </a:lnTo>
                                <a:lnTo>
                                  <a:pt x="4" y="214"/>
                                </a:lnTo>
                                <a:lnTo>
                                  <a:pt x="4" y="215"/>
                                </a:lnTo>
                                <a:lnTo>
                                  <a:pt x="4" y="188"/>
                                </a:lnTo>
                                <a:lnTo>
                                  <a:pt x="4" y="63"/>
                                </a:lnTo>
                                <a:lnTo>
                                  <a:pt x="4" y="16"/>
                                </a:lnTo>
                                <a:lnTo>
                                  <a:pt x="3" y="8"/>
                                </a:lnTo>
                                <a:lnTo>
                                  <a:pt x="4" y="5"/>
                                </a:lnTo>
                                <a:lnTo>
                                  <a:pt x="4" y="4"/>
                                </a:lnTo>
                                <a:lnTo>
                                  <a:pt x="6" y="4"/>
                                </a:lnTo>
                                <a:lnTo>
                                  <a:pt x="15" y="4"/>
                                </a:lnTo>
                                <a:lnTo>
                                  <a:pt x="20" y="4"/>
                                </a:lnTo>
                                <a:lnTo>
                                  <a:pt x="21" y="3"/>
                                </a:lnTo>
                                <a:lnTo>
                                  <a:pt x="21" y="1"/>
                                </a:lnTo>
                                <a:lnTo>
                                  <a:pt x="21" y="108"/>
                                </a:lnTo>
                                <a:lnTo>
                                  <a:pt x="21" y="174"/>
                                </a:lnTo>
                                <a:lnTo>
                                  <a:pt x="21" y="193"/>
                                </a:lnTo>
                                <a:lnTo>
                                  <a:pt x="20" y="195"/>
                                </a:lnTo>
                                <a:lnTo>
                                  <a:pt x="19" y="197"/>
                                </a:lnTo>
                                <a:lnTo>
                                  <a:pt x="16" y="200"/>
                                </a:lnTo>
                                <a:lnTo>
                                  <a:pt x="12" y="203"/>
                                </a:lnTo>
                                <a:lnTo>
                                  <a:pt x="7" y="207"/>
                                </a:lnTo>
                                <a:lnTo>
                                  <a:pt x="7" y="208"/>
                                </a:lnTo>
                                <a:lnTo>
                                  <a:pt x="8" y="209"/>
                                </a:lnTo>
                                <a:lnTo>
                                  <a:pt x="9" y="210"/>
                                </a:lnTo>
                                <a:lnTo>
                                  <a:pt x="13" y="206"/>
                                </a:lnTo>
                                <a:lnTo>
                                  <a:pt x="19" y="203"/>
                                </a:lnTo>
                                <a:lnTo>
                                  <a:pt x="22" y="200"/>
                                </a:lnTo>
                                <a:lnTo>
                                  <a:pt x="24" y="198"/>
                                </a:lnTo>
                                <a:lnTo>
                                  <a:pt x="24" y="196"/>
                                </a:lnTo>
                                <a:lnTo>
                                  <a:pt x="24" y="180"/>
                                </a:lnTo>
                                <a:lnTo>
                                  <a:pt x="24" y="112"/>
                                </a:lnTo>
                                <a:lnTo>
                                  <a:pt x="24" y="3"/>
                                </a:lnTo>
                                <a:lnTo>
                                  <a:pt x="22" y="1"/>
                                </a:lnTo>
                                <a:lnTo>
                                  <a:pt x="22" y="0"/>
                                </a:lnTo>
                                <a:lnTo>
                                  <a:pt x="3" y="1"/>
                                </a:lnTo>
                                <a:lnTo>
                                  <a:pt x="2" y="1"/>
                                </a:lnTo>
                                <a:lnTo>
                                  <a:pt x="2" y="3"/>
                                </a:lnTo>
                                <a:lnTo>
                                  <a:pt x="0" y="15"/>
                                </a:lnTo>
                                <a:lnTo>
                                  <a:pt x="0" y="28"/>
                                </a:lnTo>
                                <a:lnTo>
                                  <a:pt x="0" y="54"/>
                                </a:lnTo>
                                <a:lnTo>
                                  <a:pt x="1" y="80"/>
                                </a:lnTo>
                                <a:lnTo>
                                  <a:pt x="1" y="106"/>
                                </a:lnTo>
                                <a:lnTo>
                                  <a:pt x="2" y="214"/>
                                </a:lnTo>
                                <a:lnTo>
                                  <a:pt x="2" y="215"/>
                                </a:lnTo>
                                <a:lnTo>
                                  <a:pt x="3" y="216"/>
                                </a:lnTo>
                                <a:lnTo>
                                  <a:pt x="156" y="216"/>
                                </a:lnTo>
                                <a:lnTo>
                                  <a:pt x="156" y="215"/>
                                </a:lnTo>
                                <a:lnTo>
                                  <a:pt x="157" y="215"/>
                                </a:lnTo>
                                <a:lnTo>
                                  <a:pt x="158" y="198"/>
                                </a:lnTo>
                                <a:lnTo>
                                  <a:pt x="157" y="197"/>
                                </a:lnTo>
                                <a:lnTo>
                                  <a:pt x="155" y="196"/>
                                </a:lnTo>
                                <a:lnTo>
                                  <a:pt x="154" y="196"/>
                                </a:lnTo>
                                <a:lnTo>
                                  <a:pt x="153" y="197"/>
                                </a:lnTo>
                                <a:lnTo>
                                  <a:pt x="152" y="197"/>
                                </a:lnTo>
                                <a:lnTo>
                                  <a:pt x="149" y="196"/>
                                </a:lnTo>
                                <a:lnTo>
                                  <a:pt x="142" y="196"/>
                                </a:lnTo>
                                <a:lnTo>
                                  <a:pt x="131" y="196"/>
                                </a:lnTo>
                                <a:lnTo>
                                  <a:pt x="119" y="196"/>
                                </a:lnTo>
                                <a:lnTo>
                                  <a:pt x="82" y="196"/>
                                </a:lnTo>
                                <a:lnTo>
                                  <a:pt x="51" y="196"/>
                                </a:lnTo>
                                <a:lnTo>
                                  <a:pt x="36" y="196"/>
                                </a:lnTo>
                                <a:lnTo>
                                  <a:pt x="21" y="197"/>
                                </a:lnTo>
                                <a:lnTo>
                                  <a:pt x="20" y="197"/>
                                </a:lnTo>
                                <a:lnTo>
                                  <a:pt x="20" y="198"/>
                                </a:lnTo>
                                <a:lnTo>
                                  <a:pt x="21" y="199"/>
                                </a:lnTo>
                                <a:lnTo>
                                  <a:pt x="22"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3637"/>
                        <wps:cNvSpPr>
                          <a:spLocks/>
                        </wps:cNvSpPr>
                        <wps:spPr bwMode="auto">
                          <a:xfrm>
                            <a:off x="2256155" y="2304415"/>
                            <a:ext cx="104140" cy="138430"/>
                          </a:xfrm>
                          <a:custGeom>
                            <a:avLst/>
                            <a:gdLst>
                              <a:gd name="T0" fmla="*/ 164 w 164"/>
                              <a:gd name="T1" fmla="*/ 212 h 218"/>
                              <a:gd name="T2" fmla="*/ 164 w 164"/>
                              <a:gd name="T3" fmla="*/ 212 h 218"/>
                              <a:gd name="T4" fmla="*/ 147 w 164"/>
                              <a:gd name="T5" fmla="*/ 213 h 218"/>
                              <a:gd name="T6" fmla="*/ 129 w 164"/>
                              <a:gd name="T7" fmla="*/ 213 h 218"/>
                              <a:gd name="T8" fmla="*/ 94 w 164"/>
                              <a:gd name="T9" fmla="*/ 213 h 218"/>
                              <a:gd name="T10" fmla="*/ 58 w 164"/>
                              <a:gd name="T11" fmla="*/ 213 h 218"/>
                              <a:gd name="T12" fmla="*/ 24 w 164"/>
                              <a:gd name="T13" fmla="*/ 212 h 218"/>
                              <a:gd name="T14" fmla="*/ 17 w 164"/>
                              <a:gd name="T15" fmla="*/ 212 h 218"/>
                              <a:gd name="T16" fmla="*/ 13 w 164"/>
                              <a:gd name="T17" fmla="*/ 212 h 218"/>
                              <a:gd name="T18" fmla="*/ 12 w 164"/>
                              <a:gd name="T19" fmla="*/ 211 h 218"/>
                              <a:gd name="T20" fmla="*/ 11 w 164"/>
                              <a:gd name="T21" fmla="*/ 209 h 218"/>
                              <a:gd name="T22" fmla="*/ 11 w 164"/>
                              <a:gd name="T23" fmla="*/ 205 h 218"/>
                              <a:gd name="T24" fmla="*/ 11 w 164"/>
                              <a:gd name="T25" fmla="*/ 192 h 218"/>
                              <a:gd name="T26" fmla="*/ 11 w 164"/>
                              <a:gd name="T27" fmla="*/ 155 h 218"/>
                              <a:gd name="T28" fmla="*/ 11 w 164"/>
                              <a:gd name="T29" fmla="*/ 72 h 218"/>
                              <a:gd name="T30" fmla="*/ 11 w 164"/>
                              <a:gd name="T31" fmla="*/ 36 h 218"/>
                              <a:gd name="T32" fmla="*/ 11 w 164"/>
                              <a:gd name="T33" fmla="*/ 19 h 218"/>
                              <a:gd name="T34" fmla="*/ 11 w 164"/>
                              <a:gd name="T35" fmla="*/ 1 h 218"/>
                              <a:gd name="T36" fmla="*/ 11 w 164"/>
                              <a:gd name="T37" fmla="*/ 0 h 218"/>
                              <a:gd name="T38" fmla="*/ 10 w 164"/>
                              <a:gd name="T39" fmla="*/ 0 h 218"/>
                              <a:gd name="T40" fmla="*/ 7 w 164"/>
                              <a:gd name="T41" fmla="*/ 1 h 218"/>
                              <a:gd name="T42" fmla="*/ 4 w 164"/>
                              <a:gd name="T43" fmla="*/ 3 h 218"/>
                              <a:gd name="T44" fmla="*/ 1 w 164"/>
                              <a:gd name="T45" fmla="*/ 4 h 218"/>
                              <a:gd name="T46" fmla="*/ 1 w 164"/>
                              <a:gd name="T47" fmla="*/ 4 h 218"/>
                              <a:gd name="T48" fmla="*/ 1 w 164"/>
                              <a:gd name="T49" fmla="*/ 17 h 218"/>
                              <a:gd name="T50" fmla="*/ 1 w 164"/>
                              <a:gd name="T51" fmla="*/ 30 h 218"/>
                              <a:gd name="T52" fmla="*/ 1 w 164"/>
                              <a:gd name="T53" fmla="*/ 55 h 218"/>
                              <a:gd name="T54" fmla="*/ 1 w 164"/>
                              <a:gd name="T55" fmla="*/ 115 h 218"/>
                              <a:gd name="T56" fmla="*/ 0 w 164"/>
                              <a:gd name="T57" fmla="*/ 166 h 218"/>
                              <a:gd name="T58" fmla="*/ 0 w 164"/>
                              <a:gd name="T59" fmla="*/ 191 h 218"/>
                              <a:gd name="T60" fmla="*/ 1 w 164"/>
                              <a:gd name="T61" fmla="*/ 217 h 218"/>
                              <a:gd name="T62" fmla="*/ 3 w 164"/>
                              <a:gd name="T63" fmla="*/ 217 h 218"/>
                              <a:gd name="T64" fmla="*/ 41 w 164"/>
                              <a:gd name="T65" fmla="*/ 217 h 218"/>
                              <a:gd name="T66" fmla="*/ 79 w 164"/>
                              <a:gd name="T67" fmla="*/ 218 h 218"/>
                              <a:gd name="T68" fmla="*/ 118 w 164"/>
                              <a:gd name="T69" fmla="*/ 218 h 218"/>
                              <a:gd name="T70" fmla="*/ 137 w 164"/>
                              <a:gd name="T71" fmla="*/ 217 h 218"/>
                              <a:gd name="T72" fmla="*/ 157 w 164"/>
                              <a:gd name="T73" fmla="*/ 217 h 218"/>
                              <a:gd name="T74" fmla="*/ 159 w 164"/>
                              <a:gd name="T75" fmla="*/ 216 h 218"/>
                              <a:gd name="T76" fmla="*/ 162 w 164"/>
                              <a:gd name="T77" fmla="*/ 215 h 218"/>
                              <a:gd name="T78" fmla="*/ 164 w 164"/>
                              <a:gd name="T79" fmla="*/ 213 h 218"/>
                              <a:gd name="T80" fmla="*/ 164 w 164"/>
                              <a:gd name="T81" fmla="*/ 212 h 218"/>
                              <a:gd name="T82" fmla="*/ 164 w 164"/>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4" h="218">
                                <a:moveTo>
                                  <a:pt x="164" y="212"/>
                                </a:moveTo>
                                <a:lnTo>
                                  <a:pt x="164" y="212"/>
                                </a:lnTo>
                                <a:lnTo>
                                  <a:pt x="147" y="213"/>
                                </a:lnTo>
                                <a:lnTo>
                                  <a:pt x="129" y="213"/>
                                </a:lnTo>
                                <a:lnTo>
                                  <a:pt x="94" y="213"/>
                                </a:lnTo>
                                <a:lnTo>
                                  <a:pt x="58" y="213"/>
                                </a:lnTo>
                                <a:lnTo>
                                  <a:pt x="24" y="212"/>
                                </a:lnTo>
                                <a:lnTo>
                                  <a:pt x="17" y="212"/>
                                </a:lnTo>
                                <a:lnTo>
                                  <a:pt x="13" y="212"/>
                                </a:lnTo>
                                <a:lnTo>
                                  <a:pt x="12" y="211"/>
                                </a:lnTo>
                                <a:lnTo>
                                  <a:pt x="11" y="209"/>
                                </a:lnTo>
                                <a:lnTo>
                                  <a:pt x="11" y="205"/>
                                </a:lnTo>
                                <a:lnTo>
                                  <a:pt x="11" y="192"/>
                                </a:lnTo>
                                <a:lnTo>
                                  <a:pt x="11" y="155"/>
                                </a:lnTo>
                                <a:lnTo>
                                  <a:pt x="11" y="72"/>
                                </a:lnTo>
                                <a:lnTo>
                                  <a:pt x="11" y="36"/>
                                </a:lnTo>
                                <a:lnTo>
                                  <a:pt x="11" y="19"/>
                                </a:lnTo>
                                <a:lnTo>
                                  <a:pt x="11" y="1"/>
                                </a:lnTo>
                                <a:lnTo>
                                  <a:pt x="11" y="0"/>
                                </a:lnTo>
                                <a:lnTo>
                                  <a:pt x="10" y="0"/>
                                </a:lnTo>
                                <a:lnTo>
                                  <a:pt x="7" y="1"/>
                                </a:lnTo>
                                <a:lnTo>
                                  <a:pt x="4" y="3"/>
                                </a:lnTo>
                                <a:lnTo>
                                  <a:pt x="1" y="4"/>
                                </a:lnTo>
                                <a:lnTo>
                                  <a:pt x="1" y="17"/>
                                </a:lnTo>
                                <a:lnTo>
                                  <a:pt x="1" y="30"/>
                                </a:lnTo>
                                <a:lnTo>
                                  <a:pt x="1" y="55"/>
                                </a:lnTo>
                                <a:lnTo>
                                  <a:pt x="1" y="115"/>
                                </a:lnTo>
                                <a:lnTo>
                                  <a:pt x="0" y="166"/>
                                </a:lnTo>
                                <a:lnTo>
                                  <a:pt x="0" y="191"/>
                                </a:lnTo>
                                <a:lnTo>
                                  <a:pt x="1" y="217"/>
                                </a:lnTo>
                                <a:lnTo>
                                  <a:pt x="3" y="217"/>
                                </a:lnTo>
                                <a:lnTo>
                                  <a:pt x="41" y="217"/>
                                </a:lnTo>
                                <a:lnTo>
                                  <a:pt x="79" y="218"/>
                                </a:lnTo>
                                <a:lnTo>
                                  <a:pt x="118" y="218"/>
                                </a:lnTo>
                                <a:lnTo>
                                  <a:pt x="137" y="217"/>
                                </a:lnTo>
                                <a:lnTo>
                                  <a:pt x="157" y="217"/>
                                </a:lnTo>
                                <a:lnTo>
                                  <a:pt x="159" y="216"/>
                                </a:lnTo>
                                <a:lnTo>
                                  <a:pt x="162" y="215"/>
                                </a:lnTo>
                                <a:lnTo>
                                  <a:pt x="164" y="213"/>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Freeform 3638"/>
                        <wps:cNvSpPr>
                          <a:spLocks/>
                        </wps:cNvSpPr>
                        <wps:spPr bwMode="auto">
                          <a:xfrm>
                            <a:off x="2247900" y="2273300"/>
                            <a:ext cx="38100" cy="3175"/>
                          </a:xfrm>
                          <a:custGeom>
                            <a:avLst/>
                            <a:gdLst>
                              <a:gd name="T0" fmla="*/ 0 w 60"/>
                              <a:gd name="T1" fmla="*/ 5 h 5"/>
                              <a:gd name="T2" fmla="*/ 0 w 60"/>
                              <a:gd name="T3" fmla="*/ 5 h 5"/>
                              <a:gd name="T4" fmla="*/ 26 w 60"/>
                              <a:gd name="T5" fmla="*/ 5 h 5"/>
                              <a:gd name="T6" fmla="*/ 40 w 60"/>
                              <a:gd name="T7" fmla="*/ 5 h 5"/>
                              <a:gd name="T8" fmla="*/ 53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2 w 60"/>
                              <a:gd name="T27" fmla="*/ 1 h 5"/>
                              <a:gd name="T28" fmla="*/ 0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6" y="5"/>
                                </a:lnTo>
                                <a:lnTo>
                                  <a:pt x="40" y="5"/>
                                </a:lnTo>
                                <a:lnTo>
                                  <a:pt x="53" y="5"/>
                                </a:lnTo>
                                <a:lnTo>
                                  <a:pt x="56" y="4"/>
                                </a:lnTo>
                                <a:lnTo>
                                  <a:pt x="57" y="2"/>
                                </a:lnTo>
                                <a:lnTo>
                                  <a:pt x="60" y="1"/>
                                </a:lnTo>
                                <a:lnTo>
                                  <a:pt x="60" y="0"/>
                                </a:lnTo>
                                <a:lnTo>
                                  <a:pt x="58" y="0"/>
                                </a:lnTo>
                                <a:lnTo>
                                  <a:pt x="45" y="1"/>
                                </a:lnTo>
                                <a:lnTo>
                                  <a:pt x="32" y="1"/>
                                </a:lnTo>
                                <a:lnTo>
                                  <a:pt x="6" y="0"/>
                                </a:lnTo>
                                <a:lnTo>
                                  <a:pt x="2" y="1"/>
                                </a:lnTo>
                                <a:lnTo>
                                  <a:pt x="0"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Freeform 3639"/>
                        <wps:cNvSpPr>
                          <a:spLocks/>
                        </wps:cNvSpPr>
                        <wps:spPr bwMode="auto">
                          <a:xfrm>
                            <a:off x="2258695" y="2372360"/>
                            <a:ext cx="99060" cy="2540"/>
                          </a:xfrm>
                          <a:custGeom>
                            <a:avLst/>
                            <a:gdLst>
                              <a:gd name="T0" fmla="*/ 1 w 156"/>
                              <a:gd name="T1" fmla="*/ 4 h 4"/>
                              <a:gd name="T2" fmla="*/ 1 w 156"/>
                              <a:gd name="T3" fmla="*/ 4 h 4"/>
                              <a:gd name="T4" fmla="*/ 38 w 156"/>
                              <a:gd name="T5" fmla="*/ 4 h 4"/>
                              <a:gd name="T6" fmla="*/ 76 w 156"/>
                              <a:gd name="T7" fmla="*/ 2 h 4"/>
                              <a:gd name="T8" fmla="*/ 151 w 156"/>
                              <a:gd name="T9" fmla="*/ 4 h 4"/>
                              <a:gd name="T10" fmla="*/ 153 w 156"/>
                              <a:gd name="T11" fmla="*/ 4 h 4"/>
                              <a:gd name="T12" fmla="*/ 154 w 156"/>
                              <a:gd name="T13" fmla="*/ 2 h 4"/>
                              <a:gd name="T14" fmla="*/ 156 w 156"/>
                              <a:gd name="T15" fmla="*/ 1 h 4"/>
                              <a:gd name="T16" fmla="*/ 156 w 156"/>
                              <a:gd name="T17" fmla="*/ 1 h 4"/>
                              <a:gd name="T18" fmla="*/ 155 w 156"/>
                              <a:gd name="T19" fmla="*/ 1 h 4"/>
                              <a:gd name="T20" fmla="*/ 80 w 156"/>
                              <a:gd name="T21" fmla="*/ 0 h 4"/>
                              <a:gd name="T22" fmla="*/ 43 w 156"/>
                              <a:gd name="T23" fmla="*/ 0 h 4"/>
                              <a:gd name="T24" fmla="*/ 5 w 156"/>
                              <a:gd name="T25" fmla="*/ 1 h 4"/>
                              <a:gd name="T26" fmla="*/ 3 w 156"/>
                              <a:gd name="T27" fmla="*/ 1 h 4"/>
                              <a:gd name="T28" fmla="*/ 2 w 156"/>
                              <a:gd name="T29" fmla="*/ 2 h 4"/>
                              <a:gd name="T30" fmla="*/ 0 w 156"/>
                              <a:gd name="T31" fmla="*/ 4 h 4"/>
                              <a:gd name="T32" fmla="*/ 0 w 156"/>
                              <a:gd name="T33" fmla="*/ 4 h 4"/>
                              <a:gd name="T34" fmla="*/ 1 w 156"/>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6" h="4">
                                <a:moveTo>
                                  <a:pt x="1" y="4"/>
                                </a:moveTo>
                                <a:lnTo>
                                  <a:pt x="1" y="4"/>
                                </a:lnTo>
                                <a:lnTo>
                                  <a:pt x="38" y="4"/>
                                </a:lnTo>
                                <a:lnTo>
                                  <a:pt x="76" y="2"/>
                                </a:lnTo>
                                <a:lnTo>
                                  <a:pt x="151" y="4"/>
                                </a:lnTo>
                                <a:lnTo>
                                  <a:pt x="153" y="4"/>
                                </a:lnTo>
                                <a:lnTo>
                                  <a:pt x="154" y="2"/>
                                </a:lnTo>
                                <a:lnTo>
                                  <a:pt x="156" y="1"/>
                                </a:lnTo>
                                <a:lnTo>
                                  <a:pt x="155" y="1"/>
                                </a:lnTo>
                                <a:lnTo>
                                  <a:pt x="80" y="0"/>
                                </a:lnTo>
                                <a:lnTo>
                                  <a:pt x="43" y="0"/>
                                </a:lnTo>
                                <a:lnTo>
                                  <a:pt x="5" y="1"/>
                                </a:lnTo>
                                <a:lnTo>
                                  <a:pt x="3" y="1"/>
                                </a:lnTo>
                                <a:lnTo>
                                  <a:pt x="2"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Freeform 3640"/>
                        <wps:cNvSpPr>
                          <a:spLocks/>
                        </wps:cNvSpPr>
                        <wps:spPr bwMode="auto">
                          <a:xfrm>
                            <a:off x="2281555" y="2321560"/>
                            <a:ext cx="13970" cy="15240"/>
                          </a:xfrm>
                          <a:custGeom>
                            <a:avLst/>
                            <a:gdLst>
                              <a:gd name="T0" fmla="*/ 22 w 22"/>
                              <a:gd name="T1" fmla="*/ 14 h 24"/>
                              <a:gd name="T2" fmla="*/ 22 w 22"/>
                              <a:gd name="T3" fmla="*/ 14 h 24"/>
                              <a:gd name="T4" fmla="*/ 22 w 22"/>
                              <a:gd name="T5" fmla="*/ 19 h 24"/>
                              <a:gd name="T6" fmla="*/ 20 w 22"/>
                              <a:gd name="T7" fmla="*/ 22 h 24"/>
                              <a:gd name="T8" fmla="*/ 16 w 22"/>
                              <a:gd name="T9" fmla="*/ 24 h 24"/>
                              <a:gd name="T10" fmla="*/ 13 w 22"/>
                              <a:gd name="T11" fmla="*/ 24 h 24"/>
                              <a:gd name="T12" fmla="*/ 8 w 22"/>
                              <a:gd name="T13" fmla="*/ 24 h 24"/>
                              <a:gd name="T14" fmla="*/ 4 w 22"/>
                              <a:gd name="T15" fmla="*/ 23 h 24"/>
                              <a:gd name="T16" fmla="*/ 2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7 w 22"/>
                              <a:gd name="T29" fmla="*/ 1 h 24"/>
                              <a:gd name="T30" fmla="*/ 9 w 22"/>
                              <a:gd name="T31" fmla="*/ 1 h 24"/>
                              <a:gd name="T32" fmla="*/ 11 w 22"/>
                              <a:gd name="T33" fmla="*/ 0 h 24"/>
                              <a:gd name="T34" fmla="*/ 14 w 22"/>
                              <a:gd name="T35" fmla="*/ 0 h 24"/>
                              <a:gd name="T36" fmla="*/ 15 w 22"/>
                              <a:gd name="T37" fmla="*/ 1 h 24"/>
                              <a:gd name="T38" fmla="*/ 17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0" y="22"/>
                                </a:lnTo>
                                <a:lnTo>
                                  <a:pt x="16" y="24"/>
                                </a:lnTo>
                                <a:lnTo>
                                  <a:pt x="13" y="24"/>
                                </a:lnTo>
                                <a:lnTo>
                                  <a:pt x="8" y="24"/>
                                </a:lnTo>
                                <a:lnTo>
                                  <a:pt x="4" y="23"/>
                                </a:lnTo>
                                <a:lnTo>
                                  <a:pt x="2" y="21"/>
                                </a:lnTo>
                                <a:lnTo>
                                  <a:pt x="1" y="19"/>
                                </a:lnTo>
                                <a:lnTo>
                                  <a:pt x="1" y="17"/>
                                </a:lnTo>
                                <a:lnTo>
                                  <a:pt x="0" y="14"/>
                                </a:lnTo>
                                <a:lnTo>
                                  <a:pt x="1" y="9"/>
                                </a:lnTo>
                                <a:lnTo>
                                  <a:pt x="3" y="4"/>
                                </a:lnTo>
                                <a:lnTo>
                                  <a:pt x="7" y="1"/>
                                </a:lnTo>
                                <a:lnTo>
                                  <a:pt x="9" y="1"/>
                                </a:lnTo>
                                <a:lnTo>
                                  <a:pt x="11" y="0"/>
                                </a:lnTo>
                                <a:lnTo>
                                  <a:pt x="14" y="0"/>
                                </a:lnTo>
                                <a:lnTo>
                                  <a:pt x="15" y="1"/>
                                </a:lnTo>
                                <a:lnTo>
                                  <a:pt x="17"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Freeform 3641"/>
                        <wps:cNvSpPr>
                          <a:spLocks/>
                        </wps:cNvSpPr>
                        <wps:spPr bwMode="auto">
                          <a:xfrm>
                            <a:off x="2281555" y="2319020"/>
                            <a:ext cx="13970" cy="22225"/>
                          </a:xfrm>
                          <a:custGeom>
                            <a:avLst/>
                            <a:gdLst>
                              <a:gd name="T0" fmla="*/ 21 w 22"/>
                              <a:gd name="T1" fmla="*/ 17 h 35"/>
                              <a:gd name="T2" fmla="*/ 21 w 22"/>
                              <a:gd name="T3" fmla="*/ 17 h 35"/>
                              <a:gd name="T4" fmla="*/ 19 w 22"/>
                              <a:gd name="T5" fmla="*/ 20 h 35"/>
                              <a:gd name="T6" fmla="*/ 17 w 22"/>
                              <a:gd name="T7" fmla="*/ 21 h 35"/>
                              <a:gd name="T8" fmla="*/ 15 w 22"/>
                              <a:gd name="T9" fmla="*/ 21 h 35"/>
                              <a:gd name="T10" fmla="*/ 12 w 22"/>
                              <a:gd name="T11" fmla="*/ 21 h 35"/>
                              <a:gd name="T12" fmla="*/ 9 w 22"/>
                              <a:gd name="T13" fmla="*/ 21 h 35"/>
                              <a:gd name="T14" fmla="*/ 6 w 22"/>
                              <a:gd name="T15" fmla="*/ 21 h 35"/>
                              <a:gd name="T16" fmla="*/ 3 w 22"/>
                              <a:gd name="T17" fmla="*/ 19 h 35"/>
                              <a:gd name="T18" fmla="*/ 1 w 22"/>
                              <a:gd name="T19" fmla="*/ 16 h 35"/>
                              <a:gd name="T20" fmla="*/ 1 w 22"/>
                              <a:gd name="T21" fmla="*/ 20 h 35"/>
                              <a:gd name="T22" fmla="*/ 2 w 22"/>
                              <a:gd name="T23" fmla="*/ 20 h 35"/>
                              <a:gd name="T24" fmla="*/ 2 w 22"/>
                              <a:gd name="T25" fmla="*/ 19 h 35"/>
                              <a:gd name="T26" fmla="*/ 4 w 22"/>
                              <a:gd name="T27" fmla="*/ 16 h 35"/>
                              <a:gd name="T28" fmla="*/ 7 w 22"/>
                              <a:gd name="T29" fmla="*/ 14 h 35"/>
                              <a:gd name="T30" fmla="*/ 10 w 22"/>
                              <a:gd name="T31" fmla="*/ 13 h 35"/>
                              <a:gd name="T32" fmla="*/ 12 w 22"/>
                              <a:gd name="T33" fmla="*/ 13 h 35"/>
                              <a:gd name="T34" fmla="*/ 14 w 22"/>
                              <a:gd name="T35" fmla="*/ 14 h 35"/>
                              <a:gd name="T36" fmla="*/ 17 w 22"/>
                              <a:gd name="T37" fmla="*/ 16 h 35"/>
                              <a:gd name="T38" fmla="*/ 19 w 22"/>
                              <a:gd name="T39" fmla="*/ 18 h 35"/>
                              <a:gd name="T40" fmla="*/ 21 w 22"/>
                              <a:gd name="T41" fmla="*/ 21 h 35"/>
                              <a:gd name="T42" fmla="*/ 21 w 22"/>
                              <a:gd name="T43" fmla="*/ 24 h 35"/>
                              <a:gd name="T44" fmla="*/ 21 w 22"/>
                              <a:gd name="T45" fmla="*/ 26 h 35"/>
                              <a:gd name="T46" fmla="*/ 22 w 22"/>
                              <a:gd name="T47" fmla="*/ 21 h 35"/>
                              <a:gd name="T48" fmla="*/ 21 w 22"/>
                              <a:gd name="T49" fmla="*/ 17 h 35"/>
                              <a:gd name="T50" fmla="*/ 21 w 22"/>
                              <a:gd name="T51" fmla="*/ 12 h 35"/>
                              <a:gd name="T52" fmla="*/ 20 w 22"/>
                              <a:gd name="T53" fmla="*/ 6 h 35"/>
                              <a:gd name="T54" fmla="*/ 19 w 22"/>
                              <a:gd name="T55" fmla="*/ 4 h 35"/>
                              <a:gd name="T56" fmla="*/ 16 w 22"/>
                              <a:gd name="T57" fmla="*/ 1 h 35"/>
                              <a:gd name="T58" fmla="*/ 14 w 22"/>
                              <a:gd name="T59" fmla="*/ 0 h 35"/>
                              <a:gd name="T60" fmla="*/ 10 w 22"/>
                              <a:gd name="T61" fmla="*/ 0 h 35"/>
                              <a:gd name="T62" fmla="*/ 7 w 22"/>
                              <a:gd name="T63" fmla="*/ 0 h 35"/>
                              <a:gd name="T64" fmla="*/ 4 w 22"/>
                              <a:gd name="T65" fmla="*/ 2 h 35"/>
                              <a:gd name="T66" fmla="*/ 3 w 22"/>
                              <a:gd name="T67" fmla="*/ 4 h 35"/>
                              <a:gd name="T68" fmla="*/ 1 w 22"/>
                              <a:gd name="T69" fmla="*/ 7 h 35"/>
                              <a:gd name="T70" fmla="*/ 1 w 22"/>
                              <a:gd name="T71" fmla="*/ 14 h 35"/>
                              <a:gd name="T72" fmla="*/ 0 w 22"/>
                              <a:gd name="T73" fmla="*/ 19 h 35"/>
                              <a:gd name="T74" fmla="*/ 1 w 22"/>
                              <a:gd name="T75" fmla="*/ 24 h 35"/>
                              <a:gd name="T76" fmla="*/ 1 w 22"/>
                              <a:gd name="T77" fmla="*/ 30 h 35"/>
                              <a:gd name="T78" fmla="*/ 3 w 22"/>
                              <a:gd name="T79" fmla="*/ 32 h 35"/>
                              <a:gd name="T80" fmla="*/ 4 w 22"/>
                              <a:gd name="T81" fmla="*/ 34 h 35"/>
                              <a:gd name="T82" fmla="*/ 7 w 22"/>
                              <a:gd name="T83" fmla="*/ 34 h 35"/>
                              <a:gd name="T84" fmla="*/ 10 w 22"/>
                              <a:gd name="T85" fmla="*/ 35 h 35"/>
                              <a:gd name="T86" fmla="*/ 14 w 22"/>
                              <a:gd name="T87" fmla="*/ 35 h 35"/>
                              <a:gd name="T88" fmla="*/ 16 w 22"/>
                              <a:gd name="T89" fmla="*/ 34 h 35"/>
                              <a:gd name="T90" fmla="*/ 19 w 22"/>
                              <a:gd name="T91" fmla="*/ 33 h 35"/>
                              <a:gd name="T92" fmla="*/ 20 w 22"/>
                              <a:gd name="T93" fmla="*/ 30 h 35"/>
                              <a:gd name="T94" fmla="*/ 21 w 22"/>
                              <a:gd name="T95" fmla="*/ 26 h 35"/>
                              <a:gd name="T96" fmla="*/ 21 w 22"/>
                              <a:gd name="T97" fmla="*/ 21 h 35"/>
                              <a:gd name="T98" fmla="*/ 22 w 22"/>
                              <a:gd name="T99" fmla="*/ 17 h 35"/>
                              <a:gd name="T100" fmla="*/ 21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7" y="21"/>
                                </a:lnTo>
                                <a:lnTo>
                                  <a:pt x="15" y="21"/>
                                </a:lnTo>
                                <a:lnTo>
                                  <a:pt x="12" y="21"/>
                                </a:lnTo>
                                <a:lnTo>
                                  <a:pt x="9" y="21"/>
                                </a:lnTo>
                                <a:lnTo>
                                  <a:pt x="6" y="21"/>
                                </a:lnTo>
                                <a:lnTo>
                                  <a:pt x="3" y="19"/>
                                </a:lnTo>
                                <a:lnTo>
                                  <a:pt x="1" y="16"/>
                                </a:lnTo>
                                <a:lnTo>
                                  <a:pt x="1" y="20"/>
                                </a:lnTo>
                                <a:lnTo>
                                  <a:pt x="2" y="20"/>
                                </a:lnTo>
                                <a:lnTo>
                                  <a:pt x="2" y="19"/>
                                </a:lnTo>
                                <a:lnTo>
                                  <a:pt x="4" y="16"/>
                                </a:lnTo>
                                <a:lnTo>
                                  <a:pt x="7" y="14"/>
                                </a:lnTo>
                                <a:lnTo>
                                  <a:pt x="10" y="13"/>
                                </a:lnTo>
                                <a:lnTo>
                                  <a:pt x="12" y="13"/>
                                </a:lnTo>
                                <a:lnTo>
                                  <a:pt x="14" y="14"/>
                                </a:lnTo>
                                <a:lnTo>
                                  <a:pt x="17" y="16"/>
                                </a:lnTo>
                                <a:lnTo>
                                  <a:pt x="19" y="18"/>
                                </a:lnTo>
                                <a:lnTo>
                                  <a:pt x="21" y="21"/>
                                </a:lnTo>
                                <a:lnTo>
                                  <a:pt x="21" y="24"/>
                                </a:lnTo>
                                <a:lnTo>
                                  <a:pt x="21" y="26"/>
                                </a:lnTo>
                                <a:lnTo>
                                  <a:pt x="22" y="21"/>
                                </a:lnTo>
                                <a:lnTo>
                                  <a:pt x="21" y="17"/>
                                </a:lnTo>
                                <a:lnTo>
                                  <a:pt x="21" y="12"/>
                                </a:lnTo>
                                <a:lnTo>
                                  <a:pt x="20" y="6"/>
                                </a:lnTo>
                                <a:lnTo>
                                  <a:pt x="19" y="4"/>
                                </a:lnTo>
                                <a:lnTo>
                                  <a:pt x="16" y="1"/>
                                </a:lnTo>
                                <a:lnTo>
                                  <a:pt x="14" y="0"/>
                                </a:lnTo>
                                <a:lnTo>
                                  <a:pt x="10" y="0"/>
                                </a:lnTo>
                                <a:lnTo>
                                  <a:pt x="7" y="0"/>
                                </a:lnTo>
                                <a:lnTo>
                                  <a:pt x="4" y="2"/>
                                </a:lnTo>
                                <a:lnTo>
                                  <a:pt x="3" y="4"/>
                                </a:lnTo>
                                <a:lnTo>
                                  <a:pt x="1" y="7"/>
                                </a:lnTo>
                                <a:lnTo>
                                  <a:pt x="1" y="14"/>
                                </a:lnTo>
                                <a:lnTo>
                                  <a:pt x="0" y="19"/>
                                </a:lnTo>
                                <a:lnTo>
                                  <a:pt x="1" y="24"/>
                                </a:lnTo>
                                <a:lnTo>
                                  <a:pt x="1" y="30"/>
                                </a:lnTo>
                                <a:lnTo>
                                  <a:pt x="3" y="32"/>
                                </a:lnTo>
                                <a:lnTo>
                                  <a:pt x="4" y="34"/>
                                </a:lnTo>
                                <a:lnTo>
                                  <a:pt x="7" y="34"/>
                                </a:lnTo>
                                <a:lnTo>
                                  <a:pt x="10" y="35"/>
                                </a:lnTo>
                                <a:lnTo>
                                  <a:pt x="14" y="35"/>
                                </a:lnTo>
                                <a:lnTo>
                                  <a:pt x="16" y="34"/>
                                </a:lnTo>
                                <a:lnTo>
                                  <a:pt x="19" y="33"/>
                                </a:lnTo>
                                <a:lnTo>
                                  <a:pt x="20" y="30"/>
                                </a:lnTo>
                                <a:lnTo>
                                  <a:pt x="21" y="26"/>
                                </a:lnTo>
                                <a:lnTo>
                                  <a:pt x="21"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Freeform 3642"/>
                        <wps:cNvSpPr>
                          <a:spLocks/>
                        </wps:cNvSpPr>
                        <wps:spPr bwMode="auto">
                          <a:xfrm>
                            <a:off x="2305685" y="2321560"/>
                            <a:ext cx="13970" cy="15240"/>
                          </a:xfrm>
                          <a:custGeom>
                            <a:avLst/>
                            <a:gdLst>
                              <a:gd name="T0" fmla="*/ 22 w 22"/>
                              <a:gd name="T1" fmla="*/ 14 h 24"/>
                              <a:gd name="T2" fmla="*/ 22 w 22"/>
                              <a:gd name="T3" fmla="*/ 14 h 24"/>
                              <a:gd name="T4" fmla="*/ 21 w 22"/>
                              <a:gd name="T5" fmla="*/ 19 h 24"/>
                              <a:gd name="T6" fmla="*/ 20 w 22"/>
                              <a:gd name="T7" fmla="*/ 22 h 24"/>
                              <a:gd name="T8" fmla="*/ 16 w 22"/>
                              <a:gd name="T9" fmla="*/ 24 h 24"/>
                              <a:gd name="T10" fmla="*/ 12 w 22"/>
                              <a:gd name="T11" fmla="*/ 24 h 24"/>
                              <a:gd name="T12" fmla="*/ 7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1 w 22"/>
                              <a:gd name="T33" fmla="*/ 0 h 24"/>
                              <a:gd name="T34" fmla="*/ 14 w 22"/>
                              <a:gd name="T35" fmla="*/ 0 h 24"/>
                              <a:gd name="T36" fmla="*/ 15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6" y="24"/>
                                </a:lnTo>
                                <a:lnTo>
                                  <a:pt x="12" y="24"/>
                                </a:lnTo>
                                <a:lnTo>
                                  <a:pt x="7" y="24"/>
                                </a:lnTo>
                                <a:lnTo>
                                  <a:pt x="3" y="23"/>
                                </a:lnTo>
                                <a:lnTo>
                                  <a:pt x="2" y="21"/>
                                </a:lnTo>
                                <a:lnTo>
                                  <a:pt x="1" y="19"/>
                                </a:lnTo>
                                <a:lnTo>
                                  <a:pt x="0" y="17"/>
                                </a:lnTo>
                                <a:lnTo>
                                  <a:pt x="0" y="14"/>
                                </a:lnTo>
                                <a:lnTo>
                                  <a:pt x="1" y="9"/>
                                </a:lnTo>
                                <a:lnTo>
                                  <a:pt x="3" y="4"/>
                                </a:lnTo>
                                <a:lnTo>
                                  <a:pt x="6" y="1"/>
                                </a:lnTo>
                                <a:lnTo>
                                  <a:pt x="9" y="1"/>
                                </a:lnTo>
                                <a:lnTo>
                                  <a:pt x="11" y="0"/>
                                </a:lnTo>
                                <a:lnTo>
                                  <a:pt x="14" y="0"/>
                                </a:lnTo>
                                <a:lnTo>
                                  <a:pt x="15"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Freeform 3643"/>
                        <wps:cNvSpPr>
                          <a:spLocks/>
                        </wps:cNvSpPr>
                        <wps:spPr bwMode="auto">
                          <a:xfrm>
                            <a:off x="2305685" y="2319020"/>
                            <a:ext cx="13970" cy="22225"/>
                          </a:xfrm>
                          <a:custGeom>
                            <a:avLst/>
                            <a:gdLst>
                              <a:gd name="T0" fmla="*/ 20 w 22"/>
                              <a:gd name="T1" fmla="*/ 17 h 35"/>
                              <a:gd name="T2" fmla="*/ 20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1 w 22"/>
                              <a:gd name="T19" fmla="*/ 16 h 35"/>
                              <a:gd name="T20" fmla="*/ 1 w 22"/>
                              <a:gd name="T21" fmla="*/ 20 h 35"/>
                              <a:gd name="T22" fmla="*/ 2 w 22"/>
                              <a:gd name="T23" fmla="*/ 19 h 35"/>
                              <a:gd name="T24" fmla="*/ 5 w 22"/>
                              <a:gd name="T25" fmla="*/ 16 h 35"/>
                              <a:gd name="T26" fmla="*/ 7 w 22"/>
                              <a:gd name="T27" fmla="*/ 14 h 35"/>
                              <a:gd name="T28" fmla="*/ 11 w 22"/>
                              <a:gd name="T29" fmla="*/ 13 h 35"/>
                              <a:gd name="T30" fmla="*/ 13 w 22"/>
                              <a:gd name="T31" fmla="*/ 13 h 35"/>
                              <a:gd name="T32" fmla="*/ 14 w 22"/>
                              <a:gd name="T33" fmla="*/ 14 h 35"/>
                              <a:gd name="T34" fmla="*/ 18 w 22"/>
                              <a:gd name="T35" fmla="*/ 16 h 35"/>
                              <a:gd name="T36" fmla="*/ 20 w 22"/>
                              <a:gd name="T37" fmla="*/ 18 h 35"/>
                              <a:gd name="T38" fmla="*/ 20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0 w 22"/>
                              <a:gd name="T51" fmla="*/ 6 h 35"/>
                              <a:gd name="T52" fmla="*/ 19 w 22"/>
                              <a:gd name="T53" fmla="*/ 4 h 35"/>
                              <a:gd name="T54" fmla="*/ 17 w 22"/>
                              <a:gd name="T55" fmla="*/ 1 h 35"/>
                              <a:gd name="T56" fmla="*/ 14 w 22"/>
                              <a:gd name="T57" fmla="*/ 0 h 35"/>
                              <a:gd name="T58" fmla="*/ 11 w 22"/>
                              <a:gd name="T59" fmla="*/ 0 h 35"/>
                              <a:gd name="T60" fmla="*/ 7 w 22"/>
                              <a:gd name="T61" fmla="*/ 0 h 35"/>
                              <a:gd name="T62" fmla="*/ 5 w 22"/>
                              <a:gd name="T63" fmla="*/ 2 h 35"/>
                              <a:gd name="T64" fmla="*/ 2 w 22"/>
                              <a:gd name="T65" fmla="*/ 4 h 35"/>
                              <a:gd name="T66" fmla="*/ 1 w 22"/>
                              <a:gd name="T67" fmla="*/ 7 h 35"/>
                              <a:gd name="T68" fmla="*/ 0 w 22"/>
                              <a:gd name="T69" fmla="*/ 14 h 35"/>
                              <a:gd name="T70" fmla="*/ 0 w 22"/>
                              <a:gd name="T71" fmla="*/ 19 h 35"/>
                              <a:gd name="T72" fmla="*/ 0 w 22"/>
                              <a:gd name="T73" fmla="*/ 24 h 35"/>
                              <a:gd name="T74" fmla="*/ 1 w 22"/>
                              <a:gd name="T75" fmla="*/ 30 h 35"/>
                              <a:gd name="T76" fmla="*/ 2 w 22"/>
                              <a:gd name="T77" fmla="*/ 32 h 35"/>
                              <a:gd name="T78" fmla="*/ 5 w 22"/>
                              <a:gd name="T79" fmla="*/ 34 h 35"/>
                              <a:gd name="T80" fmla="*/ 7 w 22"/>
                              <a:gd name="T81" fmla="*/ 34 h 35"/>
                              <a:gd name="T82" fmla="*/ 11 w 22"/>
                              <a:gd name="T83" fmla="*/ 35 h 35"/>
                              <a:gd name="T84" fmla="*/ 14 w 22"/>
                              <a:gd name="T85" fmla="*/ 35 h 35"/>
                              <a:gd name="T86" fmla="*/ 17 w 22"/>
                              <a:gd name="T87" fmla="*/ 34 h 35"/>
                              <a:gd name="T88" fmla="*/ 20 w 22"/>
                              <a:gd name="T89" fmla="*/ 33 h 35"/>
                              <a:gd name="T90" fmla="*/ 20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0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0" y="17"/>
                                </a:moveTo>
                                <a:lnTo>
                                  <a:pt x="20" y="17"/>
                                </a:lnTo>
                                <a:lnTo>
                                  <a:pt x="20" y="20"/>
                                </a:lnTo>
                                <a:lnTo>
                                  <a:pt x="18" y="21"/>
                                </a:lnTo>
                                <a:lnTo>
                                  <a:pt x="14" y="21"/>
                                </a:lnTo>
                                <a:lnTo>
                                  <a:pt x="12" y="21"/>
                                </a:lnTo>
                                <a:lnTo>
                                  <a:pt x="8" y="21"/>
                                </a:lnTo>
                                <a:lnTo>
                                  <a:pt x="6" y="21"/>
                                </a:lnTo>
                                <a:lnTo>
                                  <a:pt x="3" y="19"/>
                                </a:lnTo>
                                <a:lnTo>
                                  <a:pt x="1" y="16"/>
                                </a:lnTo>
                                <a:lnTo>
                                  <a:pt x="1" y="20"/>
                                </a:lnTo>
                                <a:lnTo>
                                  <a:pt x="2" y="19"/>
                                </a:lnTo>
                                <a:lnTo>
                                  <a:pt x="5" y="16"/>
                                </a:lnTo>
                                <a:lnTo>
                                  <a:pt x="7" y="14"/>
                                </a:lnTo>
                                <a:lnTo>
                                  <a:pt x="11" y="13"/>
                                </a:lnTo>
                                <a:lnTo>
                                  <a:pt x="13" y="13"/>
                                </a:lnTo>
                                <a:lnTo>
                                  <a:pt x="14" y="14"/>
                                </a:lnTo>
                                <a:lnTo>
                                  <a:pt x="18" y="16"/>
                                </a:lnTo>
                                <a:lnTo>
                                  <a:pt x="20" y="18"/>
                                </a:lnTo>
                                <a:lnTo>
                                  <a:pt x="20" y="21"/>
                                </a:lnTo>
                                <a:lnTo>
                                  <a:pt x="21" y="24"/>
                                </a:lnTo>
                                <a:lnTo>
                                  <a:pt x="21" y="26"/>
                                </a:lnTo>
                                <a:lnTo>
                                  <a:pt x="22" y="21"/>
                                </a:lnTo>
                                <a:lnTo>
                                  <a:pt x="22" y="17"/>
                                </a:lnTo>
                                <a:lnTo>
                                  <a:pt x="22" y="12"/>
                                </a:lnTo>
                                <a:lnTo>
                                  <a:pt x="20" y="6"/>
                                </a:lnTo>
                                <a:lnTo>
                                  <a:pt x="19" y="4"/>
                                </a:lnTo>
                                <a:lnTo>
                                  <a:pt x="17" y="1"/>
                                </a:lnTo>
                                <a:lnTo>
                                  <a:pt x="14" y="0"/>
                                </a:lnTo>
                                <a:lnTo>
                                  <a:pt x="11" y="0"/>
                                </a:lnTo>
                                <a:lnTo>
                                  <a:pt x="7" y="0"/>
                                </a:lnTo>
                                <a:lnTo>
                                  <a:pt x="5" y="2"/>
                                </a:lnTo>
                                <a:lnTo>
                                  <a:pt x="2" y="4"/>
                                </a:lnTo>
                                <a:lnTo>
                                  <a:pt x="1" y="7"/>
                                </a:lnTo>
                                <a:lnTo>
                                  <a:pt x="0" y="14"/>
                                </a:lnTo>
                                <a:lnTo>
                                  <a:pt x="0" y="19"/>
                                </a:lnTo>
                                <a:lnTo>
                                  <a:pt x="0" y="24"/>
                                </a:lnTo>
                                <a:lnTo>
                                  <a:pt x="1" y="30"/>
                                </a:lnTo>
                                <a:lnTo>
                                  <a:pt x="2" y="32"/>
                                </a:lnTo>
                                <a:lnTo>
                                  <a:pt x="5" y="34"/>
                                </a:lnTo>
                                <a:lnTo>
                                  <a:pt x="7" y="34"/>
                                </a:lnTo>
                                <a:lnTo>
                                  <a:pt x="11" y="35"/>
                                </a:lnTo>
                                <a:lnTo>
                                  <a:pt x="14" y="35"/>
                                </a:lnTo>
                                <a:lnTo>
                                  <a:pt x="17" y="34"/>
                                </a:lnTo>
                                <a:lnTo>
                                  <a:pt x="20" y="33"/>
                                </a:lnTo>
                                <a:lnTo>
                                  <a:pt x="20" y="30"/>
                                </a:lnTo>
                                <a:lnTo>
                                  <a:pt x="22" y="26"/>
                                </a:lnTo>
                                <a:lnTo>
                                  <a:pt x="22" y="21"/>
                                </a:lnTo>
                                <a:lnTo>
                                  <a:pt x="22" y="17"/>
                                </a:lnTo>
                                <a:lnTo>
                                  <a:pt x="21" y="13"/>
                                </a:lnTo>
                                <a:lnTo>
                                  <a:pt x="21"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Freeform 3644"/>
                        <wps:cNvSpPr>
                          <a:spLocks/>
                        </wps:cNvSpPr>
                        <wps:spPr bwMode="auto">
                          <a:xfrm>
                            <a:off x="2329180" y="2321560"/>
                            <a:ext cx="12700" cy="15240"/>
                          </a:xfrm>
                          <a:custGeom>
                            <a:avLst/>
                            <a:gdLst>
                              <a:gd name="T0" fmla="*/ 20 w 20"/>
                              <a:gd name="T1" fmla="*/ 14 h 24"/>
                              <a:gd name="T2" fmla="*/ 20 w 20"/>
                              <a:gd name="T3" fmla="*/ 14 h 24"/>
                              <a:gd name="T4" fmla="*/ 20 w 20"/>
                              <a:gd name="T5" fmla="*/ 19 h 24"/>
                              <a:gd name="T6" fmla="*/ 18 w 20"/>
                              <a:gd name="T7" fmla="*/ 22 h 24"/>
                              <a:gd name="T8" fmla="*/ 16 w 20"/>
                              <a:gd name="T9" fmla="*/ 24 h 24"/>
                              <a:gd name="T10" fmla="*/ 12 w 20"/>
                              <a:gd name="T11" fmla="*/ 24 h 24"/>
                              <a:gd name="T12" fmla="*/ 10 w 20"/>
                              <a:gd name="T13" fmla="*/ 24 h 24"/>
                              <a:gd name="T14" fmla="*/ 8 w 20"/>
                              <a:gd name="T15" fmla="*/ 21 h 24"/>
                              <a:gd name="T16" fmla="*/ 5 w 20"/>
                              <a:gd name="T17" fmla="*/ 15 h 24"/>
                              <a:gd name="T18" fmla="*/ 1 w 20"/>
                              <a:gd name="T19" fmla="*/ 12 h 24"/>
                              <a:gd name="T20" fmla="*/ 0 w 20"/>
                              <a:gd name="T21" fmla="*/ 12 h 24"/>
                              <a:gd name="T22" fmla="*/ 0 w 20"/>
                              <a:gd name="T23" fmla="*/ 14 h 24"/>
                              <a:gd name="T24" fmla="*/ 0 w 20"/>
                              <a:gd name="T25" fmla="*/ 16 h 24"/>
                              <a:gd name="T26" fmla="*/ 1 w 20"/>
                              <a:gd name="T27" fmla="*/ 15 h 24"/>
                              <a:gd name="T28" fmla="*/ 3 w 20"/>
                              <a:gd name="T29" fmla="*/ 10 h 24"/>
                              <a:gd name="T30" fmla="*/ 6 w 20"/>
                              <a:gd name="T31" fmla="*/ 4 h 24"/>
                              <a:gd name="T32" fmla="*/ 8 w 20"/>
                              <a:gd name="T33" fmla="*/ 1 h 24"/>
                              <a:gd name="T34" fmla="*/ 11 w 20"/>
                              <a:gd name="T35" fmla="*/ 0 h 24"/>
                              <a:gd name="T36" fmla="*/ 12 w 20"/>
                              <a:gd name="T37" fmla="*/ 0 h 24"/>
                              <a:gd name="T38" fmla="*/ 15 w 20"/>
                              <a:gd name="T39" fmla="*/ 1 h 24"/>
                              <a:gd name="T40" fmla="*/ 17 w 20"/>
                              <a:gd name="T41" fmla="*/ 2 h 24"/>
                              <a:gd name="T42" fmla="*/ 17 w 20"/>
                              <a:gd name="T43" fmla="*/ 4 h 24"/>
                              <a:gd name="T44" fmla="*/ 20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20" y="19"/>
                                </a:lnTo>
                                <a:lnTo>
                                  <a:pt x="18" y="22"/>
                                </a:lnTo>
                                <a:lnTo>
                                  <a:pt x="16" y="24"/>
                                </a:lnTo>
                                <a:lnTo>
                                  <a:pt x="12" y="24"/>
                                </a:lnTo>
                                <a:lnTo>
                                  <a:pt x="10" y="24"/>
                                </a:lnTo>
                                <a:lnTo>
                                  <a:pt x="8" y="21"/>
                                </a:lnTo>
                                <a:lnTo>
                                  <a:pt x="5" y="15"/>
                                </a:lnTo>
                                <a:lnTo>
                                  <a:pt x="1" y="12"/>
                                </a:lnTo>
                                <a:lnTo>
                                  <a:pt x="0" y="12"/>
                                </a:lnTo>
                                <a:lnTo>
                                  <a:pt x="0" y="14"/>
                                </a:lnTo>
                                <a:lnTo>
                                  <a:pt x="0" y="16"/>
                                </a:lnTo>
                                <a:lnTo>
                                  <a:pt x="1" y="15"/>
                                </a:lnTo>
                                <a:lnTo>
                                  <a:pt x="3" y="10"/>
                                </a:lnTo>
                                <a:lnTo>
                                  <a:pt x="6" y="4"/>
                                </a:lnTo>
                                <a:lnTo>
                                  <a:pt x="8" y="1"/>
                                </a:lnTo>
                                <a:lnTo>
                                  <a:pt x="11" y="0"/>
                                </a:lnTo>
                                <a:lnTo>
                                  <a:pt x="12" y="0"/>
                                </a:lnTo>
                                <a:lnTo>
                                  <a:pt x="15" y="1"/>
                                </a:lnTo>
                                <a:lnTo>
                                  <a:pt x="17" y="2"/>
                                </a:lnTo>
                                <a:lnTo>
                                  <a:pt x="17" y="4"/>
                                </a:lnTo>
                                <a:lnTo>
                                  <a:pt x="20"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3645"/>
                        <wps:cNvSpPr>
                          <a:spLocks/>
                        </wps:cNvSpPr>
                        <wps:spPr bwMode="auto">
                          <a:xfrm>
                            <a:off x="2329180" y="2319020"/>
                            <a:ext cx="14605" cy="22225"/>
                          </a:xfrm>
                          <a:custGeom>
                            <a:avLst/>
                            <a:gdLst>
                              <a:gd name="T0" fmla="*/ 20 w 23"/>
                              <a:gd name="T1" fmla="*/ 17 h 35"/>
                              <a:gd name="T2" fmla="*/ 17 w 23"/>
                              <a:gd name="T3" fmla="*/ 21 h 35"/>
                              <a:gd name="T4" fmla="*/ 12 w 23"/>
                              <a:gd name="T5" fmla="*/ 21 h 35"/>
                              <a:gd name="T6" fmla="*/ 8 w 23"/>
                              <a:gd name="T7" fmla="*/ 19 h 35"/>
                              <a:gd name="T8" fmla="*/ 5 w 23"/>
                              <a:gd name="T9" fmla="*/ 12 h 35"/>
                              <a:gd name="T10" fmla="*/ 2 w 23"/>
                              <a:gd name="T11" fmla="*/ 10 h 35"/>
                              <a:gd name="T12" fmla="*/ 1 w 23"/>
                              <a:gd name="T13" fmla="*/ 10 h 35"/>
                              <a:gd name="T14" fmla="*/ 0 w 23"/>
                              <a:gd name="T15" fmla="*/ 19 h 35"/>
                              <a:gd name="T16" fmla="*/ 1 w 23"/>
                              <a:gd name="T17" fmla="*/ 26 h 35"/>
                              <a:gd name="T18" fmla="*/ 3 w 23"/>
                              <a:gd name="T19" fmla="*/ 25 h 35"/>
                              <a:gd name="T20" fmla="*/ 5 w 23"/>
                              <a:gd name="T21" fmla="*/ 21 h 35"/>
                              <a:gd name="T22" fmla="*/ 8 w 23"/>
                              <a:gd name="T23" fmla="*/ 14 h 35"/>
                              <a:gd name="T24" fmla="*/ 12 w 23"/>
                              <a:gd name="T25" fmla="*/ 12 h 35"/>
                              <a:gd name="T26" fmla="*/ 15 w 23"/>
                              <a:gd name="T27" fmla="*/ 13 h 35"/>
                              <a:gd name="T28" fmla="*/ 20 w 23"/>
                              <a:gd name="T29" fmla="*/ 18 h 35"/>
                              <a:gd name="T30" fmla="*/ 20 w 23"/>
                              <a:gd name="T31" fmla="*/ 24 h 35"/>
                              <a:gd name="T32" fmla="*/ 23 w 23"/>
                              <a:gd name="T33" fmla="*/ 21 h 35"/>
                              <a:gd name="T34" fmla="*/ 21 w 23"/>
                              <a:gd name="T35" fmla="*/ 10 h 35"/>
                              <a:gd name="T36" fmla="*/ 18 w 23"/>
                              <a:gd name="T37" fmla="*/ 2 h 35"/>
                              <a:gd name="T38" fmla="*/ 14 w 23"/>
                              <a:gd name="T39" fmla="*/ 0 h 35"/>
                              <a:gd name="T40" fmla="*/ 11 w 23"/>
                              <a:gd name="T41" fmla="*/ 0 h 35"/>
                              <a:gd name="T42" fmla="*/ 6 w 23"/>
                              <a:gd name="T43" fmla="*/ 4 h 35"/>
                              <a:gd name="T44" fmla="*/ 3 w 23"/>
                              <a:gd name="T45" fmla="*/ 11 h 35"/>
                              <a:gd name="T46" fmla="*/ 1 w 23"/>
                              <a:gd name="T47" fmla="*/ 14 h 35"/>
                              <a:gd name="T48" fmla="*/ 2 w 23"/>
                              <a:gd name="T49" fmla="*/ 23 h 35"/>
                              <a:gd name="T50" fmla="*/ 5 w 23"/>
                              <a:gd name="T51" fmla="*/ 27 h 35"/>
                              <a:gd name="T52" fmla="*/ 11 w 23"/>
                              <a:gd name="T53" fmla="*/ 34 h 35"/>
                              <a:gd name="T54" fmla="*/ 15 w 23"/>
                              <a:gd name="T55" fmla="*/ 35 h 35"/>
                              <a:gd name="T56" fmla="*/ 19 w 23"/>
                              <a:gd name="T57" fmla="*/ 33 h 35"/>
                              <a:gd name="T58" fmla="*/ 20 w 23"/>
                              <a:gd name="T59" fmla="*/ 31 h 35"/>
                              <a:gd name="T60" fmla="*/ 23 w 23"/>
                              <a:gd name="T61" fmla="*/ 21 h 35"/>
                              <a:gd name="T62" fmla="*/ 21 w 23"/>
                              <a:gd name="T63" fmla="*/ 12 h 35"/>
                              <a:gd name="T64" fmla="*/ 20 w 23"/>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 h="35">
                                <a:moveTo>
                                  <a:pt x="20" y="17"/>
                                </a:moveTo>
                                <a:lnTo>
                                  <a:pt x="20" y="17"/>
                                </a:lnTo>
                                <a:lnTo>
                                  <a:pt x="20" y="19"/>
                                </a:lnTo>
                                <a:lnTo>
                                  <a:pt x="17" y="21"/>
                                </a:lnTo>
                                <a:lnTo>
                                  <a:pt x="15" y="21"/>
                                </a:lnTo>
                                <a:lnTo>
                                  <a:pt x="12" y="21"/>
                                </a:lnTo>
                                <a:lnTo>
                                  <a:pt x="9" y="21"/>
                                </a:lnTo>
                                <a:lnTo>
                                  <a:pt x="8" y="19"/>
                                </a:lnTo>
                                <a:lnTo>
                                  <a:pt x="6" y="15"/>
                                </a:lnTo>
                                <a:lnTo>
                                  <a:pt x="5" y="12"/>
                                </a:lnTo>
                                <a:lnTo>
                                  <a:pt x="3" y="10"/>
                                </a:lnTo>
                                <a:lnTo>
                                  <a:pt x="2" y="10"/>
                                </a:lnTo>
                                <a:lnTo>
                                  <a:pt x="1" y="10"/>
                                </a:lnTo>
                                <a:lnTo>
                                  <a:pt x="0" y="14"/>
                                </a:lnTo>
                                <a:lnTo>
                                  <a:pt x="0" y="19"/>
                                </a:lnTo>
                                <a:lnTo>
                                  <a:pt x="0" y="24"/>
                                </a:lnTo>
                                <a:lnTo>
                                  <a:pt x="1" y="26"/>
                                </a:lnTo>
                                <a:lnTo>
                                  <a:pt x="1" y="27"/>
                                </a:lnTo>
                                <a:lnTo>
                                  <a:pt x="3" y="25"/>
                                </a:lnTo>
                                <a:lnTo>
                                  <a:pt x="3" y="24"/>
                                </a:lnTo>
                                <a:lnTo>
                                  <a:pt x="5" y="21"/>
                                </a:lnTo>
                                <a:lnTo>
                                  <a:pt x="7" y="16"/>
                                </a:lnTo>
                                <a:lnTo>
                                  <a:pt x="8" y="14"/>
                                </a:lnTo>
                                <a:lnTo>
                                  <a:pt x="11" y="12"/>
                                </a:lnTo>
                                <a:lnTo>
                                  <a:pt x="12" y="12"/>
                                </a:lnTo>
                                <a:lnTo>
                                  <a:pt x="14" y="12"/>
                                </a:lnTo>
                                <a:lnTo>
                                  <a:pt x="15" y="13"/>
                                </a:lnTo>
                                <a:lnTo>
                                  <a:pt x="17" y="14"/>
                                </a:lnTo>
                                <a:lnTo>
                                  <a:pt x="20" y="18"/>
                                </a:lnTo>
                                <a:lnTo>
                                  <a:pt x="20" y="21"/>
                                </a:lnTo>
                                <a:lnTo>
                                  <a:pt x="20" y="24"/>
                                </a:lnTo>
                                <a:lnTo>
                                  <a:pt x="21" y="25"/>
                                </a:lnTo>
                                <a:lnTo>
                                  <a:pt x="23" y="21"/>
                                </a:lnTo>
                                <a:lnTo>
                                  <a:pt x="23" y="17"/>
                                </a:lnTo>
                                <a:lnTo>
                                  <a:pt x="21" y="10"/>
                                </a:lnTo>
                                <a:lnTo>
                                  <a:pt x="20" y="5"/>
                                </a:lnTo>
                                <a:lnTo>
                                  <a:pt x="18" y="2"/>
                                </a:lnTo>
                                <a:lnTo>
                                  <a:pt x="17" y="1"/>
                                </a:lnTo>
                                <a:lnTo>
                                  <a:pt x="14" y="0"/>
                                </a:lnTo>
                                <a:lnTo>
                                  <a:pt x="12" y="0"/>
                                </a:lnTo>
                                <a:lnTo>
                                  <a:pt x="11" y="0"/>
                                </a:lnTo>
                                <a:lnTo>
                                  <a:pt x="9" y="0"/>
                                </a:lnTo>
                                <a:lnTo>
                                  <a:pt x="6" y="4"/>
                                </a:lnTo>
                                <a:lnTo>
                                  <a:pt x="5" y="7"/>
                                </a:lnTo>
                                <a:lnTo>
                                  <a:pt x="3" y="11"/>
                                </a:lnTo>
                                <a:lnTo>
                                  <a:pt x="2" y="13"/>
                                </a:lnTo>
                                <a:lnTo>
                                  <a:pt x="1" y="14"/>
                                </a:lnTo>
                                <a:lnTo>
                                  <a:pt x="1" y="24"/>
                                </a:lnTo>
                                <a:lnTo>
                                  <a:pt x="2" y="23"/>
                                </a:lnTo>
                                <a:lnTo>
                                  <a:pt x="3" y="24"/>
                                </a:lnTo>
                                <a:lnTo>
                                  <a:pt x="5" y="27"/>
                                </a:lnTo>
                                <a:lnTo>
                                  <a:pt x="7" y="30"/>
                                </a:lnTo>
                                <a:lnTo>
                                  <a:pt x="11" y="34"/>
                                </a:lnTo>
                                <a:lnTo>
                                  <a:pt x="12" y="35"/>
                                </a:lnTo>
                                <a:lnTo>
                                  <a:pt x="15" y="35"/>
                                </a:lnTo>
                                <a:lnTo>
                                  <a:pt x="17" y="34"/>
                                </a:lnTo>
                                <a:lnTo>
                                  <a:pt x="19" y="33"/>
                                </a:lnTo>
                                <a:lnTo>
                                  <a:pt x="20" y="33"/>
                                </a:lnTo>
                                <a:lnTo>
                                  <a:pt x="20" y="31"/>
                                </a:lnTo>
                                <a:lnTo>
                                  <a:pt x="21" y="28"/>
                                </a:lnTo>
                                <a:lnTo>
                                  <a:pt x="23" y="21"/>
                                </a:lnTo>
                                <a:lnTo>
                                  <a:pt x="23" y="16"/>
                                </a:lnTo>
                                <a:lnTo>
                                  <a:pt x="21" y="12"/>
                                </a:lnTo>
                                <a:lnTo>
                                  <a:pt x="20" y="14"/>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9" name="Freeform 3646"/>
                        <wps:cNvSpPr>
                          <a:spLocks/>
                        </wps:cNvSpPr>
                        <wps:spPr bwMode="auto">
                          <a:xfrm>
                            <a:off x="2286000" y="2346960"/>
                            <a:ext cx="8255" cy="8255"/>
                          </a:xfrm>
                          <a:custGeom>
                            <a:avLst/>
                            <a:gdLst>
                              <a:gd name="T0" fmla="*/ 0 w 13"/>
                              <a:gd name="T1" fmla="*/ 13 h 13"/>
                              <a:gd name="T2" fmla="*/ 0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2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2"/>
                                </a:lnTo>
                                <a:lnTo>
                                  <a:pt x="13" y="7"/>
                                </a:lnTo>
                                <a:lnTo>
                                  <a:pt x="13" y="2"/>
                                </a:lnTo>
                                <a:lnTo>
                                  <a:pt x="12" y="0"/>
                                </a:lnTo>
                                <a:lnTo>
                                  <a:pt x="0" y="0"/>
                                </a:lnTo>
                                <a:lnTo>
                                  <a:pt x="0" y="2"/>
                                </a:lnTo>
                                <a:lnTo>
                                  <a:pt x="0" y="7"/>
                                </a:lnTo>
                                <a:lnTo>
                                  <a:pt x="0" y="12"/>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Freeform 3647"/>
                        <wps:cNvSpPr>
                          <a:spLocks/>
                        </wps:cNvSpPr>
                        <wps:spPr bwMode="auto">
                          <a:xfrm>
                            <a:off x="2309495" y="2348230"/>
                            <a:ext cx="8890" cy="8890"/>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2 h 14"/>
                              <a:gd name="T12" fmla="*/ 13 w 14"/>
                              <a:gd name="T13" fmla="*/ 0 h 14"/>
                              <a:gd name="T14" fmla="*/ 1 w 14"/>
                              <a:gd name="T15" fmla="*/ 0 h 14"/>
                              <a:gd name="T16" fmla="*/ 0 w 14"/>
                              <a:gd name="T17" fmla="*/ 2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2"/>
                                </a:lnTo>
                                <a:lnTo>
                                  <a:pt x="13"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Freeform 3648"/>
                        <wps:cNvSpPr>
                          <a:spLocks/>
                        </wps:cNvSpPr>
                        <wps:spPr bwMode="auto">
                          <a:xfrm>
                            <a:off x="2331085" y="2346960"/>
                            <a:ext cx="12700" cy="8255"/>
                          </a:xfrm>
                          <a:custGeom>
                            <a:avLst/>
                            <a:gdLst>
                              <a:gd name="T0" fmla="*/ 1 w 20"/>
                              <a:gd name="T1" fmla="*/ 12 h 13"/>
                              <a:gd name="T2" fmla="*/ 1 w 20"/>
                              <a:gd name="T3" fmla="*/ 12 h 13"/>
                              <a:gd name="T4" fmla="*/ 5 w 20"/>
                              <a:gd name="T5" fmla="*/ 12 h 13"/>
                              <a:gd name="T6" fmla="*/ 10 w 20"/>
                              <a:gd name="T7" fmla="*/ 12 h 13"/>
                              <a:gd name="T8" fmla="*/ 14 w 20"/>
                              <a:gd name="T9" fmla="*/ 13 h 13"/>
                              <a:gd name="T10" fmla="*/ 18 w 20"/>
                              <a:gd name="T11" fmla="*/ 13 h 13"/>
                              <a:gd name="T12" fmla="*/ 20 w 20"/>
                              <a:gd name="T13" fmla="*/ 10 h 13"/>
                              <a:gd name="T14" fmla="*/ 20 w 20"/>
                              <a:gd name="T15" fmla="*/ 7 h 13"/>
                              <a:gd name="T16" fmla="*/ 20 w 20"/>
                              <a:gd name="T17" fmla="*/ 4 h 13"/>
                              <a:gd name="T18" fmla="*/ 20 w 20"/>
                              <a:gd name="T19" fmla="*/ 2 h 13"/>
                              <a:gd name="T20" fmla="*/ 18 w 20"/>
                              <a:gd name="T21" fmla="*/ 1 h 13"/>
                              <a:gd name="T22" fmla="*/ 14 w 20"/>
                              <a:gd name="T23" fmla="*/ 0 h 13"/>
                              <a:gd name="T24" fmla="*/ 10 w 20"/>
                              <a:gd name="T25" fmla="*/ 0 h 13"/>
                              <a:gd name="T26" fmla="*/ 5 w 20"/>
                              <a:gd name="T27" fmla="*/ 0 h 13"/>
                              <a:gd name="T28" fmla="*/ 1 w 20"/>
                              <a:gd name="T29" fmla="*/ 0 h 13"/>
                              <a:gd name="T30" fmla="*/ 0 w 20"/>
                              <a:gd name="T31" fmla="*/ 0 h 13"/>
                              <a:gd name="T32" fmla="*/ 0 w 20"/>
                              <a:gd name="T33" fmla="*/ 2 h 13"/>
                              <a:gd name="T34" fmla="*/ 0 w 20"/>
                              <a:gd name="T35" fmla="*/ 6 h 13"/>
                              <a:gd name="T36" fmla="*/ 1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1" y="12"/>
                                </a:moveTo>
                                <a:lnTo>
                                  <a:pt x="1" y="12"/>
                                </a:lnTo>
                                <a:lnTo>
                                  <a:pt x="5" y="12"/>
                                </a:lnTo>
                                <a:lnTo>
                                  <a:pt x="10" y="12"/>
                                </a:lnTo>
                                <a:lnTo>
                                  <a:pt x="14" y="13"/>
                                </a:lnTo>
                                <a:lnTo>
                                  <a:pt x="18" y="13"/>
                                </a:lnTo>
                                <a:lnTo>
                                  <a:pt x="20" y="10"/>
                                </a:lnTo>
                                <a:lnTo>
                                  <a:pt x="20" y="7"/>
                                </a:lnTo>
                                <a:lnTo>
                                  <a:pt x="20" y="4"/>
                                </a:lnTo>
                                <a:lnTo>
                                  <a:pt x="20" y="2"/>
                                </a:lnTo>
                                <a:lnTo>
                                  <a:pt x="18" y="1"/>
                                </a:lnTo>
                                <a:lnTo>
                                  <a:pt x="14" y="0"/>
                                </a:lnTo>
                                <a:lnTo>
                                  <a:pt x="10" y="0"/>
                                </a:lnTo>
                                <a:lnTo>
                                  <a:pt x="5" y="0"/>
                                </a:lnTo>
                                <a:lnTo>
                                  <a:pt x="1" y="0"/>
                                </a:lnTo>
                                <a:lnTo>
                                  <a:pt x="0" y="0"/>
                                </a:lnTo>
                                <a:lnTo>
                                  <a:pt x="0" y="2"/>
                                </a:lnTo>
                                <a:lnTo>
                                  <a:pt x="0" y="6"/>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Freeform 3649"/>
                        <wps:cNvSpPr>
                          <a:spLocks/>
                        </wps:cNvSpPr>
                        <wps:spPr bwMode="auto">
                          <a:xfrm>
                            <a:off x="2281555" y="2385060"/>
                            <a:ext cx="13970" cy="13970"/>
                          </a:xfrm>
                          <a:custGeom>
                            <a:avLst/>
                            <a:gdLst>
                              <a:gd name="T0" fmla="*/ 22 w 22"/>
                              <a:gd name="T1" fmla="*/ 13 h 22"/>
                              <a:gd name="T2" fmla="*/ 22 w 22"/>
                              <a:gd name="T3" fmla="*/ 13 h 22"/>
                              <a:gd name="T4" fmla="*/ 22 w 22"/>
                              <a:gd name="T5" fmla="*/ 16 h 22"/>
                              <a:gd name="T6" fmla="*/ 20 w 22"/>
                              <a:gd name="T7" fmla="*/ 20 h 22"/>
                              <a:gd name="T8" fmla="*/ 16 w 22"/>
                              <a:gd name="T9" fmla="*/ 21 h 22"/>
                              <a:gd name="T10" fmla="*/ 13 w 22"/>
                              <a:gd name="T11" fmla="*/ 22 h 22"/>
                              <a:gd name="T12" fmla="*/ 8 w 22"/>
                              <a:gd name="T13" fmla="*/ 21 h 22"/>
                              <a:gd name="T14" fmla="*/ 4 w 22"/>
                              <a:gd name="T15" fmla="*/ 20 h 22"/>
                              <a:gd name="T16" fmla="*/ 2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7 w 22"/>
                              <a:gd name="T29" fmla="*/ 1 h 22"/>
                              <a:gd name="T30" fmla="*/ 9 w 22"/>
                              <a:gd name="T31" fmla="*/ 0 h 22"/>
                              <a:gd name="T32" fmla="*/ 11 w 22"/>
                              <a:gd name="T33" fmla="*/ 0 h 22"/>
                              <a:gd name="T34" fmla="*/ 14 w 22"/>
                              <a:gd name="T35" fmla="*/ 0 h 22"/>
                              <a:gd name="T36" fmla="*/ 15 w 22"/>
                              <a:gd name="T37" fmla="*/ 1 h 22"/>
                              <a:gd name="T38" fmla="*/ 17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0" y="20"/>
                                </a:lnTo>
                                <a:lnTo>
                                  <a:pt x="16" y="21"/>
                                </a:lnTo>
                                <a:lnTo>
                                  <a:pt x="13" y="22"/>
                                </a:lnTo>
                                <a:lnTo>
                                  <a:pt x="8" y="21"/>
                                </a:lnTo>
                                <a:lnTo>
                                  <a:pt x="4" y="20"/>
                                </a:lnTo>
                                <a:lnTo>
                                  <a:pt x="2" y="19"/>
                                </a:lnTo>
                                <a:lnTo>
                                  <a:pt x="1" y="17"/>
                                </a:lnTo>
                                <a:lnTo>
                                  <a:pt x="1" y="15"/>
                                </a:lnTo>
                                <a:lnTo>
                                  <a:pt x="0" y="13"/>
                                </a:lnTo>
                                <a:lnTo>
                                  <a:pt x="1" y="8"/>
                                </a:lnTo>
                                <a:lnTo>
                                  <a:pt x="3" y="4"/>
                                </a:lnTo>
                                <a:lnTo>
                                  <a:pt x="7" y="1"/>
                                </a:lnTo>
                                <a:lnTo>
                                  <a:pt x="9" y="0"/>
                                </a:lnTo>
                                <a:lnTo>
                                  <a:pt x="11" y="0"/>
                                </a:lnTo>
                                <a:lnTo>
                                  <a:pt x="14" y="0"/>
                                </a:lnTo>
                                <a:lnTo>
                                  <a:pt x="15" y="1"/>
                                </a:lnTo>
                                <a:lnTo>
                                  <a:pt x="17"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Freeform 3650"/>
                        <wps:cNvSpPr>
                          <a:spLocks/>
                        </wps:cNvSpPr>
                        <wps:spPr bwMode="auto">
                          <a:xfrm>
                            <a:off x="2281555" y="2379345"/>
                            <a:ext cx="13970" cy="24130"/>
                          </a:xfrm>
                          <a:custGeom>
                            <a:avLst/>
                            <a:gdLst>
                              <a:gd name="T0" fmla="*/ 21 w 22"/>
                              <a:gd name="T1" fmla="*/ 19 h 38"/>
                              <a:gd name="T2" fmla="*/ 21 w 22"/>
                              <a:gd name="T3" fmla="*/ 19 h 38"/>
                              <a:gd name="T4" fmla="*/ 19 w 22"/>
                              <a:gd name="T5" fmla="*/ 21 h 38"/>
                              <a:gd name="T6" fmla="*/ 17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1 w 22"/>
                              <a:gd name="T19" fmla="*/ 18 h 38"/>
                              <a:gd name="T20" fmla="*/ 1 w 22"/>
                              <a:gd name="T21" fmla="*/ 22 h 38"/>
                              <a:gd name="T22" fmla="*/ 2 w 22"/>
                              <a:gd name="T23" fmla="*/ 22 h 38"/>
                              <a:gd name="T24" fmla="*/ 2 w 22"/>
                              <a:gd name="T25" fmla="*/ 21 h 38"/>
                              <a:gd name="T26" fmla="*/ 4 w 22"/>
                              <a:gd name="T27" fmla="*/ 17 h 38"/>
                              <a:gd name="T28" fmla="*/ 7 w 22"/>
                              <a:gd name="T29" fmla="*/ 15 h 38"/>
                              <a:gd name="T30" fmla="*/ 10 w 22"/>
                              <a:gd name="T31" fmla="*/ 14 h 38"/>
                              <a:gd name="T32" fmla="*/ 12 w 22"/>
                              <a:gd name="T33" fmla="*/ 14 h 38"/>
                              <a:gd name="T34" fmla="*/ 14 w 22"/>
                              <a:gd name="T35" fmla="*/ 14 h 38"/>
                              <a:gd name="T36" fmla="*/ 17 w 22"/>
                              <a:gd name="T37" fmla="*/ 17 h 38"/>
                              <a:gd name="T38" fmla="*/ 19 w 22"/>
                              <a:gd name="T39" fmla="*/ 20 h 38"/>
                              <a:gd name="T40" fmla="*/ 21 w 22"/>
                              <a:gd name="T41" fmla="*/ 23 h 38"/>
                              <a:gd name="T42" fmla="*/ 21 w 22"/>
                              <a:gd name="T43" fmla="*/ 26 h 38"/>
                              <a:gd name="T44" fmla="*/ 21 w 22"/>
                              <a:gd name="T45" fmla="*/ 27 h 38"/>
                              <a:gd name="T46" fmla="*/ 22 w 22"/>
                              <a:gd name="T47" fmla="*/ 23 h 38"/>
                              <a:gd name="T48" fmla="*/ 21 w 22"/>
                              <a:gd name="T49" fmla="*/ 19 h 38"/>
                              <a:gd name="T50" fmla="*/ 21 w 22"/>
                              <a:gd name="T51" fmla="*/ 14 h 38"/>
                              <a:gd name="T52" fmla="*/ 20 w 22"/>
                              <a:gd name="T53" fmla="*/ 7 h 38"/>
                              <a:gd name="T54" fmla="*/ 19 w 22"/>
                              <a:gd name="T55" fmla="*/ 4 h 38"/>
                              <a:gd name="T56" fmla="*/ 16 w 22"/>
                              <a:gd name="T57" fmla="*/ 2 h 38"/>
                              <a:gd name="T58" fmla="*/ 14 w 22"/>
                              <a:gd name="T59" fmla="*/ 1 h 38"/>
                              <a:gd name="T60" fmla="*/ 10 w 22"/>
                              <a:gd name="T61" fmla="*/ 0 h 38"/>
                              <a:gd name="T62" fmla="*/ 7 w 22"/>
                              <a:gd name="T63" fmla="*/ 1 h 38"/>
                              <a:gd name="T64" fmla="*/ 4 w 22"/>
                              <a:gd name="T65" fmla="*/ 2 h 38"/>
                              <a:gd name="T66" fmla="*/ 3 w 22"/>
                              <a:gd name="T67" fmla="*/ 5 h 38"/>
                              <a:gd name="T68" fmla="*/ 1 w 22"/>
                              <a:gd name="T69" fmla="*/ 8 h 38"/>
                              <a:gd name="T70" fmla="*/ 1 w 22"/>
                              <a:gd name="T71" fmla="*/ 15 h 38"/>
                              <a:gd name="T72" fmla="*/ 0 w 22"/>
                              <a:gd name="T73" fmla="*/ 21 h 38"/>
                              <a:gd name="T74" fmla="*/ 1 w 22"/>
                              <a:gd name="T75" fmla="*/ 27 h 38"/>
                              <a:gd name="T76" fmla="*/ 1 w 22"/>
                              <a:gd name="T77" fmla="*/ 32 h 38"/>
                              <a:gd name="T78" fmla="*/ 3 w 22"/>
                              <a:gd name="T79" fmla="*/ 34 h 38"/>
                              <a:gd name="T80" fmla="*/ 4 w 22"/>
                              <a:gd name="T81" fmla="*/ 36 h 38"/>
                              <a:gd name="T82" fmla="*/ 7 w 22"/>
                              <a:gd name="T83" fmla="*/ 37 h 38"/>
                              <a:gd name="T84" fmla="*/ 10 w 22"/>
                              <a:gd name="T85" fmla="*/ 38 h 38"/>
                              <a:gd name="T86" fmla="*/ 14 w 22"/>
                              <a:gd name="T87" fmla="*/ 37 h 38"/>
                              <a:gd name="T88" fmla="*/ 16 w 22"/>
                              <a:gd name="T89" fmla="*/ 37 h 38"/>
                              <a:gd name="T90" fmla="*/ 19 w 22"/>
                              <a:gd name="T91" fmla="*/ 35 h 38"/>
                              <a:gd name="T92" fmla="*/ 20 w 22"/>
                              <a:gd name="T93" fmla="*/ 33 h 38"/>
                              <a:gd name="T94" fmla="*/ 21 w 22"/>
                              <a:gd name="T95" fmla="*/ 28 h 38"/>
                              <a:gd name="T96" fmla="*/ 21 w 22"/>
                              <a:gd name="T97" fmla="*/ 23 h 38"/>
                              <a:gd name="T98" fmla="*/ 22 w 22"/>
                              <a:gd name="T99" fmla="*/ 18 h 38"/>
                              <a:gd name="T100" fmla="*/ 21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7" y="22"/>
                                </a:lnTo>
                                <a:lnTo>
                                  <a:pt x="15" y="23"/>
                                </a:lnTo>
                                <a:lnTo>
                                  <a:pt x="12" y="23"/>
                                </a:lnTo>
                                <a:lnTo>
                                  <a:pt x="9" y="23"/>
                                </a:lnTo>
                                <a:lnTo>
                                  <a:pt x="6" y="22"/>
                                </a:lnTo>
                                <a:lnTo>
                                  <a:pt x="3" y="21"/>
                                </a:lnTo>
                                <a:lnTo>
                                  <a:pt x="1" y="18"/>
                                </a:lnTo>
                                <a:lnTo>
                                  <a:pt x="1" y="22"/>
                                </a:lnTo>
                                <a:lnTo>
                                  <a:pt x="2" y="22"/>
                                </a:lnTo>
                                <a:lnTo>
                                  <a:pt x="2" y="21"/>
                                </a:lnTo>
                                <a:lnTo>
                                  <a:pt x="4" y="17"/>
                                </a:lnTo>
                                <a:lnTo>
                                  <a:pt x="7" y="15"/>
                                </a:lnTo>
                                <a:lnTo>
                                  <a:pt x="10" y="14"/>
                                </a:lnTo>
                                <a:lnTo>
                                  <a:pt x="12" y="14"/>
                                </a:lnTo>
                                <a:lnTo>
                                  <a:pt x="14" y="14"/>
                                </a:lnTo>
                                <a:lnTo>
                                  <a:pt x="17" y="17"/>
                                </a:lnTo>
                                <a:lnTo>
                                  <a:pt x="19" y="20"/>
                                </a:lnTo>
                                <a:lnTo>
                                  <a:pt x="21" y="23"/>
                                </a:lnTo>
                                <a:lnTo>
                                  <a:pt x="21" y="26"/>
                                </a:lnTo>
                                <a:lnTo>
                                  <a:pt x="21" y="27"/>
                                </a:lnTo>
                                <a:lnTo>
                                  <a:pt x="22" y="23"/>
                                </a:lnTo>
                                <a:lnTo>
                                  <a:pt x="21" y="19"/>
                                </a:lnTo>
                                <a:lnTo>
                                  <a:pt x="21" y="14"/>
                                </a:lnTo>
                                <a:lnTo>
                                  <a:pt x="20" y="7"/>
                                </a:lnTo>
                                <a:lnTo>
                                  <a:pt x="19" y="4"/>
                                </a:lnTo>
                                <a:lnTo>
                                  <a:pt x="16" y="2"/>
                                </a:lnTo>
                                <a:lnTo>
                                  <a:pt x="14" y="1"/>
                                </a:lnTo>
                                <a:lnTo>
                                  <a:pt x="10" y="0"/>
                                </a:lnTo>
                                <a:lnTo>
                                  <a:pt x="7" y="1"/>
                                </a:lnTo>
                                <a:lnTo>
                                  <a:pt x="4" y="2"/>
                                </a:lnTo>
                                <a:lnTo>
                                  <a:pt x="3" y="5"/>
                                </a:lnTo>
                                <a:lnTo>
                                  <a:pt x="1" y="8"/>
                                </a:lnTo>
                                <a:lnTo>
                                  <a:pt x="1" y="15"/>
                                </a:lnTo>
                                <a:lnTo>
                                  <a:pt x="0" y="21"/>
                                </a:lnTo>
                                <a:lnTo>
                                  <a:pt x="1" y="27"/>
                                </a:lnTo>
                                <a:lnTo>
                                  <a:pt x="1" y="32"/>
                                </a:lnTo>
                                <a:lnTo>
                                  <a:pt x="3" y="34"/>
                                </a:lnTo>
                                <a:lnTo>
                                  <a:pt x="4" y="36"/>
                                </a:lnTo>
                                <a:lnTo>
                                  <a:pt x="7" y="37"/>
                                </a:lnTo>
                                <a:lnTo>
                                  <a:pt x="10" y="38"/>
                                </a:lnTo>
                                <a:lnTo>
                                  <a:pt x="14" y="37"/>
                                </a:lnTo>
                                <a:lnTo>
                                  <a:pt x="16" y="37"/>
                                </a:lnTo>
                                <a:lnTo>
                                  <a:pt x="19" y="35"/>
                                </a:lnTo>
                                <a:lnTo>
                                  <a:pt x="20" y="33"/>
                                </a:lnTo>
                                <a:lnTo>
                                  <a:pt x="21" y="28"/>
                                </a:lnTo>
                                <a:lnTo>
                                  <a:pt x="21"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3651"/>
                        <wps:cNvSpPr>
                          <a:spLocks/>
                        </wps:cNvSpPr>
                        <wps:spPr bwMode="auto">
                          <a:xfrm>
                            <a:off x="2305685" y="2385060"/>
                            <a:ext cx="13970" cy="13970"/>
                          </a:xfrm>
                          <a:custGeom>
                            <a:avLst/>
                            <a:gdLst>
                              <a:gd name="T0" fmla="*/ 22 w 22"/>
                              <a:gd name="T1" fmla="*/ 13 h 22"/>
                              <a:gd name="T2" fmla="*/ 22 w 22"/>
                              <a:gd name="T3" fmla="*/ 13 h 22"/>
                              <a:gd name="T4" fmla="*/ 21 w 22"/>
                              <a:gd name="T5" fmla="*/ 16 h 22"/>
                              <a:gd name="T6" fmla="*/ 20 w 22"/>
                              <a:gd name="T7" fmla="*/ 20 h 22"/>
                              <a:gd name="T8" fmla="*/ 16 w 22"/>
                              <a:gd name="T9" fmla="*/ 21 h 22"/>
                              <a:gd name="T10" fmla="*/ 12 w 22"/>
                              <a:gd name="T11" fmla="*/ 22 h 22"/>
                              <a:gd name="T12" fmla="*/ 7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1 w 22"/>
                              <a:gd name="T33" fmla="*/ 0 h 22"/>
                              <a:gd name="T34" fmla="*/ 14 w 22"/>
                              <a:gd name="T35" fmla="*/ 0 h 22"/>
                              <a:gd name="T36" fmla="*/ 15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6" y="21"/>
                                </a:lnTo>
                                <a:lnTo>
                                  <a:pt x="12" y="22"/>
                                </a:lnTo>
                                <a:lnTo>
                                  <a:pt x="7" y="21"/>
                                </a:lnTo>
                                <a:lnTo>
                                  <a:pt x="3" y="20"/>
                                </a:lnTo>
                                <a:lnTo>
                                  <a:pt x="2" y="19"/>
                                </a:lnTo>
                                <a:lnTo>
                                  <a:pt x="1" y="17"/>
                                </a:lnTo>
                                <a:lnTo>
                                  <a:pt x="0" y="15"/>
                                </a:lnTo>
                                <a:lnTo>
                                  <a:pt x="0" y="13"/>
                                </a:lnTo>
                                <a:lnTo>
                                  <a:pt x="1" y="8"/>
                                </a:lnTo>
                                <a:lnTo>
                                  <a:pt x="3" y="4"/>
                                </a:lnTo>
                                <a:lnTo>
                                  <a:pt x="6" y="1"/>
                                </a:lnTo>
                                <a:lnTo>
                                  <a:pt x="9" y="0"/>
                                </a:lnTo>
                                <a:lnTo>
                                  <a:pt x="11" y="0"/>
                                </a:lnTo>
                                <a:lnTo>
                                  <a:pt x="14" y="0"/>
                                </a:lnTo>
                                <a:lnTo>
                                  <a:pt x="15"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3652"/>
                        <wps:cNvSpPr>
                          <a:spLocks/>
                        </wps:cNvSpPr>
                        <wps:spPr bwMode="auto">
                          <a:xfrm>
                            <a:off x="2305685" y="2379345"/>
                            <a:ext cx="13970" cy="24130"/>
                          </a:xfrm>
                          <a:custGeom>
                            <a:avLst/>
                            <a:gdLst>
                              <a:gd name="T0" fmla="*/ 20 w 22"/>
                              <a:gd name="T1" fmla="*/ 19 h 38"/>
                              <a:gd name="T2" fmla="*/ 20 w 22"/>
                              <a:gd name="T3" fmla="*/ 19 h 38"/>
                              <a:gd name="T4" fmla="*/ 20 w 22"/>
                              <a:gd name="T5" fmla="*/ 21 h 38"/>
                              <a:gd name="T6" fmla="*/ 18 w 22"/>
                              <a:gd name="T7" fmla="*/ 22 h 38"/>
                              <a:gd name="T8" fmla="*/ 14 w 22"/>
                              <a:gd name="T9" fmla="*/ 23 h 38"/>
                              <a:gd name="T10" fmla="*/ 12 w 22"/>
                              <a:gd name="T11" fmla="*/ 23 h 38"/>
                              <a:gd name="T12" fmla="*/ 8 w 22"/>
                              <a:gd name="T13" fmla="*/ 23 h 38"/>
                              <a:gd name="T14" fmla="*/ 6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3 w 22"/>
                              <a:gd name="T31" fmla="*/ 14 h 38"/>
                              <a:gd name="T32" fmla="*/ 14 w 22"/>
                              <a:gd name="T33" fmla="*/ 14 h 38"/>
                              <a:gd name="T34" fmla="*/ 18 w 22"/>
                              <a:gd name="T35" fmla="*/ 17 h 38"/>
                              <a:gd name="T36" fmla="*/ 20 w 22"/>
                              <a:gd name="T37" fmla="*/ 20 h 38"/>
                              <a:gd name="T38" fmla="*/ 20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0 w 22"/>
                              <a:gd name="T51" fmla="*/ 7 h 38"/>
                              <a:gd name="T52" fmla="*/ 19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5 w 22"/>
                              <a:gd name="T79" fmla="*/ 36 h 38"/>
                              <a:gd name="T80" fmla="*/ 7 w 22"/>
                              <a:gd name="T81" fmla="*/ 37 h 38"/>
                              <a:gd name="T82" fmla="*/ 11 w 22"/>
                              <a:gd name="T83" fmla="*/ 38 h 38"/>
                              <a:gd name="T84" fmla="*/ 14 w 22"/>
                              <a:gd name="T85" fmla="*/ 37 h 38"/>
                              <a:gd name="T86" fmla="*/ 17 w 22"/>
                              <a:gd name="T87" fmla="*/ 37 h 38"/>
                              <a:gd name="T88" fmla="*/ 20 w 22"/>
                              <a:gd name="T89" fmla="*/ 35 h 38"/>
                              <a:gd name="T90" fmla="*/ 20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20" y="21"/>
                                </a:lnTo>
                                <a:lnTo>
                                  <a:pt x="18" y="22"/>
                                </a:lnTo>
                                <a:lnTo>
                                  <a:pt x="14" y="23"/>
                                </a:lnTo>
                                <a:lnTo>
                                  <a:pt x="12" y="23"/>
                                </a:lnTo>
                                <a:lnTo>
                                  <a:pt x="8" y="23"/>
                                </a:lnTo>
                                <a:lnTo>
                                  <a:pt x="6" y="22"/>
                                </a:lnTo>
                                <a:lnTo>
                                  <a:pt x="3" y="21"/>
                                </a:lnTo>
                                <a:lnTo>
                                  <a:pt x="1" y="18"/>
                                </a:lnTo>
                                <a:lnTo>
                                  <a:pt x="1" y="22"/>
                                </a:lnTo>
                                <a:lnTo>
                                  <a:pt x="2" y="21"/>
                                </a:lnTo>
                                <a:lnTo>
                                  <a:pt x="5" y="17"/>
                                </a:lnTo>
                                <a:lnTo>
                                  <a:pt x="7" y="15"/>
                                </a:lnTo>
                                <a:lnTo>
                                  <a:pt x="11" y="14"/>
                                </a:lnTo>
                                <a:lnTo>
                                  <a:pt x="13" y="14"/>
                                </a:lnTo>
                                <a:lnTo>
                                  <a:pt x="14" y="14"/>
                                </a:lnTo>
                                <a:lnTo>
                                  <a:pt x="18" y="17"/>
                                </a:lnTo>
                                <a:lnTo>
                                  <a:pt x="20" y="20"/>
                                </a:lnTo>
                                <a:lnTo>
                                  <a:pt x="20" y="23"/>
                                </a:lnTo>
                                <a:lnTo>
                                  <a:pt x="21" y="26"/>
                                </a:lnTo>
                                <a:lnTo>
                                  <a:pt x="21" y="27"/>
                                </a:lnTo>
                                <a:lnTo>
                                  <a:pt x="22" y="23"/>
                                </a:lnTo>
                                <a:lnTo>
                                  <a:pt x="22" y="19"/>
                                </a:lnTo>
                                <a:lnTo>
                                  <a:pt x="22" y="14"/>
                                </a:lnTo>
                                <a:lnTo>
                                  <a:pt x="20" y="7"/>
                                </a:lnTo>
                                <a:lnTo>
                                  <a:pt x="19"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5" y="36"/>
                                </a:lnTo>
                                <a:lnTo>
                                  <a:pt x="7" y="37"/>
                                </a:lnTo>
                                <a:lnTo>
                                  <a:pt x="11" y="38"/>
                                </a:lnTo>
                                <a:lnTo>
                                  <a:pt x="14" y="37"/>
                                </a:lnTo>
                                <a:lnTo>
                                  <a:pt x="17" y="37"/>
                                </a:lnTo>
                                <a:lnTo>
                                  <a:pt x="20" y="35"/>
                                </a:lnTo>
                                <a:lnTo>
                                  <a:pt x="20" y="33"/>
                                </a:lnTo>
                                <a:lnTo>
                                  <a:pt x="22" y="28"/>
                                </a:lnTo>
                                <a:lnTo>
                                  <a:pt x="22" y="23"/>
                                </a:lnTo>
                                <a:lnTo>
                                  <a:pt x="22" y="18"/>
                                </a:lnTo>
                                <a:lnTo>
                                  <a:pt x="21" y="14"/>
                                </a:lnTo>
                                <a:lnTo>
                                  <a:pt x="21"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6" name="Freeform 3653"/>
                        <wps:cNvSpPr>
                          <a:spLocks/>
                        </wps:cNvSpPr>
                        <wps:spPr bwMode="auto">
                          <a:xfrm>
                            <a:off x="2329180" y="2385060"/>
                            <a:ext cx="12700" cy="13970"/>
                          </a:xfrm>
                          <a:custGeom>
                            <a:avLst/>
                            <a:gdLst>
                              <a:gd name="T0" fmla="*/ 20 w 20"/>
                              <a:gd name="T1" fmla="*/ 13 h 22"/>
                              <a:gd name="T2" fmla="*/ 20 w 20"/>
                              <a:gd name="T3" fmla="*/ 13 h 22"/>
                              <a:gd name="T4" fmla="*/ 20 w 20"/>
                              <a:gd name="T5" fmla="*/ 16 h 22"/>
                              <a:gd name="T6" fmla="*/ 18 w 20"/>
                              <a:gd name="T7" fmla="*/ 20 h 22"/>
                              <a:gd name="T8" fmla="*/ 16 w 20"/>
                              <a:gd name="T9" fmla="*/ 21 h 22"/>
                              <a:gd name="T10" fmla="*/ 12 w 20"/>
                              <a:gd name="T11" fmla="*/ 22 h 22"/>
                              <a:gd name="T12" fmla="*/ 7 w 20"/>
                              <a:gd name="T13" fmla="*/ 21 h 22"/>
                              <a:gd name="T14" fmla="*/ 4 w 20"/>
                              <a:gd name="T15" fmla="*/ 20 h 22"/>
                              <a:gd name="T16" fmla="*/ 2 w 20"/>
                              <a:gd name="T17" fmla="*/ 19 h 22"/>
                              <a:gd name="T18" fmla="*/ 1 w 20"/>
                              <a:gd name="T19" fmla="*/ 17 h 22"/>
                              <a:gd name="T20" fmla="*/ 0 w 20"/>
                              <a:gd name="T21" fmla="*/ 15 h 22"/>
                              <a:gd name="T22" fmla="*/ 0 w 20"/>
                              <a:gd name="T23" fmla="*/ 13 h 22"/>
                              <a:gd name="T24" fmla="*/ 1 w 20"/>
                              <a:gd name="T25" fmla="*/ 8 h 22"/>
                              <a:gd name="T26" fmla="*/ 3 w 20"/>
                              <a:gd name="T27" fmla="*/ 4 h 22"/>
                              <a:gd name="T28" fmla="*/ 6 w 20"/>
                              <a:gd name="T29" fmla="*/ 1 h 22"/>
                              <a:gd name="T30" fmla="*/ 8 w 20"/>
                              <a:gd name="T31" fmla="*/ 0 h 22"/>
                              <a:gd name="T32" fmla="*/ 11 w 20"/>
                              <a:gd name="T33" fmla="*/ 0 h 22"/>
                              <a:gd name="T34" fmla="*/ 12 w 20"/>
                              <a:gd name="T35" fmla="*/ 0 h 22"/>
                              <a:gd name="T36" fmla="*/ 15 w 20"/>
                              <a:gd name="T37" fmla="*/ 1 h 22"/>
                              <a:gd name="T38" fmla="*/ 17 w 20"/>
                              <a:gd name="T39" fmla="*/ 2 h 22"/>
                              <a:gd name="T40" fmla="*/ 17 w 20"/>
                              <a:gd name="T41" fmla="*/ 3 h 22"/>
                              <a:gd name="T42" fmla="*/ 20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20" y="16"/>
                                </a:lnTo>
                                <a:lnTo>
                                  <a:pt x="18" y="20"/>
                                </a:lnTo>
                                <a:lnTo>
                                  <a:pt x="16" y="21"/>
                                </a:lnTo>
                                <a:lnTo>
                                  <a:pt x="12" y="22"/>
                                </a:lnTo>
                                <a:lnTo>
                                  <a:pt x="7" y="21"/>
                                </a:lnTo>
                                <a:lnTo>
                                  <a:pt x="4" y="20"/>
                                </a:lnTo>
                                <a:lnTo>
                                  <a:pt x="2" y="19"/>
                                </a:lnTo>
                                <a:lnTo>
                                  <a:pt x="1" y="17"/>
                                </a:lnTo>
                                <a:lnTo>
                                  <a:pt x="0" y="15"/>
                                </a:lnTo>
                                <a:lnTo>
                                  <a:pt x="0" y="13"/>
                                </a:lnTo>
                                <a:lnTo>
                                  <a:pt x="1" y="8"/>
                                </a:lnTo>
                                <a:lnTo>
                                  <a:pt x="3" y="4"/>
                                </a:lnTo>
                                <a:lnTo>
                                  <a:pt x="6" y="1"/>
                                </a:lnTo>
                                <a:lnTo>
                                  <a:pt x="8" y="0"/>
                                </a:lnTo>
                                <a:lnTo>
                                  <a:pt x="11" y="0"/>
                                </a:lnTo>
                                <a:lnTo>
                                  <a:pt x="12" y="0"/>
                                </a:lnTo>
                                <a:lnTo>
                                  <a:pt x="15" y="1"/>
                                </a:lnTo>
                                <a:lnTo>
                                  <a:pt x="17" y="2"/>
                                </a:lnTo>
                                <a:lnTo>
                                  <a:pt x="17" y="3"/>
                                </a:lnTo>
                                <a:lnTo>
                                  <a:pt x="20"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7" name="Freeform 3654"/>
                        <wps:cNvSpPr>
                          <a:spLocks/>
                        </wps:cNvSpPr>
                        <wps:spPr bwMode="auto">
                          <a:xfrm>
                            <a:off x="2329180" y="2379345"/>
                            <a:ext cx="14605" cy="24130"/>
                          </a:xfrm>
                          <a:custGeom>
                            <a:avLst/>
                            <a:gdLst>
                              <a:gd name="T0" fmla="*/ 20 w 23"/>
                              <a:gd name="T1" fmla="*/ 19 h 38"/>
                              <a:gd name="T2" fmla="*/ 20 w 23"/>
                              <a:gd name="T3" fmla="*/ 19 h 38"/>
                              <a:gd name="T4" fmla="*/ 20 w 23"/>
                              <a:gd name="T5" fmla="*/ 21 h 38"/>
                              <a:gd name="T6" fmla="*/ 17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7 w 23"/>
                              <a:gd name="T35" fmla="*/ 17 h 38"/>
                              <a:gd name="T36" fmla="*/ 20 w 23"/>
                              <a:gd name="T37" fmla="*/ 20 h 38"/>
                              <a:gd name="T38" fmla="*/ 20 w 23"/>
                              <a:gd name="T39" fmla="*/ 23 h 38"/>
                              <a:gd name="T40" fmla="*/ 20 w 23"/>
                              <a:gd name="T41" fmla="*/ 26 h 38"/>
                              <a:gd name="T42" fmla="*/ 21 w 23"/>
                              <a:gd name="T43" fmla="*/ 27 h 38"/>
                              <a:gd name="T44" fmla="*/ 23 w 23"/>
                              <a:gd name="T45" fmla="*/ 23 h 38"/>
                              <a:gd name="T46" fmla="*/ 23 w 23"/>
                              <a:gd name="T47" fmla="*/ 19 h 38"/>
                              <a:gd name="T48" fmla="*/ 21 w 23"/>
                              <a:gd name="T49" fmla="*/ 14 h 38"/>
                              <a:gd name="T50" fmla="*/ 20 w 23"/>
                              <a:gd name="T51" fmla="*/ 7 h 38"/>
                              <a:gd name="T52" fmla="*/ 19 w 23"/>
                              <a:gd name="T53" fmla="*/ 4 h 38"/>
                              <a:gd name="T54" fmla="*/ 17 w 23"/>
                              <a:gd name="T55" fmla="*/ 2 h 38"/>
                              <a:gd name="T56" fmla="*/ 15 w 23"/>
                              <a:gd name="T57" fmla="*/ 1 h 38"/>
                              <a:gd name="T58" fmla="*/ 12 w 23"/>
                              <a:gd name="T59" fmla="*/ 0 h 38"/>
                              <a:gd name="T60" fmla="*/ 8 w 23"/>
                              <a:gd name="T61" fmla="*/ 1 h 38"/>
                              <a:gd name="T62" fmla="*/ 6 w 23"/>
                              <a:gd name="T63" fmla="*/ 2 h 38"/>
                              <a:gd name="T64" fmla="*/ 3 w 23"/>
                              <a:gd name="T65" fmla="*/ 5 h 38"/>
                              <a:gd name="T66" fmla="*/ 2 w 23"/>
                              <a:gd name="T67" fmla="*/ 8 h 38"/>
                              <a:gd name="T68" fmla="*/ 0 w 23"/>
                              <a:gd name="T69" fmla="*/ 15 h 38"/>
                              <a:gd name="T70" fmla="*/ 0 w 23"/>
                              <a:gd name="T71" fmla="*/ 21 h 38"/>
                              <a:gd name="T72" fmla="*/ 0 w 23"/>
                              <a:gd name="T73" fmla="*/ 27 h 38"/>
                              <a:gd name="T74" fmla="*/ 2 w 23"/>
                              <a:gd name="T75" fmla="*/ 32 h 38"/>
                              <a:gd name="T76" fmla="*/ 3 w 23"/>
                              <a:gd name="T77" fmla="*/ 34 h 38"/>
                              <a:gd name="T78" fmla="*/ 5 w 23"/>
                              <a:gd name="T79" fmla="*/ 36 h 38"/>
                              <a:gd name="T80" fmla="*/ 8 w 23"/>
                              <a:gd name="T81" fmla="*/ 37 h 38"/>
                              <a:gd name="T82" fmla="*/ 12 w 23"/>
                              <a:gd name="T83" fmla="*/ 38 h 38"/>
                              <a:gd name="T84" fmla="*/ 15 w 23"/>
                              <a:gd name="T85" fmla="*/ 37 h 38"/>
                              <a:gd name="T86" fmla="*/ 17 w 23"/>
                              <a:gd name="T87" fmla="*/ 37 h 38"/>
                              <a:gd name="T88" fmla="*/ 19 w 23"/>
                              <a:gd name="T89" fmla="*/ 35 h 38"/>
                              <a:gd name="T90" fmla="*/ 20 w 23"/>
                              <a:gd name="T91" fmla="*/ 33 h 38"/>
                              <a:gd name="T92" fmla="*/ 21 w 23"/>
                              <a:gd name="T93" fmla="*/ 28 h 38"/>
                              <a:gd name="T94" fmla="*/ 23 w 23"/>
                              <a:gd name="T95" fmla="*/ 23 h 38"/>
                              <a:gd name="T96" fmla="*/ 23 w 23"/>
                              <a:gd name="T97" fmla="*/ 18 h 38"/>
                              <a:gd name="T98" fmla="*/ 21 w 23"/>
                              <a:gd name="T99" fmla="*/ 14 h 38"/>
                              <a:gd name="T100" fmla="*/ 20 w 23"/>
                              <a:gd name="T101" fmla="*/ 16 h 38"/>
                              <a:gd name="T102" fmla="*/ 20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0" y="19"/>
                                </a:moveTo>
                                <a:lnTo>
                                  <a:pt x="20" y="19"/>
                                </a:lnTo>
                                <a:lnTo>
                                  <a:pt x="20" y="21"/>
                                </a:lnTo>
                                <a:lnTo>
                                  <a:pt x="17" y="22"/>
                                </a:lnTo>
                                <a:lnTo>
                                  <a:pt x="15" y="23"/>
                                </a:lnTo>
                                <a:lnTo>
                                  <a:pt x="12" y="23"/>
                                </a:lnTo>
                                <a:lnTo>
                                  <a:pt x="9" y="23"/>
                                </a:lnTo>
                                <a:lnTo>
                                  <a:pt x="6" y="22"/>
                                </a:lnTo>
                                <a:lnTo>
                                  <a:pt x="3" y="21"/>
                                </a:lnTo>
                                <a:lnTo>
                                  <a:pt x="2" y="18"/>
                                </a:lnTo>
                                <a:lnTo>
                                  <a:pt x="2" y="22"/>
                                </a:lnTo>
                                <a:lnTo>
                                  <a:pt x="3" y="21"/>
                                </a:lnTo>
                                <a:lnTo>
                                  <a:pt x="6" y="17"/>
                                </a:lnTo>
                                <a:lnTo>
                                  <a:pt x="8" y="15"/>
                                </a:lnTo>
                                <a:lnTo>
                                  <a:pt x="12" y="14"/>
                                </a:lnTo>
                                <a:lnTo>
                                  <a:pt x="13" y="14"/>
                                </a:lnTo>
                                <a:lnTo>
                                  <a:pt x="15" y="14"/>
                                </a:lnTo>
                                <a:lnTo>
                                  <a:pt x="17" y="17"/>
                                </a:lnTo>
                                <a:lnTo>
                                  <a:pt x="20" y="20"/>
                                </a:lnTo>
                                <a:lnTo>
                                  <a:pt x="20" y="23"/>
                                </a:lnTo>
                                <a:lnTo>
                                  <a:pt x="20" y="26"/>
                                </a:lnTo>
                                <a:lnTo>
                                  <a:pt x="21" y="27"/>
                                </a:lnTo>
                                <a:lnTo>
                                  <a:pt x="23" y="23"/>
                                </a:lnTo>
                                <a:lnTo>
                                  <a:pt x="23" y="19"/>
                                </a:lnTo>
                                <a:lnTo>
                                  <a:pt x="21" y="14"/>
                                </a:lnTo>
                                <a:lnTo>
                                  <a:pt x="20" y="7"/>
                                </a:lnTo>
                                <a:lnTo>
                                  <a:pt x="19" y="4"/>
                                </a:lnTo>
                                <a:lnTo>
                                  <a:pt x="17" y="2"/>
                                </a:lnTo>
                                <a:lnTo>
                                  <a:pt x="15" y="1"/>
                                </a:lnTo>
                                <a:lnTo>
                                  <a:pt x="12" y="0"/>
                                </a:lnTo>
                                <a:lnTo>
                                  <a:pt x="8" y="1"/>
                                </a:lnTo>
                                <a:lnTo>
                                  <a:pt x="6" y="2"/>
                                </a:lnTo>
                                <a:lnTo>
                                  <a:pt x="3" y="5"/>
                                </a:lnTo>
                                <a:lnTo>
                                  <a:pt x="2" y="8"/>
                                </a:lnTo>
                                <a:lnTo>
                                  <a:pt x="0" y="15"/>
                                </a:lnTo>
                                <a:lnTo>
                                  <a:pt x="0" y="21"/>
                                </a:lnTo>
                                <a:lnTo>
                                  <a:pt x="0" y="27"/>
                                </a:lnTo>
                                <a:lnTo>
                                  <a:pt x="2" y="32"/>
                                </a:lnTo>
                                <a:lnTo>
                                  <a:pt x="3" y="34"/>
                                </a:lnTo>
                                <a:lnTo>
                                  <a:pt x="5" y="36"/>
                                </a:lnTo>
                                <a:lnTo>
                                  <a:pt x="8" y="37"/>
                                </a:lnTo>
                                <a:lnTo>
                                  <a:pt x="12" y="38"/>
                                </a:lnTo>
                                <a:lnTo>
                                  <a:pt x="15" y="37"/>
                                </a:lnTo>
                                <a:lnTo>
                                  <a:pt x="17" y="37"/>
                                </a:lnTo>
                                <a:lnTo>
                                  <a:pt x="19" y="35"/>
                                </a:lnTo>
                                <a:lnTo>
                                  <a:pt x="20" y="33"/>
                                </a:lnTo>
                                <a:lnTo>
                                  <a:pt x="21" y="28"/>
                                </a:lnTo>
                                <a:lnTo>
                                  <a:pt x="23" y="23"/>
                                </a:lnTo>
                                <a:lnTo>
                                  <a:pt x="23" y="18"/>
                                </a:lnTo>
                                <a:lnTo>
                                  <a:pt x="21"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8" name="Freeform 3655"/>
                        <wps:cNvSpPr>
                          <a:spLocks/>
                        </wps:cNvSpPr>
                        <wps:spPr bwMode="auto">
                          <a:xfrm>
                            <a:off x="2286000" y="240919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3656"/>
                        <wps:cNvSpPr>
                          <a:spLocks/>
                        </wps:cNvSpPr>
                        <wps:spPr bwMode="auto">
                          <a:xfrm>
                            <a:off x="2309495" y="2410460"/>
                            <a:ext cx="8890" cy="8255"/>
                          </a:xfrm>
                          <a:custGeom>
                            <a:avLst/>
                            <a:gdLst>
                              <a:gd name="T0" fmla="*/ 1 w 14"/>
                              <a:gd name="T1" fmla="*/ 13 h 13"/>
                              <a:gd name="T2" fmla="*/ 1 w 14"/>
                              <a:gd name="T3" fmla="*/ 13 h 13"/>
                              <a:gd name="T4" fmla="*/ 13 w 14"/>
                              <a:gd name="T5" fmla="*/ 13 h 13"/>
                              <a:gd name="T6" fmla="*/ 14 w 14"/>
                              <a:gd name="T7" fmla="*/ 12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2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2"/>
                                </a:lnTo>
                                <a:lnTo>
                                  <a:pt x="14" y="7"/>
                                </a:lnTo>
                                <a:lnTo>
                                  <a:pt x="14" y="2"/>
                                </a:lnTo>
                                <a:lnTo>
                                  <a:pt x="13"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3657"/>
                        <wps:cNvSpPr>
                          <a:spLocks/>
                        </wps:cNvSpPr>
                        <wps:spPr bwMode="auto">
                          <a:xfrm>
                            <a:off x="2331085" y="2409190"/>
                            <a:ext cx="12700" cy="9525"/>
                          </a:xfrm>
                          <a:custGeom>
                            <a:avLst/>
                            <a:gdLst>
                              <a:gd name="T0" fmla="*/ 1 w 20"/>
                              <a:gd name="T1" fmla="*/ 14 h 15"/>
                              <a:gd name="T2" fmla="*/ 1 w 20"/>
                              <a:gd name="T3" fmla="*/ 14 h 15"/>
                              <a:gd name="T4" fmla="*/ 5 w 20"/>
                              <a:gd name="T5" fmla="*/ 14 h 15"/>
                              <a:gd name="T6" fmla="*/ 10 w 20"/>
                              <a:gd name="T7" fmla="*/ 14 h 15"/>
                              <a:gd name="T8" fmla="*/ 14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4 w 20"/>
                              <a:gd name="T23" fmla="*/ 0 h 15"/>
                              <a:gd name="T24" fmla="*/ 10 w 20"/>
                              <a:gd name="T25" fmla="*/ 0 h 15"/>
                              <a:gd name="T26" fmla="*/ 5 w 20"/>
                              <a:gd name="T27" fmla="*/ 0 h 15"/>
                              <a:gd name="T28" fmla="*/ 1 w 20"/>
                              <a:gd name="T29" fmla="*/ 0 h 15"/>
                              <a:gd name="T30" fmla="*/ 0 w 20"/>
                              <a:gd name="T31" fmla="*/ 1 h 15"/>
                              <a:gd name="T32" fmla="*/ 0 w 20"/>
                              <a:gd name="T33" fmla="*/ 2 h 15"/>
                              <a:gd name="T34" fmla="*/ 0 w 20"/>
                              <a:gd name="T35" fmla="*/ 7 h 15"/>
                              <a:gd name="T36" fmla="*/ 1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1" y="14"/>
                                </a:moveTo>
                                <a:lnTo>
                                  <a:pt x="1" y="14"/>
                                </a:lnTo>
                                <a:lnTo>
                                  <a:pt x="5" y="14"/>
                                </a:lnTo>
                                <a:lnTo>
                                  <a:pt x="10" y="14"/>
                                </a:lnTo>
                                <a:lnTo>
                                  <a:pt x="14" y="14"/>
                                </a:lnTo>
                                <a:lnTo>
                                  <a:pt x="18" y="15"/>
                                </a:lnTo>
                                <a:lnTo>
                                  <a:pt x="20" y="12"/>
                                </a:lnTo>
                                <a:lnTo>
                                  <a:pt x="20" y="9"/>
                                </a:lnTo>
                                <a:lnTo>
                                  <a:pt x="20" y="5"/>
                                </a:lnTo>
                                <a:lnTo>
                                  <a:pt x="20" y="2"/>
                                </a:lnTo>
                                <a:lnTo>
                                  <a:pt x="18" y="2"/>
                                </a:lnTo>
                                <a:lnTo>
                                  <a:pt x="14" y="0"/>
                                </a:lnTo>
                                <a:lnTo>
                                  <a:pt x="10" y="0"/>
                                </a:lnTo>
                                <a:lnTo>
                                  <a:pt x="5" y="0"/>
                                </a:lnTo>
                                <a:lnTo>
                                  <a:pt x="1" y="0"/>
                                </a:lnTo>
                                <a:lnTo>
                                  <a:pt x="0" y="1"/>
                                </a:lnTo>
                                <a:lnTo>
                                  <a:pt x="0" y="2"/>
                                </a:lnTo>
                                <a:lnTo>
                                  <a:pt x="0" y="7"/>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3658"/>
                        <wps:cNvSpPr>
                          <a:spLocks/>
                        </wps:cNvSpPr>
                        <wps:spPr bwMode="auto">
                          <a:xfrm>
                            <a:off x="2260600" y="2366645"/>
                            <a:ext cx="97155" cy="6985"/>
                          </a:xfrm>
                          <a:custGeom>
                            <a:avLst/>
                            <a:gdLst>
                              <a:gd name="T0" fmla="*/ 153 w 153"/>
                              <a:gd name="T1" fmla="*/ 1 h 11"/>
                              <a:gd name="T2" fmla="*/ 153 w 153"/>
                              <a:gd name="T3" fmla="*/ 1 h 11"/>
                              <a:gd name="T4" fmla="*/ 74 w 153"/>
                              <a:gd name="T5" fmla="*/ 0 h 11"/>
                              <a:gd name="T6" fmla="*/ 53 w 153"/>
                              <a:gd name="T7" fmla="*/ 0 h 11"/>
                              <a:gd name="T8" fmla="*/ 19 w 153"/>
                              <a:gd name="T9" fmla="*/ 1 h 11"/>
                              <a:gd name="T10" fmla="*/ 0 w 153"/>
                              <a:gd name="T11" fmla="*/ 11 h 11"/>
                              <a:gd name="T12" fmla="*/ 35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19" y="1"/>
                                </a:lnTo>
                                <a:lnTo>
                                  <a:pt x="0" y="11"/>
                                </a:lnTo>
                                <a:lnTo>
                                  <a:pt x="35"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3659"/>
                        <wps:cNvSpPr>
                          <a:spLocks/>
                        </wps:cNvSpPr>
                        <wps:spPr bwMode="auto">
                          <a:xfrm>
                            <a:off x="2258695" y="2366645"/>
                            <a:ext cx="101600" cy="8255"/>
                          </a:xfrm>
                          <a:custGeom>
                            <a:avLst/>
                            <a:gdLst>
                              <a:gd name="T0" fmla="*/ 160 w 160"/>
                              <a:gd name="T1" fmla="*/ 1 h 13"/>
                              <a:gd name="T2" fmla="*/ 160 w 160"/>
                              <a:gd name="T3" fmla="*/ 1 h 13"/>
                              <a:gd name="T4" fmla="*/ 112 w 160"/>
                              <a:gd name="T5" fmla="*/ 0 h 13"/>
                              <a:gd name="T6" fmla="*/ 88 w 160"/>
                              <a:gd name="T7" fmla="*/ 0 h 13"/>
                              <a:gd name="T8" fmla="*/ 65 w 160"/>
                              <a:gd name="T9" fmla="*/ 0 h 13"/>
                              <a:gd name="T10" fmla="*/ 45 w 160"/>
                              <a:gd name="T11" fmla="*/ 0 h 13"/>
                              <a:gd name="T12" fmla="*/ 34 w 160"/>
                              <a:gd name="T13" fmla="*/ 0 h 13"/>
                              <a:gd name="T14" fmla="*/ 25 w 160"/>
                              <a:gd name="T15" fmla="*/ 1 h 13"/>
                              <a:gd name="T16" fmla="*/ 19 w 160"/>
                              <a:gd name="T17" fmla="*/ 2 h 13"/>
                              <a:gd name="T18" fmla="*/ 13 w 160"/>
                              <a:gd name="T19" fmla="*/ 5 h 13"/>
                              <a:gd name="T20" fmla="*/ 2 w 160"/>
                              <a:gd name="T21" fmla="*/ 11 h 13"/>
                              <a:gd name="T22" fmla="*/ 0 w 160"/>
                              <a:gd name="T23" fmla="*/ 12 h 13"/>
                              <a:gd name="T24" fmla="*/ 0 w 160"/>
                              <a:gd name="T25" fmla="*/ 13 h 13"/>
                              <a:gd name="T26" fmla="*/ 1 w 160"/>
                              <a:gd name="T27" fmla="*/ 13 h 13"/>
                              <a:gd name="T28" fmla="*/ 39 w 160"/>
                              <a:gd name="T29" fmla="*/ 13 h 13"/>
                              <a:gd name="T30" fmla="*/ 76 w 160"/>
                              <a:gd name="T31" fmla="*/ 12 h 13"/>
                              <a:gd name="T32" fmla="*/ 151 w 160"/>
                              <a:gd name="T33" fmla="*/ 13 h 13"/>
                              <a:gd name="T34" fmla="*/ 154 w 160"/>
                              <a:gd name="T35" fmla="*/ 13 h 13"/>
                              <a:gd name="T36" fmla="*/ 155 w 160"/>
                              <a:gd name="T37" fmla="*/ 11 h 13"/>
                              <a:gd name="T38" fmla="*/ 156 w 160"/>
                              <a:gd name="T39" fmla="*/ 11 h 13"/>
                              <a:gd name="T40" fmla="*/ 156 w 160"/>
                              <a:gd name="T41" fmla="*/ 10 h 13"/>
                              <a:gd name="T42" fmla="*/ 156 w 160"/>
                              <a:gd name="T43" fmla="*/ 10 h 13"/>
                              <a:gd name="T44" fmla="*/ 111 w 160"/>
                              <a:gd name="T45" fmla="*/ 10 h 13"/>
                              <a:gd name="T46" fmla="*/ 64 w 160"/>
                              <a:gd name="T47" fmla="*/ 9 h 13"/>
                              <a:gd name="T48" fmla="*/ 34 w 160"/>
                              <a:gd name="T49" fmla="*/ 10 h 13"/>
                              <a:gd name="T50" fmla="*/ 13 w 160"/>
                              <a:gd name="T51" fmla="*/ 10 h 13"/>
                              <a:gd name="T52" fmla="*/ 7 w 160"/>
                              <a:gd name="T53" fmla="*/ 11 h 13"/>
                              <a:gd name="T54" fmla="*/ 4 w 160"/>
                              <a:gd name="T55" fmla="*/ 12 h 13"/>
                              <a:gd name="T56" fmla="*/ 5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3 w 160"/>
                              <a:gd name="T71" fmla="*/ 3 h 13"/>
                              <a:gd name="T72" fmla="*/ 156 w 160"/>
                              <a:gd name="T73" fmla="*/ 4 h 13"/>
                              <a:gd name="T74" fmla="*/ 157 w 160"/>
                              <a:gd name="T75" fmla="*/ 4 h 13"/>
                              <a:gd name="T76" fmla="*/ 160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5" y="0"/>
                                </a:lnTo>
                                <a:lnTo>
                                  <a:pt x="45" y="0"/>
                                </a:lnTo>
                                <a:lnTo>
                                  <a:pt x="34" y="0"/>
                                </a:lnTo>
                                <a:lnTo>
                                  <a:pt x="25" y="1"/>
                                </a:lnTo>
                                <a:lnTo>
                                  <a:pt x="19" y="2"/>
                                </a:lnTo>
                                <a:lnTo>
                                  <a:pt x="13" y="5"/>
                                </a:lnTo>
                                <a:lnTo>
                                  <a:pt x="2" y="11"/>
                                </a:lnTo>
                                <a:lnTo>
                                  <a:pt x="0" y="12"/>
                                </a:lnTo>
                                <a:lnTo>
                                  <a:pt x="0" y="13"/>
                                </a:lnTo>
                                <a:lnTo>
                                  <a:pt x="1" y="13"/>
                                </a:lnTo>
                                <a:lnTo>
                                  <a:pt x="39" y="13"/>
                                </a:lnTo>
                                <a:lnTo>
                                  <a:pt x="76" y="12"/>
                                </a:lnTo>
                                <a:lnTo>
                                  <a:pt x="151" y="13"/>
                                </a:lnTo>
                                <a:lnTo>
                                  <a:pt x="154" y="13"/>
                                </a:lnTo>
                                <a:lnTo>
                                  <a:pt x="155" y="11"/>
                                </a:lnTo>
                                <a:lnTo>
                                  <a:pt x="156" y="11"/>
                                </a:lnTo>
                                <a:lnTo>
                                  <a:pt x="156" y="10"/>
                                </a:lnTo>
                                <a:lnTo>
                                  <a:pt x="111" y="10"/>
                                </a:lnTo>
                                <a:lnTo>
                                  <a:pt x="64" y="9"/>
                                </a:lnTo>
                                <a:lnTo>
                                  <a:pt x="34" y="10"/>
                                </a:lnTo>
                                <a:lnTo>
                                  <a:pt x="13" y="10"/>
                                </a:lnTo>
                                <a:lnTo>
                                  <a:pt x="7" y="11"/>
                                </a:lnTo>
                                <a:lnTo>
                                  <a:pt x="4" y="12"/>
                                </a:lnTo>
                                <a:lnTo>
                                  <a:pt x="5" y="11"/>
                                </a:lnTo>
                                <a:lnTo>
                                  <a:pt x="12" y="8"/>
                                </a:lnTo>
                                <a:lnTo>
                                  <a:pt x="23" y="3"/>
                                </a:lnTo>
                                <a:lnTo>
                                  <a:pt x="27" y="3"/>
                                </a:lnTo>
                                <a:lnTo>
                                  <a:pt x="32" y="3"/>
                                </a:lnTo>
                                <a:lnTo>
                                  <a:pt x="43" y="3"/>
                                </a:lnTo>
                                <a:lnTo>
                                  <a:pt x="71" y="2"/>
                                </a:lnTo>
                                <a:lnTo>
                                  <a:pt x="113" y="3"/>
                                </a:lnTo>
                                <a:lnTo>
                                  <a:pt x="156" y="4"/>
                                </a:lnTo>
                                <a:lnTo>
                                  <a:pt x="157" y="4"/>
                                </a:lnTo>
                                <a:lnTo>
                                  <a:pt x="160"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3660"/>
                        <wps:cNvSpPr>
                          <a:spLocks/>
                        </wps:cNvSpPr>
                        <wps:spPr bwMode="auto">
                          <a:xfrm>
                            <a:off x="2155825" y="2047875"/>
                            <a:ext cx="104775" cy="372745"/>
                          </a:xfrm>
                          <a:custGeom>
                            <a:avLst/>
                            <a:gdLst>
                              <a:gd name="T0" fmla="*/ 36 w 165"/>
                              <a:gd name="T1" fmla="*/ 523 h 587"/>
                              <a:gd name="T2" fmla="*/ 34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6 w 165"/>
                              <a:gd name="T17" fmla="*/ 137 h 587"/>
                              <a:gd name="T18" fmla="*/ 137 w 165"/>
                              <a:gd name="T19" fmla="*/ 98 h 587"/>
                              <a:gd name="T20" fmla="*/ 145 w 165"/>
                              <a:gd name="T21" fmla="*/ 110 h 587"/>
                              <a:gd name="T22" fmla="*/ 146 w 165"/>
                              <a:gd name="T23" fmla="*/ 125 h 587"/>
                              <a:gd name="T24" fmla="*/ 151 w 165"/>
                              <a:gd name="T25" fmla="*/ 130 h 587"/>
                              <a:gd name="T26" fmla="*/ 159 w 165"/>
                              <a:gd name="T27" fmla="*/ 131 h 587"/>
                              <a:gd name="T28" fmla="*/ 161 w 165"/>
                              <a:gd name="T29" fmla="*/ 116 h 587"/>
                              <a:gd name="T30" fmla="*/ 162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2 h 587"/>
                              <a:gd name="T42" fmla="*/ 148 w 165"/>
                              <a:gd name="T43" fmla="*/ 50 h 587"/>
                              <a:gd name="T44" fmla="*/ 129 w 165"/>
                              <a:gd name="T45" fmla="*/ 56 h 587"/>
                              <a:gd name="T46" fmla="*/ 129 w 165"/>
                              <a:gd name="T47" fmla="*/ 38 h 587"/>
                              <a:gd name="T48" fmla="*/ 120 w 165"/>
                              <a:gd name="T49" fmla="*/ 32 h 587"/>
                              <a:gd name="T50" fmla="*/ 114 w 165"/>
                              <a:gd name="T51" fmla="*/ 35 h 587"/>
                              <a:gd name="T52" fmla="*/ 110 w 165"/>
                              <a:gd name="T53" fmla="*/ 49 h 587"/>
                              <a:gd name="T54" fmla="*/ 113 w 165"/>
                              <a:gd name="T55" fmla="*/ 58 h 587"/>
                              <a:gd name="T56" fmla="*/ 41 w 165"/>
                              <a:gd name="T57" fmla="*/ 81 h 587"/>
                              <a:gd name="T58" fmla="*/ 19 w 165"/>
                              <a:gd name="T59" fmla="*/ 35 h 587"/>
                              <a:gd name="T60" fmla="*/ 19 w 165"/>
                              <a:gd name="T61" fmla="*/ 17 h 587"/>
                              <a:gd name="T62" fmla="*/ 11 w 165"/>
                              <a:gd name="T63" fmla="*/ 11 h 587"/>
                              <a:gd name="T64" fmla="*/ 4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8 w 165"/>
                              <a:gd name="T83" fmla="*/ 96 h 587"/>
                              <a:gd name="T84" fmla="*/ 53 w 165"/>
                              <a:gd name="T85" fmla="*/ 127 h 587"/>
                              <a:gd name="T86" fmla="*/ 44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8" y="525"/>
                                </a:moveTo>
                                <a:lnTo>
                                  <a:pt x="38" y="525"/>
                                </a:lnTo>
                                <a:lnTo>
                                  <a:pt x="36" y="523"/>
                                </a:lnTo>
                                <a:lnTo>
                                  <a:pt x="35" y="523"/>
                                </a:lnTo>
                                <a:lnTo>
                                  <a:pt x="34" y="523"/>
                                </a:lnTo>
                                <a:lnTo>
                                  <a:pt x="34" y="525"/>
                                </a:lnTo>
                                <a:lnTo>
                                  <a:pt x="34" y="527"/>
                                </a:lnTo>
                                <a:lnTo>
                                  <a:pt x="37" y="531"/>
                                </a:lnTo>
                                <a:lnTo>
                                  <a:pt x="38" y="532"/>
                                </a:lnTo>
                                <a:lnTo>
                                  <a:pt x="43" y="538"/>
                                </a:lnTo>
                                <a:lnTo>
                                  <a:pt x="47" y="542"/>
                                </a:lnTo>
                                <a:lnTo>
                                  <a:pt x="50" y="545"/>
                                </a:lnTo>
                                <a:lnTo>
                                  <a:pt x="59" y="551"/>
                                </a:lnTo>
                                <a:lnTo>
                                  <a:pt x="81" y="566"/>
                                </a:lnTo>
                                <a:lnTo>
                                  <a:pt x="90" y="572"/>
                                </a:lnTo>
                                <a:lnTo>
                                  <a:pt x="91" y="572"/>
                                </a:lnTo>
                                <a:lnTo>
                                  <a:pt x="92" y="575"/>
                                </a:lnTo>
                                <a:lnTo>
                                  <a:pt x="93" y="575"/>
                                </a:lnTo>
                                <a:lnTo>
                                  <a:pt x="95" y="576"/>
                                </a:lnTo>
                                <a:lnTo>
                                  <a:pt x="103" y="587"/>
                                </a:lnTo>
                                <a:lnTo>
                                  <a:pt x="152" y="545"/>
                                </a:lnTo>
                                <a:lnTo>
                                  <a:pt x="137" y="332"/>
                                </a:lnTo>
                                <a:lnTo>
                                  <a:pt x="131" y="234"/>
                                </a:lnTo>
                                <a:lnTo>
                                  <a:pt x="129" y="185"/>
                                </a:lnTo>
                                <a:lnTo>
                                  <a:pt x="126" y="137"/>
                                </a:lnTo>
                                <a:lnTo>
                                  <a:pt x="127" y="109"/>
                                </a:lnTo>
                                <a:lnTo>
                                  <a:pt x="131" y="104"/>
                                </a:lnTo>
                                <a:lnTo>
                                  <a:pt x="137" y="98"/>
                                </a:lnTo>
                                <a:lnTo>
                                  <a:pt x="147" y="87"/>
                                </a:lnTo>
                                <a:lnTo>
                                  <a:pt x="146" y="102"/>
                                </a:lnTo>
                                <a:lnTo>
                                  <a:pt x="145" y="110"/>
                                </a:lnTo>
                                <a:lnTo>
                                  <a:pt x="145" y="116"/>
                                </a:lnTo>
                                <a:lnTo>
                                  <a:pt x="145" y="121"/>
                                </a:lnTo>
                                <a:lnTo>
                                  <a:pt x="146" y="125"/>
                                </a:lnTo>
                                <a:lnTo>
                                  <a:pt x="147" y="127"/>
                                </a:lnTo>
                                <a:lnTo>
                                  <a:pt x="149" y="129"/>
                                </a:lnTo>
                                <a:lnTo>
                                  <a:pt x="151" y="130"/>
                                </a:lnTo>
                                <a:lnTo>
                                  <a:pt x="152" y="131"/>
                                </a:lnTo>
                                <a:lnTo>
                                  <a:pt x="156" y="131"/>
                                </a:lnTo>
                                <a:lnTo>
                                  <a:pt x="159" y="131"/>
                                </a:lnTo>
                                <a:lnTo>
                                  <a:pt x="160" y="130"/>
                                </a:lnTo>
                                <a:lnTo>
                                  <a:pt x="160" y="129"/>
                                </a:lnTo>
                                <a:lnTo>
                                  <a:pt x="161" y="116"/>
                                </a:lnTo>
                                <a:lnTo>
                                  <a:pt x="162" y="103"/>
                                </a:lnTo>
                                <a:lnTo>
                                  <a:pt x="162" y="77"/>
                                </a:lnTo>
                                <a:lnTo>
                                  <a:pt x="162" y="50"/>
                                </a:lnTo>
                                <a:lnTo>
                                  <a:pt x="163" y="37"/>
                                </a:lnTo>
                                <a:lnTo>
                                  <a:pt x="164" y="24"/>
                                </a:lnTo>
                                <a:lnTo>
                                  <a:pt x="165" y="17"/>
                                </a:lnTo>
                                <a:lnTo>
                                  <a:pt x="165" y="10"/>
                                </a:lnTo>
                                <a:lnTo>
                                  <a:pt x="165" y="6"/>
                                </a:lnTo>
                                <a:lnTo>
                                  <a:pt x="163" y="3"/>
                                </a:lnTo>
                                <a:lnTo>
                                  <a:pt x="159" y="1"/>
                                </a:lnTo>
                                <a:lnTo>
                                  <a:pt x="156" y="0"/>
                                </a:lnTo>
                                <a:lnTo>
                                  <a:pt x="153" y="0"/>
                                </a:lnTo>
                                <a:lnTo>
                                  <a:pt x="152" y="0"/>
                                </a:lnTo>
                                <a:lnTo>
                                  <a:pt x="150" y="2"/>
                                </a:lnTo>
                                <a:lnTo>
                                  <a:pt x="148" y="5"/>
                                </a:lnTo>
                                <a:lnTo>
                                  <a:pt x="146" y="9"/>
                                </a:lnTo>
                                <a:lnTo>
                                  <a:pt x="146" y="16"/>
                                </a:lnTo>
                                <a:lnTo>
                                  <a:pt x="146" y="22"/>
                                </a:lnTo>
                                <a:lnTo>
                                  <a:pt x="147" y="24"/>
                                </a:lnTo>
                                <a:lnTo>
                                  <a:pt x="148" y="25"/>
                                </a:lnTo>
                                <a:lnTo>
                                  <a:pt x="148" y="50"/>
                                </a:lnTo>
                                <a:lnTo>
                                  <a:pt x="147" y="77"/>
                                </a:lnTo>
                                <a:lnTo>
                                  <a:pt x="127" y="77"/>
                                </a:lnTo>
                                <a:lnTo>
                                  <a:pt x="129" y="56"/>
                                </a:lnTo>
                                <a:lnTo>
                                  <a:pt x="129" y="50"/>
                                </a:lnTo>
                                <a:lnTo>
                                  <a:pt x="129" y="42"/>
                                </a:lnTo>
                                <a:lnTo>
                                  <a:pt x="129" y="38"/>
                                </a:lnTo>
                                <a:lnTo>
                                  <a:pt x="127" y="36"/>
                                </a:lnTo>
                                <a:lnTo>
                                  <a:pt x="125" y="34"/>
                                </a:lnTo>
                                <a:lnTo>
                                  <a:pt x="120" y="32"/>
                                </a:lnTo>
                                <a:lnTo>
                                  <a:pt x="119" y="33"/>
                                </a:lnTo>
                                <a:lnTo>
                                  <a:pt x="116" y="33"/>
                                </a:lnTo>
                                <a:lnTo>
                                  <a:pt x="114" y="35"/>
                                </a:lnTo>
                                <a:lnTo>
                                  <a:pt x="113" y="38"/>
                                </a:lnTo>
                                <a:lnTo>
                                  <a:pt x="111" y="42"/>
                                </a:lnTo>
                                <a:lnTo>
                                  <a:pt x="110" y="49"/>
                                </a:lnTo>
                                <a:lnTo>
                                  <a:pt x="111" y="55"/>
                                </a:lnTo>
                                <a:lnTo>
                                  <a:pt x="111" y="57"/>
                                </a:lnTo>
                                <a:lnTo>
                                  <a:pt x="113" y="58"/>
                                </a:lnTo>
                                <a:lnTo>
                                  <a:pt x="113" y="78"/>
                                </a:lnTo>
                                <a:lnTo>
                                  <a:pt x="65" y="80"/>
                                </a:lnTo>
                                <a:lnTo>
                                  <a:pt x="41" y="81"/>
                                </a:lnTo>
                                <a:lnTo>
                                  <a:pt x="17" y="81"/>
                                </a:lnTo>
                                <a:lnTo>
                                  <a:pt x="18" y="58"/>
                                </a:lnTo>
                                <a:lnTo>
                                  <a:pt x="19" y="35"/>
                                </a:lnTo>
                                <a:lnTo>
                                  <a:pt x="20" y="29"/>
                                </a:lnTo>
                                <a:lnTo>
                                  <a:pt x="20" y="21"/>
                                </a:lnTo>
                                <a:lnTo>
                                  <a:pt x="19" y="17"/>
                                </a:lnTo>
                                <a:lnTo>
                                  <a:pt x="18" y="15"/>
                                </a:lnTo>
                                <a:lnTo>
                                  <a:pt x="15" y="12"/>
                                </a:lnTo>
                                <a:lnTo>
                                  <a:pt x="11" y="11"/>
                                </a:lnTo>
                                <a:lnTo>
                                  <a:pt x="9" y="12"/>
                                </a:lnTo>
                                <a:lnTo>
                                  <a:pt x="7" y="12"/>
                                </a:lnTo>
                                <a:lnTo>
                                  <a:pt x="4"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8"/>
                                </a:lnTo>
                                <a:lnTo>
                                  <a:pt x="4" y="140"/>
                                </a:lnTo>
                                <a:lnTo>
                                  <a:pt x="5" y="142"/>
                                </a:lnTo>
                                <a:lnTo>
                                  <a:pt x="8" y="142"/>
                                </a:lnTo>
                                <a:lnTo>
                                  <a:pt x="11" y="142"/>
                                </a:lnTo>
                                <a:lnTo>
                                  <a:pt x="14" y="142"/>
                                </a:lnTo>
                                <a:lnTo>
                                  <a:pt x="16" y="142"/>
                                </a:lnTo>
                                <a:lnTo>
                                  <a:pt x="16" y="141"/>
                                </a:lnTo>
                                <a:lnTo>
                                  <a:pt x="17" y="128"/>
                                </a:lnTo>
                                <a:lnTo>
                                  <a:pt x="17" y="115"/>
                                </a:lnTo>
                                <a:lnTo>
                                  <a:pt x="17" y="90"/>
                                </a:lnTo>
                                <a:lnTo>
                                  <a:pt x="24" y="92"/>
                                </a:lnTo>
                                <a:lnTo>
                                  <a:pt x="31" y="94"/>
                                </a:lnTo>
                                <a:lnTo>
                                  <a:pt x="38" y="96"/>
                                </a:lnTo>
                                <a:lnTo>
                                  <a:pt x="46" y="98"/>
                                </a:lnTo>
                                <a:lnTo>
                                  <a:pt x="55" y="101"/>
                                </a:lnTo>
                                <a:lnTo>
                                  <a:pt x="53" y="127"/>
                                </a:lnTo>
                                <a:lnTo>
                                  <a:pt x="50" y="152"/>
                                </a:lnTo>
                                <a:lnTo>
                                  <a:pt x="48" y="201"/>
                                </a:lnTo>
                                <a:lnTo>
                                  <a:pt x="44" y="302"/>
                                </a:lnTo>
                                <a:lnTo>
                                  <a:pt x="40" y="409"/>
                                </a:lnTo>
                                <a:lnTo>
                                  <a:pt x="38" y="461"/>
                                </a:lnTo>
                                <a:lnTo>
                                  <a:pt x="35" y="488"/>
                                </a:lnTo>
                                <a:lnTo>
                                  <a:pt x="32" y="515"/>
                                </a:lnTo>
                                <a:lnTo>
                                  <a:pt x="34" y="517"/>
                                </a:lnTo>
                                <a:lnTo>
                                  <a:pt x="36" y="520"/>
                                </a:lnTo>
                                <a:lnTo>
                                  <a:pt x="38" y="521"/>
                                </a:lnTo>
                                <a:lnTo>
                                  <a:pt x="40" y="520"/>
                                </a:lnTo>
                                <a:lnTo>
                                  <a:pt x="38"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3661"/>
                        <wps:cNvSpPr>
                          <a:spLocks/>
                        </wps:cNvSpPr>
                        <wps:spPr bwMode="auto">
                          <a:xfrm>
                            <a:off x="2186940" y="2104390"/>
                            <a:ext cx="64770" cy="316230"/>
                          </a:xfrm>
                          <a:custGeom>
                            <a:avLst/>
                            <a:gdLst>
                              <a:gd name="T0" fmla="*/ 0 w 102"/>
                              <a:gd name="T1" fmla="*/ 431 h 498"/>
                              <a:gd name="T2" fmla="*/ 0 w 102"/>
                              <a:gd name="T3" fmla="*/ 431 h 498"/>
                              <a:gd name="T4" fmla="*/ 4 w 102"/>
                              <a:gd name="T5" fmla="*/ 367 h 498"/>
                              <a:gd name="T6" fmla="*/ 9 w 102"/>
                              <a:gd name="T7" fmla="*/ 235 h 498"/>
                              <a:gd name="T8" fmla="*/ 14 w 102"/>
                              <a:gd name="T9" fmla="*/ 103 h 498"/>
                              <a:gd name="T10" fmla="*/ 17 w 102"/>
                              <a:gd name="T11" fmla="*/ 58 h 498"/>
                              <a:gd name="T12" fmla="*/ 18 w 102"/>
                              <a:gd name="T13" fmla="*/ 38 h 498"/>
                              <a:gd name="T14" fmla="*/ 20 w 102"/>
                              <a:gd name="T15" fmla="*/ 33 h 498"/>
                              <a:gd name="T16" fmla="*/ 23 w 102"/>
                              <a:gd name="T17" fmla="*/ 27 h 498"/>
                              <a:gd name="T18" fmla="*/ 29 w 102"/>
                              <a:gd name="T19" fmla="*/ 20 h 498"/>
                              <a:gd name="T20" fmla="*/ 34 w 102"/>
                              <a:gd name="T21" fmla="*/ 15 h 498"/>
                              <a:gd name="T22" fmla="*/ 44 w 102"/>
                              <a:gd name="T23" fmla="*/ 4 h 498"/>
                              <a:gd name="T24" fmla="*/ 49 w 102"/>
                              <a:gd name="T25" fmla="*/ 0 h 498"/>
                              <a:gd name="T26" fmla="*/ 50 w 102"/>
                              <a:gd name="T27" fmla="*/ 0 h 498"/>
                              <a:gd name="T28" fmla="*/ 52 w 102"/>
                              <a:gd name="T29" fmla="*/ 0 h 498"/>
                              <a:gd name="T30" fmla="*/ 54 w 102"/>
                              <a:gd name="T31" fmla="*/ 5 h 498"/>
                              <a:gd name="T32" fmla="*/ 63 w 102"/>
                              <a:gd name="T33" fmla="*/ 20 h 498"/>
                              <a:gd name="T34" fmla="*/ 72 w 102"/>
                              <a:gd name="T35" fmla="*/ 44 h 498"/>
                              <a:gd name="T36" fmla="*/ 102 w 102"/>
                              <a:gd name="T37" fmla="*/ 456 h 498"/>
                              <a:gd name="T38" fmla="*/ 54 w 102"/>
                              <a:gd name="T39" fmla="*/ 498 h 498"/>
                              <a:gd name="T40" fmla="*/ 0 w 102"/>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1"/>
                                </a:moveTo>
                                <a:lnTo>
                                  <a:pt x="0" y="431"/>
                                </a:lnTo>
                                <a:lnTo>
                                  <a:pt x="4" y="367"/>
                                </a:lnTo>
                                <a:lnTo>
                                  <a:pt x="9" y="235"/>
                                </a:lnTo>
                                <a:lnTo>
                                  <a:pt x="14" y="103"/>
                                </a:lnTo>
                                <a:lnTo>
                                  <a:pt x="17" y="58"/>
                                </a:lnTo>
                                <a:lnTo>
                                  <a:pt x="18" y="38"/>
                                </a:lnTo>
                                <a:lnTo>
                                  <a:pt x="20" y="33"/>
                                </a:lnTo>
                                <a:lnTo>
                                  <a:pt x="23" y="27"/>
                                </a:lnTo>
                                <a:lnTo>
                                  <a:pt x="29" y="20"/>
                                </a:lnTo>
                                <a:lnTo>
                                  <a:pt x="34" y="15"/>
                                </a:lnTo>
                                <a:lnTo>
                                  <a:pt x="44" y="4"/>
                                </a:lnTo>
                                <a:lnTo>
                                  <a:pt x="49" y="0"/>
                                </a:lnTo>
                                <a:lnTo>
                                  <a:pt x="50" y="0"/>
                                </a:lnTo>
                                <a:lnTo>
                                  <a:pt x="52" y="0"/>
                                </a:lnTo>
                                <a:lnTo>
                                  <a:pt x="54" y="5"/>
                                </a:lnTo>
                                <a:lnTo>
                                  <a:pt x="63" y="20"/>
                                </a:lnTo>
                                <a:lnTo>
                                  <a:pt x="72" y="44"/>
                                </a:lnTo>
                                <a:lnTo>
                                  <a:pt x="102"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3662"/>
                        <wps:cNvSpPr>
                          <a:spLocks/>
                        </wps:cNvSpPr>
                        <wps:spPr bwMode="auto">
                          <a:xfrm>
                            <a:off x="2040255" y="2043430"/>
                            <a:ext cx="29210" cy="102870"/>
                          </a:xfrm>
                          <a:custGeom>
                            <a:avLst/>
                            <a:gdLst>
                              <a:gd name="T0" fmla="*/ 42 w 46"/>
                              <a:gd name="T1" fmla="*/ 5 h 162"/>
                              <a:gd name="T2" fmla="*/ 42 w 46"/>
                              <a:gd name="T3" fmla="*/ 5 h 162"/>
                              <a:gd name="T4" fmla="*/ 40 w 46"/>
                              <a:gd name="T5" fmla="*/ 3 h 162"/>
                              <a:gd name="T6" fmla="*/ 35 w 46"/>
                              <a:gd name="T7" fmla="*/ 0 h 162"/>
                              <a:gd name="T8" fmla="*/ 35 w 46"/>
                              <a:gd name="T9" fmla="*/ 0 h 162"/>
                              <a:gd name="T10" fmla="*/ 33 w 46"/>
                              <a:gd name="T11" fmla="*/ 1 h 162"/>
                              <a:gd name="T12" fmla="*/ 25 w 46"/>
                              <a:gd name="T13" fmla="*/ 9 h 162"/>
                              <a:gd name="T14" fmla="*/ 19 w 46"/>
                              <a:gd name="T15" fmla="*/ 18 h 162"/>
                              <a:gd name="T16" fmla="*/ 14 w 46"/>
                              <a:gd name="T17" fmla="*/ 28 h 162"/>
                              <a:gd name="T18" fmla="*/ 10 w 46"/>
                              <a:gd name="T19" fmla="*/ 37 h 162"/>
                              <a:gd name="T20" fmla="*/ 6 w 46"/>
                              <a:gd name="T21" fmla="*/ 47 h 162"/>
                              <a:gd name="T22" fmla="*/ 3 w 46"/>
                              <a:gd name="T23" fmla="*/ 57 h 162"/>
                              <a:gd name="T24" fmla="*/ 1 w 46"/>
                              <a:gd name="T25" fmla="*/ 68 h 162"/>
                              <a:gd name="T26" fmla="*/ 0 w 46"/>
                              <a:gd name="T27" fmla="*/ 79 h 162"/>
                              <a:gd name="T28" fmla="*/ 0 w 46"/>
                              <a:gd name="T29" fmla="*/ 89 h 162"/>
                              <a:gd name="T30" fmla="*/ 0 w 46"/>
                              <a:gd name="T31" fmla="*/ 100 h 162"/>
                              <a:gd name="T32" fmla="*/ 2 w 46"/>
                              <a:gd name="T33" fmla="*/ 110 h 162"/>
                              <a:gd name="T34" fmla="*/ 3 w 46"/>
                              <a:gd name="T35" fmla="*/ 121 h 162"/>
                              <a:gd name="T36" fmla="*/ 7 w 46"/>
                              <a:gd name="T37" fmla="*/ 131 h 162"/>
                              <a:gd name="T38" fmla="*/ 11 w 46"/>
                              <a:gd name="T39" fmla="*/ 141 h 162"/>
                              <a:gd name="T40" fmla="*/ 16 w 46"/>
                              <a:gd name="T41" fmla="*/ 150 h 162"/>
                              <a:gd name="T42" fmla="*/ 21 w 46"/>
                              <a:gd name="T43" fmla="*/ 159 h 162"/>
                              <a:gd name="T44" fmla="*/ 24 w 46"/>
                              <a:gd name="T45" fmla="*/ 162 h 162"/>
                              <a:gd name="T46" fmla="*/ 27 w 46"/>
                              <a:gd name="T47" fmla="*/ 162 h 162"/>
                              <a:gd name="T48" fmla="*/ 28 w 46"/>
                              <a:gd name="T49" fmla="*/ 162 h 162"/>
                              <a:gd name="T50" fmla="*/ 29 w 46"/>
                              <a:gd name="T51" fmla="*/ 162 h 162"/>
                              <a:gd name="T52" fmla="*/ 29 w 46"/>
                              <a:gd name="T53" fmla="*/ 160 h 162"/>
                              <a:gd name="T54" fmla="*/ 28 w 46"/>
                              <a:gd name="T55" fmla="*/ 159 h 162"/>
                              <a:gd name="T56" fmla="*/ 22 w 46"/>
                              <a:gd name="T57" fmla="*/ 149 h 162"/>
                              <a:gd name="T58" fmla="*/ 18 w 46"/>
                              <a:gd name="T59" fmla="*/ 140 h 162"/>
                              <a:gd name="T60" fmla="*/ 15 w 46"/>
                              <a:gd name="T61" fmla="*/ 131 h 162"/>
                              <a:gd name="T62" fmla="*/ 13 w 46"/>
                              <a:gd name="T63" fmla="*/ 121 h 162"/>
                              <a:gd name="T64" fmla="*/ 11 w 46"/>
                              <a:gd name="T65" fmla="*/ 111 h 162"/>
                              <a:gd name="T66" fmla="*/ 11 w 46"/>
                              <a:gd name="T67" fmla="*/ 102 h 162"/>
                              <a:gd name="T68" fmla="*/ 10 w 46"/>
                              <a:gd name="T69" fmla="*/ 92 h 162"/>
                              <a:gd name="T70" fmla="*/ 11 w 46"/>
                              <a:gd name="T71" fmla="*/ 81 h 162"/>
                              <a:gd name="T72" fmla="*/ 11 w 46"/>
                              <a:gd name="T73" fmla="*/ 72 h 162"/>
                              <a:gd name="T74" fmla="*/ 14 w 46"/>
                              <a:gd name="T75" fmla="*/ 62 h 162"/>
                              <a:gd name="T76" fmla="*/ 17 w 46"/>
                              <a:gd name="T77" fmla="*/ 53 h 162"/>
                              <a:gd name="T78" fmla="*/ 21 w 46"/>
                              <a:gd name="T79" fmla="*/ 43 h 162"/>
                              <a:gd name="T80" fmla="*/ 24 w 46"/>
                              <a:gd name="T81" fmla="*/ 37 h 162"/>
                              <a:gd name="T82" fmla="*/ 30 w 46"/>
                              <a:gd name="T83" fmla="*/ 25 h 162"/>
                              <a:gd name="T84" fmla="*/ 37 w 46"/>
                              <a:gd name="T85" fmla="*/ 15 h 162"/>
                              <a:gd name="T86" fmla="*/ 41 w 46"/>
                              <a:gd name="T87" fmla="*/ 12 h 162"/>
                              <a:gd name="T88" fmla="*/ 42 w 46"/>
                              <a:gd name="T89" fmla="*/ 11 h 162"/>
                              <a:gd name="T90" fmla="*/ 42 w 46"/>
                              <a:gd name="T91" fmla="*/ 11 h 162"/>
                              <a:gd name="T92" fmla="*/ 44 w 46"/>
                              <a:gd name="T93" fmla="*/ 13 h 162"/>
                              <a:gd name="T94" fmla="*/ 46 w 46"/>
                              <a:gd name="T95" fmla="*/ 13 h 162"/>
                              <a:gd name="T96" fmla="*/ 46 w 46"/>
                              <a:gd name="T97" fmla="*/ 12 h 162"/>
                              <a:gd name="T98" fmla="*/ 46 w 46"/>
                              <a:gd name="T99" fmla="*/ 10 h 162"/>
                              <a:gd name="T100" fmla="*/ 46 w 46"/>
                              <a:gd name="T101" fmla="*/ 8 h 162"/>
                              <a:gd name="T102" fmla="*/ 42 w 46"/>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6" h="162">
                                <a:moveTo>
                                  <a:pt x="42" y="5"/>
                                </a:moveTo>
                                <a:lnTo>
                                  <a:pt x="42" y="5"/>
                                </a:lnTo>
                                <a:lnTo>
                                  <a:pt x="40" y="3"/>
                                </a:lnTo>
                                <a:lnTo>
                                  <a:pt x="35" y="0"/>
                                </a:lnTo>
                                <a:lnTo>
                                  <a:pt x="33" y="1"/>
                                </a:lnTo>
                                <a:lnTo>
                                  <a:pt x="25" y="9"/>
                                </a:lnTo>
                                <a:lnTo>
                                  <a:pt x="19" y="18"/>
                                </a:lnTo>
                                <a:lnTo>
                                  <a:pt x="14" y="28"/>
                                </a:lnTo>
                                <a:lnTo>
                                  <a:pt x="10" y="37"/>
                                </a:lnTo>
                                <a:lnTo>
                                  <a:pt x="6" y="47"/>
                                </a:lnTo>
                                <a:lnTo>
                                  <a:pt x="3" y="57"/>
                                </a:lnTo>
                                <a:lnTo>
                                  <a:pt x="1" y="68"/>
                                </a:lnTo>
                                <a:lnTo>
                                  <a:pt x="0" y="79"/>
                                </a:lnTo>
                                <a:lnTo>
                                  <a:pt x="0" y="89"/>
                                </a:lnTo>
                                <a:lnTo>
                                  <a:pt x="0" y="100"/>
                                </a:lnTo>
                                <a:lnTo>
                                  <a:pt x="2" y="110"/>
                                </a:lnTo>
                                <a:lnTo>
                                  <a:pt x="3" y="121"/>
                                </a:lnTo>
                                <a:lnTo>
                                  <a:pt x="7" y="131"/>
                                </a:lnTo>
                                <a:lnTo>
                                  <a:pt x="11" y="141"/>
                                </a:lnTo>
                                <a:lnTo>
                                  <a:pt x="16" y="150"/>
                                </a:lnTo>
                                <a:lnTo>
                                  <a:pt x="21" y="159"/>
                                </a:lnTo>
                                <a:lnTo>
                                  <a:pt x="24" y="162"/>
                                </a:lnTo>
                                <a:lnTo>
                                  <a:pt x="27" y="162"/>
                                </a:lnTo>
                                <a:lnTo>
                                  <a:pt x="28" y="162"/>
                                </a:lnTo>
                                <a:lnTo>
                                  <a:pt x="29" y="162"/>
                                </a:lnTo>
                                <a:lnTo>
                                  <a:pt x="29" y="160"/>
                                </a:lnTo>
                                <a:lnTo>
                                  <a:pt x="28" y="159"/>
                                </a:lnTo>
                                <a:lnTo>
                                  <a:pt x="22" y="149"/>
                                </a:lnTo>
                                <a:lnTo>
                                  <a:pt x="18" y="140"/>
                                </a:lnTo>
                                <a:lnTo>
                                  <a:pt x="15" y="131"/>
                                </a:lnTo>
                                <a:lnTo>
                                  <a:pt x="13" y="121"/>
                                </a:lnTo>
                                <a:lnTo>
                                  <a:pt x="11" y="111"/>
                                </a:lnTo>
                                <a:lnTo>
                                  <a:pt x="11" y="102"/>
                                </a:lnTo>
                                <a:lnTo>
                                  <a:pt x="10" y="92"/>
                                </a:lnTo>
                                <a:lnTo>
                                  <a:pt x="11" y="81"/>
                                </a:lnTo>
                                <a:lnTo>
                                  <a:pt x="11" y="72"/>
                                </a:lnTo>
                                <a:lnTo>
                                  <a:pt x="14" y="62"/>
                                </a:lnTo>
                                <a:lnTo>
                                  <a:pt x="17" y="53"/>
                                </a:lnTo>
                                <a:lnTo>
                                  <a:pt x="21" y="43"/>
                                </a:lnTo>
                                <a:lnTo>
                                  <a:pt x="24" y="37"/>
                                </a:lnTo>
                                <a:lnTo>
                                  <a:pt x="30" y="25"/>
                                </a:lnTo>
                                <a:lnTo>
                                  <a:pt x="37" y="15"/>
                                </a:lnTo>
                                <a:lnTo>
                                  <a:pt x="41" y="12"/>
                                </a:lnTo>
                                <a:lnTo>
                                  <a:pt x="42" y="11"/>
                                </a:lnTo>
                                <a:lnTo>
                                  <a:pt x="44" y="13"/>
                                </a:lnTo>
                                <a:lnTo>
                                  <a:pt x="46" y="13"/>
                                </a:lnTo>
                                <a:lnTo>
                                  <a:pt x="46" y="12"/>
                                </a:lnTo>
                                <a:lnTo>
                                  <a:pt x="46" y="10"/>
                                </a:lnTo>
                                <a:lnTo>
                                  <a:pt x="46" y="8"/>
                                </a:lnTo>
                                <a:lnTo>
                                  <a:pt x="42"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3663"/>
                        <wps:cNvSpPr>
                          <a:spLocks/>
                        </wps:cNvSpPr>
                        <wps:spPr bwMode="auto">
                          <a:xfrm>
                            <a:off x="2082165" y="2060575"/>
                            <a:ext cx="17145" cy="64770"/>
                          </a:xfrm>
                          <a:custGeom>
                            <a:avLst/>
                            <a:gdLst>
                              <a:gd name="T0" fmla="*/ 19 w 27"/>
                              <a:gd name="T1" fmla="*/ 0 h 102"/>
                              <a:gd name="T2" fmla="*/ 19 w 27"/>
                              <a:gd name="T3" fmla="*/ 0 h 102"/>
                              <a:gd name="T4" fmla="*/ 14 w 27"/>
                              <a:gd name="T5" fmla="*/ 5 h 102"/>
                              <a:gd name="T6" fmla="*/ 11 w 27"/>
                              <a:gd name="T7" fmla="*/ 10 h 102"/>
                              <a:gd name="T8" fmla="*/ 7 w 27"/>
                              <a:gd name="T9" fmla="*/ 16 h 102"/>
                              <a:gd name="T10" fmla="*/ 5 w 27"/>
                              <a:gd name="T11" fmla="*/ 22 h 102"/>
                              <a:gd name="T12" fmla="*/ 3 w 27"/>
                              <a:gd name="T13" fmla="*/ 28 h 102"/>
                              <a:gd name="T14" fmla="*/ 2 w 27"/>
                              <a:gd name="T15" fmla="*/ 34 h 102"/>
                              <a:gd name="T16" fmla="*/ 0 w 27"/>
                              <a:gd name="T17" fmla="*/ 48 h 102"/>
                              <a:gd name="T18" fmla="*/ 1 w 27"/>
                              <a:gd name="T19" fmla="*/ 61 h 102"/>
                              <a:gd name="T20" fmla="*/ 4 w 27"/>
                              <a:gd name="T21" fmla="*/ 73 h 102"/>
                              <a:gd name="T22" fmla="*/ 7 w 27"/>
                              <a:gd name="T23" fmla="*/ 86 h 102"/>
                              <a:gd name="T24" fmla="*/ 12 w 27"/>
                              <a:gd name="T25" fmla="*/ 97 h 102"/>
                              <a:gd name="T26" fmla="*/ 14 w 27"/>
                              <a:gd name="T27" fmla="*/ 100 h 102"/>
                              <a:gd name="T28" fmla="*/ 17 w 27"/>
                              <a:gd name="T29" fmla="*/ 101 h 102"/>
                              <a:gd name="T30" fmla="*/ 19 w 27"/>
                              <a:gd name="T31" fmla="*/ 102 h 102"/>
                              <a:gd name="T32" fmla="*/ 19 w 27"/>
                              <a:gd name="T33" fmla="*/ 102 h 102"/>
                              <a:gd name="T34" fmla="*/ 19 w 27"/>
                              <a:gd name="T35" fmla="*/ 101 h 102"/>
                              <a:gd name="T36" fmla="*/ 19 w 27"/>
                              <a:gd name="T37" fmla="*/ 100 h 102"/>
                              <a:gd name="T38" fmla="*/ 16 w 27"/>
                              <a:gd name="T39" fmla="*/ 88 h 102"/>
                              <a:gd name="T40" fmla="*/ 13 w 27"/>
                              <a:gd name="T41" fmla="*/ 76 h 102"/>
                              <a:gd name="T42" fmla="*/ 11 w 27"/>
                              <a:gd name="T43" fmla="*/ 64 h 102"/>
                              <a:gd name="T44" fmla="*/ 10 w 27"/>
                              <a:gd name="T45" fmla="*/ 52 h 102"/>
                              <a:gd name="T46" fmla="*/ 11 w 27"/>
                              <a:gd name="T47" fmla="*/ 40 h 102"/>
                              <a:gd name="T48" fmla="*/ 12 w 27"/>
                              <a:gd name="T49" fmla="*/ 35 h 102"/>
                              <a:gd name="T50" fmla="*/ 13 w 27"/>
                              <a:gd name="T51" fmla="*/ 29 h 102"/>
                              <a:gd name="T52" fmla="*/ 16 w 27"/>
                              <a:gd name="T53" fmla="*/ 24 h 102"/>
                              <a:gd name="T54" fmla="*/ 19 w 27"/>
                              <a:gd name="T55" fmla="*/ 18 h 102"/>
                              <a:gd name="T56" fmla="*/ 23 w 27"/>
                              <a:gd name="T57" fmla="*/ 13 h 102"/>
                              <a:gd name="T58" fmla="*/ 26 w 27"/>
                              <a:gd name="T59" fmla="*/ 8 h 102"/>
                              <a:gd name="T60" fmla="*/ 27 w 27"/>
                              <a:gd name="T61" fmla="*/ 7 h 102"/>
                              <a:gd name="T62" fmla="*/ 26 w 27"/>
                              <a:gd name="T63" fmla="*/ 6 h 102"/>
                              <a:gd name="T64" fmla="*/ 25 w 27"/>
                              <a:gd name="T65" fmla="*/ 2 h 102"/>
                              <a:gd name="T66" fmla="*/ 21 w 27"/>
                              <a:gd name="T67" fmla="*/ 0 h 102"/>
                              <a:gd name="T68" fmla="*/ 20 w 27"/>
                              <a:gd name="T69" fmla="*/ 0 h 102"/>
                              <a:gd name="T70" fmla="*/ 19 w 27"/>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2">
                                <a:moveTo>
                                  <a:pt x="19" y="0"/>
                                </a:moveTo>
                                <a:lnTo>
                                  <a:pt x="19" y="0"/>
                                </a:lnTo>
                                <a:lnTo>
                                  <a:pt x="14" y="5"/>
                                </a:lnTo>
                                <a:lnTo>
                                  <a:pt x="11" y="10"/>
                                </a:lnTo>
                                <a:lnTo>
                                  <a:pt x="7" y="16"/>
                                </a:lnTo>
                                <a:lnTo>
                                  <a:pt x="5" y="22"/>
                                </a:lnTo>
                                <a:lnTo>
                                  <a:pt x="3" y="28"/>
                                </a:lnTo>
                                <a:lnTo>
                                  <a:pt x="2" y="34"/>
                                </a:lnTo>
                                <a:lnTo>
                                  <a:pt x="0" y="48"/>
                                </a:lnTo>
                                <a:lnTo>
                                  <a:pt x="1" y="61"/>
                                </a:lnTo>
                                <a:lnTo>
                                  <a:pt x="4" y="73"/>
                                </a:lnTo>
                                <a:lnTo>
                                  <a:pt x="7" y="86"/>
                                </a:lnTo>
                                <a:lnTo>
                                  <a:pt x="12" y="97"/>
                                </a:lnTo>
                                <a:lnTo>
                                  <a:pt x="14" y="100"/>
                                </a:lnTo>
                                <a:lnTo>
                                  <a:pt x="17" y="101"/>
                                </a:lnTo>
                                <a:lnTo>
                                  <a:pt x="19" y="102"/>
                                </a:lnTo>
                                <a:lnTo>
                                  <a:pt x="19" y="101"/>
                                </a:lnTo>
                                <a:lnTo>
                                  <a:pt x="19" y="100"/>
                                </a:lnTo>
                                <a:lnTo>
                                  <a:pt x="16" y="88"/>
                                </a:lnTo>
                                <a:lnTo>
                                  <a:pt x="13" y="76"/>
                                </a:lnTo>
                                <a:lnTo>
                                  <a:pt x="11" y="64"/>
                                </a:lnTo>
                                <a:lnTo>
                                  <a:pt x="10" y="52"/>
                                </a:lnTo>
                                <a:lnTo>
                                  <a:pt x="11" y="40"/>
                                </a:lnTo>
                                <a:lnTo>
                                  <a:pt x="12" y="35"/>
                                </a:lnTo>
                                <a:lnTo>
                                  <a:pt x="13" y="29"/>
                                </a:lnTo>
                                <a:lnTo>
                                  <a:pt x="16" y="24"/>
                                </a:lnTo>
                                <a:lnTo>
                                  <a:pt x="19" y="18"/>
                                </a:lnTo>
                                <a:lnTo>
                                  <a:pt x="23" y="13"/>
                                </a:lnTo>
                                <a:lnTo>
                                  <a:pt x="26" y="8"/>
                                </a:lnTo>
                                <a:lnTo>
                                  <a:pt x="27" y="7"/>
                                </a:lnTo>
                                <a:lnTo>
                                  <a:pt x="26" y="6"/>
                                </a:lnTo>
                                <a:lnTo>
                                  <a:pt x="25" y="2"/>
                                </a:lnTo>
                                <a:lnTo>
                                  <a:pt x="21" y="0"/>
                                </a:lnTo>
                                <a:lnTo>
                                  <a:pt x="20" y="0"/>
                                </a:lnTo>
                                <a:lnTo>
                                  <a:pt x="19"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3664"/>
                        <wps:cNvSpPr>
                          <a:spLocks/>
                        </wps:cNvSpPr>
                        <wps:spPr bwMode="auto">
                          <a:xfrm>
                            <a:off x="2120265" y="2077085"/>
                            <a:ext cx="8890" cy="34290"/>
                          </a:xfrm>
                          <a:custGeom>
                            <a:avLst/>
                            <a:gdLst>
                              <a:gd name="T0" fmla="*/ 7 w 14"/>
                              <a:gd name="T1" fmla="*/ 2 h 54"/>
                              <a:gd name="T2" fmla="*/ 7 w 14"/>
                              <a:gd name="T3" fmla="*/ 2 h 54"/>
                              <a:gd name="T4" fmla="*/ 4 w 14"/>
                              <a:gd name="T5" fmla="*/ 7 h 54"/>
                              <a:gd name="T6" fmla="*/ 1 w 14"/>
                              <a:gd name="T7" fmla="*/ 12 h 54"/>
                              <a:gd name="T8" fmla="*/ 0 w 14"/>
                              <a:gd name="T9" fmla="*/ 18 h 54"/>
                              <a:gd name="T10" fmla="*/ 0 w 14"/>
                              <a:gd name="T11" fmla="*/ 25 h 54"/>
                              <a:gd name="T12" fmla="*/ 0 w 14"/>
                              <a:gd name="T13" fmla="*/ 31 h 54"/>
                              <a:gd name="T14" fmla="*/ 1 w 14"/>
                              <a:gd name="T15" fmla="*/ 37 h 54"/>
                              <a:gd name="T16" fmla="*/ 5 w 14"/>
                              <a:gd name="T17" fmla="*/ 49 h 54"/>
                              <a:gd name="T18" fmla="*/ 7 w 14"/>
                              <a:gd name="T19" fmla="*/ 51 h 54"/>
                              <a:gd name="T20" fmla="*/ 10 w 14"/>
                              <a:gd name="T21" fmla="*/ 53 h 54"/>
                              <a:gd name="T22" fmla="*/ 11 w 14"/>
                              <a:gd name="T23" fmla="*/ 54 h 54"/>
                              <a:gd name="T24" fmla="*/ 11 w 14"/>
                              <a:gd name="T25" fmla="*/ 52 h 54"/>
                              <a:gd name="T26" fmla="*/ 8 w 14"/>
                              <a:gd name="T27" fmla="*/ 41 h 54"/>
                              <a:gd name="T28" fmla="*/ 7 w 14"/>
                              <a:gd name="T29" fmla="*/ 30 h 54"/>
                              <a:gd name="T30" fmla="*/ 7 w 14"/>
                              <a:gd name="T31" fmla="*/ 24 h 54"/>
                              <a:gd name="T32" fmla="*/ 8 w 14"/>
                              <a:gd name="T33" fmla="*/ 18 h 54"/>
                              <a:gd name="T34" fmla="*/ 11 w 14"/>
                              <a:gd name="T35" fmla="*/ 13 h 54"/>
                              <a:gd name="T36" fmla="*/ 14 w 14"/>
                              <a:gd name="T37" fmla="*/ 8 h 54"/>
                              <a:gd name="T38" fmla="*/ 14 w 14"/>
                              <a:gd name="T39" fmla="*/ 7 h 54"/>
                              <a:gd name="T40" fmla="*/ 14 w 14"/>
                              <a:gd name="T41" fmla="*/ 5 h 54"/>
                              <a:gd name="T42" fmla="*/ 11 w 14"/>
                              <a:gd name="T43" fmla="*/ 3 h 54"/>
                              <a:gd name="T44" fmla="*/ 8 w 14"/>
                              <a:gd name="T45" fmla="*/ 0 h 54"/>
                              <a:gd name="T46" fmla="*/ 7 w 14"/>
                              <a:gd name="T47" fmla="*/ 0 h 54"/>
                              <a:gd name="T48" fmla="*/ 7 w 14"/>
                              <a:gd name="T49"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 h="54">
                                <a:moveTo>
                                  <a:pt x="7" y="2"/>
                                </a:moveTo>
                                <a:lnTo>
                                  <a:pt x="7" y="2"/>
                                </a:lnTo>
                                <a:lnTo>
                                  <a:pt x="4" y="7"/>
                                </a:lnTo>
                                <a:lnTo>
                                  <a:pt x="1" y="12"/>
                                </a:lnTo>
                                <a:lnTo>
                                  <a:pt x="0" y="18"/>
                                </a:lnTo>
                                <a:lnTo>
                                  <a:pt x="0" y="25"/>
                                </a:lnTo>
                                <a:lnTo>
                                  <a:pt x="0" y="31"/>
                                </a:lnTo>
                                <a:lnTo>
                                  <a:pt x="1" y="37"/>
                                </a:lnTo>
                                <a:lnTo>
                                  <a:pt x="5" y="49"/>
                                </a:lnTo>
                                <a:lnTo>
                                  <a:pt x="7" y="51"/>
                                </a:lnTo>
                                <a:lnTo>
                                  <a:pt x="10" y="53"/>
                                </a:lnTo>
                                <a:lnTo>
                                  <a:pt x="11" y="54"/>
                                </a:lnTo>
                                <a:lnTo>
                                  <a:pt x="11" y="52"/>
                                </a:lnTo>
                                <a:lnTo>
                                  <a:pt x="8" y="41"/>
                                </a:lnTo>
                                <a:lnTo>
                                  <a:pt x="7" y="30"/>
                                </a:lnTo>
                                <a:lnTo>
                                  <a:pt x="7" y="24"/>
                                </a:lnTo>
                                <a:lnTo>
                                  <a:pt x="8" y="18"/>
                                </a:lnTo>
                                <a:lnTo>
                                  <a:pt x="11" y="13"/>
                                </a:lnTo>
                                <a:lnTo>
                                  <a:pt x="14" y="8"/>
                                </a:lnTo>
                                <a:lnTo>
                                  <a:pt x="14" y="7"/>
                                </a:lnTo>
                                <a:lnTo>
                                  <a:pt x="14" y="5"/>
                                </a:lnTo>
                                <a:lnTo>
                                  <a:pt x="11" y="3"/>
                                </a:lnTo>
                                <a:lnTo>
                                  <a:pt x="8" y="0"/>
                                </a:lnTo>
                                <a:lnTo>
                                  <a:pt x="7" y="0"/>
                                </a:lnTo>
                                <a:lnTo>
                                  <a:pt x="7" y="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3665"/>
                        <wps:cNvSpPr>
                          <a:spLocks/>
                        </wps:cNvSpPr>
                        <wps:spPr bwMode="auto">
                          <a:xfrm>
                            <a:off x="2347595" y="2047875"/>
                            <a:ext cx="27305" cy="102870"/>
                          </a:xfrm>
                          <a:custGeom>
                            <a:avLst/>
                            <a:gdLst>
                              <a:gd name="T0" fmla="*/ 8 w 43"/>
                              <a:gd name="T1" fmla="*/ 12 h 162"/>
                              <a:gd name="T2" fmla="*/ 8 w 43"/>
                              <a:gd name="T3" fmla="*/ 12 h 162"/>
                              <a:gd name="T4" fmla="*/ 11 w 43"/>
                              <a:gd name="T5" fmla="*/ 10 h 162"/>
                              <a:gd name="T6" fmla="*/ 14 w 43"/>
                              <a:gd name="T7" fmla="*/ 9 h 162"/>
                              <a:gd name="T8" fmla="*/ 7 w 43"/>
                              <a:gd name="T9" fmla="*/ 6 h 162"/>
                              <a:gd name="T10" fmla="*/ 14 w 43"/>
                              <a:gd name="T11" fmla="*/ 14 h 162"/>
                              <a:gd name="T12" fmla="*/ 19 w 43"/>
                              <a:gd name="T13" fmla="*/ 22 h 162"/>
                              <a:gd name="T14" fmla="*/ 24 w 43"/>
                              <a:gd name="T15" fmla="*/ 32 h 162"/>
                              <a:gd name="T16" fmla="*/ 27 w 43"/>
                              <a:gd name="T17" fmla="*/ 41 h 162"/>
                              <a:gd name="T18" fmla="*/ 30 w 43"/>
                              <a:gd name="T19" fmla="*/ 50 h 162"/>
                              <a:gd name="T20" fmla="*/ 32 w 43"/>
                              <a:gd name="T21" fmla="*/ 59 h 162"/>
                              <a:gd name="T22" fmla="*/ 32 w 43"/>
                              <a:gd name="T23" fmla="*/ 69 h 162"/>
                              <a:gd name="T24" fmla="*/ 32 w 43"/>
                              <a:gd name="T25" fmla="*/ 78 h 162"/>
                              <a:gd name="T26" fmla="*/ 32 w 43"/>
                              <a:gd name="T27" fmla="*/ 88 h 162"/>
                              <a:gd name="T28" fmla="*/ 31 w 43"/>
                              <a:gd name="T29" fmla="*/ 98 h 162"/>
                              <a:gd name="T30" fmla="*/ 28 w 43"/>
                              <a:gd name="T31" fmla="*/ 107 h 162"/>
                              <a:gd name="T32" fmla="*/ 26 w 43"/>
                              <a:gd name="T33" fmla="*/ 116 h 162"/>
                              <a:gd name="T34" fmla="*/ 22 w 43"/>
                              <a:gd name="T35" fmla="*/ 126 h 162"/>
                              <a:gd name="T36" fmla="*/ 19 w 43"/>
                              <a:gd name="T37" fmla="*/ 135 h 162"/>
                              <a:gd name="T38" fmla="*/ 10 w 43"/>
                              <a:gd name="T39" fmla="*/ 153 h 162"/>
                              <a:gd name="T40" fmla="*/ 10 w 43"/>
                              <a:gd name="T41" fmla="*/ 154 h 162"/>
                              <a:gd name="T42" fmla="*/ 10 w 43"/>
                              <a:gd name="T43" fmla="*/ 156 h 162"/>
                              <a:gd name="T44" fmla="*/ 13 w 43"/>
                              <a:gd name="T45" fmla="*/ 159 h 162"/>
                              <a:gd name="T46" fmla="*/ 15 w 43"/>
                              <a:gd name="T47" fmla="*/ 162 h 162"/>
                              <a:gd name="T48" fmla="*/ 18 w 43"/>
                              <a:gd name="T49" fmla="*/ 162 h 162"/>
                              <a:gd name="T50" fmla="*/ 18 w 43"/>
                              <a:gd name="T51" fmla="*/ 161 h 162"/>
                              <a:gd name="T52" fmla="*/ 25 w 43"/>
                              <a:gd name="T53" fmla="*/ 152 h 162"/>
                              <a:gd name="T54" fmla="*/ 31 w 43"/>
                              <a:gd name="T55" fmla="*/ 143 h 162"/>
                              <a:gd name="T56" fmla="*/ 35 w 43"/>
                              <a:gd name="T57" fmla="*/ 132 h 162"/>
                              <a:gd name="T58" fmla="*/ 39 w 43"/>
                              <a:gd name="T59" fmla="*/ 121 h 162"/>
                              <a:gd name="T60" fmla="*/ 40 w 43"/>
                              <a:gd name="T61" fmla="*/ 110 h 162"/>
                              <a:gd name="T62" fmla="*/ 41 w 43"/>
                              <a:gd name="T63" fmla="*/ 99 h 162"/>
                              <a:gd name="T64" fmla="*/ 43 w 43"/>
                              <a:gd name="T65" fmla="*/ 88 h 162"/>
                              <a:gd name="T66" fmla="*/ 41 w 43"/>
                              <a:gd name="T67" fmla="*/ 78 h 162"/>
                              <a:gd name="T68" fmla="*/ 40 w 43"/>
                              <a:gd name="T69" fmla="*/ 68 h 162"/>
                              <a:gd name="T70" fmla="*/ 39 w 43"/>
                              <a:gd name="T71" fmla="*/ 58 h 162"/>
                              <a:gd name="T72" fmla="*/ 37 w 43"/>
                              <a:gd name="T73" fmla="*/ 49 h 162"/>
                              <a:gd name="T74" fmla="*/ 33 w 43"/>
                              <a:gd name="T75" fmla="*/ 39 h 162"/>
                              <a:gd name="T76" fmla="*/ 30 w 43"/>
                              <a:gd name="T77" fmla="*/ 30 h 162"/>
                              <a:gd name="T78" fmla="*/ 24 w 43"/>
                              <a:gd name="T79" fmla="*/ 21 h 162"/>
                              <a:gd name="T80" fmla="*/ 19 w 43"/>
                              <a:gd name="T81" fmla="*/ 12 h 162"/>
                              <a:gd name="T82" fmla="*/ 13 w 43"/>
                              <a:gd name="T83" fmla="*/ 3 h 162"/>
                              <a:gd name="T84" fmla="*/ 10 w 43"/>
                              <a:gd name="T85" fmla="*/ 1 h 162"/>
                              <a:gd name="T86" fmla="*/ 8 w 43"/>
                              <a:gd name="T87" fmla="*/ 0 h 162"/>
                              <a:gd name="T88" fmla="*/ 7 w 43"/>
                              <a:gd name="T89" fmla="*/ 0 h 162"/>
                              <a:gd name="T90" fmla="*/ 3 w 43"/>
                              <a:gd name="T91" fmla="*/ 1 h 162"/>
                              <a:gd name="T92" fmla="*/ 1 w 43"/>
                              <a:gd name="T93" fmla="*/ 3 h 162"/>
                              <a:gd name="T94" fmla="*/ 0 w 43"/>
                              <a:gd name="T95" fmla="*/ 3 h 162"/>
                              <a:gd name="T96" fmla="*/ 0 w 43"/>
                              <a:gd name="T97" fmla="*/ 5 h 162"/>
                              <a:gd name="T98" fmla="*/ 2 w 43"/>
                              <a:gd name="T99" fmla="*/ 8 h 162"/>
                              <a:gd name="T100" fmla="*/ 6 w 43"/>
                              <a:gd name="T101" fmla="*/ 11 h 162"/>
                              <a:gd name="T102" fmla="*/ 7 w 43"/>
                              <a:gd name="T103" fmla="*/ 12 h 162"/>
                              <a:gd name="T104" fmla="*/ 8 w 43"/>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 h="162">
                                <a:moveTo>
                                  <a:pt x="8" y="12"/>
                                </a:moveTo>
                                <a:lnTo>
                                  <a:pt x="8" y="12"/>
                                </a:lnTo>
                                <a:lnTo>
                                  <a:pt x="11" y="10"/>
                                </a:lnTo>
                                <a:lnTo>
                                  <a:pt x="14" y="9"/>
                                </a:lnTo>
                                <a:lnTo>
                                  <a:pt x="7" y="6"/>
                                </a:lnTo>
                                <a:lnTo>
                                  <a:pt x="14" y="14"/>
                                </a:lnTo>
                                <a:lnTo>
                                  <a:pt x="19" y="22"/>
                                </a:lnTo>
                                <a:lnTo>
                                  <a:pt x="24" y="32"/>
                                </a:lnTo>
                                <a:lnTo>
                                  <a:pt x="27" y="41"/>
                                </a:lnTo>
                                <a:lnTo>
                                  <a:pt x="30" y="50"/>
                                </a:lnTo>
                                <a:lnTo>
                                  <a:pt x="32" y="59"/>
                                </a:lnTo>
                                <a:lnTo>
                                  <a:pt x="32" y="69"/>
                                </a:lnTo>
                                <a:lnTo>
                                  <a:pt x="32" y="78"/>
                                </a:lnTo>
                                <a:lnTo>
                                  <a:pt x="32" y="88"/>
                                </a:lnTo>
                                <a:lnTo>
                                  <a:pt x="31" y="98"/>
                                </a:lnTo>
                                <a:lnTo>
                                  <a:pt x="28" y="107"/>
                                </a:lnTo>
                                <a:lnTo>
                                  <a:pt x="26" y="116"/>
                                </a:lnTo>
                                <a:lnTo>
                                  <a:pt x="22" y="126"/>
                                </a:lnTo>
                                <a:lnTo>
                                  <a:pt x="19" y="135"/>
                                </a:lnTo>
                                <a:lnTo>
                                  <a:pt x="10" y="153"/>
                                </a:lnTo>
                                <a:lnTo>
                                  <a:pt x="10" y="154"/>
                                </a:lnTo>
                                <a:lnTo>
                                  <a:pt x="10" y="156"/>
                                </a:lnTo>
                                <a:lnTo>
                                  <a:pt x="13" y="159"/>
                                </a:lnTo>
                                <a:lnTo>
                                  <a:pt x="15" y="162"/>
                                </a:lnTo>
                                <a:lnTo>
                                  <a:pt x="18" y="162"/>
                                </a:lnTo>
                                <a:lnTo>
                                  <a:pt x="18" y="161"/>
                                </a:lnTo>
                                <a:lnTo>
                                  <a:pt x="25" y="152"/>
                                </a:lnTo>
                                <a:lnTo>
                                  <a:pt x="31" y="143"/>
                                </a:lnTo>
                                <a:lnTo>
                                  <a:pt x="35" y="132"/>
                                </a:lnTo>
                                <a:lnTo>
                                  <a:pt x="39" y="121"/>
                                </a:lnTo>
                                <a:lnTo>
                                  <a:pt x="40" y="110"/>
                                </a:lnTo>
                                <a:lnTo>
                                  <a:pt x="41" y="99"/>
                                </a:lnTo>
                                <a:lnTo>
                                  <a:pt x="43" y="88"/>
                                </a:lnTo>
                                <a:lnTo>
                                  <a:pt x="41" y="78"/>
                                </a:lnTo>
                                <a:lnTo>
                                  <a:pt x="40" y="68"/>
                                </a:lnTo>
                                <a:lnTo>
                                  <a:pt x="39" y="58"/>
                                </a:lnTo>
                                <a:lnTo>
                                  <a:pt x="37" y="49"/>
                                </a:lnTo>
                                <a:lnTo>
                                  <a:pt x="33" y="39"/>
                                </a:lnTo>
                                <a:lnTo>
                                  <a:pt x="30" y="30"/>
                                </a:lnTo>
                                <a:lnTo>
                                  <a:pt x="24" y="21"/>
                                </a:lnTo>
                                <a:lnTo>
                                  <a:pt x="19" y="12"/>
                                </a:lnTo>
                                <a:lnTo>
                                  <a:pt x="13" y="3"/>
                                </a:lnTo>
                                <a:lnTo>
                                  <a:pt x="10" y="1"/>
                                </a:lnTo>
                                <a:lnTo>
                                  <a:pt x="8" y="0"/>
                                </a:lnTo>
                                <a:lnTo>
                                  <a:pt x="7" y="0"/>
                                </a:lnTo>
                                <a:lnTo>
                                  <a:pt x="3" y="1"/>
                                </a:lnTo>
                                <a:lnTo>
                                  <a:pt x="1" y="3"/>
                                </a:lnTo>
                                <a:lnTo>
                                  <a:pt x="0" y="3"/>
                                </a:lnTo>
                                <a:lnTo>
                                  <a:pt x="0" y="5"/>
                                </a:lnTo>
                                <a:lnTo>
                                  <a:pt x="2" y="8"/>
                                </a:lnTo>
                                <a:lnTo>
                                  <a:pt x="6" y="11"/>
                                </a:lnTo>
                                <a:lnTo>
                                  <a:pt x="7"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3666"/>
                        <wps:cNvSpPr>
                          <a:spLocks/>
                        </wps:cNvSpPr>
                        <wps:spPr bwMode="auto">
                          <a:xfrm>
                            <a:off x="2318385" y="2063115"/>
                            <a:ext cx="15240" cy="64770"/>
                          </a:xfrm>
                          <a:custGeom>
                            <a:avLst/>
                            <a:gdLst>
                              <a:gd name="T0" fmla="*/ 1 w 24"/>
                              <a:gd name="T1" fmla="*/ 7 h 102"/>
                              <a:gd name="T2" fmla="*/ 1 w 24"/>
                              <a:gd name="T3" fmla="*/ 7 h 102"/>
                              <a:gd name="T4" fmla="*/ 6 w 24"/>
                              <a:gd name="T5" fmla="*/ 12 h 102"/>
                              <a:gd name="T6" fmla="*/ 9 w 24"/>
                              <a:gd name="T7" fmla="*/ 17 h 102"/>
                              <a:gd name="T8" fmla="*/ 12 w 24"/>
                              <a:gd name="T9" fmla="*/ 22 h 102"/>
                              <a:gd name="T10" fmla="*/ 13 w 24"/>
                              <a:gd name="T11" fmla="*/ 27 h 102"/>
                              <a:gd name="T12" fmla="*/ 14 w 24"/>
                              <a:gd name="T13" fmla="*/ 33 h 102"/>
                              <a:gd name="T14" fmla="*/ 14 w 24"/>
                              <a:gd name="T15" fmla="*/ 39 h 102"/>
                              <a:gd name="T16" fmla="*/ 13 w 24"/>
                              <a:gd name="T17" fmla="*/ 50 h 102"/>
                              <a:gd name="T18" fmla="*/ 12 w 24"/>
                              <a:gd name="T19" fmla="*/ 62 h 102"/>
                              <a:gd name="T20" fmla="*/ 8 w 24"/>
                              <a:gd name="T21" fmla="*/ 73 h 102"/>
                              <a:gd name="T22" fmla="*/ 1 w 24"/>
                              <a:gd name="T23" fmla="*/ 95 h 102"/>
                              <a:gd name="T24" fmla="*/ 1 w 24"/>
                              <a:gd name="T25" fmla="*/ 97 h 102"/>
                              <a:gd name="T26" fmla="*/ 4 w 24"/>
                              <a:gd name="T27" fmla="*/ 100 h 102"/>
                              <a:gd name="T28" fmla="*/ 6 w 24"/>
                              <a:gd name="T29" fmla="*/ 102 h 102"/>
                              <a:gd name="T30" fmla="*/ 8 w 24"/>
                              <a:gd name="T31" fmla="*/ 102 h 102"/>
                              <a:gd name="T32" fmla="*/ 9 w 24"/>
                              <a:gd name="T33" fmla="*/ 102 h 102"/>
                              <a:gd name="T34" fmla="*/ 16 w 24"/>
                              <a:gd name="T35" fmla="*/ 90 h 102"/>
                              <a:gd name="T36" fmla="*/ 20 w 24"/>
                              <a:gd name="T37" fmla="*/ 78 h 102"/>
                              <a:gd name="T38" fmla="*/ 23 w 24"/>
                              <a:gd name="T39" fmla="*/ 64 h 102"/>
                              <a:gd name="T40" fmla="*/ 24 w 24"/>
                              <a:gd name="T41" fmla="*/ 52 h 102"/>
                              <a:gd name="T42" fmla="*/ 24 w 24"/>
                              <a:gd name="T43" fmla="*/ 45 h 102"/>
                              <a:gd name="T44" fmla="*/ 23 w 24"/>
                              <a:gd name="T45" fmla="*/ 38 h 102"/>
                              <a:gd name="T46" fmla="*/ 21 w 24"/>
                              <a:gd name="T47" fmla="*/ 32 h 102"/>
                              <a:gd name="T48" fmla="*/ 19 w 24"/>
                              <a:gd name="T49" fmla="*/ 25 h 102"/>
                              <a:gd name="T50" fmla="*/ 17 w 24"/>
                              <a:gd name="T51" fmla="*/ 19 h 102"/>
                              <a:gd name="T52" fmla="*/ 13 w 24"/>
                              <a:gd name="T53" fmla="*/ 14 h 102"/>
                              <a:gd name="T54" fmla="*/ 9 w 24"/>
                              <a:gd name="T55" fmla="*/ 7 h 102"/>
                              <a:gd name="T56" fmla="*/ 5 w 24"/>
                              <a:gd name="T57" fmla="*/ 2 h 102"/>
                              <a:gd name="T58" fmla="*/ 3 w 24"/>
                              <a:gd name="T59" fmla="*/ 1 h 102"/>
                              <a:gd name="T60" fmla="*/ 1 w 24"/>
                              <a:gd name="T61" fmla="*/ 0 h 102"/>
                              <a:gd name="T62" fmla="*/ 1 w 24"/>
                              <a:gd name="T63" fmla="*/ 0 h 102"/>
                              <a:gd name="T64" fmla="*/ 0 w 24"/>
                              <a:gd name="T65" fmla="*/ 1 h 102"/>
                              <a:gd name="T66" fmla="*/ 0 w 24"/>
                              <a:gd name="T67" fmla="*/ 4 h 102"/>
                              <a:gd name="T68" fmla="*/ 1 w 24"/>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2">
                                <a:moveTo>
                                  <a:pt x="1" y="7"/>
                                </a:moveTo>
                                <a:lnTo>
                                  <a:pt x="1" y="7"/>
                                </a:lnTo>
                                <a:lnTo>
                                  <a:pt x="6" y="12"/>
                                </a:lnTo>
                                <a:lnTo>
                                  <a:pt x="9" y="17"/>
                                </a:lnTo>
                                <a:lnTo>
                                  <a:pt x="12" y="22"/>
                                </a:lnTo>
                                <a:lnTo>
                                  <a:pt x="13" y="27"/>
                                </a:lnTo>
                                <a:lnTo>
                                  <a:pt x="14" y="33"/>
                                </a:lnTo>
                                <a:lnTo>
                                  <a:pt x="14" y="39"/>
                                </a:lnTo>
                                <a:lnTo>
                                  <a:pt x="13" y="50"/>
                                </a:lnTo>
                                <a:lnTo>
                                  <a:pt x="12" y="62"/>
                                </a:lnTo>
                                <a:lnTo>
                                  <a:pt x="8" y="73"/>
                                </a:lnTo>
                                <a:lnTo>
                                  <a:pt x="1" y="95"/>
                                </a:lnTo>
                                <a:lnTo>
                                  <a:pt x="1" y="97"/>
                                </a:lnTo>
                                <a:lnTo>
                                  <a:pt x="4" y="100"/>
                                </a:lnTo>
                                <a:lnTo>
                                  <a:pt x="6" y="102"/>
                                </a:lnTo>
                                <a:lnTo>
                                  <a:pt x="8" y="102"/>
                                </a:lnTo>
                                <a:lnTo>
                                  <a:pt x="9" y="102"/>
                                </a:lnTo>
                                <a:lnTo>
                                  <a:pt x="16" y="90"/>
                                </a:lnTo>
                                <a:lnTo>
                                  <a:pt x="20" y="78"/>
                                </a:lnTo>
                                <a:lnTo>
                                  <a:pt x="23" y="64"/>
                                </a:lnTo>
                                <a:lnTo>
                                  <a:pt x="24" y="52"/>
                                </a:lnTo>
                                <a:lnTo>
                                  <a:pt x="24" y="45"/>
                                </a:lnTo>
                                <a:lnTo>
                                  <a:pt x="23" y="38"/>
                                </a:lnTo>
                                <a:lnTo>
                                  <a:pt x="21" y="32"/>
                                </a:lnTo>
                                <a:lnTo>
                                  <a:pt x="19" y="25"/>
                                </a:lnTo>
                                <a:lnTo>
                                  <a:pt x="17" y="19"/>
                                </a:lnTo>
                                <a:lnTo>
                                  <a:pt x="13" y="14"/>
                                </a:lnTo>
                                <a:lnTo>
                                  <a:pt x="9" y="7"/>
                                </a:lnTo>
                                <a:lnTo>
                                  <a:pt x="5" y="2"/>
                                </a:lnTo>
                                <a:lnTo>
                                  <a:pt x="3" y="1"/>
                                </a:lnTo>
                                <a:lnTo>
                                  <a:pt x="1" y="0"/>
                                </a:lnTo>
                                <a:lnTo>
                                  <a:pt x="0" y="1"/>
                                </a:lnTo>
                                <a:lnTo>
                                  <a:pt x="0" y="4"/>
                                </a:lnTo>
                                <a:lnTo>
                                  <a:pt x="1"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3667"/>
                        <wps:cNvSpPr>
                          <a:spLocks/>
                        </wps:cNvSpPr>
                        <wps:spPr bwMode="auto">
                          <a:xfrm>
                            <a:off x="2287270" y="2078990"/>
                            <a:ext cx="6985" cy="33655"/>
                          </a:xfrm>
                          <a:custGeom>
                            <a:avLst/>
                            <a:gdLst>
                              <a:gd name="T0" fmla="*/ 1 w 11"/>
                              <a:gd name="T1" fmla="*/ 3 h 53"/>
                              <a:gd name="T2" fmla="*/ 1 w 11"/>
                              <a:gd name="T3" fmla="*/ 3 h 53"/>
                              <a:gd name="T4" fmla="*/ 4 w 11"/>
                              <a:gd name="T5" fmla="*/ 8 h 53"/>
                              <a:gd name="T6" fmla="*/ 4 w 11"/>
                              <a:gd name="T7" fmla="*/ 14 h 53"/>
                              <a:gd name="T8" fmla="*/ 5 w 11"/>
                              <a:gd name="T9" fmla="*/ 19 h 53"/>
                              <a:gd name="T10" fmla="*/ 4 w 11"/>
                              <a:gd name="T11" fmla="*/ 24 h 53"/>
                              <a:gd name="T12" fmla="*/ 2 w 11"/>
                              <a:gd name="T13" fmla="*/ 36 h 53"/>
                              <a:gd name="T14" fmla="*/ 0 w 11"/>
                              <a:gd name="T15" fmla="*/ 47 h 53"/>
                              <a:gd name="T16" fmla="*/ 0 w 11"/>
                              <a:gd name="T17" fmla="*/ 48 h 53"/>
                              <a:gd name="T18" fmla="*/ 2 w 11"/>
                              <a:gd name="T19" fmla="*/ 51 h 53"/>
                              <a:gd name="T20" fmla="*/ 4 w 11"/>
                              <a:gd name="T21" fmla="*/ 53 h 53"/>
                              <a:gd name="T22" fmla="*/ 5 w 11"/>
                              <a:gd name="T23" fmla="*/ 53 h 53"/>
                              <a:gd name="T24" fmla="*/ 5 w 11"/>
                              <a:gd name="T25" fmla="*/ 52 h 53"/>
                              <a:gd name="T26" fmla="*/ 7 w 11"/>
                              <a:gd name="T27" fmla="*/ 47 h 53"/>
                              <a:gd name="T28" fmla="*/ 9 w 11"/>
                              <a:gd name="T29" fmla="*/ 41 h 53"/>
                              <a:gd name="T30" fmla="*/ 10 w 11"/>
                              <a:gd name="T31" fmla="*/ 34 h 53"/>
                              <a:gd name="T32" fmla="*/ 11 w 11"/>
                              <a:gd name="T33" fmla="*/ 28 h 53"/>
                              <a:gd name="T34" fmla="*/ 10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0 w 11"/>
                              <a:gd name="T47" fmla="*/ 0 h 53"/>
                              <a:gd name="T48" fmla="*/ 0 w 11"/>
                              <a:gd name="T49" fmla="*/ 0 h 53"/>
                              <a:gd name="T50" fmla="*/ 0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4" y="14"/>
                                </a:lnTo>
                                <a:lnTo>
                                  <a:pt x="5" y="19"/>
                                </a:lnTo>
                                <a:lnTo>
                                  <a:pt x="4" y="24"/>
                                </a:lnTo>
                                <a:lnTo>
                                  <a:pt x="2" y="36"/>
                                </a:lnTo>
                                <a:lnTo>
                                  <a:pt x="0" y="47"/>
                                </a:lnTo>
                                <a:lnTo>
                                  <a:pt x="0" y="48"/>
                                </a:lnTo>
                                <a:lnTo>
                                  <a:pt x="2" y="51"/>
                                </a:lnTo>
                                <a:lnTo>
                                  <a:pt x="4" y="53"/>
                                </a:lnTo>
                                <a:lnTo>
                                  <a:pt x="5" y="53"/>
                                </a:lnTo>
                                <a:lnTo>
                                  <a:pt x="5" y="52"/>
                                </a:lnTo>
                                <a:lnTo>
                                  <a:pt x="7" y="47"/>
                                </a:lnTo>
                                <a:lnTo>
                                  <a:pt x="9" y="41"/>
                                </a:lnTo>
                                <a:lnTo>
                                  <a:pt x="10" y="34"/>
                                </a:lnTo>
                                <a:lnTo>
                                  <a:pt x="11" y="28"/>
                                </a:lnTo>
                                <a:lnTo>
                                  <a:pt x="10" y="22"/>
                                </a:lnTo>
                                <a:lnTo>
                                  <a:pt x="10" y="15"/>
                                </a:lnTo>
                                <a:lnTo>
                                  <a:pt x="8" y="9"/>
                                </a:lnTo>
                                <a:lnTo>
                                  <a:pt x="6" y="3"/>
                                </a:lnTo>
                                <a:lnTo>
                                  <a:pt x="4" y="1"/>
                                </a:lnTo>
                                <a:lnTo>
                                  <a:pt x="1" y="0"/>
                                </a:lnTo>
                                <a:lnTo>
                                  <a:pt x="0" y="0"/>
                                </a:lnTo>
                                <a:lnTo>
                                  <a:pt x="0"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3668"/>
                        <wps:cNvSpPr>
                          <a:spLocks noEditPoints="1"/>
                        </wps:cNvSpPr>
                        <wps:spPr bwMode="auto">
                          <a:xfrm>
                            <a:off x="2160270" y="2096770"/>
                            <a:ext cx="93980" cy="317500"/>
                          </a:xfrm>
                          <a:custGeom>
                            <a:avLst/>
                            <a:gdLst>
                              <a:gd name="T0" fmla="*/ 0 w 148"/>
                              <a:gd name="T1" fmla="*/ 4 h 500"/>
                              <a:gd name="T2" fmla="*/ 29 w 148"/>
                              <a:gd name="T3" fmla="*/ 19 h 500"/>
                              <a:gd name="T4" fmla="*/ 34 w 148"/>
                              <a:gd name="T5" fmla="*/ 333 h 500"/>
                              <a:gd name="T6" fmla="*/ 32 w 148"/>
                              <a:gd name="T7" fmla="*/ 445 h 500"/>
                              <a:gd name="T8" fmla="*/ 58 w 148"/>
                              <a:gd name="T9" fmla="*/ 368 h 500"/>
                              <a:gd name="T10" fmla="*/ 28 w 148"/>
                              <a:gd name="T11" fmla="*/ 447 h 500"/>
                              <a:gd name="T12" fmla="*/ 36 w 148"/>
                              <a:gd name="T13" fmla="*/ 463 h 500"/>
                              <a:gd name="T14" fmla="*/ 85 w 148"/>
                              <a:gd name="T15" fmla="*/ 499 h 500"/>
                              <a:gd name="T16" fmla="*/ 91 w 148"/>
                              <a:gd name="T17" fmla="*/ 497 h 500"/>
                              <a:gd name="T18" fmla="*/ 137 w 148"/>
                              <a:gd name="T19" fmla="*/ 467 h 500"/>
                              <a:gd name="T20" fmla="*/ 143 w 148"/>
                              <a:gd name="T21" fmla="*/ 463 h 500"/>
                              <a:gd name="T22" fmla="*/ 121 w 148"/>
                              <a:gd name="T23" fmla="*/ 102 h 500"/>
                              <a:gd name="T24" fmla="*/ 148 w 148"/>
                              <a:gd name="T25" fmla="*/ 4 h 500"/>
                              <a:gd name="T26" fmla="*/ 17 w 148"/>
                              <a:gd name="T27" fmla="*/ 12 h 500"/>
                              <a:gd name="T28" fmla="*/ 141 w 148"/>
                              <a:gd name="T29" fmla="*/ 4 h 500"/>
                              <a:gd name="T30" fmla="*/ 104 w 148"/>
                              <a:gd name="T31" fmla="*/ 37 h 500"/>
                              <a:gd name="T32" fmla="*/ 103 w 148"/>
                              <a:gd name="T33" fmla="*/ 107 h 500"/>
                              <a:gd name="T34" fmla="*/ 116 w 148"/>
                              <a:gd name="T35" fmla="*/ 149 h 500"/>
                              <a:gd name="T36" fmla="*/ 95 w 148"/>
                              <a:gd name="T37" fmla="*/ 153 h 500"/>
                              <a:gd name="T38" fmla="*/ 55 w 148"/>
                              <a:gd name="T39" fmla="*/ 52 h 500"/>
                              <a:gd name="T40" fmla="*/ 48 w 148"/>
                              <a:gd name="T41" fmla="*/ 92 h 500"/>
                              <a:gd name="T42" fmla="*/ 83 w 148"/>
                              <a:gd name="T43" fmla="*/ 165 h 500"/>
                              <a:gd name="T44" fmla="*/ 53 w 148"/>
                              <a:gd name="T45" fmla="*/ 136 h 500"/>
                              <a:gd name="T46" fmla="*/ 84 w 148"/>
                              <a:gd name="T47" fmla="*/ 48 h 500"/>
                              <a:gd name="T48" fmla="*/ 78 w 148"/>
                              <a:gd name="T49" fmla="*/ 184 h 500"/>
                              <a:gd name="T50" fmla="*/ 83 w 148"/>
                              <a:gd name="T51" fmla="*/ 173 h 500"/>
                              <a:gd name="T52" fmla="*/ 62 w 148"/>
                              <a:gd name="T53" fmla="*/ 224 h 500"/>
                              <a:gd name="T54" fmla="*/ 64 w 148"/>
                              <a:gd name="T55" fmla="*/ 231 h 500"/>
                              <a:gd name="T56" fmla="*/ 42 w 148"/>
                              <a:gd name="T57" fmla="*/ 286 h 500"/>
                              <a:gd name="T58" fmla="*/ 58 w 148"/>
                              <a:gd name="T59" fmla="*/ 304 h 500"/>
                              <a:gd name="T60" fmla="*/ 84 w 148"/>
                              <a:gd name="T61" fmla="*/ 489 h 500"/>
                              <a:gd name="T62" fmla="*/ 42 w 148"/>
                              <a:gd name="T63" fmla="*/ 461 h 500"/>
                              <a:gd name="T64" fmla="*/ 37 w 148"/>
                              <a:gd name="T65" fmla="*/ 436 h 500"/>
                              <a:gd name="T66" fmla="*/ 84 w 148"/>
                              <a:gd name="T67" fmla="*/ 482 h 500"/>
                              <a:gd name="T68" fmla="*/ 74 w 148"/>
                              <a:gd name="T69" fmla="*/ 426 h 500"/>
                              <a:gd name="T70" fmla="*/ 84 w 148"/>
                              <a:gd name="T71" fmla="*/ 318 h 500"/>
                              <a:gd name="T72" fmla="*/ 85 w 148"/>
                              <a:gd name="T73" fmla="*/ 177 h 500"/>
                              <a:gd name="T74" fmla="*/ 84 w 148"/>
                              <a:gd name="T75" fmla="*/ 39 h 500"/>
                              <a:gd name="T76" fmla="*/ 56 w 148"/>
                              <a:gd name="T77" fmla="*/ 43 h 500"/>
                              <a:gd name="T78" fmla="*/ 113 w 148"/>
                              <a:gd name="T79" fmla="*/ 44 h 500"/>
                              <a:gd name="T80" fmla="*/ 89 w 148"/>
                              <a:gd name="T81" fmla="*/ 68 h 500"/>
                              <a:gd name="T82" fmla="*/ 106 w 148"/>
                              <a:gd name="T83" fmla="*/ 366 h 500"/>
                              <a:gd name="T84" fmla="*/ 91 w 148"/>
                              <a:gd name="T85" fmla="*/ 323 h 500"/>
                              <a:gd name="T86" fmla="*/ 107 w 148"/>
                              <a:gd name="T87" fmla="*/ 359 h 500"/>
                              <a:gd name="T88" fmla="*/ 90 w 148"/>
                              <a:gd name="T89" fmla="*/ 186 h 500"/>
                              <a:gd name="T90" fmla="*/ 90 w 148"/>
                              <a:gd name="T91" fmla="*/ 305 h 500"/>
                              <a:gd name="T92" fmla="*/ 122 w 148"/>
                              <a:gd name="T93" fmla="*/ 468 h 500"/>
                              <a:gd name="T94" fmla="*/ 107 w 148"/>
                              <a:gd name="T95" fmla="*/ 375 h 500"/>
                              <a:gd name="T96" fmla="*/ 125 w 148"/>
                              <a:gd name="T97" fmla="*/ 294 h 500"/>
                              <a:gd name="T98" fmla="*/ 124 w 148"/>
                              <a:gd name="T99" fmla="*/ 294 h 500"/>
                              <a:gd name="T100" fmla="*/ 103 w 148"/>
                              <a:gd name="T101" fmla="*/ 307 h 500"/>
                              <a:gd name="T102" fmla="*/ 124 w 148"/>
                              <a:gd name="T103" fmla="*/ 274 h 500"/>
                              <a:gd name="T104" fmla="*/ 114 w 148"/>
                              <a:gd name="T105" fmla="*/ 248 h 500"/>
                              <a:gd name="T106" fmla="*/ 110 w 148"/>
                              <a:gd name="T107" fmla="*/ 204 h 500"/>
                              <a:gd name="T108" fmla="*/ 98 w 148"/>
                              <a:gd name="T109" fmla="*/ 170 h 500"/>
                              <a:gd name="T110" fmla="*/ 114 w 148"/>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8" h="500">
                                <a:moveTo>
                                  <a:pt x="146" y="0"/>
                                </a:moveTo>
                                <a:lnTo>
                                  <a:pt x="146" y="0"/>
                                </a:lnTo>
                                <a:lnTo>
                                  <a:pt x="109" y="2"/>
                                </a:lnTo>
                                <a:lnTo>
                                  <a:pt x="73" y="3"/>
                                </a:lnTo>
                                <a:lnTo>
                                  <a:pt x="36" y="5"/>
                                </a:lnTo>
                                <a:lnTo>
                                  <a:pt x="19" y="5"/>
                                </a:lnTo>
                                <a:lnTo>
                                  <a:pt x="0" y="4"/>
                                </a:lnTo>
                                <a:lnTo>
                                  <a:pt x="0" y="5"/>
                                </a:lnTo>
                                <a:lnTo>
                                  <a:pt x="0" y="6"/>
                                </a:lnTo>
                                <a:lnTo>
                                  <a:pt x="3" y="9"/>
                                </a:lnTo>
                                <a:lnTo>
                                  <a:pt x="7" y="12"/>
                                </a:lnTo>
                                <a:lnTo>
                                  <a:pt x="12" y="14"/>
                                </a:lnTo>
                                <a:lnTo>
                                  <a:pt x="17" y="16"/>
                                </a:lnTo>
                                <a:lnTo>
                                  <a:pt x="29" y="19"/>
                                </a:lnTo>
                                <a:lnTo>
                                  <a:pt x="39" y="22"/>
                                </a:lnTo>
                                <a:lnTo>
                                  <a:pt x="48" y="25"/>
                                </a:lnTo>
                                <a:lnTo>
                                  <a:pt x="46" y="51"/>
                                </a:lnTo>
                                <a:lnTo>
                                  <a:pt x="44" y="76"/>
                                </a:lnTo>
                                <a:lnTo>
                                  <a:pt x="42" y="125"/>
                                </a:lnTo>
                                <a:lnTo>
                                  <a:pt x="38" y="226"/>
                                </a:lnTo>
                                <a:lnTo>
                                  <a:pt x="34" y="333"/>
                                </a:lnTo>
                                <a:lnTo>
                                  <a:pt x="31" y="386"/>
                                </a:lnTo>
                                <a:lnTo>
                                  <a:pt x="29" y="412"/>
                                </a:lnTo>
                                <a:lnTo>
                                  <a:pt x="25" y="439"/>
                                </a:lnTo>
                                <a:lnTo>
                                  <a:pt x="27" y="441"/>
                                </a:lnTo>
                                <a:lnTo>
                                  <a:pt x="29" y="444"/>
                                </a:lnTo>
                                <a:lnTo>
                                  <a:pt x="31" y="445"/>
                                </a:lnTo>
                                <a:lnTo>
                                  <a:pt x="32" y="445"/>
                                </a:lnTo>
                                <a:lnTo>
                                  <a:pt x="33" y="445"/>
                                </a:lnTo>
                                <a:lnTo>
                                  <a:pt x="36" y="408"/>
                                </a:lnTo>
                                <a:lnTo>
                                  <a:pt x="39" y="373"/>
                                </a:lnTo>
                                <a:lnTo>
                                  <a:pt x="42" y="300"/>
                                </a:lnTo>
                                <a:lnTo>
                                  <a:pt x="46" y="313"/>
                                </a:lnTo>
                                <a:lnTo>
                                  <a:pt x="52" y="341"/>
                                </a:lnTo>
                                <a:lnTo>
                                  <a:pt x="58" y="368"/>
                                </a:lnTo>
                                <a:lnTo>
                                  <a:pt x="60" y="378"/>
                                </a:lnTo>
                                <a:lnTo>
                                  <a:pt x="54" y="394"/>
                                </a:lnTo>
                                <a:lnTo>
                                  <a:pt x="37" y="435"/>
                                </a:lnTo>
                                <a:lnTo>
                                  <a:pt x="32" y="449"/>
                                </a:lnTo>
                                <a:lnTo>
                                  <a:pt x="29" y="447"/>
                                </a:lnTo>
                                <a:lnTo>
                                  <a:pt x="28" y="447"/>
                                </a:lnTo>
                                <a:lnTo>
                                  <a:pt x="28" y="450"/>
                                </a:lnTo>
                                <a:lnTo>
                                  <a:pt x="28" y="451"/>
                                </a:lnTo>
                                <a:lnTo>
                                  <a:pt x="30" y="455"/>
                                </a:lnTo>
                                <a:lnTo>
                                  <a:pt x="31" y="456"/>
                                </a:lnTo>
                                <a:lnTo>
                                  <a:pt x="32" y="456"/>
                                </a:lnTo>
                                <a:lnTo>
                                  <a:pt x="36" y="463"/>
                                </a:lnTo>
                                <a:lnTo>
                                  <a:pt x="40" y="466"/>
                                </a:lnTo>
                                <a:lnTo>
                                  <a:pt x="44" y="470"/>
                                </a:lnTo>
                                <a:lnTo>
                                  <a:pt x="52" y="476"/>
                                </a:lnTo>
                                <a:lnTo>
                                  <a:pt x="75" y="490"/>
                                </a:lnTo>
                                <a:lnTo>
                                  <a:pt x="84" y="496"/>
                                </a:lnTo>
                                <a:lnTo>
                                  <a:pt x="85" y="499"/>
                                </a:lnTo>
                                <a:lnTo>
                                  <a:pt x="86" y="499"/>
                                </a:lnTo>
                                <a:lnTo>
                                  <a:pt x="88" y="500"/>
                                </a:lnTo>
                                <a:lnTo>
                                  <a:pt x="89" y="499"/>
                                </a:lnTo>
                                <a:lnTo>
                                  <a:pt x="90" y="498"/>
                                </a:lnTo>
                                <a:lnTo>
                                  <a:pt x="89" y="498"/>
                                </a:lnTo>
                                <a:lnTo>
                                  <a:pt x="91" y="497"/>
                                </a:lnTo>
                                <a:lnTo>
                                  <a:pt x="93" y="496"/>
                                </a:lnTo>
                                <a:lnTo>
                                  <a:pt x="98" y="494"/>
                                </a:lnTo>
                                <a:lnTo>
                                  <a:pt x="115" y="483"/>
                                </a:lnTo>
                                <a:lnTo>
                                  <a:pt x="126" y="476"/>
                                </a:lnTo>
                                <a:lnTo>
                                  <a:pt x="132" y="471"/>
                                </a:lnTo>
                                <a:lnTo>
                                  <a:pt x="136" y="466"/>
                                </a:lnTo>
                                <a:lnTo>
                                  <a:pt x="137" y="467"/>
                                </a:lnTo>
                                <a:lnTo>
                                  <a:pt x="138" y="468"/>
                                </a:lnTo>
                                <a:lnTo>
                                  <a:pt x="139" y="468"/>
                                </a:lnTo>
                                <a:lnTo>
                                  <a:pt x="139" y="467"/>
                                </a:lnTo>
                                <a:lnTo>
                                  <a:pt x="143" y="468"/>
                                </a:lnTo>
                                <a:lnTo>
                                  <a:pt x="143" y="466"/>
                                </a:lnTo>
                                <a:lnTo>
                                  <a:pt x="143" y="463"/>
                                </a:lnTo>
                                <a:lnTo>
                                  <a:pt x="140" y="447"/>
                                </a:lnTo>
                                <a:lnTo>
                                  <a:pt x="139" y="432"/>
                                </a:lnTo>
                                <a:lnTo>
                                  <a:pt x="138" y="402"/>
                                </a:lnTo>
                                <a:lnTo>
                                  <a:pt x="131" y="271"/>
                                </a:lnTo>
                                <a:lnTo>
                                  <a:pt x="124" y="158"/>
                                </a:lnTo>
                                <a:lnTo>
                                  <a:pt x="121" y="102"/>
                                </a:lnTo>
                                <a:lnTo>
                                  <a:pt x="120" y="46"/>
                                </a:lnTo>
                                <a:lnTo>
                                  <a:pt x="120" y="41"/>
                                </a:lnTo>
                                <a:lnTo>
                                  <a:pt x="119" y="39"/>
                                </a:lnTo>
                                <a:lnTo>
                                  <a:pt x="116" y="37"/>
                                </a:lnTo>
                                <a:lnTo>
                                  <a:pt x="124" y="28"/>
                                </a:lnTo>
                                <a:lnTo>
                                  <a:pt x="132" y="20"/>
                                </a:lnTo>
                                <a:lnTo>
                                  <a:pt x="148" y="4"/>
                                </a:lnTo>
                                <a:lnTo>
                                  <a:pt x="148" y="2"/>
                                </a:lnTo>
                                <a:lnTo>
                                  <a:pt x="146" y="0"/>
                                </a:lnTo>
                                <a:close/>
                                <a:moveTo>
                                  <a:pt x="30" y="15"/>
                                </a:moveTo>
                                <a:lnTo>
                                  <a:pt x="30" y="15"/>
                                </a:lnTo>
                                <a:lnTo>
                                  <a:pt x="17" y="12"/>
                                </a:lnTo>
                                <a:lnTo>
                                  <a:pt x="10" y="10"/>
                                </a:lnTo>
                                <a:lnTo>
                                  <a:pt x="4" y="7"/>
                                </a:lnTo>
                                <a:lnTo>
                                  <a:pt x="22" y="8"/>
                                </a:lnTo>
                                <a:lnTo>
                                  <a:pt x="39" y="8"/>
                                </a:lnTo>
                                <a:lnTo>
                                  <a:pt x="73" y="7"/>
                                </a:lnTo>
                                <a:lnTo>
                                  <a:pt x="107" y="6"/>
                                </a:lnTo>
                                <a:lnTo>
                                  <a:pt x="141" y="4"/>
                                </a:lnTo>
                                <a:lnTo>
                                  <a:pt x="128" y="17"/>
                                </a:lnTo>
                                <a:lnTo>
                                  <a:pt x="121" y="24"/>
                                </a:lnTo>
                                <a:lnTo>
                                  <a:pt x="115" y="31"/>
                                </a:lnTo>
                                <a:lnTo>
                                  <a:pt x="113" y="35"/>
                                </a:lnTo>
                                <a:lnTo>
                                  <a:pt x="109" y="36"/>
                                </a:lnTo>
                                <a:lnTo>
                                  <a:pt x="107" y="37"/>
                                </a:lnTo>
                                <a:lnTo>
                                  <a:pt x="104" y="37"/>
                                </a:lnTo>
                                <a:lnTo>
                                  <a:pt x="99" y="36"/>
                                </a:lnTo>
                                <a:lnTo>
                                  <a:pt x="85" y="33"/>
                                </a:lnTo>
                                <a:lnTo>
                                  <a:pt x="72" y="30"/>
                                </a:lnTo>
                                <a:lnTo>
                                  <a:pt x="52" y="22"/>
                                </a:lnTo>
                                <a:lnTo>
                                  <a:pt x="30" y="15"/>
                                </a:lnTo>
                                <a:close/>
                                <a:moveTo>
                                  <a:pt x="103" y="107"/>
                                </a:moveTo>
                                <a:lnTo>
                                  <a:pt x="103" y="107"/>
                                </a:lnTo>
                                <a:lnTo>
                                  <a:pt x="113" y="53"/>
                                </a:lnTo>
                                <a:lnTo>
                                  <a:pt x="114" y="97"/>
                                </a:lnTo>
                                <a:lnTo>
                                  <a:pt x="116" y="142"/>
                                </a:lnTo>
                                <a:lnTo>
                                  <a:pt x="109" y="125"/>
                                </a:lnTo>
                                <a:lnTo>
                                  <a:pt x="103" y="107"/>
                                </a:lnTo>
                                <a:close/>
                                <a:moveTo>
                                  <a:pt x="116" y="149"/>
                                </a:moveTo>
                                <a:lnTo>
                                  <a:pt x="116" y="149"/>
                                </a:lnTo>
                                <a:lnTo>
                                  <a:pt x="116" y="153"/>
                                </a:lnTo>
                                <a:lnTo>
                                  <a:pt x="110" y="158"/>
                                </a:lnTo>
                                <a:lnTo>
                                  <a:pt x="103" y="162"/>
                                </a:lnTo>
                                <a:lnTo>
                                  <a:pt x="97" y="165"/>
                                </a:lnTo>
                                <a:lnTo>
                                  <a:pt x="91" y="167"/>
                                </a:lnTo>
                                <a:lnTo>
                                  <a:pt x="93" y="161"/>
                                </a:lnTo>
                                <a:lnTo>
                                  <a:pt x="95" y="153"/>
                                </a:lnTo>
                                <a:lnTo>
                                  <a:pt x="98" y="140"/>
                                </a:lnTo>
                                <a:lnTo>
                                  <a:pt x="102" y="114"/>
                                </a:lnTo>
                                <a:lnTo>
                                  <a:pt x="108" y="132"/>
                                </a:lnTo>
                                <a:lnTo>
                                  <a:pt x="116" y="149"/>
                                </a:lnTo>
                                <a:close/>
                                <a:moveTo>
                                  <a:pt x="53" y="39"/>
                                </a:moveTo>
                                <a:lnTo>
                                  <a:pt x="53" y="39"/>
                                </a:lnTo>
                                <a:lnTo>
                                  <a:pt x="55" y="52"/>
                                </a:lnTo>
                                <a:lnTo>
                                  <a:pt x="59" y="66"/>
                                </a:lnTo>
                                <a:lnTo>
                                  <a:pt x="65" y="92"/>
                                </a:lnTo>
                                <a:lnTo>
                                  <a:pt x="61" y="104"/>
                                </a:lnTo>
                                <a:lnTo>
                                  <a:pt x="53" y="124"/>
                                </a:lnTo>
                                <a:lnTo>
                                  <a:pt x="49" y="135"/>
                                </a:lnTo>
                                <a:lnTo>
                                  <a:pt x="47" y="146"/>
                                </a:lnTo>
                                <a:lnTo>
                                  <a:pt x="48" y="92"/>
                                </a:lnTo>
                                <a:lnTo>
                                  <a:pt x="50" y="65"/>
                                </a:lnTo>
                                <a:lnTo>
                                  <a:pt x="53" y="39"/>
                                </a:lnTo>
                                <a:close/>
                                <a:moveTo>
                                  <a:pt x="70" y="110"/>
                                </a:moveTo>
                                <a:lnTo>
                                  <a:pt x="70" y="110"/>
                                </a:lnTo>
                                <a:lnTo>
                                  <a:pt x="80" y="152"/>
                                </a:lnTo>
                                <a:lnTo>
                                  <a:pt x="82" y="161"/>
                                </a:lnTo>
                                <a:lnTo>
                                  <a:pt x="83" y="165"/>
                                </a:lnTo>
                                <a:lnTo>
                                  <a:pt x="85" y="169"/>
                                </a:lnTo>
                                <a:lnTo>
                                  <a:pt x="85" y="170"/>
                                </a:lnTo>
                                <a:lnTo>
                                  <a:pt x="76" y="165"/>
                                </a:lnTo>
                                <a:lnTo>
                                  <a:pt x="67" y="159"/>
                                </a:lnTo>
                                <a:lnTo>
                                  <a:pt x="58" y="153"/>
                                </a:lnTo>
                                <a:lnTo>
                                  <a:pt x="49" y="148"/>
                                </a:lnTo>
                                <a:lnTo>
                                  <a:pt x="53" y="136"/>
                                </a:lnTo>
                                <a:lnTo>
                                  <a:pt x="56" y="124"/>
                                </a:lnTo>
                                <a:lnTo>
                                  <a:pt x="65" y="102"/>
                                </a:lnTo>
                                <a:lnTo>
                                  <a:pt x="66" y="99"/>
                                </a:lnTo>
                                <a:lnTo>
                                  <a:pt x="70" y="110"/>
                                </a:lnTo>
                                <a:close/>
                                <a:moveTo>
                                  <a:pt x="68" y="93"/>
                                </a:moveTo>
                                <a:lnTo>
                                  <a:pt x="68" y="93"/>
                                </a:lnTo>
                                <a:lnTo>
                                  <a:pt x="84" y="48"/>
                                </a:lnTo>
                                <a:lnTo>
                                  <a:pt x="85" y="156"/>
                                </a:lnTo>
                                <a:lnTo>
                                  <a:pt x="81" y="143"/>
                                </a:lnTo>
                                <a:lnTo>
                                  <a:pt x="71" y="104"/>
                                </a:lnTo>
                                <a:lnTo>
                                  <a:pt x="68" y="93"/>
                                </a:lnTo>
                                <a:close/>
                                <a:moveTo>
                                  <a:pt x="83" y="173"/>
                                </a:moveTo>
                                <a:lnTo>
                                  <a:pt x="83" y="173"/>
                                </a:lnTo>
                                <a:lnTo>
                                  <a:pt x="78" y="184"/>
                                </a:lnTo>
                                <a:lnTo>
                                  <a:pt x="72" y="195"/>
                                </a:lnTo>
                                <a:lnTo>
                                  <a:pt x="65" y="218"/>
                                </a:lnTo>
                                <a:lnTo>
                                  <a:pt x="49" y="152"/>
                                </a:lnTo>
                                <a:lnTo>
                                  <a:pt x="53" y="155"/>
                                </a:lnTo>
                                <a:lnTo>
                                  <a:pt x="58" y="158"/>
                                </a:lnTo>
                                <a:lnTo>
                                  <a:pt x="65" y="163"/>
                                </a:lnTo>
                                <a:lnTo>
                                  <a:pt x="83" y="173"/>
                                </a:lnTo>
                                <a:close/>
                                <a:moveTo>
                                  <a:pt x="44" y="234"/>
                                </a:moveTo>
                                <a:lnTo>
                                  <a:pt x="44" y="234"/>
                                </a:lnTo>
                                <a:lnTo>
                                  <a:pt x="46" y="163"/>
                                </a:lnTo>
                                <a:lnTo>
                                  <a:pt x="47" y="163"/>
                                </a:lnTo>
                                <a:lnTo>
                                  <a:pt x="48" y="162"/>
                                </a:lnTo>
                                <a:lnTo>
                                  <a:pt x="48" y="153"/>
                                </a:lnTo>
                                <a:lnTo>
                                  <a:pt x="62" y="224"/>
                                </a:lnTo>
                                <a:lnTo>
                                  <a:pt x="52" y="251"/>
                                </a:lnTo>
                                <a:lnTo>
                                  <a:pt x="47" y="263"/>
                                </a:lnTo>
                                <a:lnTo>
                                  <a:pt x="42" y="277"/>
                                </a:lnTo>
                                <a:lnTo>
                                  <a:pt x="44" y="234"/>
                                </a:lnTo>
                                <a:close/>
                                <a:moveTo>
                                  <a:pt x="42" y="286"/>
                                </a:moveTo>
                                <a:lnTo>
                                  <a:pt x="42" y="286"/>
                                </a:lnTo>
                                <a:lnTo>
                                  <a:pt x="64" y="231"/>
                                </a:lnTo>
                                <a:lnTo>
                                  <a:pt x="80" y="315"/>
                                </a:lnTo>
                                <a:lnTo>
                                  <a:pt x="73" y="310"/>
                                </a:lnTo>
                                <a:lnTo>
                                  <a:pt x="65" y="305"/>
                                </a:lnTo>
                                <a:lnTo>
                                  <a:pt x="49" y="294"/>
                                </a:lnTo>
                                <a:lnTo>
                                  <a:pt x="46" y="291"/>
                                </a:lnTo>
                                <a:lnTo>
                                  <a:pt x="42" y="289"/>
                                </a:lnTo>
                                <a:lnTo>
                                  <a:pt x="42" y="286"/>
                                </a:lnTo>
                                <a:close/>
                                <a:moveTo>
                                  <a:pt x="49" y="323"/>
                                </a:moveTo>
                                <a:lnTo>
                                  <a:pt x="49" y="323"/>
                                </a:lnTo>
                                <a:lnTo>
                                  <a:pt x="46" y="308"/>
                                </a:lnTo>
                                <a:lnTo>
                                  <a:pt x="43" y="300"/>
                                </a:lnTo>
                                <a:lnTo>
                                  <a:pt x="43" y="294"/>
                                </a:lnTo>
                                <a:lnTo>
                                  <a:pt x="50" y="299"/>
                                </a:lnTo>
                                <a:lnTo>
                                  <a:pt x="58" y="304"/>
                                </a:lnTo>
                                <a:lnTo>
                                  <a:pt x="70" y="313"/>
                                </a:lnTo>
                                <a:lnTo>
                                  <a:pt x="81" y="322"/>
                                </a:lnTo>
                                <a:lnTo>
                                  <a:pt x="83" y="327"/>
                                </a:lnTo>
                                <a:lnTo>
                                  <a:pt x="71" y="351"/>
                                </a:lnTo>
                                <a:lnTo>
                                  <a:pt x="62" y="374"/>
                                </a:lnTo>
                                <a:lnTo>
                                  <a:pt x="49" y="323"/>
                                </a:lnTo>
                                <a:close/>
                                <a:moveTo>
                                  <a:pt x="84" y="489"/>
                                </a:moveTo>
                                <a:lnTo>
                                  <a:pt x="84" y="489"/>
                                </a:lnTo>
                                <a:lnTo>
                                  <a:pt x="79" y="485"/>
                                </a:lnTo>
                                <a:lnTo>
                                  <a:pt x="75" y="483"/>
                                </a:lnTo>
                                <a:lnTo>
                                  <a:pt x="66" y="478"/>
                                </a:lnTo>
                                <a:lnTo>
                                  <a:pt x="55" y="471"/>
                                </a:lnTo>
                                <a:lnTo>
                                  <a:pt x="46" y="464"/>
                                </a:lnTo>
                                <a:lnTo>
                                  <a:pt x="42" y="461"/>
                                </a:lnTo>
                                <a:lnTo>
                                  <a:pt x="40" y="459"/>
                                </a:lnTo>
                                <a:lnTo>
                                  <a:pt x="36" y="454"/>
                                </a:lnTo>
                                <a:lnTo>
                                  <a:pt x="35" y="452"/>
                                </a:lnTo>
                                <a:lnTo>
                                  <a:pt x="34" y="451"/>
                                </a:lnTo>
                                <a:lnTo>
                                  <a:pt x="36" y="444"/>
                                </a:lnTo>
                                <a:lnTo>
                                  <a:pt x="37" y="436"/>
                                </a:lnTo>
                                <a:lnTo>
                                  <a:pt x="43" y="423"/>
                                </a:lnTo>
                                <a:lnTo>
                                  <a:pt x="55" y="395"/>
                                </a:lnTo>
                                <a:lnTo>
                                  <a:pt x="61" y="383"/>
                                </a:lnTo>
                                <a:lnTo>
                                  <a:pt x="72" y="432"/>
                                </a:lnTo>
                                <a:lnTo>
                                  <a:pt x="78" y="455"/>
                                </a:lnTo>
                                <a:lnTo>
                                  <a:pt x="82" y="480"/>
                                </a:lnTo>
                                <a:lnTo>
                                  <a:pt x="84" y="482"/>
                                </a:lnTo>
                                <a:lnTo>
                                  <a:pt x="83" y="483"/>
                                </a:lnTo>
                                <a:lnTo>
                                  <a:pt x="84" y="484"/>
                                </a:lnTo>
                                <a:lnTo>
                                  <a:pt x="84" y="489"/>
                                </a:lnTo>
                                <a:close/>
                                <a:moveTo>
                                  <a:pt x="84" y="474"/>
                                </a:moveTo>
                                <a:lnTo>
                                  <a:pt x="84" y="474"/>
                                </a:lnTo>
                                <a:lnTo>
                                  <a:pt x="79" y="450"/>
                                </a:lnTo>
                                <a:lnTo>
                                  <a:pt x="74" y="426"/>
                                </a:lnTo>
                                <a:lnTo>
                                  <a:pt x="62" y="379"/>
                                </a:lnTo>
                                <a:lnTo>
                                  <a:pt x="73" y="354"/>
                                </a:lnTo>
                                <a:lnTo>
                                  <a:pt x="78" y="342"/>
                                </a:lnTo>
                                <a:lnTo>
                                  <a:pt x="84" y="329"/>
                                </a:lnTo>
                                <a:lnTo>
                                  <a:pt x="84" y="474"/>
                                </a:lnTo>
                                <a:close/>
                                <a:moveTo>
                                  <a:pt x="84" y="318"/>
                                </a:moveTo>
                                <a:lnTo>
                                  <a:pt x="84" y="318"/>
                                </a:lnTo>
                                <a:lnTo>
                                  <a:pt x="82" y="299"/>
                                </a:lnTo>
                                <a:lnTo>
                                  <a:pt x="78" y="280"/>
                                </a:lnTo>
                                <a:lnTo>
                                  <a:pt x="70" y="243"/>
                                </a:lnTo>
                                <a:lnTo>
                                  <a:pt x="65" y="224"/>
                                </a:lnTo>
                                <a:lnTo>
                                  <a:pt x="76" y="201"/>
                                </a:lnTo>
                                <a:lnTo>
                                  <a:pt x="81" y="189"/>
                                </a:lnTo>
                                <a:lnTo>
                                  <a:pt x="85" y="177"/>
                                </a:lnTo>
                                <a:lnTo>
                                  <a:pt x="84" y="318"/>
                                </a:lnTo>
                                <a:close/>
                                <a:moveTo>
                                  <a:pt x="88" y="56"/>
                                </a:moveTo>
                                <a:lnTo>
                                  <a:pt x="88" y="56"/>
                                </a:lnTo>
                                <a:lnTo>
                                  <a:pt x="88" y="43"/>
                                </a:lnTo>
                                <a:lnTo>
                                  <a:pt x="87" y="42"/>
                                </a:lnTo>
                                <a:lnTo>
                                  <a:pt x="86" y="40"/>
                                </a:lnTo>
                                <a:lnTo>
                                  <a:pt x="84" y="39"/>
                                </a:lnTo>
                                <a:lnTo>
                                  <a:pt x="84" y="40"/>
                                </a:lnTo>
                                <a:lnTo>
                                  <a:pt x="83" y="40"/>
                                </a:lnTo>
                                <a:lnTo>
                                  <a:pt x="75" y="64"/>
                                </a:lnTo>
                                <a:lnTo>
                                  <a:pt x="66" y="87"/>
                                </a:lnTo>
                                <a:lnTo>
                                  <a:pt x="59" y="58"/>
                                </a:lnTo>
                                <a:lnTo>
                                  <a:pt x="56" y="43"/>
                                </a:lnTo>
                                <a:lnTo>
                                  <a:pt x="54" y="28"/>
                                </a:lnTo>
                                <a:lnTo>
                                  <a:pt x="68" y="33"/>
                                </a:lnTo>
                                <a:lnTo>
                                  <a:pt x="83" y="36"/>
                                </a:lnTo>
                                <a:lnTo>
                                  <a:pt x="98" y="40"/>
                                </a:lnTo>
                                <a:lnTo>
                                  <a:pt x="106" y="42"/>
                                </a:lnTo>
                                <a:lnTo>
                                  <a:pt x="113" y="43"/>
                                </a:lnTo>
                                <a:lnTo>
                                  <a:pt x="113" y="44"/>
                                </a:lnTo>
                                <a:lnTo>
                                  <a:pt x="107" y="72"/>
                                </a:lnTo>
                                <a:lnTo>
                                  <a:pt x="101" y="100"/>
                                </a:lnTo>
                                <a:lnTo>
                                  <a:pt x="94" y="76"/>
                                </a:lnTo>
                                <a:lnTo>
                                  <a:pt x="90" y="61"/>
                                </a:lnTo>
                                <a:lnTo>
                                  <a:pt x="88" y="56"/>
                                </a:lnTo>
                                <a:close/>
                                <a:moveTo>
                                  <a:pt x="89" y="68"/>
                                </a:moveTo>
                                <a:lnTo>
                                  <a:pt x="89" y="68"/>
                                </a:lnTo>
                                <a:lnTo>
                                  <a:pt x="93" y="86"/>
                                </a:lnTo>
                                <a:lnTo>
                                  <a:pt x="98" y="104"/>
                                </a:lnTo>
                                <a:lnTo>
                                  <a:pt x="99" y="106"/>
                                </a:lnTo>
                                <a:lnTo>
                                  <a:pt x="90" y="160"/>
                                </a:lnTo>
                                <a:lnTo>
                                  <a:pt x="89" y="68"/>
                                </a:lnTo>
                                <a:close/>
                                <a:moveTo>
                                  <a:pt x="106" y="366"/>
                                </a:moveTo>
                                <a:lnTo>
                                  <a:pt x="106" y="366"/>
                                </a:lnTo>
                                <a:lnTo>
                                  <a:pt x="104" y="373"/>
                                </a:lnTo>
                                <a:lnTo>
                                  <a:pt x="91" y="442"/>
                                </a:lnTo>
                                <a:lnTo>
                                  <a:pt x="90" y="383"/>
                                </a:lnTo>
                                <a:lnTo>
                                  <a:pt x="90" y="324"/>
                                </a:lnTo>
                                <a:lnTo>
                                  <a:pt x="98" y="345"/>
                                </a:lnTo>
                                <a:lnTo>
                                  <a:pt x="106" y="366"/>
                                </a:lnTo>
                                <a:close/>
                                <a:moveTo>
                                  <a:pt x="91" y="323"/>
                                </a:moveTo>
                                <a:lnTo>
                                  <a:pt x="91" y="323"/>
                                </a:lnTo>
                                <a:lnTo>
                                  <a:pt x="104" y="312"/>
                                </a:lnTo>
                                <a:lnTo>
                                  <a:pt x="116" y="300"/>
                                </a:lnTo>
                                <a:lnTo>
                                  <a:pt x="120" y="299"/>
                                </a:lnTo>
                                <a:lnTo>
                                  <a:pt x="116" y="314"/>
                                </a:lnTo>
                                <a:lnTo>
                                  <a:pt x="113" y="328"/>
                                </a:lnTo>
                                <a:lnTo>
                                  <a:pt x="107" y="359"/>
                                </a:lnTo>
                                <a:lnTo>
                                  <a:pt x="100" y="341"/>
                                </a:lnTo>
                                <a:lnTo>
                                  <a:pt x="97" y="332"/>
                                </a:lnTo>
                                <a:lnTo>
                                  <a:pt x="91" y="323"/>
                                </a:lnTo>
                                <a:close/>
                                <a:moveTo>
                                  <a:pt x="90" y="305"/>
                                </a:moveTo>
                                <a:lnTo>
                                  <a:pt x="90" y="305"/>
                                </a:lnTo>
                                <a:lnTo>
                                  <a:pt x="90" y="300"/>
                                </a:lnTo>
                                <a:lnTo>
                                  <a:pt x="90" y="186"/>
                                </a:lnTo>
                                <a:lnTo>
                                  <a:pt x="91" y="191"/>
                                </a:lnTo>
                                <a:lnTo>
                                  <a:pt x="97" y="205"/>
                                </a:lnTo>
                                <a:lnTo>
                                  <a:pt x="102" y="218"/>
                                </a:lnTo>
                                <a:lnTo>
                                  <a:pt x="106" y="228"/>
                                </a:lnTo>
                                <a:lnTo>
                                  <a:pt x="97" y="267"/>
                                </a:lnTo>
                                <a:lnTo>
                                  <a:pt x="92" y="286"/>
                                </a:lnTo>
                                <a:lnTo>
                                  <a:pt x="90" y="305"/>
                                </a:lnTo>
                                <a:close/>
                                <a:moveTo>
                                  <a:pt x="90" y="168"/>
                                </a:moveTo>
                                <a:lnTo>
                                  <a:pt x="90" y="168"/>
                                </a:lnTo>
                                <a:close/>
                                <a:moveTo>
                                  <a:pt x="132" y="455"/>
                                </a:moveTo>
                                <a:lnTo>
                                  <a:pt x="132" y="455"/>
                                </a:lnTo>
                                <a:lnTo>
                                  <a:pt x="131" y="458"/>
                                </a:lnTo>
                                <a:lnTo>
                                  <a:pt x="128" y="461"/>
                                </a:lnTo>
                                <a:lnTo>
                                  <a:pt x="122" y="468"/>
                                </a:lnTo>
                                <a:lnTo>
                                  <a:pt x="114" y="473"/>
                                </a:lnTo>
                                <a:lnTo>
                                  <a:pt x="107" y="478"/>
                                </a:lnTo>
                                <a:lnTo>
                                  <a:pt x="91" y="487"/>
                                </a:lnTo>
                                <a:lnTo>
                                  <a:pt x="89" y="487"/>
                                </a:lnTo>
                                <a:lnTo>
                                  <a:pt x="90" y="459"/>
                                </a:lnTo>
                                <a:lnTo>
                                  <a:pt x="98" y="417"/>
                                </a:lnTo>
                                <a:lnTo>
                                  <a:pt x="107" y="375"/>
                                </a:lnTo>
                                <a:lnTo>
                                  <a:pt x="107" y="371"/>
                                </a:lnTo>
                                <a:lnTo>
                                  <a:pt x="114" y="393"/>
                                </a:lnTo>
                                <a:lnTo>
                                  <a:pt x="126" y="433"/>
                                </a:lnTo>
                                <a:lnTo>
                                  <a:pt x="132" y="450"/>
                                </a:lnTo>
                                <a:lnTo>
                                  <a:pt x="133" y="454"/>
                                </a:lnTo>
                                <a:lnTo>
                                  <a:pt x="132" y="455"/>
                                </a:lnTo>
                                <a:close/>
                                <a:moveTo>
                                  <a:pt x="125" y="294"/>
                                </a:moveTo>
                                <a:lnTo>
                                  <a:pt x="125" y="294"/>
                                </a:lnTo>
                                <a:lnTo>
                                  <a:pt x="128" y="367"/>
                                </a:lnTo>
                                <a:lnTo>
                                  <a:pt x="133" y="440"/>
                                </a:lnTo>
                                <a:lnTo>
                                  <a:pt x="120" y="405"/>
                                </a:lnTo>
                                <a:lnTo>
                                  <a:pt x="109" y="365"/>
                                </a:lnTo>
                                <a:lnTo>
                                  <a:pt x="120" y="314"/>
                                </a:lnTo>
                                <a:lnTo>
                                  <a:pt x="124" y="294"/>
                                </a:lnTo>
                                <a:lnTo>
                                  <a:pt x="125" y="294"/>
                                </a:lnTo>
                                <a:close/>
                                <a:moveTo>
                                  <a:pt x="124" y="284"/>
                                </a:moveTo>
                                <a:lnTo>
                                  <a:pt x="124" y="284"/>
                                </a:lnTo>
                                <a:lnTo>
                                  <a:pt x="124" y="286"/>
                                </a:lnTo>
                                <a:lnTo>
                                  <a:pt x="119" y="292"/>
                                </a:lnTo>
                                <a:lnTo>
                                  <a:pt x="114" y="297"/>
                                </a:lnTo>
                                <a:lnTo>
                                  <a:pt x="103" y="307"/>
                                </a:lnTo>
                                <a:lnTo>
                                  <a:pt x="91" y="317"/>
                                </a:lnTo>
                                <a:lnTo>
                                  <a:pt x="98" y="275"/>
                                </a:lnTo>
                                <a:lnTo>
                                  <a:pt x="107" y="234"/>
                                </a:lnTo>
                                <a:lnTo>
                                  <a:pt x="110" y="244"/>
                                </a:lnTo>
                                <a:lnTo>
                                  <a:pt x="114" y="255"/>
                                </a:lnTo>
                                <a:lnTo>
                                  <a:pt x="119" y="264"/>
                                </a:lnTo>
                                <a:lnTo>
                                  <a:pt x="124" y="274"/>
                                </a:lnTo>
                                <a:lnTo>
                                  <a:pt x="124" y="284"/>
                                </a:lnTo>
                                <a:close/>
                                <a:moveTo>
                                  <a:pt x="118" y="175"/>
                                </a:moveTo>
                                <a:lnTo>
                                  <a:pt x="118" y="175"/>
                                </a:lnTo>
                                <a:lnTo>
                                  <a:pt x="122" y="244"/>
                                </a:lnTo>
                                <a:lnTo>
                                  <a:pt x="123" y="268"/>
                                </a:lnTo>
                                <a:lnTo>
                                  <a:pt x="119" y="258"/>
                                </a:lnTo>
                                <a:lnTo>
                                  <a:pt x="114" y="248"/>
                                </a:lnTo>
                                <a:lnTo>
                                  <a:pt x="108" y="228"/>
                                </a:lnTo>
                                <a:lnTo>
                                  <a:pt x="116" y="190"/>
                                </a:lnTo>
                                <a:lnTo>
                                  <a:pt x="118" y="176"/>
                                </a:lnTo>
                                <a:lnTo>
                                  <a:pt x="118" y="175"/>
                                </a:lnTo>
                                <a:close/>
                                <a:moveTo>
                                  <a:pt x="114" y="184"/>
                                </a:moveTo>
                                <a:lnTo>
                                  <a:pt x="114" y="184"/>
                                </a:lnTo>
                                <a:lnTo>
                                  <a:pt x="110" y="204"/>
                                </a:lnTo>
                                <a:lnTo>
                                  <a:pt x="107" y="223"/>
                                </a:lnTo>
                                <a:lnTo>
                                  <a:pt x="107" y="222"/>
                                </a:lnTo>
                                <a:lnTo>
                                  <a:pt x="97" y="197"/>
                                </a:lnTo>
                                <a:lnTo>
                                  <a:pt x="93" y="189"/>
                                </a:lnTo>
                                <a:lnTo>
                                  <a:pt x="90" y="180"/>
                                </a:lnTo>
                                <a:lnTo>
                                  <a:pt x="90" y="173"/>
                                </a:lnTo>
                                <a:lnTo>
                                  <a:pt x="98" y="170"/>
                                </a:lnTo>
                                <a:lnTo>
                                  <a:pt x="107" y="167"/>
                                </a:lnTo>
                                <a:lnTo>
                                  <a:pt x="112" y="164"/>
                                </a:lnTo>
                                <a:lnTo>
                                  <a:pt x="116" y="161"/>
                                </a:lnTo>
                                <a:lnTo>
                                  <a:pt x="116" y="162"/>
                                </a:lnTo>
                                <a:lnTo>
                                  <a:pt x="116" y="167"/>
                                </a:lnTo>
                                <a:lnTo>
                                  <a:pt x="115" y="173"/>
                                </a:lnTo>
                                <a:lnTo>
                                  <a:pt x="114"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3669"/>
                        <wps:cNvSpPr>
                          <a:spLocks/>
                        </wps:cNvSpPr>
                        <wps:spPr bwMode="auto">
                          <a:xfrm>
                            <a:off x="2157095" y="2056130"/>
                            <a:ext cx="10160" cy="80645"/>
                          </a:xfrm>
                          <a:custGeom>
                            <a:avLst/>
                            <a:gdLst>
                              <a:gd name="T0" fmla="*/ 3 w 16"/>
                              <a:gd name="T1" fmla="*/ 21 h 127"/>
                              <a:gd name="T2" fmla="*/ 3 w 16"/>
                              <a:gd name="T3" fmla="*/ 21 h 127"/>
                              <a:gd name="T4" fmla="*/ 3 w 16"/>
                              <a:gd name="T5" fmla="*/ 43 h 127"/>
                              <a:gd name="T6" fmla="*/ 3 w 16"/>
                              <a:gd name="T7" fmla="*/ 69 h 127"/>
                              <a:gd name="T8" fmla="*/ 1 w 16"/>
                              <a:gd name="T9" fmla="*/ 117 h 127"/>
                              <a:gd name="T10" fmla="*/ 0 w 16"/>
                              <a:gd name="T11" fmla="*/ 124 h 127"/>
                              <a:gd name="T12" fmla="*/ 1 w 16"/>
                              <a:gd name="T13" fmla="*/ 124 h 127"/>
                              <a:gd name="T14" fmla="*/ 5 w 16"/>
                              <a:gd name="T15" fmla="*/ 125 h 127"/>
                              <a:gd name="T16" fmla="*/ 8 w 16"/>
                              <a:gd name="T17" fmla="*/ 127 h 127"/>
                              <a:gd name="T18" fmla="*/ 12 w 16"/>
                              <a:gd name="T19" fmla="*/ 126 h 127"/>
                              <a:gd name="T20" fmla="*/ 12 w 16"/>
                              <a:gd name="T21" fmla="*/ 112 h 127"/>
                              <a:gd name="T22" fmla="*/ 12 w 16"/>
                              <a:gd name="T23" fmla="*/ 94 h 127"/>
                              <a:gd name="T24" fmla="*/ 12 w 16"/>
                              <a:gd name="T25" fmla="*/ 77 h 127"/>
                              <a:gd name="T26" fmla="*/ 12 w 16"/>
                              <a:gd name="T27" fmla="*/ 62 h 127"/>
                              <a:gd name="T28" fmla="*/ 14 w 16"/>
                              <a:gd name="T29" fmla="*/ 33 h 127"/>
                              <a:gd name="T30" fmla="*/ 15 w 16"/>
                              <a:gd name="T31" fmla="*/ 20 h 127"/>
                              <a:gd name="T32" fmla="*/ 16 w 16"/>
                              <a:gd name="T33" fmla="*/ 13 h 127"/>
                              <a:gd name="T34" fmla="*/ 16 w 16"/>
                              <a:gd name="T35" fmla="*/ 7 h 127"/>
                              <a:gd name="T36" fmla="*/ 15 w 16"/>
                              <a:gd name="T37" fmla="*/ 1 h 127"/>
                              <a:gd name="T38" fmla="*/ 14 w 16"/>
                              <a:gd name="T39" fmla="*/ 1 h 127"/>
                              <a:gd name="T40" fmla="*/ 10 w 16"/>
                              <a:gd name="T41" fmla="*/ 1 h 127"/>
                              <a:gd name="T42" fmla="*/ 8 w 16"/>
                              <a:gd name="T43" fmla="*/ 0 h 127"/>
                              <a:gd name="T44" fmla="*/ 5 w 16"/>
                              <a:gd name="T45" fmla="*/ 1 h 127"/>
                              <a:gd name="T46" fmla="*/ 5 w 16"/>
                              <a:gd name="T47" fmla="*/ 2 h 127"/>
                              <a:gd name="T48" fmla="*/ 4 w 16"/>
                              <a:gd name="T49" fmla="*/ 5 h 127"/>
                              <a:gd name="T50" fmla="*/ 2 w 16"/>
                              <a:gd name="T51" fmla="*/ 11 h 127"/>
                              <a:gd name="T52" fmla="*/ 1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69"/>
                                </a:lnTo>
                                <a:lnTo>
                                  <a:pt x="1" y="117"/>
                                </a:lnTo>
                                <a:lnTo>
                                  <a:pt x="0" y="124"/>
                                </a:lnTo>
                                <a:lnTo>
                                  <a:pt x="1" y="124"/>
                                </a:lnTo>
                                <a:lnTo>
                                  <a:pt x="5" y="125"/>
                                </a:lnTo>
                                <a:lnTo>
                                  <a:pt x="8" y="127"/>
                                </a:lnTo>
                                <a:lnTo>
                                  <a:pt x="12" y="126"/>
                                </a:lnTo>
                                <a:lnTo>
                                  <a:pt x="12" y="112"/>
                                </a:lnTo>
                                <a:lnTo>
                                  <a:pt x="12" y="94"/>
                                </a:lnTo>
                                <a:lnTo>
                                  <a:pt x="12" y="77"/>
                                </a:lnTo>
                                <a:lnTo>
                                  <a:pt x="12" y="62"/>
                                </a:lnTo>
                                <a:lnTo>
                                  <a:pt x="14" y="33"/>
                                </a:lnTo>
                                <a:lnTo>
                                  <a:pt x="15" y="20"/>
                                </a:lnTo>
                                <a:lnTo>
                                  <a:pt x="16" y="13"/>
                                </a:lnTo>
                                <a:lnTo>
                                  <a:pt x="16" y="7"/>
                                </a:lnTo>
                                <a:lnTo>
                                  <a:pt x="15" y="1"/>
                                </a:lnTo>
                                <a:lnTo>
                                  <a:pt x="14" y="1"/>
                                </a:lnTo>
                                <a:lnTo>
                                  <a:pt x="10" y="1"/>
                                </a:lnTo>
                                <a:lnTo>
                                  <a:pt x="8" y="0"/>
                                </a:lnTo>
                                <a:lnTo>
                                  <a:pt x="5" y="1"/>
                                </a:lnTo>
                                <a:lnTo>
                                  <a:pt x="5" y="2"/>
                                </a:lnTo>
                                <a:lnTo>
                                  <a:pt x="4" y="5"/>
                                </a:lnTo>
                                <a:lnTo>
                                  <a:pt x="2" y="11"/>
                                </a:lnTo>
                                <a:lnTo>
                                  <a:pt x="1"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3670"/>
                        <wps:cNvSpPr>
                          <a:spLocks/>
                        </wps:cNvSpPr>
                        <wps:spPr bwMode="auto">
                          <a:xfrm>
                            <a:off x="2155825" y="2054860"/>
                            <a:ext cx="12700" cy="83185"/>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5 w 20"/>
                              <a:gd name="T11" fmla="*/ 130 h 131"/>
                              <a:gd name="T12" fmla="*/ 11 w 20"/>
                              <a:gd name="T13" fmla="*/ 131 h 131"/>
                              <a:gd name="T14" fmla="*/ 16 w 20"/>
                              <a:gd name="T15" fmla="*/ 130 h 131"/>
                              <a:gd name="T16" fmla="*/ 17 w 20"/>
                              <a:gd name="T17" fmla="*/ 117 h 131"/>
                              <a:gd name="T18" fmla="*/ 17 w 20"/>
                              <a:gd name="T19" fmla="*/ 76 h 131"/>
                              <a:gd name="T20" fmla="*/ 18 w 20"/>
                              <a:gd name="T21" fmla="*/ 37 h 131"/>
                              <a:gd name="T22" fmla="*/ 20 w 20"/>
                              <a:gd name="T23" fmla="*/ 18 h 131"/>
                              <a:gd name="T24" fmla="*/ 19 w 20"/>
                              <a:gd name="T25" fmla="*/ 6 h 131"/>
                              <a:gd name="T26" fmla="*/ 15 w 20"/>
                              <a:gd name="T27" fmla="*/ 1 h 131"/>
                              <a:gd name="T28" fmla="*/ 9 w 20"/>
                              <a:gd name="T29" fmla="*/ 1 h 131"/>
                              <a:gd name="T30" fmla="*/ 4 w 20"/>
                              <a:gd name="T31" fmla="*/ 3 h 131"/>
                              <a:gd name="T32" fmla="*/ 2 w 20"/>
                              <a:gd name="T33" fmla="*/ 9 h 131"/>
                              <a:gd name="T34" fmla="*/ 2 w 20"/>
                              <a:gd name="T35" fmla="*/ 23 h 131"/>
                              <a:gd name="T36" fmla="*/ 4 w 20"/>
                              <a:gd name="T37" fmla="*/ 26 h 131"/>
                              <a:gd name="T38" fmla="*/ 6 w 20"/>
                              <a:gd name="T39" fmla="*/ 26 h 131"/>
                              <a:gd name="T40" fmla="*/ 7 w 20"/>
                              <a:gd name="T41" fmla="*/ 25 h 131"/>
                              <a:gd name="T42" fmla="*/ 6 w 20"/>
                              <a:gd name="T43" fmla="*/ 23 h 131"/>
                              <a:gd name="T44" fmla="*/ 6 w 20"/>
                              <a:gd name="T45" fmla="*/ 22 h 131"/>
                              <a:gd name="T46" fmla="*/ 8 w 20"/>
                              <a:gd name="T47" fmla="*/ 14 h 131"/>
                              <a:gd name="T48" fmla="*/ 11 w 20"/>
                              <a:gd name="T49" fmla="*/ 6 h 131"/>
                              <a:gd name="T50" fmla="*/ 12 w 20"/>
                              <a:gd name="T51" fmla="*/ 6 h 131"/>
                              <a:gd name="T52" fmla="*/ 13 w 20"/>
                              <a:gd name="T53" fmla="*/ 7 h 131"/>
                              <a:gd name="T54" fmla="*/ 14 w 20"/>
                              <a:gd name="T55" fmla="*/ 21 h 131"/>
                              <a:gd name="T56" fmla="*/ 11 w 20"/>
                              <a:gd name="T57" fmla="*/ 72 h 131"/>
                              <a:gd name="T58" fmla="*/ 11 w 20"/>
                              <a:gd name="T59" fmla="*/ 117 h 131"/>
                              <a:gd name="T60" fmla="*/ 10 w 20"/>
                              <a:gd name="T61" fmla="*/ 125 h 131"/>
                              <a:gd name="T62" fmla="*/ 6 w 20"/>
                              <a:gd name="T63" fmla="*/ 125 h 131"/>
                              <a:gd name="T64" fmla="*/ 6 w 20"/>
                              <a:gd name="T65" fmla="*/ 93 h 131"/>
                              <a:gd name="T66" fmla="*/ 8 w 20"/>
                              <a:gd name="T67" fmla="*/ 42 h 131"/>
                              <a:gd name="T68" fmla="*/ 7 w 20"/>
                              <a:gd name="T69" fmla="*/ 23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5" y="130"/>
                                </a:lnTo>
                                <a:lnTo>
                                  <a:pt x="8" y="131"/>
                                </a:lnTo>
                                <a:lnTo>
                                  <a:pt x="11" y="131"/>
                                </a:lnTo>
                                <a:lnTo>
                                  <a:pt x="14" y="131"/>
                                </a:lnTo>
                                <a:lnTo>
                                  <a:pt x="16" y="130"/>
                                </a:lnTo>
                                <a:lnTo>
                                  <a:pt x="17" y="117"/>
                                </a:lnTo>
                                <a:lnTo>
                                  <a:pt x="17" y="103"/>
                                </a:lnTo>
                                <a:lnTo>
                                  <a:pt x="17" y="76"/>
                                </a:lnTo>
                                <a:lnTo>
                                  <a:pt x="18" y="50"/>
                                </a:lnTo>
                                <a:lnTo>
                                  <a:pt x="18" y="37"/>
                                </a:lnTo>
                                <a:lnTo>
                                  <a:pt x="19" y="23"/>
                                </a:lnTo>
                                <a:lnTo>
                                  <a:pt x="20" y="18"/>
                                </a:lnTo>
                                <a:lnTo>
                                  <a:pt x="20" y="10"/>
                                </a:lnTo>
                                <a:lnTo>
                                  <a:pt x="19" y="6"/>
                                </a:lnTo>
                                <a:lnTo>
                                  <a:pt x="18" y="3"/>
                                </a:lnTo>
                                <a:lnTo>
                                  <a:pt x="15" y="1"/>
                                </a:lnTo>
                                <a:lnTo>
                                  <a:pt x="11" y="0"/>
                                </a:lnTo>
                                <a:lnTo>
                                  <a:pt x="9" y="1"/>
                                </a:lnTo>
                                <a:lnTo>
                                  <a:pt x="7" y="1"/>
                                </a:lnTo>
                                <a:lnTo>
                                  <a:pt x="4" y="3"/>
                                </a:lnTo>
                                <a:lnTo>
                                  <a:pt x="3" y="5"/>
                                </a:lnTo>
                                <a:lnTo>
                                  <a:pt x="2" y="9"/>
                                </a:lnTo>
                                <a:lnTo>
                                  <a:pt x="1" y="17"/>
                                </a:lnTo>
                                <a:lnTo>
                                  <a:pt x="2" y="23"/>
                                </a:lnTo>
                                <a:lnTo>
                                  <a:pt x="3" y="25"/>
                                </a:lnTo>
                                <a:lnTo>
                                  <a:pt x="4" y="26"/>
                                </a:lnTo>
                                <a:lnTo>
                                  <a:pt x="5" y="26"/>
                                </a:lnTo>
                                <a:lnTo>
                                  <a:pt x="6" y="26"/>
                                </a:lnTo>
                                <a:lnTo>
                                  <a:pt x="7" y="26"/>
                                </a:lnTo>
                                <a:lnTo>
                                  <a:pt x="7" y="25"/>
                                </a:lnTo>
                                <a:lnTo>
                                  <a:pt x="7" y="24"/>
                                </a:lnTo>
                                <a:lnTo>
                                  <a:pt x="6" y="23"/>
                                </a:lnTo>
                                <a:lnTo>
                                  <a:pt x="5" y="22"/>
                                </a:lnTo>
                                <a:lnTo>
                                  <a:pt x="6" y="22"/>
                                </a:lnTo>
                                <a:lnTo>
                                  <a:pt x="7" y="19"/>
                                </a:lnTo>
                                <a:lnTo>
                                  <a:pt x="8" y="14"/>
                                </a:lnTo>
                                <a:lnTo>
                                  <a:pt x="10" y="8"/>
                                </a:lnTo>
                                <a:lnTo>
                                  <a:pt x="11" y="6"/>
                                </a:lnTo>
                                <a:lnTo>
                                  <a:pt x="12" y="6"/>
                                </a:lnTo>
                                <a:lnTo>
                                  <a:pt x="13" y="6"/>
                                </a:lnTo>
                                <a:lnTo>
                                  <a:pt x="13" y="7"/>
                                </a:lnTo>
                                <a:lnTo>
                                  <a:pt x="14" y="11"/>
                                </a:lnTo>
                                <a:lnTo>
                                  <a:pt x="14" y="21"/>
                                </a:lnTo>
                                <a:lnTo>
                                  <a:pt x="11" y="39"/>
                                </a:lnTo>
                                <a:lnTo>
                                  <a:pt x="11" y="72"/>
                                </a:lnTo>
                                <a:lnTo>
                                  <a:pt x="11" y="104"/>
                                </a:lnTo>
                                <a:lnTo>
                                  <a:pt x="11" y="117"/>
                                </a:lnTo>
                                <a:lnTo>
                                  <a:pt x="11" y="123"/>
                                </a:lnTo>
                                <a:lnTo>
                                  <a:pt x="10" y="125"/>
                                </a:lnTo>
                                <a:lnTo>
                                  <a:pt x="8" y="126"/>
                                </a:lnTo>
                                <a:lnTo>
                                  <a:pt x="6" y="125"/>
                                </a:lnTo>
                                <a:lnTo>
                                  <a:pt x="5" y="124"/>
                                </a:lnTo>
                                <a:lnTo>
                                  <a:pt x="6" y="93"/>
                                </a:lnTo>
                                <a:lnTo>
                                  <a:pt x="8" y="59"/>
                                </a:lnTo>
                                <a:lnTo>
                                  <a:pt x="8" y="42"/>
                                </a:lnTo>
                                <a:lnTo>
                                  <a:pt x="7" y="25"/>
                                </a:lnTo>
                                <a:lnTo>
                                  <a:pt x="7" y="23"/>
                                </a:lnTo>
                                <a:lnTo>
                                  <a:pt x="5"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Freeform 3671"/>
                        <wps:cNvSpPr>
                          <a:spLocks/>
                        </wps:cNvSpPr>
                        <wps:spPr bwMode="auto">
                          <a:xfrm>
                            <a:off x="2227580" y="2070100"/>
                            <a:ext cx="8890" cy="80645"/>
                          </a:xfrm>
                          <a:custGeom>
                            <a:avLst/>
                            <a:gdLst>
                              <a:gd name="T0" fmla="*/ 2 w 14"/>
                              <a:gd name="T1" fmla="*/ 22 h 127"/>
                              <a:gd name="T2" fmla="*/ 2 w 14"/>
                              <a:gd name="T3" fmla="*/ 22 h 127"/>
                              <a:gd name="T4" fmla="*/ 2 w 14"/>
                              <a:gd name="T5" fmla="*/ 43 h 127"/>
                              <a:gd name="T6" fmla="*/ 2 w 14"/>
                              <a:gd name="T7" fmla="*/ 70 h 127"/>
                              <a:gd name="T8" fmla="*/ 1 w 14"/>
                              <a:gd name="T9" fmla="*/ 117 h 127"/>
                              <a:gd name="T10" fmla="*/ 0 w 14"/>
                              <a:gd name="T11" fmla="*/ 123 h 127"/>
                              <a:gd name="T12" fmla="*/ 2 w 14"/>
                              <a:gd name="T13" fmla="*/ 124 h 127"/>
                              <a:gd name="T14" fmla="*/ 4 w 14"/>
                              <a:gd name="T15" fmla="*/ 126 h 127"/>
                              <a:gd name="T16" fmla="*/ 7 w 14"/>
                              <a:gd name="T17" fmla="*/ 127 h 127"/>
                              <a:gd name="T18" fmla="*/ 10 w 14"/>
                              <a:gd name="T19" fmla="*/ 126 h 127"/>
                              <a:gd name="T20" fmla="*/ 10 w 14"/>
                              <a:gd name="T21" fmla="*/ 113 h 127"/>
                              <a:gd name="T22" fmla="*/ 10 w 14"/>
                              <a:gd name="T23" fmla="*/ 94 h 127"/>
                              <a:gd name="T24" fmla="*/ 10 w 14"/>
                              <a:gd name="T25" fmla="*/ 77 h 127"/>
                              <a:gd name="T26" fmla="*/ 10 w 14"/>
                              <a:gd name="T27" fmla="*/ 62 h 127"/>
                              <a:gd name="T28" fmla="*/ 12 w 14"/>
                              <a:gd name="T29" fmla="*/ 33 h 127"/>
                              <a:gd name="T30" fmla="*/ 14 w 14"/>
                              <a:gd name="T31" fmla="*/ 20 h 127"/>
                              <a:gd name="T32" fmla="*/ 14 w 14"/>
                              <a:gd name="T33" fmla="*/ 14 h 127"/>
                              <a:gd name="T34" fmla="*/ 14 w 14"/>
                              <a:gd name="T35" fmla="*/ 7 h 127"/>
                              <a:gd name="T36" fmla="*/ 13 w 14"/>
                              <a:gd name="T37" fmla="*/ 2 h 127"/>
                              <a:gd name="T38" fmla="*/ 12 w 14"/>
                              <a:gd name="T39" fmla="*/ 1 h 127"/>
                              <a:gd name="T40" fmla="*/ 9 w 14"/>
                              <a:gd name="T41" fmla="*/ 1 h 127"/>
                              <a:gd name="T42" fmla="*/ 7 w 14"/>
                              <a:gd name="T43" fmla="*/ 0 h 127"/>
                              <a:gd name="T44" fmla="*/ 5 w 14"/>
                              <a:gd name="T45" fmla="*/ 1 h 127"/>
                              <a:gd name="T46" fmla="*/ 4 w 14"/>
                              <a:gd name="T47" fmla="*/ 3 h 127"/>
                              <a:gd name="T48" fmla="*/ 3 w 14"/>
                              <a:gd name="T49" fmla="*/ 5 h 127"/>
                              <a:gd name="T50" fmla="*/ 2 w 14"/>
                              <a:gd name="T51" fmla="*/ 11 h 127"/>
                              <a:gd name="T52" fmla="*/ 1 w 14"/>
                              <a:gd name="T53" fmla="*/ 22 h 127"/>
                              <a:gd name="T54" fmla="*/ 2 w 14"/>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4" h="127">
                                <a:moveTo>
                                  <a:pt x="2" y="22"/>
                                </a:moveTo>
                                <a:lnTo>
                                  <a:pt x="2" y="22"/>
                                </a:lnTo>
                                <a:lnTo>
                                  <a:pt x="2" y="43"/>
                                </a:lnTo>
                                <a:lnTo>
                                  <a:pt x="2" y="70"/>
                                </a:lnTo>
                                <a:lnTo>
                                  <a:pt x="1" y="117"/>
                                </a:lnTo>
                                <a:lnTo>
                                  <a:pt x="0" y="123"/>
                                </a:lnTo>
                                <a:lnTo>
                                  <a:pt x="2" y="124"/>
                                </a:lnTo>
                                <a:lnTo>
                                  <a:pt x="4" y="126"/>
                                </a:lnTo>
                                <a:lnTo>
                                  <a:pt x="7" y="127"/>
                                </a:lnTo>
                                <a:lnTo>
                                  <a:pt x="10" y="126"/>
                                </a:lnTo>
                                <a:lnTo>
                                  <a:pt x="10" y="113"/>
                                </a:lnTo>
                                <a:lnTo>
                                  <a:pt x="10" y="94"/>
                                </a:lnTo>
                                <a:lnTo>
                                  <a:pt x="10" y="77"/>
                                </a:lnTo>
                                <a:lnTo>
                                  <a:pt x="10" y="62"/>
                                </a:lnTo>
                                <a:lnTo>
                                  <a:pt x="12" y="33"/>
                                </a:lnTo>
                                <a:lnTo>
                                  <a:pt x="14" y="20"/>
                                </a:lnTo>
                                <a:lnTo>
                                  <a:pt x="14" y="14"/>
                                </a:lnTo>
                                <a:lnTo>
                                  <a:pt x="14" y="7"/>
                                </a:lnTo>
                                <a:lnTo>
                                  <a:pt x="13" y="2"/>
                                </a:lnTo>
                                <a:lnTo>
                                  <a:pt x="12" y="1"/>
                                </a:lnTo>
                                <a:lnTo>
                                  <a:pt x="9" y="1"/>
                                </a:lnTo>
                                <a:lnTo>
                                  <a:pt x="7" y="0"/>
                                </a:lnTo>
                                <a:lnTo>
                                  <a:pt x="5" y="1"/>
                                </a:lnTo>
                                <a:lnTo>
                                  <a:pt x="4" y="3"/>
                                </a:lnTo>
                                <a:lnTo>
                                  <a:pt x="3" y="5"/>
                                </a:lnTo>
                                <a:lnTo>
                                  <a:pt x="2" y="11"/>
                                </a:lnTo>
                                <a:lnTo>
                                  <a:pt x="1"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Freeform 3672"/>
                        <wps:cNvSpPr>
                          <a:spLocks/>
                        </wps:cNvSpPr>
                        <wps:spPr bwMode="auto">
                          <a:xfrm>
                            <a:off x="2225040" y="2067560"/>
                            <a:ext cx="12700" cy="84455"/>
                          </a:xfrm>
                          <a:custGeom>
                            <a:avLst/>
                            <a:gdLst>
                              <a:gd name="T0" fmla="*/ 4 w 20"/>
                              <a:gd name="T1" fmla="*/ 23 h 133"/>
                              <a:gd name="T2" fmla="*/ 4 w 20"/>
                              <a:gd name="T3" fmla="*/ 65 h 133"/>
                              <a:gd name="T4" fmla="*/ 0 w 20"/>
                              <a:gd name="T5" fmla="*/ 113 h 133"/>
                              <a:gd name="T6" fmla="*/ 0 w 20"/>
                              <a:gd name="T7" fmla="*/ 123 h 133"/>
                              <a:gd name="T8" fmla="*/ 1 w 20"/>
                              <a:gd name="T9" fmla="*/ 129 h 133"/>
                              <a:gd name="T10" fmla="*/ 5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19 w 20"/>
                              <a:gd name="T25" fmla="*/ 6 h 133"/>
                              <a:gd name="T26" fmla="*/ 15 w 20"/>
                              <a:gd name="T27" fmla="*/ 2 h 133"/>
                              <a:gd name="T28" fmla="*/ 9 w 20"/>
                              <a:gd name="T29" fmla="*/ 1 h 133"/>
                              <a:gd name="T30" fmla="*/ 5 w 20"/>
                              <a:gd name="T31" fmla="*/ 3 h 133"/>
                              <a:gd name="T32" fmla="*/ 1 w 20"/>
                              <a:gd name="T33" fmla="*/ 10 h 133"/>
                              <a:gd name="T34" fmla="*/ 1 w 20"/>
                              <a:gd name="T35" fmla="*/ 23 h 133"/>
                              <a:gd name="T36" fmla="*/ 4 w 20"/>
                              <a:gd name="T37" fmla="*/ 26 h 133"/>
                              <a:gd name="T38" fmla="*/ 6 w 20"/>
                              <a:gd name="T39" fmla="*/ 26 h 133"/>
                              <a:gd name="T40" fmla="*/ 7 w 20"/>
                              <a:gd name="T41" fmla="*/ 26 h 133"/>
                              <a:gd name="T42" fmla="*/ 6 w 20"/>
                              <a:gd name="T43" fmla="*/ 23 h 133"/>
                              <a:gd name="T44" fmla="*/ 6 w 20"/>
                              <a:gd name="T45" fmla="*/ 22 h 133"/>
                              <a:gd name="T46" fmla="*/ 8 w 20"/>
                              <a:gd name="T47" fmla="*/ 15 h 133"/>
                              <a:gd name="T48" fmla="*/ 11 w 20"/>
                              <a:gd name="T49" fmla="*/ 7 h 133"/>
                              <a:gd name="T50" fmla="*/ 12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3"/>
                                </a:moveTo>
                                <a:lnTo>
                                  <a:pt x="4" y="23"/>
                                </a:lnTo>
                                <a:lnTo>
                                  <a:pt x="4" y="44"/>
                                </a:lnTo>
                                <a:lnTo>
                                  <a:pt x="4" y="65"/>
                                </a:lnTo>
                                <a:lnTo>
                                  <a:pt x="1" y="104"/>
                                </a:lnTo>
                                <a:lnTo>
                                  <a:pt x="0" y="113"/>
                                </a:lnTo>
                                <a:lnTo>
                                  <a:pt x="0" y="118"/>
                                </a:lnTo>
                                <a:lnTo>
                                  <a:pt x="0" y="123"/>
                                </a:lnTo>
                                <a:lnTo>
                                  <a:pt x="1" y="128"/>
                                </a:lnTo>
                                <a:lnTo>
                                  <a:pt x="1" y="129"/>
                                </a:lnTo>
                                <a:lnTo>
                                  <a:pt x="4" y="131"/>
                                </a:lnTo>
                                <a:lnTo>
                                  <a:pt x="5" y="133"/>
                                </a:lnTo>
                                <a:lnTo>
                                  <a:pt x="8" y="133"/>
                                </a:lnTo>
                                <a:lnTo>
                                  <a:pt x="11" y="133"/>
                                </a:lnTo>
                                <a:lnTo>
                                  <a:pt x="14" y="133"/>
                                </a:lnTo>
                                <a:lnTo>
                                  <a:pt x="16" y="133"/>
                                </a:lnTo>
                                <a:lnTo>
                                  <a:pt x="16" y="132"/>
                                </a:lnTo>
                                <a:lnTo>
                                  <a:pt x="17" y="119"/>
                                </a:lnTo>
                                <a:lnTo>
                                  <a:pt x="17" y="105"/>
                                </a:lnTo>
                                <a:lnTo>
                                  <a:pt x="18" y="78"/>
                                </a:lnTo>
                                <a:lnTo>
                                  <a:pt x="18" y="51"/>
                                </a:lnTo>
                                <a:lnTo>
                                  <a:pt x="18" y="38"/>
                                </a:lnTo>
                                <a:lnTo>
                                  <a:pt x="19" y="25"/>
                                </a:lnTo>
                                <a:lnTo>
                                  <a:pt x="20" y="18"/>
                                </a:lnTo>
                                <a:lnTo>
                                  <a:pt x="20" y="11"/>
                                </a:lnTo>
                                <a:lnTo>
                                  <a:pt x="19" y="6"/>
                                </a:lnTo>
                                <a:lnTo>
                                  <a:pt x="18" y="3"/>
                                </a:lnTo>
                                <a:lnTo>
                                  <a:pt x="15" y="2"/>
                                </a:lnTo>
                                <a:lnTo>
                                  <a:pt x="11" y="0"/>
                                </a:lnTo>
                                <a:lnTo>
                                  <a:pt x="9" y="1"/>
                                </a:lnTo>
                                <a:lnTo>
                                  <a:pt x="7" y="1"/>
                                </a:lnTo>
                                <a:lnTo>
                                  <a:pt x="5" y="3"/>
                                </a:lnTo>
                                <a:lnTo>
                                  <a:pt x="3" y="6"/>
                                </a:lnTo>
                                <a:lnTo>
                                  <a:pt x="1" y="10"/>
                                </a:lnTo>
                                <a:lnTo>
                                  <a:pt x="1" y="17"/>
                                </a:lnTo>
                                <a:lnTo>
                                  <a:pt x="1" y="23"/>
                                </a:lnTo>
                                <a:lnTo>
                                  <a:pt x="3" y="26"/>
                                </a:lnTo>
                                <a:lnTo>
                                  <a:pt x="4" y="26"/>
                                </a:lnTo>
                                <a:lnTo>
                                  <a:pt x="5" y="26"/>
                                </a:lnTo>
                                <a:lnTo>
                                  <a:pt x="6" y="26"/>
                                </a:lnTo>
                                <a:lnTo>
                                  <a:pt x="7" y="26"/>
                                </a:lnTo>
                                <a:lnTo>
                                  <a:pt x="7" y="25"/>
                                </a:lnTo>
                                <a:lnTo>
                                  <a:pt x="6" y="23"/>
                                </a:lnTo>
                                <a:lnTo>
                                  <a:pt x="5" y="23"/>
                                </a:lnTo>
                                <a:lnTo>
                                  <a:pt x="6" y="22"/>
                                </a:lnTo>
                                <a:lnTo>
                                  <a:pt x="7" y="20"/>
                                </a:lnTo>
                                <a:lnTo>
                                  <a:pt x="8" y="15"/>
                                </a:lnTo>
                                <a:lnTo>
                                  <a:pt x="10" y="8"/>
                                </a:lnTo>
                                <a:lnTo>
                                  <a:pt x="11" y="7"/>
                                </a:lnTo>
                                <a:lnTo>
                                  <a:pt x="12"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5" y="127"/>
                                </a:lnTo>
                                <a:lnTo>
                                  <a:pt x="6" y="95"/>
                                </a:lnTo>
                                <a:lnTo>
                                  <a:pt x="8" y="60"/>
                                </a:lnTo>
                                <a:lnTo>
                                  <a:pt x="8" y="43"/>
                                </a:lnTo>
                                <a:lnTo>
                                  <a:pt x="7" y="26"/>
                                </a:lnTo>
                                <a:lnTo>
                                  <a:pt x="7" y="25"/>
                                </a:lnTo>
                                <a:lnTo>
                                  <a:pt x="5"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Freeform 3673"/>
                        <wps:cNvSpPr>
                          <a:spLocks/>
                        </wps:cNvSpPr>
                        <wps:spPr bwMode="auto">
                          <a:xfrm>
                            <a:off x="2249170" y="2049145"/>
                            <a:ext cx="9525" cy="80645"/>
                          </a:xfrm>
                          <a:custGeom>
                            <a:avLst/>
                            <a:gdLst>
                              <a:gd name="T0" fmla="*/ 3 w 15"/>
                              <a:gd name="T1" fmla="*/ 21 h 127"/>
                              <a:gd name="T2" fmla="*/ 3 w 15"/>
                              <a:gd name="T3" fmla="*/ 21 h 127"/>
                              <a:gd name="T4" fmla="*/ 3 w 15"/>
                              <a:gd name="T5" fmla="*/ 43 h 127"/>
                              <a:gd name="T6" fmla="*/ 2 w 15"/>
                              <a:gd name="T7" fmla="*/ 70 h 127"/>
                              <a:gd name="T8" fmla="*/ 0 w 15"/>
                              <a:gd name="T9" fmla="*/ 117 h 127"/>
                              <a:gd name="T10" fmla="*/ 0 w 15"/>
                              <a:gd name="T11" fmla="*/ 123 h 127"/>
                              <a:gd name="T12" fmla="*/ 2 w 15"/>
                              <a:gd name="T13" fmla="*/ 124 h 127"/>
                              <a:gd name="T14" fmla="*/ 4 w 15"/>
                              <a:gd name="T15" fmla="*/ 126 h 127"/>
                              <a:gd name="T16" fmla="*/ 8 w 15"/>
                              <a:gd name="T17" fmla="*/ 127 h 127"/>
                              <a:gd name="T18" fmla="*/ 11 w 15"/>
                              <a:gd name="T19" fmla="*/ 126 h 127"/>
                              <a:gd name="T20" fmla="*/ 12 w 15"/>
                              <a:gd name="T21" fmla="*/ 112 h 127"/>
                              <a:gd name="T22" fmla="*/ 12 w 15"/>
                              <a:gd name="T23" fmla="*/ 94 h 127"/>
                              <a:gd name="T24" fmla="*/ 11 w 15"/>
                              <a:gd name="T25" fmla="*/ 76 h 127"/>
                              <a:gd name="T26" fmla="*/ 12 w 15"/>
                              <a:gd name="T27" fmla="*/ 62 h 127"/>
                              <a:gd name="T28" fmla="*/ 13 w 15"/>
                              <a:gd name="T29" fmla="*/ 33 h 127"/>
                              <a:gd name="T30" fmla="*/ 15 w 15"/>
                              <a:gd name="T31" fmla="*/ 20 h 127"/>
                              <a:gd name="T32" fmla="*/ 15 w 15"/>
                              <a:gd name="T33" fmla="*/ 14 h 127"/>
                              <a:gd name="T34" fmla="*/ 15 w 15"/>
                              <a:gd name="T35" fmla="*/ 7 h 127"/>
                              <a:gd name="T36" fmla="*/ 15 w 15"/>
                              <a:gd name="T37" fmla="*/ 1 h 127"/>
                              <a:gd name="T38" fmla="*/ 13 w 15"/>
                              <a:gd name="T39" fmla="*/ 0 h 127"/>
                              <a:gd name="T40" fmla="*/ 10 w 15"/>
                              <a:gd name="T41" fmla="*/ 0 h 127"/>
                              <a:gd name="T42" fmla="*/ 8 w 15"/>
                              <a:gd name="T43" fmla="*/ 0 h 127"/>
                              <a:gd name="T44" fmla="*/ 6 w 15"/>
                              <a:gd name="T45" fmla="*/ 0 h 127"/>
                              <a:gd name="T46" fmla="*/ 5 w 15"/>
                              <a:gd name="T47" fmla="*/ 2 h 127"/>
                              <a:gd name="T48" fmla="*/ 3 w 15"/>
                              <a:gd name="T49" fmla="*/ 5 h 127"/>
                              <a:gd name="T50" fmla="*/ 2 w 15"/>
                              <a:gd name="T51" fmla="*/ 11 h 127"/>
                              <a:gd name="T52" fmla="*/ 2 w 15"/>
                              <a:gd name="T53" fmla="*/ 21 h 127"/>
                              <a:gd name="T54" fmla="*/ 3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3" y="21"/>
                                </a:moveTo>
                                <a:lnTo>
                                  <a:pt x="3" y="21"/>
                                </a:lnTo>
                                <a:lnTo>
                                  <a:pt x="3" y="43"/>
                                </a:lnTo>
                                <a:lnTo>
                                  <a:pt x="2" y="70"/>
                                </a:lnTo>
                                <a:lnTo>
                                  <a:pt x="0" y="117"/>
                                </a:lnTo>
                                <a:lnTo>
                                  <a:pt x="0" y="123"/>
                                </a:lnTo>
                                <a:lnTo>
                                  <a:pt x="2" y="124"/>
                                </a:lnTo>
                                <a:lnTo>
                                  <a:pt x="4" y="126"/>
                                </a:lnTo>
                                <a:lnTo>
                                  <a:pt x="8" y="127"/>
                                </a:lnTo>
                                <a:lnTo>
                                  <a:pt x="11" y="126"/>
                                </a:lnTo>
                                <a:lnTo>
                                  <a:pt x="12" y="112"/>
                                </a:lnTo>
                                <a:lnTo>
                                  <a:pt x="12" y="94"/>
                                </a:lnTo>
                                <a:lnTo>
                                  <a:pt x="11" y="76"/>
                                </a:lnTo>
                                <a:lnTo>
                                  <a:pt x="12" y="62"/>
                                </a:lnTo>
                                <a:lnTo>
                                  <a:pt x="13" y="33"/>
                                </a:lnTo>
                                <a:lnTo>
                                  <a:pt x="15" y="20"/>
                                </a:lnTo>
                                <a:lnTo>
                                  <a:pt x="15" y="14"/>
                                </a:lnTo>
                                <a:lnTo>
                                  <a:pt x="15" y="7"/>
                                </a:lnTo>
                                <a:lnTo>
                                  <a:pt x="15" y="1"/>
                                </a:lnTo>
                                <a:lnTo>
                                  <a:pt x="13" y="0"/>
                                </a:lnTo>
                                <a:lnTo>
                                  <a:pt x="10" y="0"/>
                                </a:lnTo>
                                <a:lnTo>
                                  <a:pt x="8" y="0"/>
                                </a:lnTo>
                                <a:lnTo>
                                  <a:pt x="6" y="0"/>
                                </a:lnTo>
                                <a:lnTo>
                                  <a:pt x="5" y="2"/>
                                </a:lnTo>
                                <a:lnTo>
                                  <a:pt x="3" y="5"/>
                                </a:lnTo>
                                <a:lnTo>
                                  <a:pt x="2"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7" name="Freeform 3674"/>
                        <wps:cNvSpPr>
                          <a:spLocks/>
                        </wps:cNvSpPr>
                        <wps:spPr bwMode="auto">
                          <a:xfrm>
                            <a:off x="2247900" y="2047875"/>
                            <a:ext cx="12700" cy="83185"/>
                          </a:xfrm>
                          <a:custGeom>
                            <a:avLst/>
                            <a:gdLst>
                              <a:gd name="T0" fmla="*/ 2 w 20"/>
                              <a:gd name="T1" fmla="*/ 22 h 131"/>
                              <a:gd name="T2" fmla="*/ 2 w 20"/>
                              <a:gd name="T3" fmla="*/ 63 h 131"/>
                              <a:gd name="T4" fmla="*/ 0 w 20"/>
                              <a:gd name="T5" fmla="*/ 110 h 131"/>
                              <a:gd name="T6" fmla="*/ 0 w 20"/>
                              <a:gd name="T7" fmla="*/ 121 h 131"/>
                              <a:gd name="T8" fmla="*/ 2 w 20"/>
                              <a:gd name="T9" fmla="*/ 127 h 131"/>
                              <a:gd name="T10" fmla="*/ 6 w 20"/>
                              <a:gd name="T11" fmla="*/ 130 h 131"/>
                              <a:gd name="T12" fmla="*/ 11 w 20"/>
                              <a:gd name="T13" fmla="*/ 131 h 131"/>
                              <a:gd name="T14" fmla="*/ 15 w 20"/>
                              <a:gd name="T15" fmla="*/ 130 h 131"/>
                              <a:gd name="T16" fmla="*/ 16 w 20"/>
                              <a:gd name="T17" fmla="*/ 117 h 131"/>
                              <a:gd name="T18" fmla="*/ 17 w 20"/>
                              <a:gd name="T19" fmla="*/ 77 h 131"/>
                              <a:gd name="T20" fmla="*/ 18 w 20"/>
                              <a:gd name="T21" fmla="*/ 37 h 131"/>
                              <a:gd name="T22" fmla="*/ 20 w 20"/>
                              <a:gd name="T23" fmla="*/ 17 h 131"/>
                              <a:gd name="T24" fmla="*/ 20 w 20"/>
                              <a:gd name="T25" fmla="*/ 6 h 131"/>
                              <a:gd name="T26" fmla="*/ 14 w 20"/>
                              <a:gd name="T27" fmla="*/ 1 h 131"/>
                              <a:gd name="T28" fmla="*/ 8 w 20"/>
                              <a:gd name="T29" fmla="*/ 0 h 131"/>
                              <a:gd name="T30" fmla="*/ 5 w 20"/>
                              <a:gd name="T31" fmla="*/ 2 h 131"/>
                              <a:gd name="T32" fmla="*/ 1 w 20"/>
                              <a:gd name="T33" fmla="*/ 9 h 131"/>
                              <a:gd name="T34" fmla="*/ 1 w 20"/>
                              <a:gd name="T35" fmla="*/ 22 h 131"/>
                              <a:gd name="T36" fmla="*/ 4 w 20"/>
                              <a:gd name="T37" fmla="*/ 25 h 131"/>
                              <a:gd name="T38" fmla="*/ 6 w 20"/>
                              <a:gd name="T39" fmla="*/ 25 h 131"/>
                              <a:gd name="T40" fmla="*/ 7 w 20"/>
                              <a:gd name="T41" fmla="*/ 25 h 131"/>
                              <a:gd name="T42" fmla="*/ 6 w 20"/>
                              <a:gd name="T43" fmla="*/ 22 h 131"/>
                              <a:gd name="T44" fmla="*/ 6 w 20"/>
                              <a:gd name="T45" fmla="*/ 21 h 131"/>
                              <a:gd name="T46" fmla="*/ 7 w 20"/>
                              <a:gd name="T47" fmla="*/ 14 h 131"/>
                              <a:gd name="T48" fmla="*/ 10 w 20"/>
                              <a:gd name="T49" fmla="*/ 6 h 131"/>
                              <a:gd name="T50" fmla="*/ 12 w 20"/>
                              <a:gd name="T51" fmla="*/ 6 h 131"/>
                              <a:gd name="T52" fmla="*/ 13 w 20"/>
                              <a:gd name="T53" fmla="*/ 7 h 131"/>
                              <a:gd name="T54" fmla="*/ 13 w 20"/>
                              <a:gd name="T55" fmla="*/ 21 h 131"/>
                              <a:gd name="T56" fmla="*/ 11 w 20"/>
                              <a:gd name="T57" fmla="*/ 72 h 131"/>
                              <a:gd name="T58" fmla="*/ 11 w 20"/>
                              <a:gd name="T59" fmla="*/ 118 h 131"/>
                              <a:gd name="T60" fmla="*/ 10 w 20"/>
                              <a:gd name="T61" fmla="*/ 125 h 131"/>
                              <a:gd name="T62" fmla="*/ 6 w 20"/>
                              <a:gd name="T63" fmla="*/ 125 h 131"/>
                              <a:gd name="T64" fmla="*/ 6 w 20"/>
                              <a:gd name="T65" fmla="*/ 93 h 131"/>
                              <a:gd name="T66" fmla="*/ 7 w 20"/>
                              <a:gd name="T67" fmla="*/ 42 h 131"/>
                              <a:gd name="T68" fmla="*/ 6 w 20"/>
                              <a:gd name="T69" fmla="*/ 24 h 131"/>
                              <a:gd name="T70" fmla="*/ 4 w 20"/>
                              <a:gd name="T71" fmla="*/ 22 h 131"/>
                              <a:gd name="T72" fmla="*/ 2 w 20"/>
                              <a:gd name="T73"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2" y="22"/>
                                </a:moveTo>
                                <a:lnTo>
                                  <a:pt x="2" y="22"/>
                                </a:lnTo>
                                <a:lnTo>
                                  <a:pt x="4" y="43"/>
                                </a:lnTo>
                                <a:lnTo>
                                  <a:pt x="2" y="63"/>
                                </a:lnTo>
                                <a:lnTo>
                                  <a:pt x="1" y="102"/>
                                </a:lnTo>
                                <a:lnTo>
                                  <a:pt x="0" y="110"/>
                                </a:lnTo>
                                <a:lnTo>
                                  <a:pt x="0" y="116"/>
                                </a:lnTo>
                                <a:lnTo>
                                  <a:pt x="0" y="121"/>
                                </a:lnTo>
                                <a:lnTo>
                                  <a:pt x="1" y="125"/>
                                </a:lnTo>
                                <a:lnTo>
                                  <a:pt x="2" y="127"/>
                                </a:lnTo>
                                <a:lnTo>
                                  <a:pt x="4" y="129"/>
                                </a:lnTo>
                                <a:lnTo>
                                  <a:pt x="6" y="130"/>
                                </a:lnTo>
                                <a:lnTo>
                                  <a:pt x="7" y="131"/>
                                </a:lnTo>
                                <a:lnTo>
                                  <a:pt x="11" y="131"/>
                                </a:lnTo>
                                <a:lnTo>
                                  <a:pt x="14" y="131"/>
                                </a:lnTo>
                                <a:lnTo>
                                  <a:pt x="15" y="130"/>
                                </a:lnTo>
                                <a:lnTo>
                                  <a:pt x="16" y="117"/>
                                </a:lnTo>
                                <a:lnTo>
                                  <a:pt x="17" y="103"/>
                                </a:lnTo>
                                <a:lnTo>
                                  <a:pt x="17" y="77"/>
                                </a:lnTo>
                                <a:lnTo>
                                  <a:pt x="17" y="50"/>
                                </a:lnTo>
                                <a:lnTo>
                                  <a:pt x="18" y="37"/>
                                </a:lnTo>
                                <a:lnTo>
                                  <a:pt x="19" y="24"/>
                                </a:lnTo>
                                <a:lnTo>
                                  <a:pt x="20" y="17"/>
                                </a:lnTo>
                                <a:lnTo>
                                  <a:pt x="20" y="10"/>
                                </a:lnTo>
                                <a:lnTo>
                                  <a:pt x="20" y="6"/>
                                </a:lnTo>
                                <a:lnTo>
                                  <a:pt x="18" y="3"/>
                                </a:lnTo>
                                <a:lnTo>
                                  <a:pt x="14" y="1"/>
                                </a:lnTo>
                                <a:lnTo>
                                  <a:pt x="11" y="0"/>
                                </a:lnTo>
                                <a:lnTo>
                                  <a:pt x="8" y="0"/>
                                </a:lnTo>
                                <a:lnTo>
                                  <a:pt x="7" y="0"/>
                                </a:lnTo>
                                <a:lnTo>
                                  <a:pt x="5" y="2"/>
                                </a:lnTo>
                                <a:lnTo>
                                  <a:pt x="2" y="5"/>
                                </a:lnTo>
                                <a:lnTo>
                                  <a:pt x="1" y="9"/>
                                </a:lnTo>
                                <a:lnTo>
                                  <a:pt x="1" y="16"/>
                                </a:lnTo>
                                <a:lnTo>
                                  <a:pt x="1" y="22"/>
                                </a:lnTo>
                                <a:lnTo>
                                  <a:pt x="2" y="25"/>
                                </a:lnTo>
                                <a:lnTo>
                                  <a:pt x="4" y="25"/>
                                </a:lnTo>
                                <a:lnTo>
                                  <a:pt x="5" y="25"/>
                                </a:lnTo>
                                <a:lnTo>
                                  <a:pt x="6" y="25"/>
                                </a:lnTo>
                                <a:lnTo>
                                  <a:pt x="7" y="25"/>
                                </a:lnTo>
                                <a:lnTo>
                                  <a:pt x="7" y="24"/>
                                </a:lnTo>
                                <a:lnTo>
                                  <a:pt x="6" y="22"/>
                                </a:lnTo>
                                <a:lnTo>
                                  <a:pt x="5" y="22"/>
                                </a:lnTo>
                                <a:lnTo>
                                  <a:pt x="6" y="21"/>
                                </a:lnTo>
                                <a:lnTo>
                                  <a:pt x="6" y="20"/>
                                </a:lnTo>
                                <a:lnTo>
                                  <a:pt x="7" y="14"/>
                                </a:lnTo>
                                <a:lnTo>
                                  <a:pt x="9" y="8"/>
                                </a:lnTo>
                                <a:lnTo>
                                  <a:pt x="10" y="6"/>
                                </a:lnTo>
                                <a:lnTo>
                                  <a:pt x="11" y="6"/>
                                </a:lnTo>
                                <a:lnTo>
                                  <a:pt x="12" y="6"/>
                                </a:lnTo>
                                <a:lnTo>
                                  <a:pt x="13" y="6"/>
                                </a:lnTo>
                                <a:lnTo>
                                  <a:pt x="13" y="7"/>
                                </a:lnTo>
                                <a:lnTo>
                                  <a:pt x="14" y="10"/>
                                </a:lnTo>
                                <a:lnTo>
                                  <a:pt x="13" y="21"/>
                                </a:lnTo>
                                <a:lnTo>
                                  <a:pt x="12" y="39"/>
                                </a:lnTo>
                                <a:lnTo>
                                  <a:pt x="11" y="72"/>
                                </a:lnTo>
                                <a:lnTo>
                                  <a:pt x="11" y="105"/>
                                </a:lnTo>
                                <a:lnTo>
                                  <a:pt x="11" y="118"/>
                                </a:lnTo>
                                <a:lnTo>
                                  <a:pt x="11" y="123"/>
                                </a:lnTo>
                                <a:lnTo>
                                  <a:pt x="10" y="125"/>
                                </a:lnTo>
                                <a:lnTo>
                                  <a:pt x="8" y="125"/>
                                </a:lnTo>
                                <a:lnTo>
                                  <a:pt x="6" y="125"/>
                                </a:lnTo>
                                <a:lnTo>
                                  <a:pt x="6" y="124"/>
                                </a:lnTo>
                                <a:lnTo>
                                  <a:pt x="6" y="93"/>
                                </a:lnTo>
                                <a:lnTo>
                                  <a:pt x="7" y="59"/>
                                </a:lnTo>
                                <a:lnTo>
                                  <a:pt x="7" y="42"/>
                                </a:lnTo>
                                <a:lnTo>
                                  <a:pt x="7" y="25"/>
                                </a:lnTo>
                                <a:lnTo>
                                  <a:pt x="6" y="24"/>
                                </a:lnTo>
                                <a:lnTo>
                                  <a:pt x="6" y="22"/>
                                </a:lnTo>
                                <a:lnTo>
                                  <a:pt x="4" y="22"/>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Freeform 3675"/>
                        <wps:cNvSpPr>
                          <a:spLocks/>
                        </wps:cNvSpPr>
                        <wps:spPr bwMode="auto">
                          <a:xfrm>
                            <a:off x="2232025" y="2238375"/>
                            <a:ext cx="177800" cy="226695"/>
                          </a:xfrm>
                          <a:custGeom>
                            <a:avLst/>
                            <a:gdLst>
                              <a:gd name="T0" fmla="*/ 278 w 280"/>
                              <a:gd name="T1" fmla="*/ 334 h 357"/>
                              <a:gd name="T2" fmla="*/ 279 w 280"/>
                              <a:gd name="T3" fmla="*/ 331 h 357"/>
                              <a:gd name="T4" fmla="*/ 279 w 280"/>
                              <a:gd name="T5" fmla="*/ 326 h 357"/>
                              <a:gd name="T6" fmla="*/ 279 w 280"/>
                              <a:gd name="T7" fmla="*/ 316 h 357"/>
                              <a:gd name="T8" fmla="*/ 279 w 280"/>
                              <a:gd name="T9" fmla="*/ 138 h 357"/>
                              <a:gd name="T10" fmla="*/ 276 w 280"/>
                              <a:gd name="T11" fmla="*/ 12 h 357"/>
                              <a:gd name="T12" fmla="*/ 273 w 280"/>
                              <a:gd name="T13" fmla="*/ 12 h 357"/>
                              <a:gd name="T14" fmla="*/ 272 w 280"/>
                              <a:gd name="T15" fmla="*/ 13 h 357"/>
                              <a:gd name="T16" fmla="*/ 269 w 280"/>
                              <a:gd name="T17" fmla="*/ 16 h 357"/>
                              <a:gd name="T18" fmla="*/ 268 w 280"/>
                              <a:gd name="T19" fmla="*/ 18 h 357"/>
                              <a:gd name="T20" fmla="*/ 267 w 280"/>
                              <a:gd name="T21" fmla="*/ 19 h 357"/>
                              <a:gd name="T22" fmla="*/ 266 w 280"/>
                              <a:gd name="T23" fmla="*/ 16 h 357"/>
                              <a:gd name="T24" fmla="*/ 267 w 280"/>
                              <a:gd name="T25" fmla="*/ 8 h 357"/>
                              <a:gd name="T26" fmla="*/ 266 w 280"/>
                              <a:gd name="T27" fmla="*/ 8 h 357"/>
                              <a:gd name="T28" fmla="*/ 265 w 280"/>
                              <a:gd name="T29" fmla="*/ 7 h 357"/>
                              <a:gd name="T30" fmla="*/ 264 w 280"/>
                              <a:gd name="T31" fmla="*/ 4 h 357"/>
                              <a:gd name="T32" fmla="*/ 256 w 280"/>
                              <a:gd name="T33" fmla="*/ 2 h 357"/>
                              <a:gd name="T34" fmla="*/ 230 w 280"/>
                              <a:gd name="T35" fmla="*/ 2 h 357"/>
                              <a:gd name="T36" fmla="*/ 149 w 280"/>
                              <a:gd name="T37" fmla="*/ 2 h 357"/>
                              <a:gd name="T38" fmla="*/ 86 w 280"/>
                              <a:gd name="T39" fmla="*/ 2 h 357"/>
                              <a:gd name="T40" fmla="*/ 78 w 280"/>
                              <a:gd name="T41" fmla="*/ 2 h 357"/>
                              <a:gd name="T42" fmla="*/ 70 w 280"/>
                              <a:gd name="T43" fmla="*/ 0 h 357"/>
                              <a:gd name="T44" fmla="*/ 46 w 280"/>
                              <a:gd name="T45" fmla="*/ 0 h 357"/>
                              <a:gd name="T46" fmla="*/ 32 w 280"/>
                              <a:gd name="T47" fmla="*/ 0 h 357"/>
                              <a:gd name="T48" fmla="*/ 29 w 280"/>
                              <a:gd name="T49" fmla="*/ 2 h 357"/>
                              <a:gd name="T50" fmla="*/ 26 w 280"/>
                              <a:gd name="T51" fmla="*/ 4 h 357"/>
                              <a:gd name="T52" fmla="*/ 24 w 280"/>
                              <a:gd name="T53" fmla="*/ 10 h 357"/>
                              <a:gd name="T54" fmla="*/ 11 w 280"/>
                              <a:gd name="T55" fmla="*/ 18 h 357"/>
                              <a:gd name="T56" fmla="*/ 9 w 280"/>
                              <a:gd name="T57" fmla="*/ 21 h 357"/>
                              <a:gd name="T58" fmla="*/ 5 w 280"/>
                              <a:gd name="T59" fmla="*/ 23 h 357"/>
                              <a:gd name="T60" fmla="*/ 2 w 280"/>
                              <a:gd name="T61" fmla="*/ 25 h 357"/>
                              <a:gd name="T62" fmla="*/ 1 w 280"/>
                              <a:gd name="T63" fmla="*/ 45 h 357"/>
                              <a:gd name="T64" fmla="*/ 2 w 280"/>
                              <a:gd name="T65" fmla="*/ 84 h 357"/>
                              <a:gd name="T66" fmla="*/ 1 w 280"/>
                              <a:gd name="T67" fmla="*/ 193 h 357"/>
                              <a:gd name="T68" fmla="*/ 0 w 280"/>
                              <a:gd name="T69" fmla="*/ 307 h 357"/>
                              <a:gd name="T70" fmla="*/ 2 w 280"/>
                              <a:gd name="T71" fmla="*/ 345 h 357"/>
                              <a:gd name="T72" fmla="*/ 5 w 280"/>
                              <a:gd name="T73" fmla="*/ 346 h 357"/>
                              <a:gd name="T74" fmla="*/ 15 w 280"/>
                              <a:gd name="T75" fmla="*/ 346 h 357"/>
                              <a:gd name="T76" fmla="*/ 19 w 280"/>
                              <a:gd name="T77" fmla="*/ 348 h 357"/>
                              <a:gd name="T78" fmla="*/ 21 w 280"/>
                              <a:gd name="T79" fmla="*/ 350 h 357"/>
                              <a:gd name="T80" fmla="*/ 26 w 280"/>
                              <a:gd name="T81" fmla="*/ 352 h 357"/>
                              <a:gd name="T82" fmla="*/ 30 w 280"/>
                              <a:gd name="T83" fmla="*/ 353 h 357"/>
                              <a:gd name="T84" fmla="*/ 33 w 280"/>
                              <a:gd name="T85" fmla="*/ 355 h 357"/>
                              <a:gd name="T86" fmla="*/ 38 w 280"/>
                              <a:gd name="T87" fmla="*/ 357 h 357"/>
                              <a:gd name="T88" fmla="*/ 40 w 280"/>
                              <a:gd name="T89" fmla="*/ 357 h 357"/>
                              <a:gd name="T90" fmla="*/ 246 w 280"/>
                              <a:gd name="T91" fmla="*/ 357 h 357"/>
                              <a:gd name="T92" fmla="*/ 278 w 280"/>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7">
                                <a:moveTo>
                                  <a:pt x="278" y="334"/>
                                </a:moveTo>
                                <a:lnTo>
                                  <a:pt x="278" y="334"/>
                                </a:lnTo>
                                <a:lnTo>
                                  <a:pt x="278" y="332"/>
                                </a:lnTo>
                                <a:lnTo>
                                  <a:pt x="279" y="331"/>
                                </a:lnTo>
                                <a:lnTo>
                                  <a:pt x="279" y="327"/>
                                </a:lnTo>
                                <a:lnTo>
                                  <a:pt x="279" y="326"/>
                                </a:lnTo>
                                <a:lnTo>
                                  <a:pt x="279" y="318"/>
                                </a:lnTo>
                                <a:lnTo>
                                  <a:pt x="279" y="316"/>
                                </a:lnTo>
                                <a:lnTo>
                                  <a:pt x="280" y="240"/>
                                </a:lnTo>
                                <a:lnTo>
                                  <a:pt x="279" y="138"/>
                                </a:lnTo>
                                <a:lnTo>
                                  <a:pt x="277" y="12"/>
                                </a:lnTo>
                                <a:lnTo>
                                  <a:pt x="276" y="12"/>
                                </a:lnTo>
                                <a:lnTo>
                                  <a:pt x="275"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85" y="2"/>
                                </a:lnTo>
                                <a:lnTo>
                                  <a:pt x="78" y="2"/>
                                </a:lnTo>
                                <a:lnTo>
                                  <a:pt x="75" y="0"/>
                                </a:lnTo>
                                <a:lnTo>
                                  <a:pt x="70" y="0"/>
                                </a:lnTo>
                                <a:lnTo>
                                  <a:pt x="61" y="0"/>
                                </a:lnTo>
                                <a:lnTo>
                                  <a:pt x="46" y="0"/>
                                </a:lnTo>
                                <a:lnTo>
                                  <a:pt x="39" y="0"/>
                                </a:lnTo>
                                <a:lnTo>
                                  <a:pt x="32" y="0"/>
                                </a:lnTo>
                                <a:lnTo>
                                  <a:pt x="31" y="2"/>
                                </a:lnTo>
                                <a:lnTo>
                                  <a:pt x="29" y="2"/>
                                </a:lnTo>
                                <a:lnTo>
                                  <a:pt x="27" y="3"/>
                                </a:lnTo>
                                <a:lnTo>
                                  <a:pt x="26" y="4"/>
                                </a:lnTo>
                                <a:lnTo>
                                  <a:pt x="25" y="9"/>
                                </a:lnTo>
                                <a:lnTo>
                                  <a:pt x="24" y="10"/>
                                </a:lnTo>
                                <a:lnTo>
                                  <a:pt x="13" y="16"/>
                                </a:lnTo>
                                <a:lnTo>
                                  <a:pt x="11" y="18"/>
                                </a:lnTo>
                                <a:lnTo>
                                  <a:pt x="9" y="20"/>
                                </a:lnTo>
                                <a:lnTo>
                                  <a:pt x="9" y="21"/>
                                </a:lnTo>
                                <a:lnTo>
                                  <a:pt x="5" y="23"/>
                                </a:lnTo>
                                <a:lnTo>
                                  <a:pt x="2" y="24"/>
                                </a:lnTo>
                                <a:lnTo>
                                  <a:pt x="2" y="25"/>
                                </a:lnTo>
                                <a:lnTo>
                                  <a:pt x="1" y="35"/>
                                </a:lnTo>
                                <a:lnTo>
                                  <a:pt x="1" y="45"/>
                                </a:lnTo>
                                <a:lnTo>
                                  <a:pt x="1" y="64"/>
                                </a:lnTo>
                                <a:lnTo>
                                  <a:pt x="2" y="84"/>
                                </a:lnTo>
                                <a:lnTo>
                                  <a:pt x="2" y="103"/>
                                </a:lnTo>
                                <a:lnTo>
                                  <a:pt x="1" y="193"/>
                                </a:lnTo>
                                <a:lnTo>
                                  <a:pt x="0" y="269"/>
                                </a:lnTo>
                                <a:lnTo>
                                  <a:pt x="0" y="307"/>
                                </a:lnTo>
                                <a:lnTo>
                                  <a:pt x="2" y="345"/>
                                </a:lnTo>
                                <a:lnTo>
                                  <a:pt x="2" y="346"/>
                                </a:lnTo>
                                <a:lnTo>
                                  <a:pt x="5" y="346"/>
                                </a:lnTo>
                                <a:lnTo>
                                  <a:pt x="15" y="345"/>
                                </a:lnTo>
                                <a:lnTo>
                                  <a:pt x="15" y="346"/>
                                </a:lnTo>
                                <a:lnTo>
                                  <a:pt x="18" y="348"/>
                                </a:lnTo>
                                <a:lnTo>
                                  <a:pt x="19" y="348"/>
                                </a:lnTo>
                                <a:lnTo>
                                  <a:pt x="21" y="349"/>
                                </a:lnTo>
                                <a:lnTo>
                                  <a:pt x="21" y="350"/>
                                </a:lnTo>
                                <a:lnTo>
                                  <a:pt x="23" y="350"/>
                                </a:lnTo>
                                <a:lnTo>
                                  <a:pt x="26" y="352"/>
                                </a:lnTo>
                                <a:lnTo>
                                  <a:pt x="29" y="353"/>
                                </a:lnTo>
                                <a:lnTo>
                                  <a:pt x="30" y="353"/>
                                </a:lnTo>
                                <a:lnTo>
                                  <a:pt x="32" y="355"/>
                                </a:lnTo>
                                <a:lnTo>
                                  <a:pt x="33" y="355"/>
                                </a:lnTo>
                                <a:lnTo>
                                  <a:pt x="36" y="356"/>
                                </a:lnTo>
                                <a:lnTo>
                                  <a:pt x="38" y="357"/>
                                </a:lnTo>
                                <a:lnTo>
                                  <a:pt x="40" y="357"/>
                                </a:lnTo>
                                <a:lnTo>
                                  <a:pt x="45" y="357"/>
                                </a:lnTo>
                                <a:lnTo>
                                  <a:pt x="246" y="357"/>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9" name="Freeform 3676"/>
                        <wps:cNvSpPr>
                          <a:spLocks/>
                        </wps:cNvSpPr>
                        <wps:spPr bwMode="auto">
                          <a:xfrm>
                            <a:off x="2232025" y="2238375"/>
                            <a:ext cx="177800" cy="226695"/>
                          </a:xfrm>
                          <a:custGeom>
                            <a:avLst/>
                            <a:gdLst>
                              <a:gd name="T0" fmla="*/ 263 w 280"/>
                              <a:gd name="T1" fmla="*/ 12 h 357"/>
                              <a:gd name="T2" fmla="*/ 265 w 280"/>
                              <a:gd name="T3" fmla="*/ 5 h 357"/>
                              <a:gd name="T4" fmla="*/ 264 w 280"/>
                              <a:gd name="T5" fmla="*/ 2 h 357"/>
                              <a:gd name="T6" fmla="*/ 246 w 280"/>
                              <a:gd name="T7" fmla="*/ 2 h 357"/>
                              <a:gd name="T8" fmla="*/ 194 w 280"/>
                              <a:gd name="T9" fmla="*/ 2 h 357"/>
                              <a:gd name="T10" fmla="*/ 109 w 280"/>
                              <a:gd name="T11" fmla="*/ 2 h 357"/>
                              <a:gd name="T12" fmla="*/ 78 w 280"/>
                              <a:gd name="T13" fmla="*/ 2 h 357"/>
                              <a:gd name="T14" fmla="*/ 76 w 280"/>
                              <a:gd name="T15" fmla="*/ 0 h 357"/>
                              <a:gd name="T16" fmla="*/ 67 w 280"/>
                              <a:gd name="T17" fmla="*/ 0 h 357"/>
                              <a:gd name="T18" fmla="*/ 41 w 280"/>
                              <a:gd name="T19" fmla="*/ 0 h 357"/>
                              <a:gd name="T20" fmla="*/ 29 w 280"/>
                              <a:gd name="T21" fmla="*/ 2 h 357"/>
                              <a:gd name="T22" fmla="*/ 26 w 280"/>
                              <a:gd name="T23" fmla="*/ 4 h 357"/>
                              <a:gd name="T24" fmla="*/ 18 w 280"/>
                              <a:gd name="T25" fmla="*/ 13 h 357"/>
                              <a:gd name="T26" fmla="*/ 9 w 280"/>
                              <a:gd name="T27" fmla="*/ 20 h 357"/>
                              <a:gd name="T28" fmla="*/ 5 w 280"/>
                              <a:gd name="T29" fmla="*/ 23 h 357"/>
                              <a:gd name="T30" fmla="*/ 2 w 280"/>
                              <a:gd name="T31" fmla="*/ 26 h 357"/>
                              <a:gd name="T32" fmla="*/ 1 w 280"/>
                              <a:gd name="T33" fmla="*/ 45 h 357"/>
                              <a:gd name="T34" fmla="*/ 2 w 280"/>
                              <a:gd name="T35" fmla="*/ 83 h 357"/>
                              <a:gd name="T36" fmla="*/ 1 w 280"/>
                              <a:gd name="T37" fmla="*/ 189 h 357"/>
                              <a:gd name="T38" fmla="*/ 1 w 280"/>
                              <a:gd name="T39" fmla="*/ 306 h 357"/>
                              <a:gd name="T40" fmla="*/ 2 w 280"/>
                              <a:gd name="T41" fmla="*/ 345 h 357"/>
                              <a:gd name="T42" fmla="*/ 5 w 280"/>
                              <a:gd name="T43" fmla="*/ 346 h 357"/>
                              <a:gd name="T44" fmla="*/ 15 w 280"/>
                              <a:gd name="T45" fmla="*/ 346 h 357"/>
                              <a:gd name="T46" fmla="*/ 19 w 280"/>
                              <a:gd name="T47" fmla="*/ 348 h 357"/>
                              <a:gd name="T48" fmla="*/ 23 w 280"/>
                              <a:gd name="T49" fmla="*/ 350 h 357"/>
                              <a:gd name="T50" fmla="*/ 26 w 280"/>
                              <a:gd name="T51" fmla="*/ 352 h 357"/>
                              <a:gd name="T52" fmla="*/ 30 w 280"/>
                              <a:gd name="T53" fmla="*/ 353 h 357"/>
                              <a:gd name="T54" fmla="*/ 33 w 280"/>
                              <a:gd name="T55" fmla="*/ 355 h 357"/>
                              <a:gd name="T56" fmla="*/ 38 w 280"/>
                              <a:gd name="T57" fmla="*/ 357 h 357"/>
                              <a:gd name="T58" fmla="*/ 40 w 280"/>
                              <a:gd name="T59" fmla="*/ 357 h 357"/>
                              <a:gd name="T60" fmla="*/ 246 w 280"/>
                              <a:gd name="T61" fmla="*/ 357 h 357"/>
                              <a:gd name="T62" fmla="*/ 278 w 280"/>
                              <a:gd name="T63" fmla="*/ 336 h 357"/>
                              <a:gd name="T64" fmla="*/ 279 w 280"/>
                              <a:gd name="T65" fmla="*/ 321 h 357"/>
                              <a:gd name="T66" fmla="*/ 279 w 280"/>
                              <a:gd name="T67" fmla="*/ 173 h 357"/>
                              <a:gd name="T68" fmla="*/ 276 w 280"/>
                              <a:gd name="T69" fmla="*/ 12 h 357"/>
                              <a:gd name="T70" fmla="*/ 274 w 280"/>
                              <a:gd name="T71" fmla="*/ 12 h 357"/>
                              <a:gd name="T72" fmla="*/ 272 w 280"/>
                              <a:gd name="T73" fmla="*/ 13 h 357"/>
                              <a:gd name="T74" fmla="*/ 269 w 280"/>
                              <a:gd name="T75" fmla="*/ 16 h 357"/>
                              <a:gd name="T76" fmla="*/ 268 w 280"/>
                              <a:gd name="T77" fmla="*/ 18 h 357"/>
                              <a:gd name="T78" fmla="*/ 267 w 280"/>
                              <a:gd name="T79" fmla="*/ 19 h 357"/>
                              <a:gd name="T80" fmla="*/ 266 w 280"/>
                              <a:gd name="T81" fmla="*/ 16 h 357"/>
                              <a:gd name="T82" fmla="*/ 267 w 280"/>
                              <a:gd name="T83" fmla="*/ 8 h 357"/>
                              <a:gd name="T84" fmla="*/ 266 w 280"/>
                              <a:gd name="T85" fmla="*/ 8 h 357"/>
                              <a:gd name="T86" fmla="*/ 264 w 280"/>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7">
                                <a:moveTo>
                                  <a:pt x="263" y="12"/>
                                </a:moveTo>
                                <a:lnTo>
                                  <a:pt x="263" y="12"/>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15" y="346"/>
                                </a:lnTo>
                                <a:lnTo>
                                  <a:pt x="18" y="347"/>
                                </a:lnTo>
                                <a:lnTo>
                                  <a:pt x="19" y="348"/>
                                </a:lnTo>
                                <a:lnTo>
                                  <a:pt x="21" y="350"/>
                                </a:lnTo>
                                <a:lnTo>
                                  <a:pt x="23" y="350"/>
                                </a:lnTo>
                                <a:lnTo>
                                  <a:pt x="25" y="352"/>
                                </a:lnTo>
                                <a:lnTo>
                                  <a:pt x="26" y="352"/>
                                </a:lnTo>
                                <a:lnTo>
                                  <a:pt x="29" y="353"/>
                                </a:lnTo>
                                <a:lnTo>
                                  <a:pt x="30" y="353"/>
                                </a:lnTo>
                                <a:lnTo>
                                  <a:pt x="32" y="355"/>
                                </a:lnTo>
                                <a:lnTo>
                                  <a:pt x="33" y="355"/>
                                </a:lnTo>
                                <a:lnTo>
                                  <a:pt x="36" y="356"/>
                                </a:lnTo>
                                <a:lnTo>
                                  <a:pt x="38" y="357"/>
                                </a:lnTo>
                                <a:lnTo>
                                  <a:pt x="40" y="357"/>
                                </a:lnTo>
                                <a:lnTo>
                                  <a:pt x="45" y="357"/>
                                </a:lnTo>
                                <a:lnTo>
                                  <a:pt x="246" y="357"/>
                                </a:lnTo>
                                <a:lnTo>
                                  <a:pt x="260" y="349"/>
                                </a:lnTo>
                                <a:lnTo>
                                  <a:pt x="278" y="336"/>
                                </a:lnTo>
                                <a:lnTo>
                                  <a:pt x="279" y="331"/>
                                </a:lnTo>
                                <a:lnTo>
                                  <a:pt x="279" y="321"/>
                                </a:lnTo>
                                <a:lnTo>
                                  <a:pt x="280" y="284"/>
                                </a:lnTo>
                                <a:lnTo>
                                  <a:pt x="279" y="173"/>
                                </a:lnTo>
                                <a:lnTo>
                                  <a:pt x="277" y="12"/>
                                </a:lnTo>
                                <a:lnTo>
                                  <a:pt x="276" y="12"/>
                                </a:lnTo>
                                <a:lnTo>
                                  <a:pt x="275" y="12"/>
                                </a:lnTo>
                                <a:lnTo>
                                  <a:pt x="274" y="12"/>
                                </a:lnTo>
                                <a:lnTo>
                                  <a:pt x="273" y="12"/>
                                </a:lnTo>
                                <a:lnTo>
                                  <a:pt x="272" y="13"/>
                                </a:lnTo>
                                <a:lnTo>
                                  <a:pt x="270" y="14"/>
                                </a:lnTo>
                                <a:lnTo>
                                  <a:pt x="269" y="16"/>
                                </a:lnTo>
                                <a:lnTo>
                                  <a:pt x="268" y="17"/>
                                </a:lnTo>
                                <a:lnTo>
                                  <a:pt x="268" y="18"/>
                                </a:lnTo>
                                <a:lnTo>
                                  <a:pt x="267" y="18"/>
                                </a:lnTo>
                                <a:lnTo>
                                  <a:pt x="267" y="19"/>
                                </a:lnTo>
                                <a:lnTo>
                                  <a:pt x="267" y="18"/>
                                </a:lnTo>
                                <a:lnTo>
                                  <a:pt x="266" y="16"/>
                                </a:lnTo>
                                <a:lnTo>
                                  <a:pt x="267" y="12"/>
                                </a:lnTo>
                                <a:lnTo>
                                  <a:pt x="267" y="8"/>
                                </a:lnTo>
                                <a:lnTo>
                                  <a:pt x="266" y="8"/>
                                </a:lnTo>
                                <a:lnTo>
                                  <a:pt x="265" y="8"/>
                                </a:lnTo>
                                <a:lnTo>
                                  <a:pt x="264" y="8"/>
                                </a:lnTo>
                                <a:lnTo>
                                  <a:pt x="263"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0" name="Freeform 3677"/>
                        <wps:cNvSpPr>
                          <a:spLocks noEditPoints="1"/>
                        </wps:cNvSpPr>
                        <wps:spPr bwMode="auto">
                          <a:xfrm>
                            <a:off x="2232025" y="2238375"/>
                            <a:ext cx="177800" cy="226695"/>
                          </a:xfrm>
                          <a:custGeom>
                            <a:avLst/>
                            <a:gdLst>
                              <a:gd name="T0" fmla="*/ 277 w 280"/>
                              <a:gd name="T1" fmla="*/ 12 h 357"/>
                              <a:gd name="T2" fmla="*/ 275 w 280"/>
                              <a:gd name="T3" fmla="*/ 12 h 357"/>
                              <a:gd name="T4" fmla="*/ 269 w 280"/>
                              <a:gd name="T5" fmla="*/ 16 h 357"/>
                              <a:gd name="T6" fmla="*/ 267 w 280"/>
                              <a:gd name="T7" fmla="*/ 18 h 357"/>
                              <a:gd name="T8" fmla="*/ 267 w 280"/>
                              <a:gd name="T9" fmla="*/ 12 h 357"/>
                              <a:gd name="T10" fmla="*/ 267 w 280"/>
                              <a:gd name="T11" fmla="*/ 8 h 357"/>
                              <a:gd name="T12" fmla="*/ 265 w 280"/>
                              <a:gd name="T13" fmla="*/ 8 h 357"/>
                              <a:gd name="T14" fmla="*/ 263 w 280"/>
                              <a:gd name="T15" fmla="*/ 12 h 357"/>
                              <a:gd name="T16" fmla="*/ 259 w 280"/>
                              <a:gd name="T17" fmla="*/ 24 h 357"/>
                              <a:gd name="T18" fmla="*/ 255 w 280"/>
                              <a:gd name="T19" fmla="*/ 26 h 357"/>
                              <a:gd name="T20" fmla="*/ 251 w 280"/>
                              <a:gd name="T21" fmla="*/ 45 h 357"/>
                              <a:gd name="T22" fmla="*/ 251 w 280"/>
                              <a:gd name="T23" fmla="*/ 76 h 357"/>
                              <a:gd name="T24" fmla="*/ 243 w 280"/>
                              <a:gd name="T25" fmla="*/ 273 h 357"/>
                              <a:gd name="T26" fmla="*/ 244 w 280"/>
                              <a:gd name="T27" fmla="*/ 175 h 357"/>
                              <a:gd name="T28" fmla="*/ 246 w 280"/>
                              <a:gd name="T29" fmla="*/ 22 h 357"/>
                              <a:gd name="T30" fmla="*/ 252 w 280"/>
                              <a:gd name="T31" fmla="*/ 17 h 357"/>
                              <a:gd name="T32" fmla="*/ 261 w 280"/>
                              <a:gd name="T33" fmla="*/ 12 h 357"/>
                              <a:gd name="T34" fmla="*/ 262 w 280"/>
                              <a:gd name="T35" fmla="*/ 10 h 357"/>
                              <a:gd name="T36" fmla="*/ 265 w 280"/>
                              <a:gd name="T37" fmla="*/ 7 h 357"/>
                              <a:gd name="T38" fmla="*/ 264 w 280"/>
                              <a:gd name="T39" fmla="*/ 4 h 357"/>
                              <a:gd name="T40" fmla="*/ 256 w 280"/>
                              <a:gd name="T41" fmla="*/ 2 h 357"/>
                              <a:gd name="T42" fmla="*/ 230 w 280"/>
                              <a:gd name="T43" fmla="*/ 2 h 357"/>
                              <a:gd name="T44" fmla="*/ 149 w 280"/>
                              <a:gd name="T45" fmla="*/ 2 h 357"/>
                              <a:gd name="T46" fmla="*/ 86 w 280"/>
                              <a:gd name="T47" fmla="*/ 2 h 357"/>
                              <a:gd name="T48" fmla="*/ 78 w 280"/>
                              <a:gd name="T49" fmla="*/ 2 h 357"/>
                              <a:gd name="T50" fmla="*/ 74 w 280"/>
                              <a:gd name="T51" fmla="*/ 0 h 357"/>
                              <a:gd name="T52" fmla="*/ 55 w 280"/>
                              <a:gd name="T53" fmla="*/ 0 h 357"/>
                              <a:gd name="T54" fmla="*/ 35 w 280"/>
                              <a:gd name="T55" fmla="*/ 0 h 357"/>
                              <a:gd name="T56" fmla="*/ 27 w 280"/>
                              <a:gd name="T57" fmla="*/ 3 h 357"/>
                              <a:gd name="T58" fmla="*/ 25 w 280"/>
                              <a:gd name="T59" fmla="*/ 9 h 357"/>
                              <a:gd name="T60" fmla="*/ 11 w 280"/>
                              <a:gd name="T61" fmla="*/ 18 h 357"/>
                              <a:gd name="T62" fmla="*/ 8 w 280"/>
                              <a:gd name="T63" fmla="*/ 22 h 357"/>
                              <a:gd name="T64" fmla="*/ 2 w 280"/>
                              <a:gd name="T65" fmla="*/ 24 h 357"/>
                              <a:gd name="T66" fmla="*/ 2 w 280"/>
                              <a:gd name="T67" fmla="*/ 35 h 357"/>
                              <a:gd name="T68" fmla="*/ 1 w 280"/>
                              <a:gd name="T69" fmla="*/ 64 h 357"/>
                              <a:gd name="T70" fmla="*/ 2 w 280"/>
                              <a:gd name="T71" fmla="*/ 102 h 357"/>
                              <a:gd name="T72" fmla="*/ 0 w 280"/>
                              <a:gd name="T73" fmla="*/ 268 h 357"/>
                              <a:gd name="T74" fmla="*/ 1 w 280"/>
                              <a:gd name="T75" fmla="*/ 325 h 357"/>
                              <a:gd name="T76" fmla="*/ 2 w 280"/>
                              <a:gd name="T77" fmla="*/ 346 h 357"/>
                              <a:gd name="T78" fmla="*/ 15 w 280"/>
                              <a:gd name="T79" fmla="*/ 345 h 357"/>
                              <a:gd name="T80" fmla="*/ 36 w 280"/>
                              <a:gd name="T81" fmla="*/ 356 h 357"/>
                              <a:gd name="T82" fmla="*/ 45 w 280"/>
                              <a:gd name="T83" fmla="*/ 357 h 357"/>
                              <a:gd name="T84" fmla="*/ 260 w 280"/>
                              <a:gd name="T85" fmla="*/ 349 h 357"/>
                              <a:gd name="T86" fmla="*/ 279 w 280"/>
                              <a:gd name="T87" fmla="*/ 331 h 357"/>
                              <a:gd name="T88" fmla="*/ 280 w 280"/>
                              <a:gd name="T89" fmla="*/ 284 h 357"/>
                              <a:gd name="T90" fmla="*/ 277 w 280"/>
                              <a:gd name="T91" fmla="*/ 12 h 357"/>
                              <a:gd name="T92" fmla="*/ 38 w 280"/>
                              <a:gd name="T93" fmla="*/ 10 h 357"/>
                              <a:gd name="T94" fmla="*/ 56 w 280"/>
                              <a:gd name="T95" fmla="*/ 11 h 357"/>
                              <a:gd name="T96" fmla="*/ 69 w 280"/>
                              <a:gd name="T97" fmla="*/ 11 h 357"/>
                              <a:gd name="T98" fmla="*/ 74 w 280"/>
                              <a:gd name="T99" fmla="*/ 12 h 357"/>
                              <a:gd name="T100" fmla="*/ 79 w 280"/>
                              <a:gd name="T101" fmla="*/ 12 h 357"/>
                              <a:gd name="T102" fmla="*/ 100 w 280"/>
                              <a:gd name="T103" fmla="*/ 12 h 357"/>
                              <a:gd name="T104" fmla="*/ 190 w 280"/>
                              <a:gd name="T105" fmla="*/ 12 h 357"/>
                              <a:gd name="T106" fmla="*/ 237 w 280"/>
                              <a:gd name="T107" fmla="*/ 12 h 357"/>
                              <a:gd name="T108" fmla="*/ 246 w 280"/>
                              <a:gd name="T109" fmla="*/ 15 h 357"/>
                              <a:gd name="T110" fmla="*/ 230 w 280"/>
                              <a:gd name="T111" fmla="*/ 15 h 357"/>
                              <a:gd name="T112" fmla="*/ 174 w 280"/>
                              <a:gd name="T113" fmla="*/ 15 h 357"/>
                              <a:gd name="T114" fmla="*/ 45 w 280"/>
                              <a:gd name="T115" fmla="*/ 14 h 357"/>
                              <a:gd name="T116" fmla="*/ 39 w 280"/>
                              <a:gd name="T117" fmla="*/ 16 h 357"/>
                              <a:gd name="T118" fmla="*/ 21 w 280"/>
                              <a:gd name="T119" fmla="*/ 20 h 357"/>
                              <a:gd name="T120" fmla="*/ 38 w 280"/>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7">
                                <a:moveTo>
                                  <a:pt x="277" y="12"/>
                                </a:moveTo>
                                <a:lnTo>
                                  <a:pt x="277" y="12"/>
                                </a:lnTo>
                                <a:lnTo>
                                  <a:pt x="276" y="12"/>
                                </a:lnTo>
                                <a:lnTo>
                                  <a:pt x="275" y="12"/>
                                </a:lnTo>
                                <a:lnTo>
                                  <a:pt x="272" y="13"/>
                                </a:lnTo>
                                <a:lnTo>
                                  <a:pt x="269" y="16"/>
                                </a:lnTo>
                                <a:lnTo>
                                  <a:pt x="267" y="19"/>
                                </a:lnTo>
                                <a:lnTo>
                                  <a:pt x="267" y="18"/>
                                </a:lnTo>
                                <a:lnTo>
                                  <a:pt x="266" y="16"/>
                                </a:lnTo>
                                <a:lnTo>
                                  <a:pt x="267" y="12"/>
                                </a:lnTo>
                                <a:lnTo>
                                  <a:pt x="267" y="8"/>
                                </a:lnTo>
                                <a:lnTo>
                                  <a:pt x="266" y="8"/>
                                </a:lnTo>
                                <a:lnTo>
                                  <a:pt x="265" y="8"/>
                                </a:lnTo>
                                <a:lnTo>
                                  <a:pt x="264" y="8"/>
                                </a:lnTo>
                                <a:lnTo>
                                  <a:pt x="263" y="12"/>
                                </a:lnTo>
                                <a:lnTo>
                                  <a:pt x="262" y="22"/>
                                </a:lnTo>
                                <a:lnTo>
                                  <a:pt x="259" y="24"/>
                                </a:lnTo>
                                <a:lnTo>
                                  <a:pt x="257" y="24"/>
                                </a:lnTo>
                                <a:lnTo>
                                  <a:pt x="255" y="26"/>
                                </a:lnTo>
                                <a:lnTo>
                                  <a:pt x="251" y="30"/>
                                </a:lnTo>
                                <a:lnTo>
                                  <a:pt x="251" y="45"/>
                                </a:lnTo>
                                <a:lnTo>
                                  <a:pt x="250" y="60"/>
                                </a:lnTo>
                                <a:lnTo>
                                  <a:pt x="251" y="76"/>
                                </a:lnTo>
                                <a:lnTo>
                                  <a:pt x="249" y="198"/>
                                </a:lnTo>
                                <a:lnTo>
                                  <a:pt x="243" y="273"/>
                                </a:lnTo>
                                <a:lnTo>
                                  <a:pt x="243" y="267"/>
                                </a:lnTo>
                                <a:lnTo>
                                  <a:pt x="244" y="175"/>
                                </a:lnTo>
                                <a:lnTo>
                                  <a:pt x="245" y="99"/>
                                </a:lnTo>
                                <a:lnTo>
                                  <a:pt x="246" y="22"/>
                                </a:lnTo>
                                <a:lnTo>
                                  <a:pt x="249" y="20"/>
                                </a:lnTo>
                                <a:lnTo>
                                  <a:pt x="252" y="17"/>
                                </a:lnTo>
                                <a:lnTo>
                                  <a:pt x="260" y="12"/>
                                </a:lnTo>
                                <a:lnTo>
                                  <a:pt x="261" y="12"/>
                                </a:lnTo>
                                <a:lnTo>
                                  <a:pt x="262" y="11"/>
                                </a:lnTo>
                                <a:lnTo>
                                  <a:pt x="262" y="10"/>
                                </a:lnTo>
                                <a:lnTo>
                                  <a:pt x="264" y="8"/>
                                </a:lnTo>
                                <a:lnTo>
                                  <a:pt x="265" y="7"/>
                                </a:lnTo>
                                <a:lnTo>
                                  <a:pt x="265" y="5"/>
                                </a:lnTo>
                                <a:lnTo>
                                  <a:pt x="264" y="4"/>
                                </a:lnTo>
                                <a:lnTo>
                                  <a:pt x="264" y="2"/>
                                </a:lnTo>
                                <a:lnTo>
                                  <a:pt x="256" y="2"/>
                                </a:lnTo>
                                <a:lnTo>
                                  <a:pt x="246" y="2"/>
                                </a:lnTo>
                                <a:lnTo>
                                  <a:pt x="230" y="2"/>
                                </a:lnTo>
                                <a:lnTo>
                                  <a:pt x="194" y="2"/>
                                </a:lnTo>
                                <a:lnTo>
                                  <a:pt x="149" y="2"/>
                                </a:lnTo>
                                <a:lnTo>
                                  <a:pt x="109" y="2"/>
                                </a:lnTo>
                                <a:lnTo>
                                  <a:pt x="86" y="2"/>
                                </a:lnTo>
                                <a:lnTo>
                                  <a:pt x="78" y="2"/>
                                </a:lnTo>
                                <a:lnTo>
                                  <a:pt x="76" y="0"/>
                                </a:lnTo>
                                <a:lnTo>
                                  <a:pt x="74" y="0"/>
                                </a:lnTo>
                                <a:lnTo>
                                  <a:pt x="67" y="0"/>
                                </a:lnTo>
                                <a:lnTo>
                                  <a:pt x="55" y="0"/>
                                </a:lnTo>
                                <a:lnTo>
                                  <a:pt x="41" y="0"/>
                                </a:lnTo>
                                <a:lnTo>
                                  <a:pt x="35" y="0"/>
                                </a:lnTo>
                                <a:lnTo>
                                  <a:pt x="29" y="2"/>
                                </a:lnTo>
                                <a:lnTo>
                                  <a:pt x="27" y="3"/>
                                </a:lnTo>
                                <a:lnTo>
                                  <a:pt x="26" y="4"/>
                                </a:lnTo>
                                <a:lnTo>
                                  <a:pt x="25" y="9"/>
                                </a:lnTo>
                                <a:lnTo>
                                  <a:pt x="18" y="13"/>
                                </a:lnTo>
                                <a:lnTo>
                                  <a:pt x="11" y="18"/>
                                </a:lnTo>
                                <a:lnTo>
                                  <a:pt x="9" y="20"/>
                                </a:lnTo>
                                <a:lnTo>
                                  <a:pt x="8" y="22"/>
                                </a:lnTo>
                                <a:lnTo>
                                  <a:pt x="5" y="23"/>
                                </a:lnTo>
                                <a:lnTo>
                                  <a:pt x="2" y="24"/>
                                </a:lnTo>
                                <a:lnTo>
                                  <a:pt x="2" y="26"/>
                                </a:lnTo>
                                <a:lnTo>
                                  <a:pt x="2" y="35"/>
                                </a:lnTo>
                                <a:lnTo>
                                  <a:pt x="1" y="45"/>
                                </a:lnTo>
                                <a:lnTo>
                                  <a:pt x="1" y="64"/>
                                </a:lnTo>
                                <a:lnTo>
                                  <a:pt x="2" y="83"/>
                                </a:lnTo>
                                <a:lnTo>
                                  <a:pt x="2" y="102"/>
                                </a:lnTo>
                                <a:lnTo>
                                  <a:pt x="1" y="189"/>
                                </a:lnTo>
                                <a:lnTo>
                                  <a:pt x="0" y="268"/>
                                </a:lnTo>
                                <a:lnTo>
                                  <a:pt x="1" y="306"/>
                                </a:lnTo>
                                <a:lnTo>
                                  <a:pt x="1" y="325"/>
                                </a:lnTo>
                                <a:lnTo>
                                  <a:pt x="2" y="345"/>
                                </a:lnTo>
                                <a:lnTo>
                                  <a:pt x="2" y="346"/>
                                </a:lnTo>
                                <a:lnTo>
                                  <a:pt x="5" y="346"/>
                                </a:lnTo>
                                <a:lnTo>
                                  <a:pt x="15" y="345"/>
                                </a:lnTo>
                                <a:lnTo>
                                  <a:pt x="30" y="353"/>
                                </a:lnTo>
                                <a:lnTo>
                                  <a:pt x="36" y="356"/>
                                </a:lnTo>
                                <a:lnTo>
                                  <a:pt x="40" y="357"/>
                                </a:lnTo>
                                <a:lnTo>
                                  <a:pt x="45" y="357"/>
                                </a:lnTo>
                                <a:lnTo>
                                  <a:pt x="246" y="357"/>
                                </a:lnTo>
                                <a:lnTo>
                                  <a:pt x="260" y="349"/>
                                </a:lnTo>
                                <a:lnTo>
                                  <a:pt x="278" y="336"/>
                                </a:lnTo>
                                <a:lnTo>
                                  <a:pt x="279" y="331"/>
                                </a:lnTo>
                                <a:lnTo>
                                  <a:pt x="279" y="321"/>
                                </a:lnTo>
                                <a:lnTo>
                                  <a:pt x="280" y="284"/>
                                </a:lnTo>
                                <a:lnTo>
                                  <a:pt x="279" y="173"/>
                                </a:lnTo>
                                <a:lnTo>
                                  <a:pt x="277" y="12"/>
                                </a:lnTo>
                                <a:close/>
                                <a:moveTo>
                                  <a:pt x="38" y="10"/>
                                </a:moveTo>
                                <a:lnTo>
                                  <a:pt x="38" y="10"/>
                                </a:lnTo>
                                <a:lnTo>
                                  <a:pt x="47" y="10"/>
                                </a:lnTo>
                                <a:lnTo>
                                  <a:pt x="56" y="11"/>
                                </a:lnTo>
                                <a:lnTo>
                                  <a:pt x="63" y="11"/>
                                </a:lnTo>
                                <a:lnTo>
                                  <a:pt x="69" y="11"/>
                                </a:lnTo>
                                <a:lnTo>
                                  <a:pt x="74" y="11"/>
                                </a:lnTo>
                                <a:lnTo>
                                  <a:pt x="74" y="12"/>
                                </a:lnTo>
                                <a:lnTo>
                                  <a:pt x="76" y="12"/>
                                </a:lnTo>
                                <a:lnTo>
                                  <a:pt x="79" y="12"/>
                                </a:lnTo>
                                <a:lnTo>
                                  <a:pt x="86" y="12"/>
                                </a:lnTo>
                                <a:lnTo>
                                  <a:pt x="100" y="12"/>
                                </a:lnTo>
                                <a:lnTo>
                                  <a:pt x="140" y="12"/>
                                </a:lnTo>
                                <a:lnTo>
                                  <a:pt x="190" y="12"/>
                                </a:lnTo>
                                <a:lnTo>
                                  <a:pt x="222" y="12"/>
                                </a:lnTo>
                                <a:lnTo>
                                  <a:pt x="237" y="12"/>
                                </a:lnTo>
                                <a:lnTo>
                                  <a:pt x="250" y="12"/>
                                </a:lnTo>
                                <a:lnTo>
                                  <a:pt x="246" y="15"/>
                                </a:lnTo>
                                <a:lnTo>
                                  <a:pt x="243" y="15"/>
                                </a:lnTo>
                                <a:lnTo>
                                  <a:pt x="230" y="15"/>
                                </a:lnTo>
                                <a:lnTo>
                                  <a:pt x="218" y="15"/>
                                </a:lnTo>
                                <a:lnTo>
                                  <a:pt x="174" y="15"/>
                                </a:lnTo>
                                <a:lnTo>
                                  <a:pt x="158" y="15"/>
                                </a:lnTo>
                                <a:lnTo>
                                  <a:pt x="45" y="14"/>
                                </a:lnTo>
                                <a:lnTo>
                                  <a:pt x="39" y="16"/>
                                </a:lnTo>
                                <a:lnTo>
                                  <a:pt x="36" y="19"/>
                                </a:lnTo>
                                <a:lnTo>
                                  <a:pt x="21" y="20"/>
                                </a:lnTo>
                                <a:lnTo>
                                  <a:pt x="37" y="12"/>
                                </a:lnTo>
                                <a:lnTo>
                                  <a:pt x="38"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1" name="Freeform 3678"/>
                        <wps:cNvSpPr>
                          <a:spLocks/>
                        </wps:cNvSpPr>
                        <wps:spPr bwMode="auto">
                          <a:xfrm>
                            <a:off x="2244725" y="2258060"/>
                            <a:ext cx="139700" cy="198755"/>
                          </a:xfrm>
                          <a:custGeom>
                            <a:avLst/>
                            <a:gdLst>
                              <a:gd name="T0" fmla="*/ 218 w 220"/>
                              <a:gd name="T1" fmla="*/ 312 h 313"/>
                              <a:gd name="T2" fmla="*/ 218 w 220"/>
                              <a:gd name="T3" fmla="*/ 312 h 313"/>
                              <a:gd name="T4" fmla="*/ 206 w 220"/>
                              <a:gd name="T5" fmla="*/ 313 h 313"/>
                              <a:gd name="T6" fmla="*/ 191 w 220"/>
                              <a:gd name="T7" fmla="*/ 313 h 313"/>
                              <a:gd name="T8" fmla="*/ 159 w 220"/>
                              <a:gd name="T9" fmla="*/ 313 h 313"/>
                              <a:gd name="T10" fmla="*/ 100 w 220"/>
                              <a:gd name="T11" fmla="*/ 313 h 313"/>
                              <a:gd name="T12" fmla="*/ 21 w 220"/>
                              <a:gd name="T13" fmla="*/ 313 h 313"/>
                              <a:gd name="T14" fmla="*/ 2 w 220"/>
                              <a:gd name="T15" fmla="*/ 313 h 313"/>
                              <a:gd name="T16" fmla="*/ 1 w 220"/>
                              <a:gd name="T17" fmla="*/ 292 h 313"/>
                              <a:gd name="T18" fmla="*/ 0 w 220"/>
                              <a:gd name="T19" fmla="*/ 260 h 313"/>
                              <a:gd name="T20" fmla="*/ 0 w 220"/>
                              <a:gd name="T21" fmla="*/ 175 h 313"/>
                              <a:gd name="T22" fmla="*/ 2 w 220"/>
                              <a:gd name="T23" fmla="*/ 37 h 313"/>
                              <a:gd name="T24" fmla="*/ 1 w 220"/>
                              <a:gd name="T25" fmla="*/ 19 h 313"/>
                              <a:gd name="T26" fmla="*/ 1 w 220"/>
                              <a:gd name="T27" fmla="*/ 9 h 313"/>
                              <a:gd name="T28" fmla="*/ 2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19 w 220"/>
                              <a:gd name="T45" fmla="*/ 1 h 313"/>
                              <a:gd name="T46" fmla="*/ 219 w 220"/>
                              <a:gd name="T47" fmla="*/ 281 h 313"/>
                              <a:gd name="T48" fmla="*/ 220 w 220"/>
                              <a:gd name="T49" fmla="*/ 297 h 313"/>
                              <a:gd name="T50" fmla="*/ 220 w 220"/>
                              <a:gd name="T51" fmla="*/ 304 h 313"/>
                              <a:gd name="T52" fmla="*/ 218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8" y="312"/>
                                </a:moveTo>
                                <a:lnTo>
                                  <a:pt x="218" y="312"/>
                                </a:lnTo>
                                <a:lnTo>
                                  <a:pt x="206" y="313"/>
                                </a:lnTo>
                                <a:lnTo>
                                  <a:pt x="191" y="313"/>
                                </a:lnTo>
                                <a:lnTo>
                                  <a:pt x="159" y="313"/>
                                </a:lnTo>
                                <a:lnTo>
                                  <a:pt x="100" y="313"/>
                                </a:lnTo>
                                <a:lnTo>
                                  <a:pt x="21" y="313"/>
                                </a:lnTo>
                                <a:lnTo>
                                  <a:pt x="2" y="313"/>
                                </a:lnTo>
                                <a:lnTo>
                                  <a:pt x="1" y="292"/>
                                </a:lnTo>
                                <a:lnTo>
                                  <a:pt x="0" y="260"/>
                                </a:lnTo>
                                <a:lnTo>
                                  <a:pt x="0" y="175"/>
                                </a:lnTo>
                                <a:lnTo>
                                  <a:pt x="2" y="37"/>
                                </a:lnTo>
                                <a:lnTo>
                                  <a:pt x="1" y="19"/>
                                </a:lnTo>
                                <a:lnTo>
                                  <a:pt x="1" y="9"/>
                                </a:lnTo>
                                <a:lnTo>
                                  <a:pt x="2" y="1"/>
                                </a:lnTo>
                                <a:lnTo>
                                  <a:pt x="13" y="0"/>
                                </a:lnTo>
                                <a:lnTo>
                                  <a:pt x="24" y="0"/>
                                </a:lnTo>
                                <a:lnTo>
                                  <a:pt x="42" y="0"/>
                                </a:lnTo>
                                <a:lnTo>
                                  <a:pt x="60" y="1"/>
                                </a:lnTo>
                                <a:lnTo>
                                  <a:pt x="82" y="2"/>
                                </a:lnTo>
                                <a:lnTo>
                                  <a:pt x="141" y="1"/>
                                </a:lnTo>
                                <a:lnTo>
                                  <a:pt x="200" y="1"/>
                                </a:lnTo>
                                <a:lnTo>
                                  <a:pt x="219" y="1"/>
                                </a:lnTo>
                                <a:lnTo>
                                  <a:pt x="219" y="281"/>
                                </a:lnTo>
                                <a:lnTo>
                                  <a:pt x="220" y="297"/>
                                </a:lnTo>
                                <a:lnTo>
                                  <a:pt x="220" y="304"/>
                                </a:lnTo>
                                <a:lnTo>
                                  <a:pt x="218"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2" name="Freeform 3679"/>
                        <wps:cNvSpPr>
                          <a:spLocks/>
                        </wps:cNvSpPr>
                        <wps:spPr bwMode="auto">
                          <a:xfrm>
                            <a:off x="2251710" y="2247900"/>
                            <a:ext cx="142875" cy="4445"/>
                          </a:xfrm>
                          <a:custGeom>
                            <a:avLst/>
                            <a:gdLst>
                              <a:gd name="T0" fmla="*/ 215 w 225"/>
                              <a:gd name="T1" fmla="*/ 7 h 7"/>
                              <a:gd name="T2" fmla="*/ 215 w 225"/>
                              <a:gd name="T3" fmla="*/ 7 h 7"/>
                              <a:gd name="T4" fmla="*/ 209 w 225"/>
                              <a:gd name="T5" fmla="*/ 7 h 7"/>
                              <a:gd name="T6" fmla="*/ 205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2 w 225"/>
                              <a:gd name="T21" fmla="*/ 0 h 7"/>
                              <a:gd name="T22" fmla="*/ 13 w 225"/>
                              <a:gd name="T23" fmla="*/ 0 h 7"/>
                              <a:gd name="T24" fmla="*/ 126 w 225"/>
                              <a:gd name="T25" fmla="*/ 1 h 7"/>
                              <a:gd name="T26" fmla="*/ 142 w 225"/>
                              <a:gd name="T27" fmla="*/ 1 h 7"/>
                              <a:gd name="T28" fmla="*/ 187 w 225"/>
                              <a:gd name="T29" fmla="*/ 1 h 7"/>
                              <a:gd name="T30" fmla="*/ 211 w 225"/>
                              <a:gd name="T31" fmla="*/ 1 h 7"/>
                              <a:gd name="T32" fmla="*/ 218 w 225"/>
                              <a:gd name="T33" fmla="*/ 1 h 7"/>
                              <a:gd name="T34" fmla="*/ 222 w 225"/>
                              <a:gd name="T35" fmla="*/ 1 h 7"/>
                              <a:gd name="T36" fmla="*/ 225 w 225"/>
                              <a:gd name="T37" fmla="*/ 1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09" y="7"/>
                                </a:lnTo>
                                <a:lnTo>
                                  <a:pt x="205" y="7"/>
                                </a:lnTo>
                                <a:lnTo>
                                  <a:pt x="187" y="7"/>
                                </a:lnTo>
                                <a:lnTo>
                                  <a:pt x="11" y="7"/>
                                </a:lnTo>
                                <a:lnTo>
                                  <a:pt x="6" y="6"/>
                                </a:lnTo>
                                <a:lnTo>
                                  <a:pt x="2" y="6"/>
                                </a:lnTo>
                                <a:lnTo>
                                  <a:pt x="0" y="7"/>
                                </a:lnTo>
                                <a:lnTo>
                                  <a:pt x="7" y="2"/>
                                </a:lnTo>
                                <a:lnTo>
                                  <a:pt x="12" y="0"/>
                                </a:lnTo>
                                <a:lnTo>
                                  <a:pt x="13" y="0"/>
                                </a:lnTo>
                                <a:lnTo>
                                  <a:pt x="126" y="1"/>
                                </a:lnTo>
                                <a:lnTo>
                                  <a:pt x="142" y="1"/>
                                </a:lnTo>
                                <a:lnTo>
                                  <a:pt x="187" y="1"/>
                                </a:lnTo>
                                <a:lnTo>
                                  <a:pt x="211" y="1"/>
                                </a:lnTo>
                                <a:lnTo>
                                  <a:pt x="218" y="1"/>
                                </a:lnTo>
                                <a:lnTo>
                                  <a:pt x="222" y="1"/>
                                </a:lnTo>
                                <a:lnTo>
                                  <a:pt x="225" y="1"/>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3" name="Freeform 3680"/>
                        <wps:cNvSpPr>
                          <a:spLocks/>
                        </wps:cNvSpPr>
                        <wps:spPr bwMode="auto">
                          <a:xfrm>
                            <a:off x="2236470" y="2246630"/>
                            <a:ext cx="173355" cy="218440"/>
                          </a:xfrm>
                          <a:custGeom>
                            <a:avLst/>
                            <a:gdLst>
                              <a:gd name="T0" fmla="*/ 248 w 273"/>
                              <a:gd name="T1" fmla="*/ 16 h 344"/>
                              <a:gd name="T2" fmla="*/ 248 w 273"/>
                              <a:gd name="T3" fmla="*/ 16 h 344"/>
                              <a:gd name="T4" fmla="*/ 249 w 273"/>
                              <a:gd name="T5" fmla="*/ 16 h 344"/>
                              <a:gd name="T6" fmla="*/ 250 w 273"/>
                              <a:gd name="T7" fmla="*/ 16 h 344"/>
                              <a:gd name="T8" fmla="*/ 253 w 273"/>
                              <a:gd name="T9" fmla="*/ 15 h 344"/>
                              <a:gd name="T10" fmla="*/ 256 w 273"/>
                              <a:gd name="T11" fmla="*/ 11 h 344"/>
                              <a:gd name="T12" fmla="*/ 259 w 273"/>
                              <a:gd name="T13" fmla="*/ 8 h 344"/>
                              <a:gd name="T14" fmla="*/ 262 w 273"/>
                              <a:gd name="T15" fmla="*/ 5 h 344"/>
                              <a:gd name="T16" fmla="*/ 265 w 273"/>
                              <a:gd name="T17" fmla="*/ 1 h 344"/>
                              <a:gd name="T18" fmla="*/ 268 w 273"/>
                              <a:gd name="T19" fmla="*/ 0 h 344"/>
                              <a:gd name="T20" fmla="*/ 269 w 273"/>
                              <a:gd name="T21" fmla="*/ 0 h 344"/>
                              <a:gd name="T22" fmla="*/ 270 w 273"/>
                              <a:gd name="T23" fmla="*/ 0 h 344"/>
                              <a:gd name="T24" fmla="*/ 272 w 273"/>
                              <a:gd name="T25" fmla="*/ 160 h 344"/>
                              <a:gd name="T26" fmla="*/ 273 w 273"/>
                              <a:gd name="T27" fmla="*/ 271 h 344"/>
                              <a:gd name="T28" fmla="*/ 272 w 273"/>
                              <a:gd name="T29" fmla="*/ 308 h 344"/>
                              <a:gd name="T30" fmla="*/ 272 w 273"/>
                              <a:gd name="T31" fmla="*/ 318 h 344"/>
                              <a:gd name="T32" fmla="*/ 271 w 273"/>
                              <a:gd name="T33" fmla="*/ 323 h 344"/>
                              <a:gd name="T34" fmla="*/ 253 w 273"/>
                              <a:gd name="T35" fmla="*/ 336 h 344"/>
                              <a:gd name="T36" fmla="*/ 239 w 273"/>
                              <a:gd name="T37" fmla="*/ 344 h 344"/>
                              <a:gd name="T38" fmla="*/ 37 w 273"/>
                              <a:gd name="T39" fmla="*/ 344 h 344"/>
                              <a:gd name="T40" fmla="*/ 33 w 273"/>
                              <a:gd name="T41" fmla="*/ 344 h 344"/>
                              <a:gd name="T42" fmla="*/ 30 w 273"/>
                              <a:gd name="T43" fmla="*/ 344 h 344"/>
                              <a:gd name="T44" fmla="*/ 27 w 273"/>
                              <a:gd name="T45" fmla="*/ 342 h 344"/>
                              <a:gd name="T46" fmla="*/ 18 w 273"/>
                              <a:gd name="T47" fmla="*/ 338 h 344"/>
                              <a:gd name="T48" fmla="*/ 0 w 273"/>
                              <a:gd name="T49" fmla="*/ 327 h 344"/>
                              <a:gd name="T50" fmla="*/ 227 w 273"/>
                              <a:gd name="T51" fmla="*/ 330 h 344"/>
                              <a:gd name="T52" fmla="*/ 243 w 273"/>
                              <a:gd name="T53" fmla="*/ 321 h 344"/>
                              <a:gd name="T54" fmla="*/ 248 w 273"/>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4">
                                <a:moveTo>
                                  <a:pt x="248" y="16"/>
                                </a:moveTo>
                                <a:lnTo>
                                  <a:pt x="248" y="16"/>
                                </a:lnTo>
                                <a:lnTo>
                                  <a:pt x="249" y="16"/>
                                </a:lnTo>
                                <a:lnTo>
                                  <a:pt x="250" y="16"/>
                                </a:lnTo>
                                <a:lnTo>
                                  <a:pt x="253" y="15"/>
                                </a:lnTo>
                                <a:lnTo>
                                  <a:pt x="256" y="11"/>
                                </a:lnTo>
                                <a:lnTo>
                                  <a:pt x="259" y="8"/>
                                </a:lnTo>
                                <a:lnTo>
                                  <a:pt x="262" y="5"/>
                                </a:lnTo>
                                <a:lnTo>
                                  <a:pt x="265" y="1"/>
                                </a:lnTo>
                                <a:lnTo>
                                  <a:pt x="268" y="0"/>
                                </a:lnTo>
                                <a:lnTo>
                                  <a:pt x="269" y="0"/>
                                </a:lnTo>
                                <a:lnTo>
                                  <a:pt x="270" y="0"/>
                                </a:lnTo>
                                <a:lnTo>
                                  <a:pt x="272" y="160"/>
                                </a:lnTo>
                                <a:lnTo>
                                  <a:pt x="273" y="271"/>
                                </a:lnTo>
                                <a:lnTo>
                                  <a:pt x="272" y="308"/>
                                </a:lnTo>
                                <a:lnTo>
                                  <a:pt x="272" y="318"/>
                                </a:lnTo>
                                <a:lnTo>
                                  <a:pt x="271" y="323"/>
                                </a:lnTo>
                                <a:lnTo>
                                  <a:pt x="253" y="336"/>
                                </a:lnTo>
                                <a:lnTo>
                                  <a:pt x="239" y="344"/>
                                </a:lnTo>
                                <a:lnTo>
                                  <a:pt x="37" y="344"/>
                                </a:lnTo>
                                <a:lnTo>
                                  <a:pt x="33" y="344"/>
                                </a:lnTo>
                                <a:lnTo>
                                  <a:pt x="30" y="344"/>
                                </a:lnTo>
                                <a:lnTo>
                                  <a:pt x="27" y="342"/>
                                </a:lnTo>
                                <a:lnTo>
                                  <a:pt x="18" y="338"/>
                                </a:lnTo>
                                <a:lnTo>
                                  <a:pt x="0" y="327"/>
                                </a:lnTo>
                                <a:lnTo>
                                  <a:pt x="227" y="330"/>
                                </a:lnTo>
                                <a:lnTo>
                                  <a:pt x="243"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Freeform 3681"/>
                        <wps:cNvSpPr>
                          <a:spLocks/>
                        </wps:cNvSpPr>
                        <wps:spPr bwMode="auto">
                          <a:xfrm>
                            <a:off x="2390140" y="2251075"/>
                            <a:ext cx="10160" cy="197485"/>
                          </a:xfrm>
                          <a:custGeom>
                            <a:avLst/>
                            <a:gdLst>
                              <a:gd name="T0" fmla="*/ 15 w 16"/>
                              <a:gd name="T1" fmla="*/ 297 h 311"/>
                              <a:gd name="T2" fmla="*/ 15 w 16"/>
                              <a:gd name="T3" fmla="*/ 297 h 311"/>
                              <a:gd name="T4" fmla="*/ 15 w 16"/>
                              <a:gd name="T5" fmla="*/ 299 h 311"/>
                              <a:gd name="T6" fmla="*/ 12 w 16"/>
                              <a:gd name="T7" fmla="*/ 302 h 311"/>
                              <a:gd name="T8" fmla="*/ 8 w 16"/>
                              <a:gd name="T9" fmla="*/ 305 h 311"/>
                              <a:gd name="T10" fmla="*/ 5 w 16"/>
                              <a:gd name="T11" fmla="*/ 309 h 311"/>
                              <a:gd name="T12" fmla="*/ 1 w 16"/>
                              <a:gd name="T13" fmla="*/ 311 h 311"/>
                              <a:gd name="T14" fmla="*/ 1 w 16"/>
                              <a:gd name="T15" fmla="*/ 296 h 311"/>
                              <a:gd name="T16" fmla="*/ 0 w 16"/>
                              <a:gd name="T17" fmla="*/ 267 h 311"/>
                              <a:gd name="T18" fmla="*/ 0 w 16"/>
                              <a:gd name="T19" fmla="*/ 184 h 311"/>
                              <a:gd name="T20" fmla="*/ 1 w 16"/>
                              <a:gd name="T21" fmla="*/ 56 h 311"/>
                              <a:gd name="T22" fmla="*/ 1 w 16"/>
                              <a:gd name="T23" fmla="*/ 40 h 311"/>
                              <a:gd name="T24" fmla="*/ 1 w 16"/>
                              <a:gd name="T25" fmla="*/ 25 h 311"/>
                              <a:gd name="T26" fmla="*/ 1 w 16"/>
                              <a:gd name="T27" fmla="*/ 10 h 311"/>
                              <a:gd name="T28" fmla="*/ 5 w 16"/>
                              <a:gd name="T29" fmla="*/ 6 h 311"/>
                              <a:gd name="T30" fmla="*/ 8 w 16"/>
                              <a:gd name="T31" fmla="*/ 5 h 311"/>
                              <a:gd name="T32" fmla="*/ 10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5"/>
                                </a:lnTo>
                                <a:lnTo>
                                  <a:pt x="5" y="309"/>
                                </a:lnTo>
                                <a:lnTo>
                                  <a:pt x="1" y="311"/>
                                </a:lnTo>
                                <a:lnTo>
                                  <a:pt x="1" y="296"/>
                                </a:lnTo>
                                <a:lnTo>
                                  <a:pt x="0" y="267"/>
                                </a:lnTo>
                                <a:lnTo>
                                  <a:pt x="0" y="184"/>
                                </a:lnTo>
                                <a:lnTo>
                                  <a:pt x="1" y="56"/>
                                </a:lnTo>
                                <a:lnTo>
                                  <a:pt x="1" y="40"/>
                                </a:lnTo>
                                <a:lnTo>
                                  <a:pt x="1" y="25"/>
                                </a:lnTo>
                                <a:lnTo>
                                  <a:pt x="1" y="10"/>
                                </a:lnTo>
                                <a:lnTo>
                                  <a:pt x="5" y="6"/>
                                </a:lnTo>
                                <a:lnTo>
                                  <a:pt x="8" y="5"/>
                                </a:lnTo>
                                <a:lnTo>
                                  <a:pt x="10" y="3"/>
                                </a:lnTo>
                                <a:lnTo>
                                  <a:pt x="16" y="0"/>
                                </a:lnTo>
                                <a:lnTo>
                                  <a:pt x="15" y="4"/>
                                </a:lnTo>
                                <a:lnTo>
                                  <a:pt x="15" y="8"/>
                                </a:lnTo>
                                <a:lnTo>
                                  <a:pt x="16" y="16"/>
                                </a:lnTo>
                                <a:lnTo>
                                  <a:pt x="16" y="41"/>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5" name="Freeform 3682"/>
                        <wps:cNvSpPr>
                          <a:spLocks noEditPoints="1"/>
                        </wps:cNvSpPr>
                        <wps:spPr bwMode="auto">
                          <a:xfrm>
                            <a:off x="2232025" y="2238375"/>
                            <a:ext cx="169545" cy="220345"/>
                          </a:xfrm>
                          <a:custGeom>
                            <a:avLst/>
                            <a:gdLst>
                              <a:gd name="T0" fmla="*/ 267 w 267"/>
                              <a:gd name="T1" fmla="*/ 205 h 347"/>
                              <a:gd name="T2" fmla="*/ 265 w 267"/>
                              <a:gd name="T3" fmla="*/ 40 h 347"/>
                              <a:gd name="T4" fmla="*/ 267 w 267"/>
                              <a:gd name="T5" fmla="*/ 8 h 347"/>
                              <a:gd name="T6" fmla="*/ 265 w 267"/>
                              <a:gd name="T7" fmla="*/ 8 h 347"/>
                              <a:gd name="T8" fmla="*/ 262 w 267"/>
                              <a:gd name="T9" fmla="*/ 21 h 347"/>
                              <a:gd name="T10" fmla="*/ 262 w 267"/>
                              <a:gd name="T11" fmla="*/ 71 h 347"/>
                              <a:gd name="T12" fmla="*/ 262 w 267"/>
                              <a:gd name="T13" fmla="*/ 316 h 347"/>
                              <a:gd name="T14" fmla="*/ 244 w 267"/>
                              <a:gd name="T15" fmla="*/ 313 h 347"/>
                              <a:gd name="T16" fmla="*/ 244 w 267"/>
                              <a:gd name="T17" fmla="*/ 176 h 347"/>
                              <a:gd name="T18" fmla="*/ 248 w 267"/>
                              <a:gd name="T19" fmla="*/ 19 h 347"/>
                              <a:gd name="T20" fmla="*/ 261 w 267"/>
                              <a:gd name="T21" fmla="*/ 12 h 347"/>
                              <a:gd name="T22" fmla="*/ 264 w 267"/>
                              <a:gd name="T23" fmla="*/ 8 h 347"/>
                              <a:gd name="T24" fmla="*/ 264 w 267"/>
                              <a:gd name="T25" fmla="*/ 4 h 347"/>
                              <a:gd name="T26" fmla="*/ 255 w 267"/>
                              <a:gd name="T27" fmla="*/ 2 h 347"/>
                              <a:gd name="T28" fmla="*/ 193 w 267"/>
                              <a:gd name="T29" fmla="*/ 1 h 347"/>
                              <a:gd name="T30" fmla="*/ 78 w 267"/>
                              <a:gd name="T31" fmla="*/ 1 h 347"/>
                              <a:gd name="T32" fmla="*/ 40 w 267"/>
                              <a:gd name="T33" fmla="*/ 0 h 347"/>
                              <a:gd name="T34" fmla="*/ 27 w 267"/>
                              <a:gd name="T35" fmla="*/ 3 h 347"/>
                              <a:gd name="T36" fmla="*/ 18 w 267"/>
                              <a:gd name="T37" fmla="*/ 13 h 347"/>
                              <a:gd name="T38" fmla="*/ 9 w 267"/>
                              <a:gd name="T39" fmla="*/ 21 h 347"/>
                              <a:gd name="T40" fmla="*/ 2 w 267"/>
                              <a:gd name="T41" fmla="*/ 25 h 347"/>
                              <a:gd name="T42" fmla="*/ 1 w 267"/>
                              <a:gd name="T43" fmla="*/ 64 h 347"/>
                              <a:gd name="T44" fmla="*/ 1 w 267"/>
                              <a:gd name="T45" fmla="*/ 192 h 347"/>
                              <a:gd name="T46" fmla="*/ 2 w 267"/>
                              <a:gd name="T47" fmla="*/ 344 h 347"/>
                              <a:gd name="T48" fmla="*/ 60 w 267"/>
                              <a:gd name="T49" fmla="*/ 344 h 347"/>
                              <a:gd name="T50" fmla="*/ 174 w 267"/>
                              <a:gd name="T51" fmla="*/ 347 h 347"/>
                              <a:gd name="T52" fmla="*/ 233 w 267"/>
                              <a:gd name="T53" fmla="*/ 344 h 347"/>
                              <a:gd name="T54" fmla="*/ 244 w 267"/>
                              <a:gd name="T55" fmla="*/ 339 h 347"/>
                              <a:gd name="T56" fmla="*/ 262 w 267"/>
                              <a:gd name="T57" fmla="*/ 326 h 347"/>
                              <a:gd name="T58" fmla="*/ 267 w 267"/>
                              <a:gd name="T59" fmla="*/ 316 h 347"/>
                              <a:gd name="T60" fmla="*/ 73 w 267"/>
                              <a:gd name="T61" fmla="*/ 12 h 347"/>
                              <a:gd name="T62" fmla="*/ 132 w 267"/>
                              <a:gd name="T63" fmla="*/ 12 h 347"/>
                              <a:gd name="T64" fmla="*/ 238 w 267"/>
                              <a:gd name="T65" fmla="*/ 12 h 347"/>
                              <a:gd name="T66" fmla="*/ 241 w 267"/>
                              <a:gd name="T67" fmla="*/ 19 h 347"/>
                              <a:gd name="T68" fmla="*/ 101 w 267"/>
                              <a:gd name="T69" fmla="*/ 19 h 347"/>
                              <a:gd name="T70" fmla="*/ 21 w 267"/>
                              <a:gd name="T71" fmla="*/ 19 h 347"/>
                              <a:gd name="T72" fmla="*/ 47 w 267"/>
                              <a:gd name="T73" fmla="*/ 10 h 347"/>
                              <a:gd name="T74" fmla="*/ 134 w 267"/>
                              <a:gd name="T75" fmla="*/ 338 h 347"/>
                              <a:gd name="T76" fmla="*/ 29 w 267"/>
                              <a:gd name="T77" fmla="*/ 337 h 347"/>
                              <a:gd name="T78" fmla="*/ 19 w 267"/>
                              <a:gd name="T79" fmla="*/ 337 h 347"/>
                              <a:gd name="T80" fmla="*/ 18 w 267"/>
                              <a:gd name="T81" fmla="*/ 334 h 347"/>
                              <a:gd name="T82" fmla="*/ 15 w 267"/>
                              <a:gd name="T83" fmla="*/ 250 h 347"/>
                              <a:gd name="T84" fmla="*/ 17 w 267"/>
                              <a:gd name="T85" fmla="*/ 51 h 347"/>
                              <a:gd name="T86" fmla="*/ 40 w 267"/>
                              <a:gd name="T87" fmla="*/ 24 h 347"/>
                              <a:gd name="T88" fmla="*/ 109 w 267"/>
                              <a:gd name="T89" fmla="*/ 25 h 347"/>
                              <a:gd name="T90" fmla="*/ 222 w 267"/>
                              <a:gd name="T91" fmla="*/ 25 h 347"/>
                              <a:gd name="T92" fmla="*/ 233 w 267"/>
                              <a:gd name="T93" fmla="*/ 25 h 347"/>
                              <a:gd name="T94" fmla="*/ 235 w 267"/>
                              <a:gd name="T95" fmla="*/ 34 h 347"/>
                              <a:gd name="T96" fmla="*/ 232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5"/>
                                </a:lnTo>
                                <a:lnTo>
                                  <a:pt x="267" y="101"/>
                                </a:lnTo>
                                <a:lnTo>
                                  <a:pt x="267" y="69"/>
                                </a:lnTo>
                                <a:lnTo>
                                  <a:pt x="265" y="40"/>
                                </a:lnTo>
                                <a:lnTo>
                                  <a:pt x="265" y="25"/>
                                </a:lnTo>
                                <a:lnTo>
                                  <a:pt x="267" y="12"/>
                                </a:lnTo>
                                <a:lnTo>
                                  <a:pt x="267" y="8"/>
                                </a:lnTo>
                                <a:lnTo>
                                  <a:pt x="265" y="8"/>
                                </a:lnTo>
                                <a:lnTo>
                                  <a:pt x="264" y="8"/>
                                </a:lnTo>
                                <a:lnTo>
                                  <a:pt x="263" y="12"/>
                                </a:lnTo>
                                <a:lnTo>
                                  <a:pt x="262" y="21"/>
                                </a:lnTo>
                                <a:lnTo>
                                  <a:pt x="261" y="31"/>
                                </a:lnTo>
                                <a:lnTo>
                                  <a:pt x="261" y="51"/>
                                </a:lnTo>
                                <a:lnTo>
                                  <a:pt x="262" y="71"/>
                                </a:lnTo>
                                <a:lnTo>
                                  <a:pt x="262" y="91"/>
                                </a:lnTo>
                                <a:lnTo>
                                  <a:pt x="262" y="173"/>
                                </a:lnTo>
                                <a:lnTo>
                                  <a:pt x="262" y="316"/>
                                </a:lnTo>
                                <a:lnTo>
                                  <a:pt x="244" y="330"/>
                                </a:lnTo>
                                <a:lnTo>
                                  <a:pt x="244" y="321"/>
                                </a:lnTo>
                                <a:lnTo>
                                  <a:pt x="244" y="313"/>
                                </a:lnTo>
                                <a:lnTo>
                                  <a:pt x="243" y="296"/>
                                </a:lnTo>
                                <a:lnTo>
                                  <a:pt x="243" y="266"/>
                                </a:lnTo>
                                <a:lnTo>
                                  <a:pt x="244" y="176"/>
                                </a:lnTo>
                                <a:lnTo>
                                  <a:pt x="245" y="99"/>
                                </a:lnTo>
                                <a:lnTo>
                                  <a:pt x="245" y="22"/>
                                </a:lnTo>
                                <a:lnTo>
                                  <a:pt x="248" y="19"/>
                                </a:lnTo>
                                <a:lnTo>
                                  <a:pt x="252" y="17"/>
                                </a:lnTo>
                                <a:lnTo>
                                  <a:pt x="259" y="12"/>
                                </a:lnTo>
                                <a:lnTo>
                                  <a:pt x="261" y="12"/>
                                </a:lnTo>
                                <a:lnTo>
                                  <a:pt x="262" y="11"/>
                                </a:lnTo>
                                <a:lnTo>
                                  <a:pt x="262" y="10"/>
                                </a:lnTo>
                                <a:lnTo>
                                  <a:pt x="264" y="8"/>
                                </a:lnTo>
                                <a:lnTo>
                                  <a:pt x="265" y="7"/>
                                </a:lnTo>
                                <a:lnTo>
                                  <a:pt x="265" y="5"/>
                                </a:lnTo>
                                <a:lnTo>
                                  <a:pt x="264" y="4"/>
                                </a:lnTo>
                                <a:lnTo>
                                  <a:pt x="264" y="2"/>
                                </a:lnTo>
                                <a:lnTo>
                                  <a:pt x="264" y="1"/>
                                </a:lnTo>
                                <a:lnTo>
                                  <a:pt x="255" y="2"/>
                                </a:lnTo>
                                <a:lnTo>
                                  <a:pt x="246" y="2"/>
                                </a:lnTo>
                                <a:lnTo>
                                  <a:pt x="230" y="1"/>
                                </a:lnTo>
                                <a:lnTo>
                                  <a:pt x="193" y="1"/>
                                </a:lnTo>
                                <a:lnTo>
                                  <a:pt x="135" y="2"/>
                                </a:lnTo>
                                <a:lnTo>
                                  <a:pt x="106" y="2"/>
                                </a:lnTo>
                                <a:lnTo>
                                  <a:pt x="78" y="1"/>
                                </a:lnTo>
                                <a:lnTo>
                                  <a:pt x="66" y="0"/>
                                </a:lnTo>
                                <a:lnTo>
                                  <a:pt x="54" y="0"/>
                                </a:lnTo>
                                <a:lnTo>
                                  <a:pt x="40" y="0"/>
                                </a:lnTo>
                                <a:lnTo>
                                  <a:pt x="34" y="0"/>
                                </a:lnTo>
                                <a:lnTo>
                                  <a:pt x="29" y="1"/>
                                </a:lnTo>
                                <a:lnTo>
                                  <a:pt x="27" y="3"/>
                                </a:lnTo>
                                <a:lnTo>
                                  <a:pt x="26" y="4"/>
                                </a:lnTo>
                                <a:lnTo>
                                  <a:pt x="25" y="9"/>
                                </a:lnTo>
                                <a:lnTo>
                                  <a:pt x="18" y="13"/>
                                </a:lnTo>
                                <a:lnTo>
                                  <a:pt x="11" y="18"/>
                                </a:lnTo>
                                <a:lnTo>
                                  <a:pt x="9" y="19"/>
                                </a:lnTo>
                                <a:lnTo>
                                  <a:pt x="9" y="21"/>
                                </a:lnTo>
                                <a:lnTo>
                                  <a:pt x="5" y="23"/>
                                </a:lnTo>
                                <a:lnTo>
                                  <a:pt x="2" y="24"/>
                                </a:lnTo>
                                <a:lnTo>
                                  <a:pt x="2" y="25"/>
                                </a:lnTo>
                                <a:lnTo>
                                  <a:pt x="1" y="35"/>
                                </a:lnTo>
                                <a:lnTo>
                                  <a:pt x="1" y="44"/>
                                </a:lnTo>
                                <a:lnTo>
                                  <a:pt x="1" y="64"/>
                                </a:lnTo>
                                <a:lnTo>
                                  <a:pt x="2" y="84"/>
                                </a:lnTo>
                                <a:lnTo>
                                  <a:pt x="2" y="103"/>
                                </a:lnTo>
                                <a:lnTo>
                                  <a:pt x="1" y="192"/>
                                </a:lnTo>
                                <a:lnTo>
                                  <a:pt x="0" y="268"/>
                                </a:lnTo>
                                <a:lnTo>
                                  <a:pt x="0" y="306"/>
                                </a:lnTo>
                                <a:lnTo>
                                  <a:pt x="2" y="344"/>
                                </a:lnTo>
                                <a:lnTo>
                                  <a:pt x="3" y="344"/>
                                </a:lnTo>
                                <a:lnTo>
                                  <a:pt x="32" y="344"/>
                                </a:lnTo>
                                <a:lnTo>
                                  <a:pt x="60" y="344"/>
                                </a:lnTo>
                                <a:lnTo>
                                  <a:pt x="117" y="345"/>
                                </a:lnTo>
                                <a:lnTo>
                                  <a:pt x="146" y="347"/>
                                </a:lnTo>
                                <a:lnTo>
                                  <a:pt x="174" y="347"/>
                                </a:lnTo>
                                <a:lnTo>
                                  <a:pt x="202" y="345"/>
                                </a:lnTo>
                                <a:lnTo>
                                  <a:pt x="231" y="344"/>
                                </a:lnTo>
                                <a:lnTo>
                                  <a:pt x="233" y="344"/>
                                </a:lnTo>
                                <a:lnTo>
                                  <a:pt x="237" y="342"/>
                                </a:lnTo>
                                <a:lnTo>
                                  <a:pt x="238" y="344"/>
                                </a:lnTo>
                                <a:lnTo>
                                  <a:pt x="244" y="339"/>
                                </a:lnTo>
                                <a:lnTo>
                                  <a:pt x="250" y="335"/>
                                </a:lnTo>
                                <a:lnTo>
                                  <a:pt x="256" y="331"/>
                                </a:lnTo>
                                <a:lnTo>
                                  <a:pt x="262" y="326"/>
                                </a:lnTo>
                                <a:lnTo>
                                  <a:pt x="264" y="324"/>
                                </a:lnTo>
                                <a:lnTo>
                                  <a:pt x="265" y="321"/>
                                </a:lnTo>
                                <a:lnTo>
                                  <a:pt x="267" y="316"/>
                                </a:lnTo>
                                <a:lnTo>
                                  <a:pt x="267" y="311"/>
                                </a:lnTo>
                                <a:lnTo>
                                  <a:pt x="267" y="300"/>
                                </a:lnTo>
                                <a:close/>
                                <a:moveTo>
                                  <a:pt x="73" y="12"/>
                                </a:moveTo>
                                <a:lnTo>
                                  <a:pt x="73" y="12"/>
                                </a:lnTo>
                                <a:lnTo>
                                  <a:pt x="103" y="12"/>
                                </a:lnTo>
                                <a:lnTo>
                                  <a:pt x="132" y="12"/>
                                </a:lnTo>
                                <a:lnTo>
                                  <a:pt x="190" y="12"/>
                                </a:lnTo>
                                <a:lnTo>
                                  <a:pt x="227" y="12"/>
                                </a:lnTo>
                                <a:lnTo>
                                  <a:pt x="238" y="12"/>
                                </a:lnTo>
                                <a:lnTo>
                                  <a:pt x="250" y="12"/>
                                </a:lnTo>
                                <a:lnTo>
                                  <a:pt x="245" y="16"/>
                                </a:lnTo>
                                <a:lnTo>
                                  <a:pt x="241" y="19"/>
                                </a:lnTo>
                                <a:lnTo>
                                  <a:pt x="184" y="19"/>
                                </a:lnTo>
                                <a:lnTo>
                                  <a:pt x="128" y="19"/>
                                </a:lnTo>
                                <a:lnTo>
                                  <a:pt x="101" y="19"/>
                                </a:lnTo>
                                <a:lnTo>
                                  <a:pt x="74" y="19"/>
                                </a:lnTo>
                                <a:lnTo>
                                  <a:pt x="48" y="19"/>
                                </a:lnTo>
                                <a:lnTo>
                                  <a:pt x="21" y="19"/>
                                </a:lnTo>
                                <a:lnTo>
                                  <a:pt x="37" y="12"/>
                                </a:lnTo>
                                <a:lnTo>
                                  <a:pt x="38" y="10"/>
                                </a:lnTo>
                                <a:lnTo>
                                  <a:pt x="47" y="10"/>
                                </a:lnTo>
                                <a:lnTo>
                                  <a:pt x="56" y="10"/>
                                </a:lnTo>
                                <a:lnTo>
                                  <a:pt x="73" y="12"/>
                                </a:lnTo>
                                <a:close/>
                                <a:moveTo>
                                  <a:pt x="134" y="338"/>
                                </a:moveTo>
                                <a:lnTo>
                                  <a:pt x="134" y="338"/>
                                </a:lnTo>
                                <a:lnTo>
                                  <a:pt x="81" y="337"/>
                                </a:lnTo>
                                <a:lnTo>
                                  <a:pt x="29" y="337"/>
                                </a:lnTo>
                                <a:lnTo>
                                  <a:pt x="25" y="338"/>
                                </a:lnTo>
                                <a:lnTo>
                                  <a:pt x="20" y="338"/>
                                </a:lnTo>
                                <a:lnTo>
                                  <a:pt x="19" y="337"/>
                                </a:lnTo>
                                <a:lnTo>
                                  <a:pt x="18" y="337"/>
                                </a:lnTo>
                                <a:lnTo>
                                  <a:pt x="18" y="335"/>
                                </a:lnTo>
                                <a:lnTo>
                                  <a:pt x="18" y="334"/>
                                </a:lnTo>
                                <a:lnTo>
                                  <a:pt x="17" y="326"/>
                                </a:lnTo>
                                <a:lnTo>
                                  <a:pt x="17" y="307"/>
                                </a:lnTo>
                                <a:lnTo>
                                  <a:pt x="15" y="250"/>
                                </a:lnTo>
                                <a:lnTo>
                                  <a:pt x="17" y="124"/>
                                </a:lnTo>
                                <a:lnTo>
                                  <a:pt x="18" y="77"/>
                                </a:lnTo>
                                <a:lnTo>
                                  <a:pt x="17" y="51"/>
                                </a:lnTo>
                                <a:lnTo>
                                  <a:pt x="17" y="37"/>
                                </a:lnTo>
                                <a:lnTo>
                                  <a:pt x="18" y="24"/>
                                </a:lnTo>
                                <a:lnTo>
                                  <a:pt x="40" y="24"/>
                                </a:lnTo>
                                <a:lnTo>
                                  <a:pt x="63" y="24"/>
                                </a:lnTo>
                                <a:lnTo>
                                  <a:pt x="86" y="25"/>
                                </a:lnTo>
                                <a:lnTo>
                                  <a:pt x="109" y="25"/>
                                </a:lnTo>
                                <a:lnTo>
                                  <a:pt x="165" y="25"/>
                                </a:lnTo>
                                <a:lnTo>
                                  <a:pt x="193" y="25"/>
                                </a:lnTo>
                                <a:lnTo>
                                  <a:pt x="222" y="25"/>
                                </a:lnTo>
                                <a:lnTo>
                                  <a:pt x="230" y="24"/>
                                </a:lnTo>
                                <a:lnTo>
                                  <a:pt x="232" y="24"/>
                                </a:lnTo>
                                <a:lnTo>
                                  <a:pt x="233" y="25"/>
                                </a:lnTo>
                                <a:lnTo>
                                  <a:pt x="234" y="26"/>
                                </a:lnTo>
                                <a:lnTo>
                                  <a:pt x="235" y="27"/>
                                </a:lnTo>
                                <a:lnTo>
                                  <a:pt x="235" y="34"/>
                                </a:lnTo>
                                <a:lnTo>
                                  <a:pt x="234" y="55"/>
                                </a:lnTo>
                                <a:lnTo>
                                  <a:pt x="234" y="111"/>
                                </a:lnTo>
                                <a:lnTo>
                                  <a:pt x="232" y="238"/>
                                </a:lnTo>
                                <a:lnTo>
                                  <a:pt x="232" y="289"/>
                                </a:lnTo>
                                <a:lnTo>
                                  <a:pt x="232" y="301"/>
                                </a:lnTo>
                                <a:lnTo>
                                  <a:pt x="233" y="314"/>
                                </a:lnTo>
                                <a:lnTo>
                                  <a:pt x="233" y="326"/>
                                </a:lnTo>
                                <a:lnTo>
                                  <a:pt x="232" y="338"/>
                                </a:lnTo>
                                <a:lnTo>
                                  <a:pt x="208" y="339"/>
                                </a:lnTo>
                                <a:lnTo>
                                  <a:pt x="184" y="339"/>
                                </a:lnTo>
                                <a:lnTo>
                                  <a:pt x="134"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 name="Freeform 3683"/>
                        <wps:cNvSpPr>
                          <a:spLocks/>
                        </wps:cNvSpPr>
                        <wps:spPr bwMode="auto">
                          <a:xfrm>
                            <a:off x="2258695" y="2304415"/>
                            <a:ext cx="101600" cy="137160"/>
                          </a:xfrm>
                          <a:custGeom>
                            <a:avLst/>
                            <a:gdLst>
                              <a:gd name="T0" fmla="*/ 159 w 160"/>
                              <a:gd name="T1" fmla="*/ 213 h 216"/>
                              <a:gd name="T2" fmla="*/ 159 w 160"/>
                              <a:gd name="T3" fmla="*/ 213 h 216"/>
                              <a:gd name="T4" fmla="*/ 160 w 160"/>
                              <a:gd name="T5" fmla="*/ 201 h 216"/>
                              <a:gd name="T6" fmla="*/ 160 w 160"/>
                              <a:gd name="T7" fmla="*/ 189 h 216"/>
                              <a:gd name="T8" fmla="*/ 160 w 160"/>
                              <a:gd name="T9" fmla="*/ 165 h 216"/>
                              <a:gd name="T10" fmla="*/ 160 w 160"/>
                              <a:gd name="T11" fmla="*/ 104 h 216"/>
                              <a:gd name="T12" fmla="*/ 160 w 160"/>
                              <a:gd name="T13" fmla="*/ 1 h 216"/>
                              <a:gd name="T14" fmla="*/ 160 w 160"/>
                              <a:gd name="T15" fmla="*/ 0 h 216"/>
                              <a:gd name="T16" fmla="*/ 160 w 160"/>
                              <a:gd name="T17" fmla="*/ 0 h 216"/>
                              <a:gd name="T18" fmla="*/ 122 w 160"/>
                              <a:gd name="T19" fmla="*/ 1 h 216"/>
                              <a:gd name="T20" fmla="*/ 83 w 160"/>
                              <a:gd name="T21" fmla="*/ 1 h 216"/>
                              <a:gd name="T22" fmla="*/ 44 w 160"/>
                              <a:gd name="T23" fmla="*/ 0 h 216"/>
                              <a:gd name="T24" fmla="*/ 25 w 160"/>
                              <a:gd name="T25" fmla="*/ 0 h 216"/>
                              <a:gd name="T26" fmla="*/ 6 w 160"/>
                              <a:gd name="T27" fmla="*/ 1 h 216"/>
                              <a:gd name="T28" fmla="*/ 3 w 160"/>
                              <a:gd name="T29" fmla="*/ 1 h 216"/>
                              <a:gd name="T30" fmla="*/ 2 w 160"/>
                              <a:gd name="T31" fmla="*/ 3 h 216"/>
                              <a:gd name="T32" fmla="*/ 0 w 160"/>
                              <a:gd name="T33" fmla="*/ 4 h 216"/>
                              <a:gd name="T34" fmla="*/ 0 w 160"/>
                              <a:gd name="T35" fmla="*/ 4 h 216"/>
                              <a:gd name="T36" fmla="*/ 16 w 160"/>
                              <a:gd name="T37" fmla="*/ 4 h 216"/>
                              <a:gd name="T38" fmla="*/ 33 w 160"/>
                              <a:gd name="T39" fmla="*/ 4 h 216"/>
                              <a:gd name="T40" fmla="*/ 67 w 160"/>
                              <a:gd name="T41" fmla="*/ 4 h 216"/>
                              <a:gd name="T42" fmla="*/ 105 w 160"/>
                              <a:gd name="T43" fmla="*/ 4 h 216"/>
                              <a:gd name="T44" fmla="*/ 144 w 160"/>
                              <a:gd name="T45" fmla="*/ 4 h 216"/>
                              <a:gd name="T46" fmla="*/ 150 w 160"/>
                              <a:gd name="T47" fmla="*/ 4 h 216"/>
                              <a:gd name="T48" fmla="*/ 152 w 160"/>
                              <a:gd name="T49" fmla="*/ 4 h 216"/>
                              <a:gd name="T50" fmla="*/ 153 w 160"/>
                              <a:gd name="T51" fmla="*/ 5 h 216"/>
                              <a:gd name="T52" fmla="*/ 154 w 160"/>
                              <a:gd name="T53" fmla="*/ 5 h 216"/>
                              <a:gd name="T54" fmla="*/ 154 w 160"/>
                              <a:gd name="T55" fmla="*/ 7 h 216"/>
                              <a:gd name="T56" fmla="*/ 154 w 160"/>
                              <a:gd name="T57" fmla="*/ 11 h 216"/>
                              <a:gd name="T58" fmla="*/ 154 w 160"/>
                              <a:gd name="T59" fmla="*/ 25 h 216"/>
                              <a:gd name="T60" fmla="*/ 154 w 160"/>
                              <a:gd name="T61" fmla="*/ 63 h 216"/>
                              <a:gd name="T62" fmla="*/ 153 w 160"/>
                              <a:gd name="T63" fmla="*/ 147 h 216"/>
                              <a:gd name="T64" fmla="*/ 153 w 160"/>
                              <a:gd name="T65" fmla="*/ 164 h 216"/>
                              <a:gd name="T66" fmla="*/ 154 w 160"/>
                              <a:gd name="T67" fmla="*/ 181 h 216"/>
                              <a:gd name="T68" fmla="*/ 154 w 160"/>
                              <a:gd name="T69" fmla="*/ 199 h 216"/>
                              <a:gd name="T70" fmla="*/ 153 w 160"/>
                              <a:gd name="T71" fmla="*/ 207 h 216"/>
                              <a:gd name="T72" fmla="*/ 152 w 160"/>
                              <a:gd name="T73" fmla="*/ 215 h 216"/>
                              <a:gd name="T74" fmla="*/ 153 w 160"/>
                              <a:gd name="T75" fmla="*/ 216 h 216"/>
                              <a:gd name="T76" fmla="*/ 155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60" y="201"/>
                                </a:lnTo>
                                <a:lnTo>
                                  <a:pt x="160" y="189"/>
                                </a:lnTo>
                                <a:lnTo>
                                  <a:pt x="160" y="165"/>
                                </a:lnTo>
                                <a:lnTo>
                                  <a:pt x="160" y="104"/>
                                </a:lnTo>
                                <a:lnTo>
                                  <a:pt x="160" y="1"/>
                                </a:lnTo>
                                <a:lnTo>
                                  <a:pt x="160" y="0"/>
                                </a:lnTo>
                                <a:lnTo>
                                  <a:pt x="122" y="1"/>
                                </a:lnTo>
                                <a:lnTo>
                                  <a:pt x="83" y="1"/>
                                </a:lnTo>
                                <a:lnTo>
                                  <a:pt x="44" y="0"/>
                                </a:lnTo>
                                <a:lnTo>
                                  <a:pt x="25" y="0"/>
                                </a:lnTo>
                                <a:lnTo>
                                  <a:pt x="6" y="1"/>
                                </a:lnTo>
                                <a:lnTo>
                                  <a:pt x="3" y="1"/>
                                </a:lnTo>
                                <a:lnTo>
                                  <a:pt x="2" y="3"/>
                                </a:lnTo>
                                <a:lnTo>
                                  <a:pt x="0" y="4"/>
                                </a:lnTo>
                                <a:lnTo>
                                  <a:pt x="16" y="4"/>
                                </a:lnTo>
                                <a:lnTo>
                                  <a:pt x="33" y="4"/>
                                </a:lnTo>
                                <a:lnTo>
                                  <a:pt x="67" y="4"/>
                                </a:lnTo>
                                <a:lnTo>
                                  <a:pt x="105" y="4"/>
                                </a:lnTo>
                                <a:lnTo>
                                  <a:pt x="144" y="4"/>
                                </a:lnTo>
                                <a:lnTo>
                                  <a:pt x="150" y="4"/>
                                </a:lnTo>
                                <a:lnTo>
                                  <a:pt x="152" y="4"/>
                                </a:lnTo>
                                <a:lnTo>
                                  <a:pt x="153" y="5"/>
                                </a:lnTo>
                                <a:lnTo>
                                  <a:pt x="154" y="5"/>
                                </a:lnTo>
                                <a:lnTo>
                                  <a:pt x="154" y="7"/>
                                </a:lnTo>
                                <a:lnTo>
                                  <a:pt x="154" y="11"/>
                                </a:lnTo>
                                <a:lnTo>
                                  <a:pt x="154" y="25"/>
                                </a:lnTo>
                                <a:lnTo>
                                  <a:pt x="154" y="63"/>
                                </a:lnTo>
                                <a:lnTo>
                                  <a:pt x="153" y="147"/>
                                </a:lnTo>
                                <a:lnTo>
                                  <a:pt x="153" y="164"/>
                                </a:lnTo>
                                <a:lnTo>
                                  <a:pt x="154" y="181"/>
                                </a:lnTo>
                                <a:lnTo>
                                  <a:pt x="154" y="199"/>
                                </a:lnTo>
                                <a:lnTo>
                                  <a:pt x="153" y="207"/>
                                </a:lnTo>
                                <a:lnTo>
                                  <a:pt x="152" y="215"/>
                                </a:lnTo>
                                <a:lnTo>
                                  <a:pt x="153" y="216"/>
                                </a:lnTo>
                                <a:lnTo>
                                  <a:pt x="155"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3684"/>
                        <wps:cNvSpPr>
                          <a:spLocks/>
                        </wps:cNvSpPr>
                        <wps:spPr bwMode="auto">
                          <a:xfrm>
                            <a:off x="2271395" y="2304415"/>
                            <a:ext cx="3175" cy="127000"/>
                          </a:xfrm>
                          <a:custGeom>
                            <a:avLst/>
                            <a:gdLst>
                              <a:gd name="T0" fmla="*/ 2 w 5"/>
                              <a:gd name="T1" fmla="*/ 2 h 200"/>
                              <a:gd name="T2" fmla="*/ 2 w 5"/>
                              <a:gd name="T3" fmla="*/ 2 h 200"/>
                              <a:gd name="T4" fmla="*/ 1 w 5"/>
                              <a:gd name="T5" fmla="*/ 99 h 200"/>
                              <a:gd name="T6" fmla="*/ 0 w 5"/>
                              <a:gd name="T7" fmla="*/ 155 h 200"/>
                              <a:gd name="T8" fmla="*/ 1 w 5"/>
                              <a:gd name="T9" fmla="*/ 177 h 200"/>
                              <a:gd name="T10" fmla="*/ 1 w 5"/>
                              <a:gd name="T11" fmla="*/ 189 h 200"/>
                              <a:gd name="T12" fmla="*/ 0 w 5"/>
                              <a:gd name="T13" fmla="*/ 200 h 200"/>
                              <a:gd name="T14" fmla="*/ 1 w 5"/>
                              <a:gd name="T15" fmla="*/ 200 h 200"/>
                              <a:gd name="T16" fmla="*/ 3 w 5"/>
                              <a:gd name="T17" fmla="*/ 199 h 200"/>
                              <a:gd name="T18" fmla="*/ 3 w 5"/>
                              <a:gd name="T19" fmla="*/ 188 h 200"/>
                              <a:gd name="T20" fmla="*/ 3 w 5"/>
                              <a:gd name="T21" fmla="*/ 176 h 200"/>
                              <a:gd name="T22" fmla="*/ 3 w 5"/>
                              <a:gd name="T23" fmla="*/ 153 h 200"/>
                              <a:gd name="T24" fmla="*/ 3 w 5"/>
                              <a:gd name="T25" fmla="*/ 98 h 200"/>
                              <a:gd name="T26" fmla="*/ 5 w 5"/>
                              <a:gd name="T27" fmla="*/ 0 h 200"/>
                              <a:gd name="T28" fmla="*/ 3 w 5"/>
                              <a:gd name="T29" fmla="*/ 0 h 200"/>
                              <a:gd name="T30" fmla="*/ 2 w 5"/>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200">
                                <a:moveTo>
                                  <a:pt x="2" y="2"/>
                                </a:moveTo>
                                <a:lnTo>
                                  <a:pt x="2" y="2"/>
                                </a:lnTo>
                                <a:lnTo>
                                  <a:pt x="1" y="99"/>
                                </a:lnTo>
                                <a:lnTo>
                                  <a:pt x="0" y="155"/>
                                </a:lnTo>
                                <a:lnTo>
                                  <a:pt x="1" y="177"/>
                                </a:lnTo>
                                <a:lnTo>
                                  <a:pt x="1" y="189"/>
                                </a:lnTo>
                                <a:lnTo>
                                  <a:pt x="0" y="200"/>
                                </a:lnTo>
                                <a:lnTo>
                                  <a:pt x="1" y="200"/>
                                </a:lnTo>
                                <a:lnTo>
                                  <a:pt x="3" y="199"/>
                                </a:lnTo>
                                <a:lnTo>
                                  <a:pt x="3" y="188"/>
                                </a:lnTo>
                                <a:lnTo>
                                  <a:pt x="3" y="176"/>
                                </a:lnTo>
                                <a:lnTo>
                                  <a:pt x="3" y="153"/>
                                </a:lnTo>
                                <a:lnTo>
                                  <a:pt x="3" y="98"/>
                                </a:lnTo>
                                <a:lnTo>
                                  <a:pt x="5" y="0"/>
                                </a:lnTo>
                                <a:lnTo>
                                  <a:pt x="3" y="0"/>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3685"/>
                        <wps:cNvSpPr>
                          <a:spLocks/>
                        </wps:cNvSpPr>
                        <wps:spPr bwMode="auto">
                          <a:xfrm>
                            <a:off x="2270125" y="2306320"/>
                            <a:ext cx="86360" cy="125095"/>
                          </a:xfrm>
                          <a:custGeom>
                            <a:avLst/>
                            <a:gdLst>
                              <a:gd name="T0" fmla="*/ 0 w 136"/>
                              <a:gd name="T1" fmla="*/ 2 h 197"/>
                              <a:gd name="T2" fmla="*/ 3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3"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3686"/>
                        <wps:cNvSpPr>
                          <a:spLocks/>
                        </wps:cNvSpPr>
                        <wps:spPr bwMode="auto">
                          <a:xfrm>
                            <a:off x="2260600" y="2304415"/>
                            <a:ext cx="97155" cy="137160"/>
                          </a:xfrm>
                          <a:custGeom>
                            <a:avLst/>
                            <a:gdLst>
                              <a:gd name="T0" fmla="*/ 18 w 153"/>
                              <a:gd name="T1" fmla="*/ 199 h 216"/>
                              <a:gd name="T2" fmla="*/ 18 w 153"/>
                              <a:gd name="T3" fmla="*/ 199 h 216"/>
                              <a:gd name="T4" fmla="*/ 34 w 153"/>
                              <a:gd name="T5" fmla="*/ 198 h 216"/>
                              <a:gd name="T6" fmla="*/ 46 w 153"/>
                              <a:gd name="T7" fmla="*/ 198 h 216"/>
                              <a:gd name="T8" fmla="*/ 59 w 153"/>
                              <a:gd name="T9" fmla="*/ 199 h 216"/>
                              <a:gd name="T10" fmla="*/ 73 w 153"/>
                              <a:gd name="T11" fmla="*/ 199 h 216"/>
                              <a:gd name="T12" fmla="*/ 149 w 153"/>
                              <a:gd name="T13" fmla="*/ 199 h 216"/>
                              <a:gd name="T14" fmla="*/ 151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1 h 216"/>
                              <a:gd name="T26" fmla="*/ 18 w 153"/>
                              <a:gd name="T27" fmla="*/ 0 h 216"/>
                              <a:gd name="T28" fmla="*/ 18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6" y="198"/>
                                </a:lnTo>
                                <a:lnTo>
                                  <a:pt x="59" y="199"/>
                                </a:lnTo>
                                <a:lnTo>
                                  <a:pt x="73" y="199"/>
                                </a:lnTo>
                                <a:lnTo>
                                  <a:pt x="149" y="199"/>
                                </a:lnTo>
                                <a:lnTo>
                                  <a:pt x="151" y="199"/>
                                </a:lnTo>
                                <a:lnTo>
                                  <a:pt x="153" y="199"/>
                                </a:lnTo>
                                <a:lnTo>
                                  <a:pt x="152" y="216"/>
                                </a:lnTo>
                                <a:lnTo>
                                  <a:pt x="0" y="216"/>
                                </a:lnTo>
                                <a:lnTo>
                                  <a:pt x="0" y="5"/>
                                </a:lnTo>
                                <a:lnTo>
                                  <a:pt x="0" y="1"/>
                                </a:lnTo>
                                <a:lnTo>
                                  <a:pt x="18" y="0"/>
                                </a:lnTo>
                                <a:lnTo>
                                  <a:pt x="18"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3687"/>
                        <wps:cNvSpPr>
                          <a:spLocks/>
                        </wps:cNvSpPr>
                        <wps:spPr bwMode="auto">
                          <a:xfrm>
                            <a:off x="2258695" y="2304415"/>
                            <a:ext cx="100330" cy="137160"/>
                          </a:xfrm>
                          <a:custGeom>
                            <a:avLst/>
                            <a:gdLst>
                              <a:gd name="T0" fmla="*/ 22 w 158"/>
                              <a:gd name="T1" fmla="*/ 199 h 216"/>
                              <a:gd name="T2" fmla="*/ 55 w 158"/>
                              <a:gd name="T3" fmla="*/ 198 h 216"/>
                              <a:gd name="T4" fmla="*/ 122 w 158"/>
                              <a:gd name="T5" fmla="*/ 199 h 216"/>
                              <a:gd name="T6" fmla="*/ 155 w 158"/>
                              <a:gd name="T7" fmla="*/ 199 h 216"/>
                              <a:gd name="T8" fmla="*/ 155 w 158"/>
                              <a:gd name="T9" fmla="*/ 197 h 216"/>
                              <a:gd name="T10" fmla="*/ 154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1 w 158"/>
                              <a:gd name="T29" fmla="*/ 1 h 216"/>
                              <a:gd name="T30" fmla="*/ 21 w 158"/>
                              <a:gd name="T31" fmla="*/ 174 h 216"/>
                              <a:gd name="T32" fmla="*/ 20 w 158"/>
                              <a:gd name="T33" fmla="*/ 195 h 216"/>
                              <a:gd name="T34" fmla="*/ 16 w 158"/>
                              <a:gd name="T35" fmla="*/ 200 h 216"/>
                              <a:gd name="T36" fmla="*/ 7 w 158"/>
                              <a:gd name="T37" fmla="*/ 207 h 216"/>
                              <a:gd name="T38" fmla="*/ 8 w 158"/>
                              <a:gd name="T39" fmla="*/ 209 h 216"/>
                              <a:gd name="T40" fmla="*/ 9 w 158"/>
                              <a:gd name="T41" fmla="*/ 210 h 216"/>
                              <a:gd name="T42" fmla="*/ 19 w 158"/>
                              <a:gd name="T43" fmla="*/ 203 h 216"/>
                              <a:gd name="T44" fmla="*/ 24 w 158"/>
                              <a:gd name="T45" fmla="*/ 198 h 216"/>
                              <a:gd name="T46" fmla="*/ 24 w 158"/>
                              <a:gd name="T47" fmla="*/ 180 h 216"/>
                              <a:gd name="T48" fmla="*/ 24 w 158"/>
                              <a:gd name="T49" fmla="*/ 3 h 216"/>
                              <a:gd name="T50" fmla="*/ 22 w 158"/>
                              <a:gd name="T51" fmla="*/ 0 h 216"/>
                              <a:gd name="T52" fmla="*/ 2 w 158"/>
                              <a:gd name="T53" fmla="*/ 1 h 216"/>
                              <a:gd name="T54" fmla="*/ 0 w 158"/>
                              <a:gd name="T55" fmla="*/ 15 h 216"/>
                              <a:gd name="T56" fmla="*/ 0 w 158"/>
                              <a:gd name="T57" fmla="*/ 54 h 216"/>
                              <a:gd name="T58" fmla="*/ 1 w 158"/>
                              <a:gd name="T59" fmla="*/ 106 h 216"/>
                              <a:gd name="T60" fmla="*/ 2 w 158"/>
                              <a:gd name="T61" fmla="*/ 215 h 216"/>
                              <a:gd name="T62" fmla="*/ 156 w 158"/>
                              <a:gd name="T63" fmla="*/ 216 h 216"/>
                              <a:gd name="T64" fmla="*/ 157 w 158"/>
                              <a:gd name="T65" fmla="*/ 215 h 216"/>
                              <a:gd name="T66" fmla="*/ 157 w 158"/>
                              <a:gd name="T67" fmla="*/ 197 h 216"/>
                              <a:gd name="T68" fmla="*/ 154 w 158"/>
                              <a:gd name="T69" fmla="*/ 196 h 216"/>
                              <a:gd name="T70" fmla="*/ 153 w 158"/>
                              <a:gd name="T71" fmla="*/ 197 h 216"/>
                              <a:gd name="T72" fmla="*/ 149 w 158"/>
                              <a:gd name="T73" fmla="*/ 196 h 216"/>
                              <a:gd name="T74" fmla="*/ 131 w 158"/>
                              <a:gd name="T75" fmla="*/ 196 h 216"/>
                              <a:gd name="T76" fmla="*/ 82 w 158"/>
                              <a:gd name="T77" fmla="*/ 196 h 216"/>
                              <a:gd name="T78" fmla="*/ 36 w 158"/>
                              <a:gd name="T79" fmla="*/ 196 h 216"/>
                              <a:gd name="T80" fmla="*/ 20 w 158"/>
                              <a:gd name="T81" fmla="*/ 197 h 216"/>
                              <a:gd name="T82" fmla="*/ 21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2" y="199"/>
                                </a:moveTo>
                                <a:lnTo>
                                  <a:pt x="22" y="199"/>
                                </a:lnTo>
                                <a:lnTo>
                                  <a:pt x="38" y="198"/>
                                </a:lnTo>
                                <a:lnTo>
                                  <a:pt x="55" y="198"/>
                                </a:lnTo>
                                <a:lnTo>
                                  <a:pt x="88" y="199"/>
                                </a:lnTo>
                                <a:lnTo>
                                  <a:pt x="122" y="199"/>
                                </a:lnTo>
                                <a:lnTo>
                                  <a:pt x="138" y="199"/>
                                </a:lnTo>
                                <a:lnTo>
                                  <a:pt x="155" y="199"/>
                                </a:lnTo>
                                <a:lnTo>
                                  <a:pt x="155" y="198"/>
                                </a:lnTo>
                                <a:lnTo>
                                  <a:pt x="155" y="197"/>
                                </a:lnTo>
                                <a:lnTo>
                                  <a:pt x="154" y="206"/>
                                </a:lnTo>
                                <a:lnTo>
                                  <a:pt x="154" y="212"/>
                                </a:lnTo>
                                <a:lnTo>
                                  <a:pt x="131" y="212"/>
                                </a:lnTo>
                                <a:lnTo>
                                  <a:pt x="51" y="213"/>
                                </a:lnTo>
                                <a:lnTo>
                                  <a:pt x="18" y="213"/>
                                </a:lnTo>
                                <a:lnTo>
                                  <a:pt x="7" y="213"/>
                                </a:lnTo>
                                <a:lnTo>
                                  <a:pt x="3" y="213"/>
                                </a:lnTo>
                                <a:lnTo>
                                  <a:pt x="4" y="214"/>
                                </a:lnTo>
                                <a:lnTo>
                                  <a:pt x="4" y="215"/>
                                </a:lnTo>
                                <a:lnTo>
                                  <a:pt x="4" y="188"/>
                                </a:lnTo>
                                <a:lnTo>
                                  <a:pt x="4" y="63"/>
                                </a:lnTo>
                                <a:lnTo>
                                  <a:pt x="4" y="16"/>
                                </a:lnTo>
                                <a:lnTo>
                                  <a:pt x="3" y="8"/>
                                </a:lnTo>
                                <a:lnTo>
                                  <a:pt x="4" y="5"/>
                                </a:lnTo>
                                <a:lnTo>
                                  <a:pt x="4" y="4"/>
                                </a:lnTo>
                                <a:lnTo>
                                  <a:pt x="6" y="4"/>
                                </a:lnTo>
                                <a:lnTo>
                                  <a:pt x="15" y="4"/>
                                </a:lnTo>
                                <a:lnTo>
                                  <a:pt x="20" y="4"/>
                                </a:lnTo>
                                <a:lnTo>
                                  <a:pt x="21" y="3"/>
                                </a:lnTo>
                                <a:lnTo>
                                  <a:pt x="21" y="1"/>
                                </a:lnTo>
                                <a:lnTo>
                                  <a:pt x="21" y="108"/>
                                </a:lnTo>
                                <a:lnTo>
                                  <a:pt x="21" y="174"/>
                                </a:lnTo>
                                <a:lnTo>
                                  <a:pt x="21" y="193"/>
                                </a:lnTo>
                                <a:lnTo>
                                  <a:pt x="20" y="195"/>
                                </a:lnTo>
                                <a:lnTo>
                                  <a:pt x="19" y="197"/>
                                </a:lnTo>
                                <a:lnTo>
                                  <a:pt x="16" y="200"/>
                                </a:lnTo>
                                <a:lnTo>
                                  <a:pt x="12" y="203"/>
                                </a:lnTo>
                                <a:lnTo>
                                  <a:pt x="7" y="207"/>
                                </a:lnTo>
                                <a:lnTo>
                                  <a:pt x="7" y="208"/>
                                </a:lnTo>
                                <a:lnTo>
                                  <a:pt x="8" y="209"/>
                                </a:lnTo>
                                <a:lnTo>
                                  <a:pt x="9" y="210"/>
                                </a:lnTo>
                                <a:lnTo>
                                  <a:pt x="13" y="206"/>
                                </a:lnTo>
                                <a:lnTo>
                                  <a:pt x="19" y="203"/>
                                </a:lnTo>
                                <a:lnTo>
                                  <a:pt x="22" y="200"/>
                                </a:lnTo>
                                <a:lnTo>
                                  <a:pt x="24" y="198"/>
                                </a:lnTo>
                                <a:lnTo>
                                  <a:pt x="24" y="196"/>
                                </a:lnTo>
                                <a:lnTo>
                                  <a:pt x="24" y="180"/>
                                </a:lnTo>
                                <a:lnTo>
                                  <a:pt x="24" y="112"/>
                                </a:lnTo>
                                <a:lnTo>
                                  <a:pt x="24" y="3"/>
                                </a:lnTo>
                                <a:lnTo>
                                  <a:pt x="22" y="1"/>
                                </a:lnTo>
                                <a:lnTo>
                                  <a:pt x="22" y="0"/>
                                </a:lnTo>
                                <a:lnTo>
                                  <a:pt x="3" y="1"/>
                                </a:lnTo>
                                <a:lnTo>
                                  <a:pt x="2" y="1"/>
                                </a:lnTo>
                                <a:lnTo>
                                  <a:pt x="2" y="3"/>
                                </a:lnTo>
                                <a:lnTo>
                                  <a:pt x="0" y="15"/>
                                </a:lnTo>
                                <a:lnTo>
                                  <a:pt x="0" y="28"/>
                                </a:lnTo>
                                <a:lnTo>
                                  <a:pt x="0" y="54"/>
                                </a:lnTo>
                                <a:lnTo>
                                  <a:pt x="1" y="80"/>
                                </a:lnTo>
                                <a:lnTo>
                                  <a:pt x="1" y="106"/>
                                </a:lnTo>
                                <a:lnTo>
                                  <a:pt x="2" y="214"/>
                                </a:lnTo>
                                <a:lnTo>
                                  <a:pt x="2" y="215"/>
                                </a:lnTo>
                                <a:lnTo>
                                  <a:pt x="3" y="216"/>
                                </a:lnTo>
                                <a:lnTo>
                                  <a:pt x="156" y="216"/>
                                </a:lnTo>
                                <a:lnTo>
                                  <a:pt x="156" y="215"/>
                                </a:lnTo>
                                <a:lnTo>
                                  <a:pt x="157" y="215"/>
                                </a:lnTo>
                                <a:lnTo>
                                  <a:pt x="158" y="198"/>
                                </a:lnTo>
                                <a:lnTo>
                                  <a:pt x="157" y="197"/>
                                </a:lnTo>
                                <a:lnTo>
                                  <a:pt x="155" y="196"/>
                                </a:lnTo>
                                <a:lnTo>
                                  <a:pt x="154" y="196"/>
                                </a:lnTo>
                                <a:lnTo>
                                  <a:pt x="153" y="197"/>
                                </a:lnTo>
                                <a:lnTo>
                                  <a:pt x="152" y="197"/>
                                </a:lnTo>
                                <a:lnTo>
                                  <a:pt x="149" y="196"/>
                                </a:lnTo>
                                <a:lnTo>
                                  <a:pt x="142" y="196"/>
                                </a:lnTo>
                                <a:lnTo>
                                  <a:pt x="131" y="196"/>
                                </a:lnTo>
                                <a:lnTo>
                                  <a:pt x="119" y="196"/>
                                </a:lnTo>
                                <a:lnTo>
                                  <a:pt x="82" y="196"/>
                                </a:lnTo>
                                <a:lnTo>
                                  <a:pt x="51" y="196"/>
                                </a:lnTo>
                                <a:lnTo>
                                  <a:pt x="36" y="196"/>
                                </a:lnTo>
                                <a:lnTo>
                                  <a:pt x="21" y="197"/>
                                </a:lnTo>
                                <a:lnTo>
                                  <a:pt x="20" y="197"/>
                                </a:lnTo>
                                <a:lnTo>
                                  <a:pt x="20" y="198"/>
                                </a:lnTo>
                                <a:lnTo>
                                  <a:pt x="21" y="199"/>
                                </a:lnTo>
                                <a:lnTo>
                                  <a:pt x="22"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3688"/>
                        <wps:cNvSpPr>
                          <a:spLocks/>
                        </wps:cNvSpPr>
                        <wps:spPr bwMode="auto">
                          <a:xfrm>
                            <a:off x="2256155" y="2304415"/>
                            <a:ext cx="104140" cy="138430"/>
                          </a:xfrm>
                          <a:custGeom>
                            <a:avLst/>
                            <a:gdLst>
                              <a:gd name="T0" fmla="*/ 164 w 164"/>
                              <a:gd name="T1" fmla="*/ 212 h 218"/>
                              <a:gd name="T2" fmla="*/ 164 w 164"/>
                              <a:gd name="T3" fmla="*/ 212 h 218"/>
                              <a:gd name="T4" fmla="*/ 147 w 164"/>
                              <a:gd name="T5" fmla="*/ 213 h 218"/>
                              <a:gd name="T6" fmla="*/ 129 w 164"/>
                              <a:gd name="T7" fmla="*/ 213 h 218"/>
                              <a:gd name="T8" fmla="*/ 94 w 164"/>
                              <a:gd name="T9" fmla="*/ 213 h 218"/>
                              <a:gd name="T10" fmla="*/ 58 w 164"/>
                              <a:gd name="T11" fmla="*/ 213 h 218"/>
                              <a:gd name="T12" fmla="*/ 24 w 164"/>
                              <a:gd name="T13" fmla="*/ 212 h 218"/>
                              <a:gd name="T14" fmla="*/ 17 w 164"/>
                              <a:gd name="T15" fmla="*/ 212 h 218"/>
                              <a:gd name="T16" fmla="*/ 13 w 164"/>
                              <a:gd name="T17" fmla="*/ 212 h 218"/>
                              <a:gd name="T18" fmla="*/ 12 w 164"/>
                              <a:gd name="T19" fmla="*/ 211 h 218"/>
                              <a:gd name="T20" fmla="*/ 11 w 164"/>
                              <a:gd name="T21" fmla="*/ 209 h 218"/>
                              <a:gd name="T22" fmla="*/ 11 w 164"/>
                              <a:gd name="T23" fmla="*/ 205 h 218"/>
                              <a:gd name="T24" fmla="*/ 11 w 164"/>
                              <a:gd name="T25" fmla="*/ 192 h 218"/>
                              <a:gd name="T26" fmla="*/ 11 w 164"/>
                              <a:gd name="T27" fmla="*/ 155 h 218"/>
                              <a:gd name="T28" fmla="*/ 11 w 164"/>
                              <a:gd name="T29" fmla="*/ 72 h 218"/>
                              <a:gd name="T30" fmla="*/ 11 w 164"/>
                              <a:gd name="T31" fmla="*/ 36 h 218"/>
                              <a:gd name="T32" fmla="*/ 11 w 164"/>
                              <a:gd name="T33" fmla="*/ 19 h 218"/>
                              <a:gd name="T34" fmla="*/ 11 w 164"/>
                              <a:gd name="T35" fmla="*/ 1 h 218"/>
                              <a:gd name="T36" fmla="*/ 11 w 164"/>
                              <a:gd name="T37" fmla="*/ 0 h 218"/>
                              <a:gd name="T38" fmla="*/ 10 w 164"/>
                              <a:gd name="T39" fmla="*/ 0 h 218"/>
                              <a:gd name="T40" fmla="*/ 7 w 164"/>
                              <a:gd name="T41" fmla="*/ 1 h 218"/>
                              <a:gd name="T42" fmla="*/ 4 w 164"/>
                              <a:gd name="T43" fmla="*/ 3 h 218"/>
                              <a:gd name="T44" fmla="*/ 1 w 164"/>
                              <a:gd name="T45" fmla="*/ 4 h 218"/>
                              <a:gd name="T46" fmla="*/ 1 w 164"/>
                              <a:gd name="T47" fmla="*/ 4 h 218"/>
                              <a:gd name="T48" fmla="*/ 1 w 164"/>
                              <a:gd name="T49" fmla="*/ 17 h 218"/>
                              <a:gd name="T50" fmla="*/ 1 w 164"/>
                              <a:gd name="T51" fmla="*/ 30 h 218"/>
                              <a:gd name="T52" fmla="*/ 1 w 164"/>
                              <a:gd name="T53" fmla="*/ 55 h 218"/>
                              <a:gd name="T54" fmla="*/ 1 w 164"/>
                              <a:gd name="T55" fmla="*/ 115 h 218"/>
                              <a:gd name="T56" fmla="*/ 0 w 164"/>
                              <a:gd name="T57" fmla="*/ 166 h 218"/>
                              <a:gd name="T58" fmla="*/ 0 w 164"/>
                              <a:gd name="T59" fmla="*/ 191 h 218"/>
                              <a:gd name="T60" fmla="*/ 1 w 164"/>
                              <a:gd name="T61" fmla="*/ 217 h 218"/>
                              <a:gd name="T62" fmla="*/ 3 w 164"/>
                              <a:gd name="T63" fmla="*/ 217 h 218"/>
                              <a:gd name="T64" fmla="*/ 41 w 164"/>
                              <a:gd name="T65" fmla="*/ 217 h 218"/>
                              <a:gd name="T66" fmla="*/ 79 w 164"/>
                              <a:gd name="T67" fmla="*/ 218 h 218"/>
                              <a:gd name="T68" fmla="*/ 118 w 164"/>
                              <a:gd name="T69" fmla="*/ 218 h 218"/>
                              <a:gd name="T70" fmla="*/ 137 w 164"/>
                              <a:gd name="T71" fmla="*/ 217 h 218"/>
                              <a:gd name="T72" fmla="*/ 157 w 164"/>
                              <a:gd name="T73" fmla="*/ 217 h 218"/>
                              <a:gd name="T74" fmla="*/ 159 w 164"/>
                              <a:gd name="T75" fmla="*/ 216 h 218"/>
                              <a:gd name="T76" fmla="*/ 162 w 164"/>
                              <a:gd name="T77" fmla="*/ 215 h 218"/>
                              <a:gd name="T78" fmla="*/ 164 w 164"/>
                              <a:gd name="T79" fmla="*/ 213 h 218"/>
                              <a:gd name="T80" fmla="*/ 164 w 164"/>
                              <a:gd name="T81" fmla="*/ 212 h 218"/>
                              <a:gd name="T82" fmla="*/ 164 w 164"/>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4" h="218">
                                <a:moveTo>
                                  <a:pt x="164" y="212"/>
                                </a:moveTo>
                                <a:lnTo>
                                  <a:pt x="164" y="212"/>
                                </a:lnTo>
                                <a:lnTo>
                                  <a:pt x="147" y="213"/>
                                </a:lnTo>
                                <a:lnTo>
                                  <a:pt x="129" y="213"/>
                                </a:lnTo>
                                <a:lnTo>
                                  <a:pt x="94" y="213"/>
                                </a:lnTo>
                                <a:lnTo>
                                  <a:pt x="58" y="213"/>
                                </a:lnTo>
                                <a:lnTo>
                                  <a:pt x="24" y="212"/>
                                </a:lnTo>
                                <a:lnTo>
                                  <a:pt x="17" y="212"/>
                                </a:lnTo>
                                <a:lnTo>
                                  <a:pt x="13" y="212"/>
                                </a:lnTo>
                                <a:lnTo>
                                  <a:pt x="12" y="211"/>
                                </a:lnTo>
                                <a:lnTo>
                                  <a:pt x="11" y="209"/>
                                </a:lnTo>
                                <a:lnTo>
                                  <a:pt x="11" y="205"/>
                                </a:lnTo>
                                <a:lnTo>
                                  <a:pt x="11" y="192"/>
                                </a:lnTo>
                                <a:lnTo>
                                  <a:pt x="11" y="155"/>
                                </a:lnTo>
                                <a:lnTo>
                                  <a:pt x="11" y="72"/>
                                </a:lnTo>
                                <a:lnTo>
                                  <a:pt x="11" y="36"/>
                                </a:lnTo>
                                <a:lnTo>
                                  <a:pt x="11" y="19"/>
                                </a:lnTo>
                                <a:lnTo>
                                  <a:pt x="11" y="1"/>
                                </a:lnTo>
                                <a:lnTo>
                                  <a:pt x="11" y="0"/>
                                </a:lnTo>
                                <a:lnTo>
                                  <a:pt x="10" y="0"/>
                                </a:lnTo>
                                <a:lnTo>
                                  <a:pt x="7" y="1"/>
                                </a:lnTo>
                                <a:lnTo>
                                  <a:pt x="4" y="3"/>
                                </a:lnTo>
                                <a:lnTo>
                                  <a:pt x="1" y="4"/>
                                </a:lnTo>
                                <a:lnTo>
                                  <a:pt x="1" y="17"/>
                                </a:lnTo>
                                <a:lnTo>
                                  <a:pt x="1" y="30"/>
                                </a:lnTo>
                                <a:lnTo>
                                  <a:pt x="1" y="55"/>
                                </a:lnTo>
                                <a:lnTo>
                                  <a:pt x="1" y="115"/>
                                </a:lnTo>
                                <a:lnTo>
                                  <a:pt x="0" y="166"/>
                                </a:lnTo>
                                <a:lnTo>
                                  <a:pt x="0" y="191"/>
                                </a:lnTo>
                                <a:lnTo>
                                  <a:pt x="1" y="217"/>
                                </a:lnTo>
                                <a:lnTo>
                                  <a:pt x="3" y="217"/>
                                </a:lnTo>
                                <a:lnTo>
                                  <a:pt x="41" y="217"/>
                                </a:lnTo>
                                <a:lnTo>
                                  <a:pt x="79" y="218"/>
                                </a:lnTo>
                                <a:lnTo>
                                  <a:pt x="118" y="218"/>
                                </a:lnTo>
                                <a:lnTo>
                                  <a:pt x="137" y="217"/>
                                </a:lnTo>
                                <a:lnTo>
                                  <a:pt x="157" y="217"/>
                                </a:lnTo>
                                <a:lnTo>
                                  <a:pt x="159" y="216"/>
                                </a:lnTo>
                                <a:lnTo>
                                  <a:pt x="162" y="215"/>
                                </a:lnTo>
                                <a:lnTo>
                                  <a:pt x="164" y="213"/>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3689"/>
                        <wps:cNvSpPr>
                          <a:spLocks/>
                        </wps:cNvSpPr>
                        <wps:spPr bwMode="auto">
                          <a:xfrm>
                            <a:off x="2247900" y="2273300"/>
                            <a:ext cx="38100" cy="3175"/>
                          </a:xfrm>
                          <a:custGeom>
                            <a:avLst/>
                            <a:gdLst>
                              <a:gd name="T0" fmla="*/ 0 w 60"/>
                              <a:gd name="T1" fmla="*/ 5 h 5"/>
                              <a:gd name="T2" fmla="*/ 0 w 60"/>
                              <a:gd name="T3" fmla="*/ 5 h 5"/>
                              <a:gd name="T4" fmla="*/ 26 w 60"/>
                              <a:gd name="T5" fmla="*/ 5 h 5"/>
                              <a:gd name="T6" fmla="*/ 40 w 60"/>
                              <a:gd name="T7" fmla="*/ 5 h 5"/>
                              <a:gd name="T8" fmla="*/ 53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2 w 60"/>
                              <a:gd name="T27" fmla="*/ 1 h 5"/>
                              <a:gd name="T28" fmla="*/ 0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6" y="5"/>
                                </a:lnTo>
                                <a:lnTo>
                                  <a:pt x="40" y="5"/>
                                </a:lnTo>
                                <a:lnTo>
                                  <a:pt x="53" y="5"/>
                                </a:lnTo>
                                <a:lnTo>
                                  <a:pt x="56" y="4"/>
                                </a:lnTo>
                                <a:lnTo>
                                  <a:pt x="57" y="2"/>
                                </a:lnTo>
                                <a:lnTo>
                                  <a:pt x="60" y="1"/>
                                </a:lnTo>
                                <a:lnTo>
                                  <a:pt x="60" y="0"/>
                                </a:lnTo>
                                <a:lnTo>
                                  <a:pt x="58" y="0"/>
                                </a:lnTo>
                                <a:lnTo>
                                  <a:pt x="45" y="1"/>
                                </a:lnTo>
                                <a:lnTo>
                                  <a:pt x="32" y="1"/>
                                </a:lnTo>
                                <a:lnTo>
                                  <a:pt x="6" y="0"/>
                                </a:lnTo>
                                <a:lnTo>
                                  <a:pt x="2" y="1"/>
                                </a:lnTo>
                                <a:lnTo>
                                  <a:pt x="0"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3690"/>
                        <wps:cNvSpPr>
                          <a:spLocks/>
                        </wps:cNvSpPr>
                        <wps:spPr bwMode="auto">
                          <a:xfrm>
                            <a:off x="2258695" y="2372360"/>
                            <a:ext cx="99060" cy="2540"/>
                          </a:xfrm>
                          <a:custGeom>
                            <a:avLst/>
                            <a:gdLst>
                              <a:gd name="T0" fmla="*/ 1 w 156"/>
                              <a:gd name="T1" fmla="*/ 4 h 4"/>
                              <a:gd name="T2" fmla="*/ 1 w 156"/>
                              <a:gd name="T3" fmla="*/ 4 h 4"/>
                              <a:gd name="T4" fmla="*/ 38 w 156"/>
                              <a:gd name="T5" fmla="*/ 4 h 4"/>
                              <a:gd name="T6" fmla="*/ 76 w 156"/>
                              <a:gd name="T7" fmla="*/ 2 h 4"/>
                              <a:gd name="T8" fmla="*/ 151 w 156"/>
                              <a:gd name="T9" fmla="*/ 4 h 4"/>
                              <a:gd name="T10" fmla="*/ 153 w 156"/>
                              <a:gd name="T11" fmla="*/ 4 h 4"/>
                              <a:gd name="T12" fmla="*/ 154 w 156"/>
                              <a:gd name="T13" fmla="*/ 2 h 4"/>
                              <a:gd name="T14" fmla="*/ 156 w 156"/>
                              <a:gd name="T15" fmla="*/ 1 h 4"/>
                              <a:gd name="T16" fmla="*/ 156 w 156"/>
                              <a:gd name="T17" fmla="*/ 1 h 4"/>
                              <a:gd name="T18" fmla="*/ 155 w 156"/>
                              <a:gd name="T19" fmla="*/ 1 h 4"/>
                              <a:gd name="T20" fmla="*/ 80 w 156"/>
                              <a:gd name="T21" fmla="*/ 0 h 4"/>
                              <a:gd name="T22" fmla="*/ 43 w 156"/>
                              <a:gd name="T23" fmla="*/ 0 h 4"/>
                              <a:gd name="T24" fmla="*/ 5 w 156"/>
                              <a:gd name="T25" fmla="*/ 1 h 4"/>
                              <a:gd name="T26" fmla="*/ 3 w 156"/>
                              <a:gd name="T27" fmla="*/ 1 h 4"/>
                              <a:gd name="T28" fmla="*/ 2 w 156"/>
                              <a:gd name="T29" fmla="*/ 2 h 4"/>
                              <a:gd name="T30" fmla="*/ 0 w 156"/>
                              <a:gd name="T31" fmla="*/ 4 h 4"/>
                              <a:gd name="T32" fmla="*/ 0 w 156"/>
                              <a:gd name="T33" fmla="*/ 4 h 4"/>
                              <a:gd name="T34" fmla="*/ 1 w 156"/>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6" h="4">
                                <a:moveTo>
                                  <a:pt x="1" y="4"/>
                                </a:moveTo>
                                <a:lnTo>
                                  <a:pt x="1" y="4"/>
                                </a:lnTo>
                                <a:lnTo>
                                  <a:pt x="38" y="4"/>
                                </a:lnTo>
                                <a:lnTo>
                                  <a:pt x="76" y="2"/>
                                </a:lnTo>
                                <a:lnTo>
                                  <a:pt x="151" y="4"/>
                                </a:lnTo>
                                <a:lnTo>
                                  <a:pt x="153" y="4"/>
                                </a:lnTo>
                                <a:lnTo>
                                  <a:pt x="154" y="2"/>
                                </a:lnTo>
                                <a:lnTo>
                                  <a:pt x="156" y="1"/>
                                </a:lnTo>
                                <a:lnTo>
                                  <a:pt x="155" y="1"/>
                                </a:lnTo>
                                <a:lnTo>
                                  <a:pt x="80" y="0"/>
                                </a:lnTo>
                                <a:lnTo>
                                  <a:pt x="43" y="0"/>
                                </a:lnTo>
                                <a:lnTo>
                                  <a:pt x="5" y="1"/>
                                </a:lnTo>
                                <a:lnTo>
                                  <a:pt x="3" y="1"/>
                                </a:lnTo>
                                <a:lnTo>
                                  <a:pt x="2"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3691"/>
                        <wps:cNvSpPr>
                          <a:spLocks/>
                        </wps:cNvSpPr>
                        <wps:spPr bwMode="auto">
                          <a:xfrm>
                            <a:off x="2281555" y="2321560"/>
                            <a:ext cx="13970" cy="15240"/>
                          </a:xfrm>
                          <a:custGeom>
                            <a:avLst/>
                            <a:gdLst>
                              <a:gd name="T0" fmla="*/ 22 w 22"/>
                              <a:gd name="T1" fmla="*/ 14 h 24"/>
                              <a:gd name="T2" fmla="*/ 22 w 22"/>
                              <a:gd name="T3" fmla="*/ 14 h 24"/>
                              <a:gd name="T4" fmla="*/ 22 w 22"/>
                              <a:gd name="T5" fmla="*/ 19 h 24"/>
                              <a:gd name="T6" fmla="*/ 20 w 22"/>
                              <a:gd name="T7" fmla="*/ 22 h 24"/>
                              <a:gd name="T8" fmla="*/ 16 w 22"/>
                              <a:gd name="T9" fmla="*/ 24 h 24"/>
                              <a:gd name="T10" fmla="*/ 13 w 22"/>
                              <a:gd name="T11" fmla="*/ 24 h 24"/>
                              <a:gd name="T12" fmla="*/ 8 w 22"/>
                              <a:gd name="T13" fmla="*/ 24 h 24"/>
                              <a:gd name="T14" fmla="*/ 4 w 22"/>
                              <a:gd name="T15" fmla="*/ 23 h 24"/>
                              <a:gd name="T16" fmla="*/ 2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7 w 22"/>
                              <a:gd name="T29" fmla="*/ 1 h 24"/>
                              <a:gd name="T30" fmla="*/ 9 w 22"/>
                              <a:gd name="T31" fmla="*/ 1 h 24"/>
                              <a:gd name="T32" fmla="*/ 11 w 22"/>
                              <a:gd name="T33" fmla="*/ 0 h 24"/>
                              <a:gd name="T34" fmla="*/ 14 w 22"/>
                              <a:gd name="T35" fmla="*/ 0 h 24"/>
                              <a:gd name="T36" fmla="*/ 15 w 22"/>
                              <a:gd name="T37" fmla="*/ 1 h 24"/>
                              <a:gd name="T38" fmla="*/ 17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0" y="22"/>
                                </a:lnTo>
                                <a:lnTo>
                                  <a:pt x="16" y="24"/>
                                </a:lnTo>
                                <a:lnTo>
                                  <a:pt x="13" y="24"/>
                                </a:lnTo>
                                <a:lnTo>
                                  <a:pt x="8" y="24"/>
                                </a:lnTo>
                                <a:lnTo>
                                  <a:pt x="4" y="23"/>
                                </a:lnTo>
                                <a:lnTo>
                                  <a:pt x="2" y="21"/>
                                </a:lnTo>
                                <a:lnTo>
                                  <a:pt x="1" y="19"/>
                                </a:lnTo>
                                <a:lnTo>
                                  <a:pt x="1" y="17"/>
                                </a:lnTo>
                                <a:lnTo>
                                  <a:pt x="0" y="14"/>
                                </a:lnTo>
                                <a:lnTo>
                                  <a:pt x="1" y="9"/>
                                </a:lnTo>
                                <a:lnTo>
                                  <a:pt x="3" y="4"/>
                                </a:lnTo>
                                <a:lnTo>
                                  <a:pt x="7" y="1"/>
                                </a:lnTo>
                                <a:lnTo>
                                  <a:pt x="9" y="1"/>
                                </a:lnTo>
                                <a:lnTo>
                                  <a:pt x="11" y="0"/>
                                </a:lnTo>
                                <a:lnTo>
                                  <a:pt x="14" y="0"/>
                                </a:lnTo>
                                <a:lnTo>
                                  <a:pt x="15" y="1"/>
                                </a:lnTo>
                                <a:lnTo>
                                  <a:pt x="17"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3692"/>
                        <wps:cNvSpPr>
                          <a:spLocks/>
                        </wps:cNvSpPr>
                        <wps:spPr bwMode="auto">
                          <a:xfrm>
                            <a:off x="2281555" y="2319020"/>
                            <a:ext cx="13970" cy="22225"/>
                          </a:xfrm>
                          <a:custGeom>
                            <a:avLst/>
                            <a:gdLst>
                              <a:gd name="T0" fmla="*/ 21 w 22"/>
                              <a:gd name="T1" fmla="*/ 17 h 35"/>
                              <a:gd name="T2" fmla="*/ 21 w 22"/>
                              <a:gd name="T3" fmla="*/ 17 h 35"/>
                              <a:gd name="T4" fmla="*/ 19 w 22"/>
                              <a:gd name="T5" fmla="*/ 20 h 35"/>
                              <a:gd name="T6" fmla="*/ 17 w 22"/>
                              <a:gd name="T7" fmla="*/ 21 h 35"/>
                              <a:gd name="T8" fmla="*/ 15 w 22"/>
                              <a:gd name="T9" fmla="*/ 21 h 35"/>
                              <a:gd name="T10" fmla="*/ 12 w 22"/>
                              <a:gd name="T11" fmla="*/ 21 h 35"/>
                              <a:gd name="T12" fmla="*/ 9 w 22"/>
                              <a:gd name="T13" fmla="*/ 21 h 35"/>
                              <a:gd name="T14" fmla="*/ 6 w 22"/>
                              <a:gd name="T15" fmla="*/ 21 h 35"/>
                              <a:gd name="T16" fmla="*/ 3 w 22"/>
                              <a:gd name="T17" fmla="*/ 19 h 35"/>
                              <a:gd name="T18" fmla="*/ 1 w 22"/>
                              <a:gd name="T19" fmla="*/ 16 h 35"/>
                              <a:gd name="T20" fmla="*/ 1 w 22"/>
                              <a:gd name="T21" fmla="*/ 20 h 35"/>
                              <a:gd name="T22" fmla="*/ 2 w 22"/>
                              <a:gd name="T23" fmla="*/ 20 h 35"/>
                              <a:gd name="T24" fmla="*/ 2 w 22"/>
                              <a:gd name="T25" fmla="*/ 19 h 35"/>
                              <a:gd name="T26" fmla="*/ 4 w 22"/>
                              <a:gd name="T27" fmla="*/ 16 h 35"/>
                              <a:gd name="T28" fmla="*/ 7 w 22"/>
                              <a:gd name="T29" fmla="*/ 14 h 35"/>
                              <a:gd name="T30" fmla="*/ 10 w 22"/>
                              <a:gd name="T31" fmla="*/ 13 h 35"/>
                              <a:gd name="T32" fmla="*/ 12 w 22"/>
                              <a:gd name="T33" fmla="*/ 13 h 35"/>
                              <a:gd name="T34" fmla="*/ 14 w 22"/>
                              <a:gd name="T35" fmla="*/ 14 h 35"/>
                              <a:gd name="T36" fmla="*/ 17 w 22"/>
                              <a:gd name="T37" fmla="*/ 16 h 35"/>
                              <a:gd name="T38" fmla="*/ 19 w 22"/>
                              <a:gd name="T39" fmla="*/ 18 h 35"/>
                              <a:gd name="T40" fmla="*/ 21 w 22"/>
                              <a:gd name="T41" fmla="*/ 21 h 35"/>
                              <a:gd name="T42" fmla="*/ 21 w 22"/>
                              <a:gd name="T43" fmla="*/ 24 h 35"/>
                              <a:gd name="T44" fmla="*/ 21 w 22"/>
                              <a:gd name="T45" fmla="*/ 26 h 35"/>
                              <a:gd name="T46" fmla="*/ 22 w 22"/>
                              <a:gd name="T47" fmla="*/ 21 h 35"/>
                              <a:gd name="T48" fmla="*/ 21 w 22"/>
                              <a:gd name="T49" fmla="*/ 17 h 35"/>
                              <a:gd name="T50" fmla="*/ 21 w 22"/>
                              <a:gd name="T51" fmla="*/ 12 h 35"/>
                              <a:gd name="T52" fmla="*/ 20 w 22"/>
                              <a:gd name="T53" fmla="*/ 6 h 35"/>
                              <a:gd name="T54" fmla="*/ 19 w 22"/>
                              <a:gd name="T55" fmla="*/ 4 h 35"/>
                              <a:gd name="T56" fmla="*/ 16 w 22"/>
                              <a:gd name="T57" fmla="*/ 1 h 35"/>
                              <a:gd name="T58" fmla="*/ 14 w 22"/>
                              <a:gd name="T59" fmla="*/ 0 h 35"/>
                              <a:gd name="T60" fmla="*/ 10 w 22"/>
                              <a:gd name="T61" fmla="*/ 0 h 35"/>
                              <a:gd name="T62" fmla="*/ 7 w 22"/>
                              <a:gd name="T63" fmla="*/ 0 h 35"/>
                              <a:gd name="T64" fmla="*/ 4 w 22"/>
                              <a:gd name="T65" fmla="*/ 2 h 35"/>
                              <a:gd name="T66" fmla="*/ 3 w 22"/>
                              <a:gd name="T67" fmla="*/ 4 h 35"/>
                              <a:gd name="T68" fmla="*/ 1 w 22"/>
                              <a:gd name="T69" fmla="*/ 7 h 35"/>
                              <a:gd name="T70" fmla="*/ 1 w 22"/>
                              <a:gd name="T71" fmla="*/ 14 h 35"/>
                              <a:gd name="T72" fmla="*/ 0 w 22"/>
                              <a:gd name="T73" fmla="*/ 19 h 35"/>
                              <a:gd name="T74" fmla="*/ 1 w 22"/>
                              <a:gd name="T75" fmla="*/ 24 h 35"/>
                              <a:gd name="T76" fmla="*/ 1 w 22"/>
                              <a:gd name="T77" fmla="*/ 30 h 35"/>
                              <a:gd name="T78" fmla="*/ 3 w 22"/>
                              <a:gd name="T79" fmla="*/ 32 h 35"/>
                              <a:gd name="T80" fmla="*/ 4 w 22"/>
                              <a:gd name="T81" fmla="*/ 34 h 35"/>
                              <a:gd name="T82" fmla="*/ 7 w 22"/>
                              <a:gd name="T83" fmla="*/ 34 h 35"/>
                              <a:gd name="T84" fmla="*/ 10 w 22"/>
                              <a:gd name="T85" fmla="*/ 35 h 35"/>
                              <a:gd name="T86" fmla="*/ 14 w 22"/>
                              <a:gd name="T87" fmla="*/ 35 h 35"/>
                              <a:gd name="T88" fmla="*/ 16 w 22"/>
                              <a:gd name="T89" fmla="*/ 34 h 35"/>
                              <a:gd name="T90" fmla="*/ 19 w 22"/>
                              <a:gd name="T91" fmla="*/ 33 h 35"/>
                              <a:gd name="T92" fmla="*/ 20 w 22"/>
                              <a:gd name="T93" fmla="*/ 30 h 35"/>
                              <a:gd name="T94" fmla="*/ 21 w 22"/>
                              <a:gd name="T95" fmla="*/ 26 h 35"/>
                              <a:gd name="T96" fmla="*/ 21 w 22"/>
                              <a:gd name="T97" fmla="*/ 21 h 35"/>
                              <a:gd name="T98" fmla="*/ 22 w 22"/>
                              <a:gd name="T99" fmla="*/ 17 h 35"/>
                              <a:gd name="T100" fmla="*/ 21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7" y="21"/>
                                </a:lnTo>
                                <a:lnTo>
                                  <a:pt x="15" y="21"/>
                                </a:lnTo>
                                <a:lnTo>
                                  <a:pt x="12" y="21"/>
                                </a:lnTo>
                                <a:lnTo>
                                  <a:pt x="9" y="21"/>
                                </a:lnTo>
                                <a:lnTo>
                                  <a:pt x="6" y="21"/>
                                </a:lnTo>
                                <a:lnTo>
                                  <a:pt x="3" y="19"/>
                                </a:lnTo>
                                <a:lnTo>
                                  <a:pt x="1" y="16"/>
                                </a:lnTo>
                                <a:lnTo>
                                  <a:pt x="1" y="20"/>
                                </a:lnTo>
                                <a:lnTo>
                                  <a:pt x="2" y="20"/>
                                </a:lnTo>
                                <a:lnTo>
                                  <a:pt x="2" y="19"/>
                                </a:lnTo>
                                <a:lnTo>
                                  <a:pt x="4" y="16"/>
                                </a:lnTo>
                                <a:lnTo>
                                  <a:pt x="7" y="14"/>
                                </a:lnTo>
                                <a:lnTo>
                                  <a:pt x="10" y="13"/>
                                </a:lnTo>
                                <a:lnTo>
                                  <a:pt x="12" y="13"/>
                                </a:lnTo>
                                <a:lnTo>
                                  <a:pt x="14" y="14"/>
                                </a:lnTo>
                                <a:lnTo>
                                  <a:pt x="17" y="16"/>
                                </a:lnTo>
                                <a:lnTo>
                                  <a:pt x="19" y="18"/>
                                </a:lnTo>
                                <a:lnTo>
                                  <a:pt x="21" y="21"/>
                                </a:lnTo>
                                <a:lnTo>
                                  <a:pt x="21" y="24"/>
                                </a:lnTo>
                                <a:lnTo>
                                  <a:pt x="21" y="26"/>
                                </a:lnTo>
                                <a:lnTo>
                                  <a:pt x="22" y="21"/>
                                </a:lnTo>
                                <a:lnTo>
                                  <a:pt x="21" y="17"/>
                                </a:lnTo>
                                <a:lnTo>
                                  <a:pt x="21" y="12"/>
                                </a:lnTo>
                                <a:lnTo>
                                  <a:pt x="20" y="6"/>
                                </a:lnTo>
                                <a:lnTo>
                                  <a:pt x="19" y="4"/>
                                </a:lnTo>
                                <a:lnTo>
                                  <a:pt x="16" y="1"/>
                                </a:lnTo>
                                <a:lnTo>
                                  <a:pt x="14" y="0"/>
                                </a:lnTo>
                                <a:lnTo>
                                  <a:pt x="10" y="0"/>
                                </a:lnTo>
                                <a:lnTo>
                                  <a:pt x="7" y="0"/>
                                </a:lnTo>
                                <a:lnTo>
                                  <a:pt x="4" y="2"/>
                                </a:lnTo>
                                <a:lnTo>
                                  <a:pt x="3" y="4"/>
                                </a:lnTo>
                                <a:lnTo>
                                  <a:pt x="1" y="7"/>
                                </a:lnTo>
                                <a:lnTo>
                                  <a:pt x="1" y="14"/>
                                </a:lnTo>
                                <a:lnTo>
                                  <a:pt x="0" y="19"/>
                                </a:lnTo>
                                <a:lnTo>
                                  <a:pt x="1" y="24"/>
                                </a:lnTo>
                                <a:lnTo>
                                  <a:pt x="1" y="30"/>
                                </a:lnTo>
                                <a:lnTo>
                                  <a:pt x="3" y="32"/>
                                </a:lnTo>
                                <a:lnTo>
                                  <a:pt x="4" y="34"/>
                                </a:lnTo>
                                <a:lnTo>
                                  <a:pt x="7" y="34"/>
                                </a:lnTo>
                                <a:lnTo>
                                  <a:pt x="10" y="35"/>
                                </a:lnTo>
                                <a:lnTo>
                                  <a:pt x="14" y="35"/>
                                </a:lnTo>
                                <a:lnTo>
                                  <a:pt x="16" y="34"/>
                                </a:lnTo>
                                <a:lnTo>
                                  <a:pt x="19" y="33"/>
                                </a:lnTo>
                                <a:lnTo>
                                  <a:pt x="20" y="30"/>
                                </a:lnTo>
                                <a:lnTo>
                                  <a:pt x="21" y="26"/>
                                </a:lnTo>
                                <a:lnTo>
                                  <a:pt x="21"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3693"/>
                        <wps:cNvSpPr>
                          <a:spLocks/>
                        </wps:cNvSpPr>
                        <wps:spPr bwMode="auto">
                          <a:xfrm>
                            <a:off x="2305685" y="2321560"/>
                            <a:ext cx="13970" cy="15240"/>
                          </a:xfrm>
                          <a:custGeom>
                            <a:avLst/>
                            <a:gdLst>
                              <a:gd name="T0" fmla="*/ 22 w 22"/>
                              <a:gd name="T1" fmla="*/ 14 h 24"/>
                              <a:gd name="T2" fmla="*/ 22 w 22"/>
                              <a:gd name="T3" fmla="*/ 14 h 24"/>
                              <a:gd name="T4" fmla="*/ 21 w 22"/>
                              <a:gd name="T5" fmla="*/ 19 h 24"/>
                              <a:gd name="T6" fmla="*/ 20 w 22"/>
                              <a:gd name="T7" fmla="*/ 22 h 24"/>
                              <a:gd name="T8" fmla="*/ 16 w 22"/>
                              <a:gd name="T9" fmla="*/ 24 h 24"/>
                              <a:gd name="T10" fmla="*/ 12 w 22"/>
                              <a:gd name="T11" fmla="*/ 24 h 24"/>
                              <a:gd name="T12" fmla="*/ 7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1 w 22"/>
                              <a:gd name="T33" fmla="*/ 0 h 24"/>
                              <a:gd name="T34" fmla="*/ 14 w 22"/>
                              <a:gd name="T35" fmla="*/ 0 h 24"/>
                              <a:gd name="T36" fmla="*/ 15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6" y="24"/>
                                </a:lnTo>
                                <a:lnTo>
                                  <a:pt x="12" y="24"/>
                                </a:lnTo>
                                <a:lnTo>
                                  <a:pt x="7" y="24"/>
                                </a:lnTo>
                                <a:lnTo>
                                  <a:pt x="3" y="23"/>
                                </a:lnTo>
                                <a:lnTo>
                                  <a:pt x="2" y="21"/>
                                </a:lnTo>
                                <a:lnTo>
                                  <a:pt x="1" y="19"/>
                                </a:lnTo>
                                <a:lnTo>
                                  <a:pt x="0" y="17"/>
                                </a:lnTo>
                                <a:lnTo>
                                  <a:pt x="0" y="14"/>
                                </a:lnTo>
                                <a:lnTo>
                                  <a:pt x="1" y="9"/>
                                </a:lnTo>
                                <a:lnTo>
                                  <a:pt x="3" y="4"/>
                                </a:lnTo>
                                <a:lnTo>
                                  <a:pt x="6" y="1"/>
                                </a:lnTo>
                                <a:lnTo>
                                  <a:pt x="9" y="1"/>
                                </a:lnTo>
                                <a:lnTo>
                                  <a:pt x="11" y="0"/>
                                </a:lnTo>
                                <a:lnTo>
                                  <a:pt x="14" y="0"/>
                                </a:lnTo>
                                <a:lnTo>
                                  <a:pt x="15"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3694"/>
                        <wps:cNvSpPr>
                          <a:spLocks/>
                        </wps:cNvSpPr>
                        <wps:spPr bwMode="auto">
                          <a:xfrm>
                            <a:off x="2305685" y="2319020"/>
                            <a:ext cx="13970" cy="22225"/>
                          </a:xfrm>
                          <a:custGeom>
                            <a:avLst/>
                            <a:gdLst>
                              <a:gd name="T0" fmla="*/ 20 w 22"/>
                              <a:gd name="T1" fmla="*/ 17 h 35"/>
                              <a:gd name="T2" fmla="*/ 20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1 w 22"/>
                              <a:gd name="T19" fmla="*/ 16 h 35"/>
                              <a:gd name="T20" fmla="*/ 1 w 22"/>
                              <a:gd name="T21" fmla="*/ 20 h 35"/>
                              <a:gd name="T22" fmla="*/ 2 w 22"/>
                              <a:gd name="T23" fmla="*/ 19 h 35"/>
                              <a:gd name="T24" fmla="*/ 5 w 22"/>
                              <a:gd name="T25" fmla="*/ 16 h 35"/>
                              <a:gd name="T26" fmla="*/ 7 w 22"/>
                              <a:gd name="T27" fmla="*/ 14 h 35"/>
                              <a:gd name="T28" fmla="*/ 11 w 22"/>
                              <a:gd name="T29" fmla="*/ 13 h 35"/>
                              <a:gd name="T30" fmla="*/ 13 w 22"/>
                              <a:gd name="T31" fmla="*/ 13 h 35"/>
                              <a:gd name="T32" fmla="*/ 14 w 22"/>
                              <a:gd name="T33" fmla="*/ 14 h 35"/>
                              <a:gd name="T34" fmla="*/ 18 w 22"/>
                              <a:gd name="T35" fmla="*/ 16 h 35"/>
                              <a:gd name="T36" fmla="*/ 20 w 22"/>
                              <a:gd name="T37" fmla="*/ 18 h 35"/>
                              <a:gd name="T38" fmla="*/ 20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0 w 22"/>
                              <a:gd name="T51" fmla="*/ 6 h 35"/>
                              <a:gd name="T52" fmla="*/ 19 w 22"/>
                              <a:gd name="T53" fmla="*/ 4 h 35"/>
                              <a:gd name="T54" fmla="*/ 17 w 22"/>
                              <a:gd name="T55" fmla="*/ 1 h 35"/>
                              <a:gd name="T56" fmla="*/ 14 w 22"/>
                              <a:gd name="T57" fmla="*/ 0 h 35"/>
                              <a:gd name="T58" fmla="*/ 11 w 22"/>
                              <a:gd name="T59" fmla="*/ 0 h 35"/>
                              <a:gd name="T60" fmla="*/ 7 w 22"/>
                              <a:gd name="T61" fmla="*/ 0 h 35"/>
                              <a:gd name="T62" fmla="*/ 5 w 22"/>
                              <a:gd name="T63" fmla="*/ 2 h 35"/>
                              <a:gd name="T64" fmla="*/ 2 w 22"/>
                              <a:gd name="T65" fmla="*/ 4 h 35"/>
                              <a:gd name="T66" fmla="*/ 1 w 22"/>
                              <a:gd name="T67" fmla="*/ 7 h 35"/>
                              <a:gd name="T68" fmla="*/ 0 w 22"/>
                              <a:gd name="T69" fmla="*/ 14 h 35"/>
                              <a:gd name="T70" fmla="*/ 0 w 22"/>
                              <a:gd name="T71" fmla="*/ 19 h 35"/>
                              <a:gd name="T72" fmla="*/ 0 w 22"/>
                              <a:gd name="T73" fmla="*/ 24 h 35"/>
                              <a:gd name="T74" fmla="*/ 1 w 22"/>
                              <a:gd name="T75" fmla="*/ 30 h 35"/>
                              <a:gd name="T76" fmla="*/ 2 w 22"/>
                              <a:gd name="T77" fmla="*/ 32 h 35"/>
                              <a:gd name="T78" fmla="*/ 5 w 22"/>
                              <a:gd name="T79" fmla="*/ 34 h 35"/>
                              <a:gd name="T80" fmla="*/ 7 w 22"/>
                              <a:gd name="T81" fmla="*/ 34 h 35"/>
                              <a:gd name="T82" fmla="*/ 11 w 22"/>
                              <a:gd name="T83" fmla="*/ 35 h 35"/>
                              <a:gd name="T84" fmla="*/ 14 w 22"/>
                              <a:gd name="T85" fmla="*/ 35 h 35"/>
                              <a:gd name="T86" fmla="*/ 17 w 22"/>
                              <a:gd name="T87" fmla="*/ 34 h 35"/>
                              <a:gd name="T88" fmla="*/ 20 w 22"/>
                              <a:gd name="T89" fmla="*/ 33 h 35"/>
                              <a:gd name="T90" fmla="*/ 20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0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0" y="17"/>
                                </a:moveTo>
                                <a:lnTo>
                                  <a:pt x="20" y="17"/>
                                </a:lnTo>
                                <a:lnTo>
                                  <a:pt x="20" y="20"/>
                                </a:lnTo>
                                <a:lnTo>
                                  <a:pt x="18" y="21"/>
                                </a:lnTo>
                                <a:lnTo>
                                  <a:pt x="14" y="21"/>
                                </a:lnTo>
                                <a:lnTo>
                                  <a:pt x="12" y="21"/>
                                </a:lnTo>
                                <a:lnTo>
                                  <a:pt x="8" y="21"/>
                                </a:lnTo>
                                <a:lnTo>
                                  <a:pt x="6" y="21"/>
                                </a:lnTo>
                                <a:lnTo>
                                  <a:pt x="3" y="19"/>
                                </a:lnTo>
                                <a:lnTo>
                                  <a:pt x="1" y="16"/>
                                </a:lnTo>
                                <a:lnTo>
                                  <a:pt x="1" y="20"/>
                                </a:lnTo>
                                <a:lnTo>
                                  <a:pt x="2" y="19"/>
                                </a:lnTo>
                                <a:lnTo>
                                  <a:pt x="5" y="16"/>
                                </a:lnTo>
                                <a:lnTo>
                                  <a:pt x="7" y="14"/>
                                </a:lnTo>
                                <a:lnTo>
                                  <a:pt x="11" y="13"/>
                                </a:lnTo>
                                <a:lnTo>
                                  <a:pt x="13" y="13"/>
                                </a:lnTo>
                                <a:lnTo>
                                  <a:pt x="14" y="14"/>
                                </a:lnTo>
                                <a:lnTo>
                                  <a:pt x="18" y="16"/>
                                </a:lnTo>
                                <a:lnTo>
                                  <a:pt x="20" y="18"/>
                                </a:lnTo>
                                <a:lnTo>
                                  <a:pt x="20" y="21"/>
                                </a:lnTo>
                                <a:lnTo>
                                  <a:pt x="21" y="24"/>
                                </a:lnTo>
                                <a:lnTo>
                                  <a:pt x="21" y="26"/>
                                </a:lnTo>
                                <a:lnTo>
                                  <a:pt x="22" y="21"/>
                                </a:lnTo>
                                <a:lnTo>
                                  <a:pt x="22" y="17"/>
                                </a:lnTo>
                                <a:lnTo>
                                  <a:pt x="22" y="12"/>
                                </a:lnTo>
                                <a:lnTo>
                                  <a:pt x="20" y="6"/>
                                </a:lnTo>
                                <a:lnTo>
                                  <a:pt x="19" y="4"/>
                                </a:lnTo>
                                <a:lnTo>
                                  <a:pt x="17" y="1"/>
                                </a:lnTo>
                                <a:lnTo>
                                  <a:pt x="14" y="0"/>
                                </a:lnTo>
                                <a:lnTo>
                                  <a:pt x="11" y="0"/>
                                </a:lnTo>
                                <a:lnTo>
                                  <a:pt x="7" y="0"/>
                                </a:lnTo>
                                <a:lnTo>
                                  <a:pt x="5" y="2"/>
                                </a:lnTo>
                                <a:lnTo>
                                  <a:pt x="2" y="4"/>
                                </a:lnTo>
                                <a:lnTo>
                                  <a:pt x="1" y="7"/>
                                </a:lnTo>
                                <a:lnTo>
                                  <a:pt x="0" y="14"/>
                                </a:lnTo>
                                <a:lnTo>
                                  <a:pt x="0" y="19"/>
                                </a:lnTo>
                                <a:lnTo>
                                  <a:pt x="0" y="24"/>
                                </a:lnTo>
                                <a:lnTo>
                                  <a:pt x="1" y="30"/>
                                </a:lnTo>
                                <a:lnTo>
                                  <a:pt x="2" y="32"/>
                                </a:lnTo>
                                <a:lnTo>
                                  <a:pt x="5" y="34"/>
                                </a:lnTo>
                                <a:lnTo>
                                  <a:pt x="7" y="34"/>
                                </a:lnTo>
                                <a:lnTo>
                                  <a:pt x="11" y="35"/>
                                </a:lnTo>
                                <a:lnTo>
                                  <a:pt x="14" y="35"/>
                                </a:lnTo>
                                <a:lnTo>
                                  <a:pt x="17" y="34"/>
                                </a:lnTo>
                                <a:lnTo>
                                  <a:pt x="20" y="33"/>
                                </a:lnTo>
                                <a:lnTo>
                                  <a:pt x="20" y="30"/>
                                </a:lnTo>
                                <a:lnTo>
                                  <a:pt x="22" y="26"/>
                                </a:lnTo>
                                <a:lnTo>
                                  <a:pt x="22" y="21"/>
                                </a:lnTo>
                                <a:lnTo>
                                  <a:pt x="22" y="17"/>
                                </a:lnTo>
                                <a:lnTo>
                                  <a:pt x="21" y="13"/>
                                </a:lnTo>
                                <a:lnTo>
                                  <a:pt x="21"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3695"/>
                        <wps:cNvSpPr>
                          <a:spLocks/>
                        </wps:cNvSpPr>
                        <wps:spPr bwMode="auto">
                          <a:xfrm>
                            <a:off x="2329180" y="2321560"/>
                            <a:ext cx="12700" cy="15240"/>
                          </a:xfrm>
                          <a:custGeom>
                            <a:avLst/>
                            <a:gdLst>
                              <a:gd name="T0" fmla="*/ 20 w 20"/>
                              <a:gd name="T1" fmla="*/ 14 h 24"/>
                              <a:gd name="T2" fmla="*/ 20 w 20"/>
                              <a:gd name="T3" fmla="*/ 14 h 24"/>
                              <a:gd name="T4" fmla="*/ 20 w 20"/>
                              <a:gd name="T5" fmla="*/ 19 h 24"/>
                              <a:gd name="T6" fmla="*/ 18 w 20"/>
                              <a:gd name="T7" fmla="*/ 22 h 24"/>
                              <a:gd name="T8" fmla="*/ 16 w 20"/>
                              <a:gd name="T9" fmla="*/ 24 h 24"/>
                              <a:gd name="T10" fmla="*/ 12 w 20"/>
                              <a:gd name="T11" fmla="*/ 24 h 24"/>
                              <a:gd name="T12" fmla="*/ 10 w 20"/>
                              <a:gd name="T13" fmla="*/ 24 h 24"/>
                              <a:gd name="T14" fmla="*/ 8 w 20"/>
                              <a:gd name="T15" fmla="*/ 21 h 24"/>
                              <a:gd name="T16" fmla="*/ 5 w 20"/>
                              <a:gd name="T17" fmla="*/ 15 h 24"/>
                              <a:gd name="T18" fmla="*/ 1 w 20"/>
                              <a:gd name="T19" fmla="*/ 12 h 24"/>
                              <a:gd name="T20" fmla="*/ 0 w 20"/>
                              <a:gd name="T21" fmla="*/ 12 h 24"/>
                              <a:gd name="T22" fmla="*/ 0 w 20"/>
                              <a:gd name="T23" fmla="*/ 14 h 24"/>
                              <a:gd name="T24" fmla="*/ 0 w 20"/>
                              <a:gd name="T25" fmla="*/ 16 h 24"/>
                              <a:gd name="T26" fmla="*/ 1 w 20"/>
                              <a:gd name="T27" fmla="*/ 15 h 24"/>
                              <a:gd name="T28" fmla="*/ 3 w 20"/>
                              <a:gd name="T29" fmla="*/ 10 h 24"/>
                              <a:gd name="T30" fmla="*/ 6 w 20"/>
                              <a:gd name="T31" fmla="*/ 4 h 24"/>
                              <a:gd name="T32" fmla="*/ 8 w 20"/>
                              <a:gd name="T33" fmla="*/ 1 h 24"/>
                              <a:gd name="T34" fmla="*/ 11 w 20"/>
                              <a:gd name="T35" fmla="*/ 0 h 24"/>
                              <a:gd name="T36" fmla="*/ 12 w 20"/>
                              <a:gd name="T37" fmla="*/ 0 h 24"/>
                              <a:gd name="T38" fmla="*/ 15 w 20"/>
                              <a:gd name="T39" fmla="*/ 1 h 24"/>
                              <a:gd name="T40" fmla="*/ 17 w 20"/>
                              <a:gd name="T41" fmla="*/ 2 h 24"/>
                              <a:gd name="T42" fmla="*/ 17 w 20"/>
                              <a:gd name="T43" fmla="*/ 4 h 24"/>
                              <a:gd name="T44" fmla="*/ 20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20" y="19"/>
                                </a:lnTo>
                                <a:lnTo>
                                  <a:pt x="18" y="22"/>
                                </a:lnTo>
                                <a:lnTo>
                                  <a:pt x="16" y="24"/>
                                </a:lnTo>
                                <a:lnTo>
                                  <a:pt x="12" y="24"/>
                                </a:lnTo>
                                <a:lnTo>
                                  <a:pt x="10" y="24"/>
                                </a:lnTo>
                                <a:lnTo>
                                  <a:pt x="8" y="21"/>
                                </a:lnTo>
                                <a:lnTo>
                                  <a:pt x="5" y="15"/>
                                </a:lnTo>
                                <a:lnTo>
                                  <a:pt x="1" y="12"/>
                                </a:lnTo>
                                <a:lnTo>
                                  <a:pt x="0" y="12"/>
                                </a:lnTo>
                                <a:lnTo>
                                  <a:pt x="0" y="14"/>
                                </a:lnTo>
                                <a:lnTo>
                                  <a:pt x="0" y="16"/>
                                </a:lnTo>
                                <a:lnTo>
                                  <a:pt x="1" y="15"/>
                                </a:lnTo>
                                <a:lnTo>
                                  <a:pt x="3" y="10"/>
                                </a:lnTo>
                                <a:lnTo>
                                  <a:pt x="6" y="4"/>
                                </a:lnTo>
                                <a:lnTo>
                                  <a:pt x="8" y="1"/>
                                </a:lnTo>
                                <a:lnTo>
                                  <a:pt x="11" y="0"/>
                                </a:lnTo>
                                <a:lnTo>
                                  <a:pt x="12" y="0"/>
                                </a:lnTo>
                                <a:lnTo>
                                  <a:pt x="15" y="1"/>
                                </a:lnTo>
                                <a:lnTo>
                                  <a:pt x="17" y="2"/>
                                </a:lnTo>
                                <a:lnTo>
                                  <a:pt x="17" y="4"/>
                                </a:lnTo>
                                <a:lnTo>
                                  <a:pt x="20"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3696"/>
                        <wps:cNvSpPr>
                          <a:spLocks/>
                        </wps:cNvSpPr>
                        <wps:spPr bwMode="auto">
                          <a:xfrm>
                            <a:off x="2329180" y="2319020"/>
                            <a:ext cx="14605" cy="22225"/>
                          </a:xfrm>
                          <a:custGeom>
                            <a:avLst/>
                            <a:gdLst>
                              <a:gd name="T0" fmla="*/ 20 w 23"/>
                              <a:gd name="T1" fmla="*/ 17 h 35"/>
                              <a:gd name="T2" fmla="*/ 17 w 23"/>
                              <a:gd name="T3" fmla="*/ 21 h 35"/>
                              <a:gd name="T4" fmla="*/ 12 w 23"/>
                              <a:gd name="T5" fmla="*/ 21 h 35"/>
                              <a:gd name="T6" fmla="*/ 8 w 23"/>
                              <a:gd name="T7" fmla="*/ 19 h 35"/>
                              <a:gd name="T8" fmla="*/ 5 w 23"/>
                              <a:gd name="T9" fmla="*/ 12 h 35"/>
                              <a:gd name="T10" fmla="*/ 2 w 23"/>
                              <a:gd name="T11" fmla="*/ 10 h 35"/>
                              <a:gd name="T12" fmla="*/ 1 w 23"/>
                              <a:gd name="T13" fmla="*/ 10 h 35"/>
                              <a:gd name="T14" fmla="*/ 0 w 23"/>
                              <a:gd name="T15" fmla="*/ 19 h 35"/>
                              <a:gd name="T16" fmla="*/ 1 w 23"/>
                              <a:gd name="T17" fmla="*/ 26 h 35"/>
                              <a:gd name="T18" fmla="*/ 3 w 23"/>
                              <a:gd name="T19" fmla="*/ 25 h 35"/>
                              <a:gd name="T20" fmla="*/ 5 w 23"/>
                              <a:gd name="T21" fmla="*/ 21 h 35"/>
                              <a:gd name="T22" fmla="*/ 8 w 23"/>
                              <a:gd name="T23" fmla="*/ 14 h 35"/>
                              <a:gd name="T24" fmla="*/ 12 w 23"/>
                              <a:gd name="T25" fmla="*/ 12 h 35"/>
                              <a:gd name="T26" fmla="*/ 15 w 23"/>
                              <a:gd name="T27" fmla="*/ 13 h 35"/>
                              <a:gd name="T28" fmla="*/ 20 w 23"/>
                              <a:gd name="T29" fmla="*/ 18 h 35"/>
                              <a:gd name="T30" fmla="*/ 20 w 23"/>
                              <a:gd name="T31" fmla="*/ 24 h 35"/>
                              <a:gd name="T32" fmla="*/ 23 w 23"/>
                              <a:gd name="T33" fmla="*/ 21 h 35"/>
                              <a:gd name="T34" fmla="*/ 21 w 23"/>
                              <a:gd name="T35" fmla="*/ 10 h 35"/>
                              <a:gd name="T36" fmla="*/ 18 w 23"/>
                              <a:gd name="T37" fmla="*/ 2 h 35"/>
                              <a:gd name="T38" fmla="*/ 14 w 23"/>
                              <a:gd name="T39" fmla="*/ 0 h 35"/>
                              <a:gd name="T40" fmla="*/ 11 w 23"/>
                              <a:gd name="T41" fmla="*/ 0 h 35"/>
                              <a:gd name="T42" fmla="*/ 6 w 23"/>
                              <a:gd name="T43" fmla="*/ 4 h 35"/>
                              <a:gd name="T44" fmla="*/ 3 w 23"/>
                              <a:gd name="T45" fmla="*/ 11 h 35"/>
                              <a:gd name="T46" fmla="*/ 1 w 23"/>
                              <a:gd name="T47" fmla="*/ 14 h 35"/>
                              <a:gd name="T48" fmla="*/ 2 w 23"/>
                              <a:gd name="T49" fmla="*/ 23 h 35"/>
                              <a:gd name="T50" fmla="*/ 5 w 23"/>
                              <a:gd name="T51" fmla="*/ 27 h 35"/>
                              <a:gd name="T52" fmla="*/ 11 w 23"/>
                              <a:gd name="T53" fmla="*/ 34 h 35"/>
                              <a:gd name="T54" fmla="*/ 15 w 23"/>
                              <a:gd name="T55" fmla="*/ 35 h 35"/>
                              <a:gd name="T56" fmla="*/ 19 w 23"/>
                              <a:gd name="T57" fmla="*/ 33 h 35"/>
                              <a:gd name="T58" fmla="*/ 20 w 23"/>
                              <a:gd name="T59" fmla="*/ 31 h 35"/>
                              <a:gd name="T60" fmla="*/ 23 w 23"/>
                              <a:gd name="T61" fmla="*/ 21 h 35"/>
                              <a:gd name="T62" fmla="*/ 21 w 23"/>
                              <a:gd name="T63" fmla="*/ 12 h 35"/>
                              <a:gd name="T64" fmla="*/ 20 w 23"/>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 h="35">
                                <a:moveTo>
                                  <a:pt x="20" y="17"/>
                                </a:moveTo>
                                <a:lnTo>
                                  <a:pt x="20" y="17"/>
                                </a:lnTo>
                                <a:lnTo>
                                  <a:pt x="20" y="19"/>
                                </a:lnTo>
                                <a:lnTo>
                                  <a:pt x="17" y="21"/>
                                </a:lnTo>
                                <a:lnTo>
                                  <a:pt x="15" y="21"/>
                                </a:lnTo>
                                <a:lnTo>
                                  <a:pt x="12" y="21"/>
                                </a:lnTo>
                                <a:lnTo>
                                  <a:pt x="9" y="21"/>
                                </a:lnTo>
                                <a:lnTo>
                                  <a:pt x="8" y="19"/>
                                </a:lnTo>
                                <a:lnTo>
                                  <a:pt x="6" y="15"/>
                                </a:lnTo>
                                <a:lnTo>
                                  <a:pt x="5" y="12"/>
                                </a:lnTo>
                                <a:lnTo>
                                  <a:pt x="3" y="10"/>
                                </a:lnTo>
                                <a:lnTo>
                                  <a:pt x="2" y="10"/>
                                </a:lnTo>
                                <a:lnTo>
                                  <a:pt x="1" y="10"/>
                                </a:lnTo>
                                <a:lnTo>
                                  <a:pt x="0" y="14"/>
                                </a:lnTo>
                                <a:lnTo>
                                  <a:pt x="0" y="19"/>
                                </a:lnTo>
                                <a:lnTo>
                                  <a:pt x="0" y="24"/>
                                </a:lnTo>
                                <a:lnTo>
                                  <a:pt x="1" y="26"/>
                                </a:lnTo>
                                <a:lnTo>
                                  <a:pt x="1" y="27"/>
                                </a:lnTo>
                                <a:lnTo>
                                  <a:pt x="3" y="25"/>
                                </a:lnTo>
                                <a:lnTo>
                                  <a:pt x="3" y="24"/>
                                </a:lnTo>
                                <a:lnTo>
                                  <a:pt x="5" y="21"/>
                                </a:lnTo>
                                <a:lnTo>
                                  <a:pt x="7" y="16"/>
                                </a:lnTo>
                                <a:lnTo>
                                  <a:pt x="8" y="14"/>
                                </a:lnTo>
                                <a:lnTo>
                                  <a:pt x="11" y="12"/>
                                </a:lnTo>
                                <a:lnTo>
                                  <a:pt x="12" y="12"/>
                                </a:lnTo>
                                <a:lnTo>
                                  <a:pt x="14" y="12"/>
                                </a:lnTo>
                                <a:lnTo>
                                  <a:pt x="15" y="13"/>
                                </a:lnTo>
                                <a:lnTo>
                                  <a:pt x="17" y="14"/>
                                </a:lnTo>
                                <a:lnTo>
                                  <a:pt x="20" y="18"/>
                                </a:lnTo>
                                <a:lnTo>
                                  <a:pt x="20" y="21"/>
                                </a:lnTo>
                                <a:lnTo>
                                  <a:pt x="20" y="24"/>
                                </a:lnTo>
                                <a:lnTo>
                                  <a:pt x="21" y="25"/>
                                </a:lnTo>
                                <a:lnTo>
                                  <a:pt x="23" y="21"/>
                                </a:lnTo>
                                <a:lnTo>
                                  <a:pt x="23" y="17"/>
                                </a:lnTo>
                                <a:lnTo>
                                  <a:pt x="21" y="10"/>
                                </a:lnTo>
                                <a:lnTo>
                                  <a:pt x="20" y="5"/>
                                </a:lnTo>
                                <a:lnTo>
                                  <a:pt x="18" y="2"/>
                                </a:lnTo>
                                <a:lnTo>
                                  <a:pt x="17" y="1"/>
                                </a:lnTo>
                                <a:lnTo>
                                  <a:pt x="14" y="0"/>
                                </a:lnTo>
                                <a:lnTo>
                                  <a:pt x="12" y="0"/>
                                </a:lnTo>
                                <a:lnTo>
                                  <a:pt x="11" y="0"/>
                                </a:lnTo>
                                <a:lnTo>
                                  <a:pt x="9" y="0"/>
                                </a:lnTo>
                                <a:lnTo>
                                  <a:pt x="6" y="4"/>
                                </a:lnTo>
                                <a:lnTo>
                                  <a:pt x="5" y="7"/>
                                </a:lnTo>
                                <a:lnTo>
                                  <a:pt x="3" y="11"/>
                                </a:lnTo>
                                <a:lnTo>
                                  <a:pt x="2" y="13"/>
                                </a:lnTo>
                                <a:lnTo>
                                  <a:pt x="1" y="14"/>
                                </a:lnTo>
                                <a:lnTo>
                                  <a:pt x="1" y="24"/>
                                </a:lnTo>
                                <a:lnTo>
                                  <a:pt x="2" y="23"/>
                                </a:lnTo>
                                <a:lnTo>
                                  <a:pt x="3" y="24"/>
                                </a:lnTo>
                                <a:lnTo>
                                  <a:pt x="5" y="27"/>
                                </a:lnTo>
                                <a:lnTo>
                                  <a:pt x="7" y="30"/>
                                </a:lnTo>
                                <a:lnTo>
                                  <a:pt x="11" y="34"/>
                                </a:lnTo>
                                <a:lnTo>
                                  <a:pt x="12" y="35"/>
                                </a:lnTo>
                                <a:lnTo>
                                  <a:pt x="15" y="35"/>
                                </a:lnTo>
                                <a:lnTo>
                                  <a:pt x="17" y="34"/>
                                </a:lnTo>
                                <a:lnTo>
                                  <a:pt x="19" y="33"/>
                                </a:lnTo>
                                <a:lnTo>
                                  <a:pt x="20" y="33"/>
                                </a:lnTo>
                                <a:lnTo>
                                  <a:pt x="20" y="31"/>
                                </a:lnTo>
                                <a:lnTo>
                                  <a:pt x="21" y="28"/>
                                </a:lnTo>
                                <a:lnTo>
                                  <a:pt x="23" y="21"/>
                                </a:lnTo>
                                <a:lnTo>
                                  <a:pt x="23" y="16"/>
                                </a:lnTo>
                                <a:lnTo>
                                  <a:pt x="21" y="12"/>
                                </a:lnTo>
                                <a:lnTo>
                                  <a:pt x="20" y="14"/>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3697"/>
                        <wps:cNvSpPr>
                          <a:spLocks/>
                        </wps:cNvSpPr>
                        <wps:spPr bwMode="auto">
                          <a:xfrm>
                            <a:off x="2286000" y="2346960"/>
                            <a:ext cx="8255" cy="8255"/>
                          </a:xfrm>
                          <a:custGeom>
                            <a:avLst/>
                            <a:gdLst>
                              <a:gd name="T0" fmla="*/ 0 w 13"/>
                              <a:gd name="T1" fmla="*/ 13 h 13"/>
                              <a:gd name="T2" fmla="*/ 0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2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2"/>
                                </a:lnTo>
                                <a:lnTo>
                                  <a:pt x="13" y="7"/>
                                </a:lnTo>
                                <a:lnTo>
                                  <a:pt x="13" y="2"/>
                                </a:lnTo>
                                <a:lnTo>
                                  <a:pt x="12" y="0"/>
                                </a:lnTo>
                                <a:lnTo>
                                  <a:pt x="0" y="0"/>
                                </a:lnTo>
                                <a:lnTo>
                                  <a:pt x="0" y="2"/>
                                </a:lnTo>
                                <a:lnTo>
                                  <a:pt x="0" y="7"/>
                                </a:lnTo>
                                <a:lnTo>
                                  <a:pt x="0" y="12"/>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3698"/>
                        <wps:cNvSpPr>
                          <a:spLocks/>
                        </wps:cNvSpPr>
                        <wps:spPr bwMode="auto">
                          <a:xfrm>
                            <a:off x="2309495" y="2348230"/>
                            <a:ext cx="8890" cy="8890"/>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2 h 14"/>
                              <a:gd name="T12" fmla="*/ 13 w 14"/>
                              <a:gd name="T13" fmla="*/ 0 h 14"/>
                              <a:gd name="T14" fmla="*/ 1 w 14"/>
                              <a:gd name="T15" fmla="*/ 0 h 14"/>
                              <a:gd name="T16" fmla="*/ 0 w 14"/>
                              <a:gd name="T17" fmla="*/ 2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2"/>
                                </a:lnTo>
                                <a:lnTo>
                                  <a:pt x="13"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3699"/>
                        <wps:cNvSpPr>
                          <a:spLocks/>
                        </wps:cNvSpPr>
                        <wps:spPr bwMode="auto">
                          <a:xfrm>
                            <a:off x="2331085" y="2346960"/>
                            <a:ext cx="12700" cy="8255"/>
                          </a:xfrm>
                          <a:custGeom>
                            <a:avLst/>
                            <a:gdLst>
                              <a:gd name="T0" fmla="*/ 1 w 20"/>
                              <a:gd name="T1" fmla="*/ 12 h 13"/>
                              <a:gd name="T2" fmla="*/ 1 w 20"/>
                              <a:gd name="T3" fmla="*/ 12 h 13"/>
                              <a:gd name="T4" fmla="*/ 5 w 20"/>
                              <a:gd name="T5" fmla="*/ 12 h 13"/>
                              <a:gd name="T6" fmla="*/ 10 w 20"/>
                              <a:gd name="T7" fmla="*/ 12 h 13"/>
                              <a:gd name="T8" fmla="*/ 14 w 20"/>
                              <a:gd name="T9" fmla="*/ 13 h 13"/>
                              <a:gd name="T10" fmla="*/ 18 w 20"/>
                              <a:gd name="T11" fmla="*/ 13 h 13"/>
                              <a:gd name="T12" fmla="*/ 20 w 20"/>
                              <a:gd name="T13" fmla="*/ 10 h 13"/>
                              <a:gd name="T14" fmla="*/ 20 w 20"/>
                              <a:gd name="T15" fmla="*/ 7 h 13"/>
                              <a:gd name="T16" fmla="*/ 20 w 20"/>
                              <a:gd name="T17" fmla="*/ 4 h 13"/>
                              <a:gd name="T18" fmla="*/ 20 w 20"/>
                              <a:gd name="T19" fmla="*/ 2 h 13"/>
                              <a:gd name="T20" fmla="*/ 18 w 20"/>
                              <a:gd name="T21" fmla="*/ 1 h 13"/>
                              <a:gd name="T22" fmla="*/ 14 w 20"/>
                              <a:gd name="T23" fmla="*/ 0 h 13"/>
                              <a:gd name="T24" fmla="*/ 10 w 20"/>
                              <a:gd name="T25" fmla="*/ 0 h 13"/>
                              <a:gd name="T26" fmla="*/ 5 w 20"/>
                              <a:gd name="T27" fmla="*/ 0 h 13"/>
                              <a:gd name="T28" fmla="*/ 1 w 20"/>
                              <a:gd name="T29" fmla="*/ 0 h 13"/>
                              <a:gd name="T30" fmla="*/ 0 w 20"/>
                              <a:gd name="T31" fmla="*/ 0 h 13"/>
                              <a:gd name="T32" fmla="*/ 0 w 20"/>
                              <a:gd name="T33" fmla="*/ 2 h 13"/>
                              <a:gd name="T34" fmla="*/ 0 w 20"/>
                              <a:gd name="T35" fmla="*/ 6 h 13"/>
                              <a:gd name="T36" fmla="*/ 1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1" y="12"/>
                                </a:moveTo>
                                <a:lnTo>
                                  <a:pt x="1" y="12"/>
                                </a:lnTo>
                                <a:lnTo>
                                  <a:pt x="5" y="12"/>
                                </a:lnTo>
                                <a:lnTo>
                                  <a:pt x="10" y="12"/>
                                </a:lnTo>
                                <a:lnTo>
                                  <a:pt x="14" y="13"/>
                                </a:lnTo>
                                <a:lnTo>
                                  <a:pt x="18" y="13"/>
                                </a:lnTo>
                                <a:lnTo>
                                  <a:pt x="20" y="10"/>
                                </a:lnTo>
                                <a:lnTo>
                                  <a:pt x="20" y="7"/>
                                </a:lnTo>
                                <a:lnTo>
                                  <a:pt x="20" y="4"/>
                                </a:lnTo>
                                <a:lnTo>
                                  <a:pt x="20" y="2"/>
                                </a:lnTo>
                                <a:lnTo>
                                  <a:pt x="18" y="1"/>
                                </a:lnTo>
                                <a:lnTo>
                                  <a:pt x="14" y="0"/>
                                </a:lnTo>
                                <a:lnTo>
                                  <a:pt x="10" y="0"/>
                                </a:lnTo>
                                <a:lnTo>
                                  <a:pt x="5" y="0"/>
                                </a:lnTo>
                                <a:lnTo>
                                  <a:pt x="1" y="0"/>
                                </a:lnTo>
                                <a:lnTo>
                                  <a:pt x="0" y="0"/>
                                </a:lnTo>
                                <a:lnTo>
                                  <a:pt x="0" y="2"/>
                                </a:lnTo>
                                <a:lnTo>
                                  <a:pt x="0" y="6"/>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3700"/>
                        <wps:cNvSpPr>
                          <a:spLocks/>
                        </wps:cNvSpPr>
                        <wps:spPr bwMode="auto">
                          <a:xfrm>
                            <a:off x="2281555" y="2385060"/>
                            <a:ext cx="13970" cy="13970"/>
                          </a:xfrm>
                          <a:custGeom>
                            <a:avLst/>
                            <a:gdLst>
                              <a:gd name="T0" fmla="*/ 22 w 22"/>
                              <a:gd name="T1" fmla="*/ 13 h 22"/>
                              <a:gd name="T2" fmla="*/ 22 w 22"/>
                              <a:gd name="T3" fmla="*/ 13 h 22"/>
                              <a:gd name="T4" fmla="*/ 22 w 22"/>
                              <a:gd name="T5" fmla="*/ 16 h 22"/>
                              <a:gd name="T6" fmla="*/ 20 w 22"/>
                              <a:gd name="T7" fmla="*/ 20 h 22"/>
                              <a:gd name="T8" fmla="*/ 16 w 22"/>
                              <a:gd name="T9" fmla="*/ 21 h 22"/>
                              <a:gd name="T10" fmla="*/ 13 w 22"/>
                              <a:gd name="T11" fmla="*/ 22 h 22"/>
                              <a:gd name="T12" fmla="*/ 8 w 22"/>
                              <a:gd name="T13" fmla="*/ 21 h 22"/>
                              <a:gd name="T14" fmla="*/ 4 w 22"/>
                              <a:gd name="T15" fmla="*/ 20 h 22"/>
                              <a:gd name="T16" fmla="*/ 2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7 w 22"/>
                              <a:gd name="T29" fmla="*/ 1 h 22"/>
                              <a:gd name="T30" fmla="*/ 9 w 22"/>
                              <a:gd name="T31" fmla="*/ 0 h 22"/>
                              <a:gd name="T32" fmla="*/ 11 w 22"/>
                              <a:gd name="T33" fmla="*/ 0 h 22"/>
                              <a:gd name="T34" fmla="*/ 14 w 22"/>
                              <a:gd name="T35" fmla="*/ 0 h 22"/>
                              <a:gd name="T36" fmla="*/ 15 w 22"/>
                              <a:gd name="T37" fmla="*/ 1 h 22"/>
                              <a:gd name="T38" fmla="*/ 17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0" y="20"/>
                                </a:lnTo>
                                <a:lnTo>
                                  <a:pt x="16" y="21"/>
                                </a:lnTo>
                                <a:lnTo>
                                  <a:pt x="13" y="22"/>
                                </a:lnTo>
                                <a:lnTo>
                                  <a:pt x="8" y="21"/>
                                </a:lnTo>
                                <a:lnTo>
                                  <a:pt x="4" y="20"/>
                                </a:lnTo>
                                <a:lnTo>
                                  <a:pt x="2" y="19"/>
                                </a:lnTo>
                                <a:lnTo>
                                  <a:pt x="1" y="17"/>
                                </a:lnTo>
                                <a:lnTo>
                                  <a:pt x="1" y="15"/>
                                </a:lnTo>
                                <a:lnTo>
                                  <a:pt x="0" y="13"/>
                                </a:lnTo>
                                <a:lnTo>
                                  <a:pt x="1" y="8"/>
                                </a:lnTo>
                                <a:lnTo>
                                  <a:pt x="3" y="4"/>
                                </a:lnTo>
                                <a:lnTo>
                                  <a:pt x="7" y="1"/>
                                </a:lnTo>
                                <a:lnTo>
                                  <a:pt x="9" y="0"/>
                                </a:lnTo>
                                <a:lnTo>
                                  <a:pt x="11" y="0"/>
                                </a:lnTo>
                                <a:lnTo>
                                  <a:pt x="14" y="0"/>
                                </a:lnTo>
                                <a:lnTo>
                                  <a:pt x="15" y="1"/>
                                </a:lnTo>
                                <a:lnTo>
                                  <a:pt x="17"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3701"/>
                        <wps:cNvSpPr>
                          <a:spLocks/>
                        </wps:cNvSpPr>
                        <wps:spPr bwMode="auto">
                          <a:xfrm>
                            <a:off x="2281555" y="2379345"/>
                            <a:ext cx="13970" cy="24130"/>
                          </a:xfrm>
                          <a:custGeom>
                            <a:avLst/>
                            <a:gdLst>
                              <a:gd name="T0" fmla="*/ 21 w 22"/>
                              <a:gd name="T1" fmla="*/ 19 h 38"/>
                              <a:gd name="T2" fmla="*/ 21 w 22"/>
                              <a:gd name="T3" fmla="*/ 19 h 38"/>
                              <a:gd name="T4" fmla="*/ 19 w 22"/>
                              <a:gd name="T5" fmla="*/ 21 h 38"/>
                              <a:gd name="T6" fmla="*/ 17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1 w 22"/>
                              <a:gd name="T19" fmla="*/ 18 h 38"/>
                              <a:gd name="T20" fmla="*/ 1 w 22"/>
                              <a:gd name="T21" fmla="*/ 22 h 38"/>
                              <a:gd name="T22" fmla="*/ 2 w 22"/>
                              <a:gd name="T23" fmla="*/ 22 h 38"/>
                              <a:gd name="T24" fmla="*/ 2 w 22"/>
                              <a:gd name="T25" fmla="*/ 21 h 38"/>
                              <a:gd name="T26" fmla="*/ 4 w 22"/>
                              <a:gd name="T27" fmla="*/ 17 h 38"/>
                              <a:gd name="T28" fmla="*/ 7 w 22"/>
                              <a:gd name="T29" fmla="*/ 15 h 38"/>
                              <a:gd name="T30" fmla="*/ 10 w 22"/>
                              <a:gd name="T31" fmla="*/ 14 h 38"/>
                              <a:gd name="T32" fmla="*/ 12 w 22"/>
                              <a:gd name="T33" fmla="*/ 14 h 38"/>
                              <a:gd name="T34" fmla="*/ 14 w 22"/>
                              <a:gd name="T35" fmla="*/ 14 h 38"/>
                              <a:gd name="T36" fmla="*/ 17 w 22"/>
                              <a:gd name="T37" fmla="*/ 17 h 38"/>
                              <a:gd name="T38" fmla="*/ 19 w 22"/>
                              <a:gd name="T39" fmla="*/ 20 h 38"/>
                              <a:gd name="T40" fmla="*/ 21 w 22"/>
                              <a:gd name="T41" fmla="*/ 23 h 38"/>
                              <a:gd name="T42" fmla="*/ 21 w 22"/>
                              <a:gd name="T43" fmla="*/ 26 h 38"/>
                              <a:gd name="T44" fmla="*/ 21 w 22"/>
                              <a:gd name="T45" fmla="*/ 27 h 38"/>
                              <a:gd name="T46" fmla="*/ 22 w 22"/>
                              <a:gd name="T47" fmla="*/ 23 h 38"/>
                              <a:gd name="T48" fmla="*/ 21 w 22"/>
                              <a:gd name="T49" fmla="*/ 19 h 38"/>
                              <a:gd name="T50" fmla="*/ 21 w 22"/>
                              <a:gd name="T51" fmla="*/ 14 h 38"/>
                              <a:gd name="T52" fmla="*/ 20 w 22"/>
                              <a:gd name="T53" fmla="*/ 7 h 38"/>
                              <a:gd name="T54" fmla="*/ 19 w 22"/>
                              <a:gd name="T55" fmla="*/ 4 h 38"/>
                              <a:gd name="T56" fmla="*/ 16 w 22"/>
                              <a:gd name="T57" fmla="*/ 2 h 38"/>
                              <a:gd name="T58" fmla="*/ 14 w 22"/>
                              <a:gd name="T59" fmla="*/ 1 h 38"/>
                              <a:gd name="T60" fmla="*/ 10 w 22"/>
                              <a:gd name="T61" fmla="*/ 0 h 38"/>
                              <a:gd name="T62" fmla="*/ 7 w 22"/>
                              <a:gd name="T63" fmla="*/ 1 h 38"/>
                              <a:gd name="T64" fmla="*/ 4 w 22"/>
                              <a:gd name="T65" fmla="*/ 2 h 38"/>
                              <a:gd name="T66" fmla="*/ 3 w 22"/>
                              <a:gd name="T67" fmla="*/ 5 h 38"/>
                              <a:gd name="T68" fmla="*/ 1 w 22"/>
                              <a:gd name="T69" fmla="*/ 8 h 38"/>
                              <a:gd name="T70" fmla="*/ 1 w 22"/>
                              <a:gd name="T71" fmla="*/ 15 h 38"/>
                              <a:gd name="T72" fmla="*/ 0 w 22"/>
                              <a:gd name="T73" fmla="*/ 21 h 38"/>
                              <a:gd name="T74" fmla="*/ 1 w 22"/>
                              <a:gd name="T75" fmla="*/ 27 h 38"/>
                              <a:gd name="T76" fmla="*/ 1 w 22"/>
                              <a:gd name="T77" fmla="*/ 32 h 38"/>
                              <a:gd name="T78" fmla="*/ 3 w 22"/>
                              <a:gd name="T79" fmla="*/ 34 h 38"/>
                              <a:gd name="T80" fmla="*/ 4 w 22"/>
                              <a:gd name="T81" fmla="*/ 36 h 38"/>
                              <a:gd name="T82" fmla="*/ 7 w 22"/>
                              <a:gd name="T83" fmla="*/ 37 h 38"/>
                              <a:gd name="T84" fmla="*/ 10 w 22"/>
                              <a:gd name="T85" fmla="*/ 38 h 38"/>
                              <a:gd name="T86" fmla="*/ 14 w 22"/>
                              <a:gd name="T87" fmla="*/ 37 h 38"/>
                              <a:gd name="T88" fmla="*/ 16 w 22"/>
                              <a:gd name="T89" fmla="*/ 37 h 38"/>
                              <a:gd name="T90" fmla="*/ 19 w 22"/>
                              <a:gd name="T91" fmla="*/ 35 h 38"/>
                              <a:gd name="T92" fmla="*/ 20 w 22"/>
                              <a:gd name="T93" fmla="*/ 33 h 38"/>
                              <a:gd name="T94" fmla="*/ 21 w 22"/>
                              <a:gd name="T95" fmla="*/ 28 h 38"/>
                              <a:gd name="T96" fmla="*/ 21 w 22"/>
                              <a:gd name="T97" fmla="*/ 23 h 38"/>
                              <a:gd name="T98" fmla="*/ 22 w 22"/>
                              <a:gd name="T99" fmla="*/ 18 h 38"/>
                              <a:gd name="T100" fmla="*/ 21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7" y="22"/>
                                </a:lnTo>
                                <a:lnTo>
                                  <a:pt x="15" y="23"/>
                                </a:lnTo>
                                <a:lnTo>
                                  <a:pt x="12" y="23"/>
                                </a:lnTo>
                                <a:lnTo>
                                  <a:pt x="9" y="23"/>
                                </a:lnTo>
                                <a:lnTo>
                                  <a:pt x="6" y="22"/>
                                </a:lnTo>
                                <a:lnTo>
                                  <a:pt x="3" y="21"/>
                                </a:lnTo>
                                <a:lnTo>
                                  <a:pt x="1" y="18"/>
                                </a:lnTo>
                                <a:lnTo>
                                  <a:pt x="1" y="22"/>
                                </a:lnTo>
                                <a:lnTo>
                                  <a:pt x="2" y="22"/>
                                </a:lnTo>
                                <a:lnTo>
                                  <a:pt x="2" y="21"/>
                                </a:lnTo>
                                <a:lnTo>
                                  <a:pt x="4" y="17"/>
                                </a:lnTo>
                                <a:lnTo>
                                  <a:pt x="7" y="15"/>
                                </a:lnTo>
                                <a:lnTo>
                                  <a:pt x="10" y="14"/>
                                </a:lnTo>
                                <a:lnTo>
                                  <a:pt x="12" y="14"/>
                                </a:lnTo>
                                <a:lnTo>
                                  <a:pt x="14" y="14"/>
                                </a:lnTo>
                                <a:lnTo>
                                  <a:pt x="17" y="17"/>
                                </a:lnTo>
                                <a:lnTo>
                                  <a:pt x="19" y="20"/>
                                </a:lnTo>
                                <a:lnTo>
                                  <a:pt x="21" y="23"/>
                                </a:lnTo>
                                <a:lnTo>
                                  <a:pt x="21" y="26"/>
                                </a:lnTo>
                                <a:lnTo>
                                  <a:pt x="21" y="27"/>
                                </a:lnTo>
                                <a:lnTo>
                                  <a:pt x="22" y="23"/>
                                </a:lnTo>
                                <a:lnTo>
                                  <a:pt x="21" y="19"/>
                                </a:lnTo>
                                <a:lnTo>
                                  <a:pt x="21" y="14"/>
                                </a:lnTo>
                                <a:lnTo>
                                  <a:pt x="20" y="7"/>
                                </a:lnTo>
                                <a:lnTo>
                                  <a:pt x="19" y="4"/>
                                </a:lnTo>
                                <a:lnTo>
                                  <a:pt x="16" y="2"/>
                                </a:lnTo>
                                <a:lnTo>
                                  <a:pt x="14" y="1"/>
                                </a:lnTo>
                                <a:lnTo>
                                  <a:pt x="10" y="0"/>
                                </a:lnTo>
                                <a:lnTo>
                                  <a:pt x="7" y="1"/>
                                </a:lnTo>
                                <a:lnTo>
                                  <a:pt x="4" y="2"/>
                                </a:lnTo>
                                <a:lnTo>
                                  <a:pt x="3" y="5"/>
                                </a:lnTo>
                                <a:lnTo>
                                  <a:pt x="1" y="8"/>
                                </a:lnTo>
                                <a:lnTo>
                                  <a:pt x="1" y="15"/>
                                </a:lnTo>
                                <a:lnTo>
                                  <a:pt x="0" y="21"/>
                                </a:lnTo>
                                <a:lnTo>
                                  <a:pt x="1" y="27"/>
                                </a:lnTo>
                                <a:lnTo>
                                  <a:pt x="1" y="32"/>
                                </a:lnTo>
                                <a:lnTo>
                                  <a:pt x="3" y="34"/>
                                </a:lnTo>
                                <a:lnTo>
                                  <a:pt x="4" y="36"/>
                                </a:lnTo>
                                <a:lnTo>
                                  <a:pt x="7" y="37"/>
                                </a:lnTo>
                                <a:lnTo>
                                  <a:pt x="10" y="38"/>
                                </a:lnTo>
                                <a:lnTo>
                                  <a:pt x="14" y="37"/>
                                </a:lnTo>
                                <a:lnTo>
                                  <a:pt x="16" y="37"/>
                                </a:lnTo>
                                <a:lnTo>
                                  <a:pt x="19" y="35"/>
                                </a:lnTo>
                                <a:lnTo>
                                  <a:pt x="20" y="33"/>
                                </a:lnTo>
                                <a:lnTo>
                                  <a:pt x="21" y="28"/>
                                </a:lnTo>
                                <a:lnTo>
                                  <a:pt x="21"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3702"/>
                        <wps:cNvSpPr>
                          <a:spLocks/>
                        </wps:cNvSpPr>
                        <wps:spPr bwMode="auto">
                          <a:xfrm>
                            <a:off x="2305685" y="2385060"/>
                            <a:ext cx="13970" cy="13970"/>
                          </a:xfrm>
                          <a:custGeom>
                            <a:avLst/>
                            <a:gdLst>
                              <a:gd name="T0" fmla="*/ 22 w 22"/>
                              <a:gd name="T1" fmla="*/ 13 h 22"/>
                              <a:gd name="T2" fmla="*/ 22 w 22"/>
                              <a:gd name="T3" fmla="*/ 13 h 22"/>
                              <a:gd name="T4" fmla="*/ 21 w 22"/>
                              <a:gd name="T5" fmla="*/ 16 h 22"/>
                              <a:gd name="T6" fmla="*/ 20 w 22"/>
                              <a:gd name="T7" fmla="*/ 20 h 22"/>
                              <a:gd name="T8" fmla="*/ 16 w 22"/>
                              <a:gd name="T9" fmla="*/ 21 h 22"/>
                              <a:gd name="T10" fmla="*/ 12 w 22"/>
                              <a:gd name="T11" fmla="*/ 22 h 22"/>
                              <a:gd name="T12" fmla="*/ 7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1 w 22"/>
                              <a:gd name="T33" fmla="*/ 0 h 22"/>
                              <a:gd name="T34" fmla="*/ 14 w 22"/>
                              <a:gd name="T35" fmla="*/ 0 h 22"/>
                              <a:gd name="T36" fmla="*/ 15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6" y="21"/>
                                </a:lnTo>
                                <a:lnTo>
                                  <a:pt x="12" y="22"/>
                                </a:lnTo>
                                <a:lnTo>
                                  <a:pt x="7" y="21"/>
                                </a:lnTo>
                                <a:lnTo>
                                  <a:pt x="3" y="20"/>
                                </a:lnTo>
                                <a:lnTo>
                                  <a:pt x="2" y="19"/>
                                </a:lnTo>
                                <a:lnTo>
                                  <a:pt x="1" y="17"/>
                                </a:lnTo>
                                <a:lnTo>
                                  <a:pt x="0" y="15"/>
                                </a:lnTo>
                                <a:lnTo>
                                  <a:pt x="0" y="13"/>
                                </a:lnTo>
                                <a:lnTo>
                                  <a:pt x="1" y="8"/>
                                </a:lnTo>
                                <a:lnTo>
                                  <a:pt x="3" y="4"/>
                                </a:lnTo>
                                <a:lnTo>
                                  <a:pt x="6" y="1"/>
                                </a:lnTo>
                                <a:lnTo>
                                  <a:pt x="9" y="0"/>
                                </a:lnTo>
                                <a:lnTo>
                                  <a:pt x="11" y="0"/>
                                </a:lnTo>
                                <a:lnTo>
                                  <a:pt x="14" y="0"/>
                                </a:lnTo>
                                <a:lnTo>
                                  <a:pt x="15"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3703"/>
                        <wps:cNvSpPr>
                          <a:spLocks/>
                        </wps:cNvSpPr>
                        <wps:spPr bwMode="auto">
                          <a:xfrm>
                            <a:off x="2305685" y="2379345"/>
                            <a:ext cx="13970" cy="24130"/>
                          </a:xfrm>
                          <a:custGeom>
                            <a:avLst/>
                            <a:gdLst>
                              <a:gd name="T0" fmla="*/ 20 w 22"/>
                              <a:gd name="T1" fmla="*/ 19 h 38"/>
                              <a:gd name="T2" fmla="*/ 20 w 22"/>
                              <a:gd name="T3" fmla="*/ 19 h 38"/>
                              <a:gd name="T4" fmla="*/ 20 w 22"/>
                              <a:gd name="T5" fmla="*/ 21 h 38"/>
                              <a:gd name="T6" fmla="*/ 18 w 22"/>
                              <a:gd name="T7" fmla="*/ 22 h 38"/>
                              <a:gd name="T8" fmla="*/ 14 w 22"/>
                              <a:gd name="T9" fmla="*/ 23 h 38"/>
                              <a:gd name="T10" fmla="*/ 12 w 22"/>
                              <a:gd name="T11" fmla="*/ 23 h 38"/>
                              <a:gd name="T12" fmla="*/ 8 w 22"/>
                              <a:gd name="T13" fmla="*/ 23 h 38"/>
                              <a:gd name="T14" fmla="*/ 6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3 w 22"/>
                              <a:gd name="T31" fmla="*/ 14 h 38"/>
                              <a:gd name="T32" fmla="*/ 14 w 22"/>
                              <a:gd name="T33" fmla="*/ 14 h 38"/>
                              <a:gd name="T34" fmla="*/ 18 w 22"/>
                              <a:gd name="T35" fmla="*/ 17 h 38"/>
                              <a:gd name="T36" fmla="*/ 20 w 22"/>
                              <a:gd name="T37" fmla="*/ 20 h 38"/>
                              <a:gd name="T38" fmla="*/ 20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0 w 22"/>
                              <a:gd name="T51" fmla="*/ 7 h 38"/>
                              <a:gd name="T52" fmla="*/ 19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5 w 22"/>
                              <a:gd name="T79" fmla="*/ 36 h 38"/>
                              <a:gd name="T80" fmla="*/ 7 w 22"/>
                              <a:gd name="T81" fmla="*/ 37 h 38"/>
                              <a:gd name="T82" fmla="*/ 11 w 22"/>
                              <a:gd name="T83" fmla="*/ 38 h 38"/>
                              <a:gd name="T84" fmla="*/ 14 w 22"/>
                              <a:gd name="T85" fmla="*/ 37 h 38"/>
                              <a:gd name="T86" fmla="*/ 17 w 22"/>
                              <a:gd name="T87" fmla="*/ 37 h 38"/>
                              <a:gd name="T88" fmla="*/ 20 w 22"/>
                              <a:gd name="T89" fmla="*/ 35 h 38"/>
                              <a:gd name="T90" fmla="*/ 20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20" y="21"/>
                                </a:lnTo>
                                <a:lnTo>
                                  <a:pt x="18" y="22"/>
                                </a:lnTo>
                                <a:lnTo>
                                  <a:pt x="14" y="23"/>
                                </a:lnTo>
                                <a:lnTo>
                                  <a:pt x="12" y="23"/>
                                </a:lnTo>
                                <a:lnTo>
                                  <a:pt x="8" y="23"/>
                                </a:lnTo>
                                <a:lnTo>
                                  <a:pt x="6" y="22"/>
                                </a:lnTo>
                                <a:lnTo>
                                  <a:pt x="3" y="21"/>
                                </a:lnTo>
                                <a:lnTo>
                                  <a:pt x="1" y="18"/>
                                </a:lnTo>
                                <a:lnTo>
                                  <a:pt x="1" y="22"/>
                                </a:lnTo>
                                <a:lnTo>
                                  <a:pt x="2" y="21"/>
                                </a:lnTo>
                                <a:lnTo>
                                  <a:pt x="5" y="17"/>
                                </a:lnTo>
                                <a:lnTo>
                                  <a:pt x="7" y="15"/>
                                </a:lnTo>
                                <a:lnTo>
                                  <a:pt x="11" y="14"/>
                                </a:lnTo>
                                <a:lnTo>
                                  <a:pt x="13" y="14"/>
                                </a:lnTo>
                                <a:lnTo>
                                  <a:pt x="14" y="14"/>
                                </a:lnTo>
                                <a:lnTo>
                                  <a:pt x="18" y="17"/>
                                </a:lnTo>
                                <a:lnTo>
                                  <a:pt x="20" y="20"/>
                                </a:lnTo>
                                <a:lnTo>
                                  <a:pt x="20" y="23"/>
                                </a:lnTo>
                                <a:lnTo>
                                  <a:pt x="21" y="26"/>
                                </a:lnTo>
                                <a:lnTo>
                                  <a:pt x="21" y="27"/>
                                </a:lnTo>
                                <a:lnTo>
                                  <a:pt x="22" y="23"/>
                                </a:lnTo>
                                <a:lnTo>
                                  <a:pt x="22" y="19"/>
                                </a:lnTo>
                                <a:lnTo>
                                  <a:pt x="22" y="14"/>
                                </a:lnTo>
                                <a:lnTo>
                                  <a:pt x="20" y="7"/>
                                </a:lnTo>
                                <a:lnTo>
                                  <a:pt x="19"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5" y="36"/>
                                </a:lnTo>
                                <a:lnTo>
                                  <a:pt x="7" y="37"/>
                                </a:lnTo>
                                <a:lnTo>
                                  <a:pt x="11" y="38"/>
                                </a:lnTo>
                                <a:lnTo>
                                  <a:pt x="14" y="37"/>
                                </a:lnTo>
                                <a:lnTo>
                                  <a:pt x="17" y="37"/>
                                </a:lnTo>
                                <a:lnTo>
                                  <a:pt x="20" y="35"/>
                                </a:lnTo>
                                <a:lnTo>
                                  <a:pt x="20" y="33"/>
                                </a:lnTo>
                                <a:lnTo>
                                  <a:pt x="22" y="28"/>
                                </a:lnTo>
                                <a:lnTo>
                                  <a:pt x="22" y="23"/>
                                </a:lnTo>
                                <a:lnTo>
                                  <a:pt x="22" y="18"/>
                                </a:lnTo>
                                <a:lnTo>
                                  <a:pt x="21" y="14"/>
                                </a:lnTo>
                                <a:lnTo>
                                  <a:pt x="21"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3704"/>
                        <wps:cNvSpPr>
                          <a:spLocks/>
                        </wps:cNvSpPr>
                        <wps:spPr bwMode="auto">
                          <a:xfrm>
                            <a:off x="2329180" y="2385060"/>
                            <a:ext cx="12700" cy="13970"/>
                          </a:xfrm>
                          <a:custGeom>
                            <a:avLst/>
                            <a:gdLst>
                              <a:gd name="T0" fmla="*/ 20 w 20"/>
                              <a:gd name="T1" fmla="*/ 13 h 22"/>
                              <a:gd name="T2" fmla="*/ 20 w 20"/>
                              <a:gd name="T3" fmla="*/ 13 h 22"/>
                              <a:gd name="T4" fmla="*/ 20 w 20"/>
                              <a:gd name="T5" fmla="*/ 16 h 22"/>
                              <a:gd name="T6" fmla="*/ 18 w 20"/>
                              <a:gd name="T7" fmla="*/ 20 h 22"/>
                              <a:gd name="T8" fmla="*/ 16 w 20"/>
                              <a:gd name="T9" fmla="*/ 21 h 22"/>
                              <a:gd name="T10" fmla="*/ 12 w 20"/>
                              <a:gd name="T11" fmla="*/ 22 h 22"/>
                              <a:gd name="T12" fmla="*/ 7 w 20"/>
                              <a:gd name="T13" fmla="*/ 21 h 22"/>
                              <a:gd name="T14" fmla="*/ 4 w 20"/>
                              <a:gd name="T15" fmla="*/ 20 h 22"/>
                              <a:gd name="T16" fmla="*/ 2 w 20"/>
                              <a:gd name="T17" fmla="*/ 19 h 22"/>
                              <a:gd name="T18" fmla="*/ 1 w 20"/>
                              <a:gd name="T19" fmla="*/ 17 h 22"/>
                              <a:gd name="T20" fmla="*/ 0 w 20"/>
                              <a:gd name="T21" fmla="*/ 15 h 22"/>
                              <a:gd name="T22" fmla="*/ 0 w 20"/>
                              <a:gd name="T23" fmla="*/ 13 h 22"/>
                              <a:gd name="T24" fmla="*/ 1 w 20"/>
                              <a:gd name="T25" fmla="*/ 8 h 22"/>
                              <a:gd name="T26" fmla="*/ 3 w 20"/>
                              <a:gd name="T27" fmla="*/ 4 h 22"/>
                              <a:gd name="T28" fmla="*/ 6 w 20"/>
                              <a:gd name="T29" fmla="*/ 1 h 22"/>
                              <a:gd name="T30" fmla="*/ 8 w 20"/>
                              <a:gd name="T31" fmla="*/ 0 h 22"/>
                              <a:gd name="T32" fmla="*/ 11 w 20"/>
                              <a:gd name="T33" fmla="*/ 0 h 22"/>
                              <a:gd name="T34" fmla="*/ 12 w 20"/>
                              <a:gd name="T35" fmla="*/ 0 h 22"/>
                              <a:gd name="T36" fmla="*/ 15 w 20"/>
                              <a:gd name="T37" fmla="*/ 1 h 22"/>
                              <a:gd name="T38" fmla="*/ 17 w 20"/>
                              <a:gd name="T39" fmla="*/ 2 h 22"/>
                              <a:gd name="T40" fmla="*/ 17 w 20"/>
                              <a:gd name="T41" fmla="*/ 3 h 22"/>
                              <a:gd name="T42" fmla="*/ 20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20" y="16"/>
                                </a:lnTo>
                                <a:lnTo>
                                  <a:pt x="18" y="20"/>
                                </a:lnTo>
                                <a:lnTo>
                                  <a:pt x="16" y="21"/>
                                </a:lnTo>
                                <a:lnTo>
                                  <a:pt x="12" y="22"/>
                                </a:lnTo>
                                <a:lnTo>
                                  <a:pt x="7" y="21"/>
                                </a:lnTo>
                                <a:lnTo>
                                  <a:pt x="4" y="20"/>
                                </a:lnTo>
                                <a:lnTo>
                                  <a:pt x="2" y="19"/>
                                </a:lnTo>
                                <a:lnTo>
                                  <a:pt x="1" y="17"/>
                                </a:lnTo>
                                <a:lnTo>
                                  <a:pt x="0" y="15"/>
                                </a:lnTo>
                                <a:lnTo>
                                  <a:pt x="0" y="13"/>
                                </a:lnTo>
                                <a:lnTo>
                                  <a:pt x="1" y="8"/>
                                </a:lnTo>
                                <a:lnTo>
                                  <a:pt x="3" y="4"/>
                                </a:lnTo>
                                <a:lnTo>
                                  <a:pt x="6" y="1"/>
                                </a:lnTo>
                                <a:lnTo>
                                  <a:pt x="8" y="0"/>
                                </a:lnTo>
                                <a:lnTo>
                                  <a:pt x="11" y="0"/>
                                </a:lnTo>
                                <a:lnTo>
                                  <a:pt x="12" y="0"/>
                                </a:lnTo>
                                <a:lnTo>
                                  <a:pt x="15" y="1"/>
                                </a:lnTo>
                                <a:lnTo>
                                  <a:pt x="17" y="2"/>
                                </a:lnTo>
                                <a:lnTo>
                                  <a:pt x="17" y="3"/>
                                </a:lnTo>
                                <a:lnTo>
                                  <a:pt x="20"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3705"/>
                        <wps:cNvSpPr>
                          <a:spLocks/>
                        </wps:cNvSpPr>
                        <wps:spPr bwMode="auto">
                          <a:xfrm>
                            <a:off x="2329180" y="2379345"/>
                            <a:ext cx="14605" cy="24130"/>
                          </a:xfrm>
                          <a:custGeom>
                            <a:avLst/>
                            <a:gdLst>
                              <a:gd name="T0" fmla="*/ 20 w 23"/>
                              <a:gd name="T1" fmla="*/ 19 h 38"/>
                              <a:gd name="T2" fmla="*/ 20 w 23"/>
                              <a:gd name="T3" fmla="*/ 19 h 38"/>
                              <a:gd name="T4" fmla="*/ 20 w 23"/>
                              <a:gd name="T5" fmla="*/ 21 h 38"/>
                              <a:gd name="T6" fmla="*/ 17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7 w 23"/>
                              <a:gd name="T35" fmla="*/ 17 h 38"/>
                              <a:gd name="T36" fmla="*/ 20 w 23"/>
                              <a:gd name="T37" fmla="*/ 20 h 38"/>
                              <a:gd name="T38" fmla="*/ 20 w 23"/>
                              <a:gd name="T39" fmla="*/ 23 h 38"/>
                              <a:gd name="T40" fmla="*/ 20 w 23"/>
                              <a:gd name="T41" fmla="*/ 26 h 38"/>
                              <a:gd name="T42" fmla="*/ 21 w 23"/>
                              <a:gd name="T43" fmla="*/ 27 h 38"/>
                              <a:gd name="T44" fmla="*/ 23 w 23"/>
                              <a:gd name="T45" fmla="*/ 23 h 38"/>
                              <a:gd name="T46" fmla="*/ 23 w 23"/>
                              <a:gd name="T47" fmla="*/ 19 h 38"/>
                              <a:gd name="T48" fmla="*/ 21 w 23"/>
                              <a:gd name="T49" fmla="*/ 14 h 38"/>
                              <a:gd name="T50" fmla="*/ 20 w 23"/>
                              <a:gd name="T51" fmla="*/ 7 h 38"/>
                              <a:gd name="T52" fmla="*/ 19 w 23"/>
                              <a:gd name="T53" fmla="*/ 4 h 38"/>
                              <a:gd name="T54" fmla="*/ 17 w 23"/>
                              <a:gd name="T55" fmla="*/ 2 h 38"/>
                              <a:gd name="T56" fmla="*/ 15 w 23"/>
                              <a:gd name="T57" fmla="*/ 1 h 38"/>
                              <a:gd name="T58" fmla="*/ 12 w 23"/>
                              <a:gd name="T59" fmla="*/ 0 h 38"/>
                              <a:gd name="T60" fmla="*/ 8 w 23"/>
                              <a:gd name="T61" fmla="*/ 1 h 38"/>
                              <a:gd name="T62" fmla="*/ 6 w 23"/>
                              <a:gd name="T63" fmla="*/ 2 h 38"/>
                              <a:gd name="T64" fmla="*/ 3 w 23"/>
                              <a:gd name="T65" fmla="*/ 5 h 38"/>
                              <a:gd name="T66" fmla="*/ 2 w 23"/>
                              <a:gd name="T67" fmla="*/ 8 h 38"/>
                              <a:gd name="T68" fmla="*/ 0 w 23"/>
                              <a:gd name="T69" fmla="*/ 15 h 38"/>
                              <a:gd name="T70" fmla="*/ 0 w 23"/>
                              <a:gd name="T71" fmla="*/ 21 h 38"/>
                              <a:gd name="T72" fmla="*/ 0 w 23"/>
                              <a:gd name="T73" fmla="*/ 27 h 38"/>
                              <a:gd name="T74" fmla="*/ 2 w 23"/>
                              <a:gd name="T75" fmla="*/ 32 h 38"/>
                              <a:gd name="T76" fmla="*/ 3 w 23"/>
                              <a:gd name="T77" fmla="*/ 34 h 38"/>
                              <a:gd name="T78" fmla="*/ 5 w 23"/>
                              <a:gd name="T79" fmla="*/ 36 h 38"/>
                              <a:gd name="T80" fmla="*/ 8 w 23"/>
                              <a:gd name="T81" fmla="*/ 37 h 38"/>
                              <a:gd name="T82" fmla="*/ 12 w 23"/>
                              <a:gd name="T83" fmla="*/ 38 h 38"/>
                              <a:gd name="T84" fmla="*/ 15 w 23"/>
                              <a:gd name="T85" fmla="*/ 37 h 38"/>
                              <a:gd name="T86" fmla="*/ 17 w 23"/>
                              <a:gd name="T87" fmla="*/ 37 h 38"/>
                              <a:gd name="T88" fmla="*/ 19 w 23"/>
                              <a:gd name="T89" fmla="*/ 35 h 38"/>
                              <a:gd name="T90" fmla="*/ 20 w 23"/>
                              <a:gd name="T91" fmla="*/ 33 h 38"/>
                              <a:gd name="T92" fmla="*/ 21 w 23"/>
                              <a:gd name="T93" fmla="*/ 28 h 38"/>
                              <a:gd name="T94" fmla="*/ 23 w 23"/>
                              <a:gd name="T95" fmla="*/ 23 h 38"/>
                              <a:gd name="T96" fmla="*/ 23 w 23"/>
                              <a:gd name="T97" fmla="*/ 18 h 38"/>
                              <a:gd name="T98" fmla="*/ 21 w 23"/>
                              <a:gd name="T99" fmla="*/ 14 h 38"/>
                              <a:gd name="T100" fmla="*/ 20 w 23"/>
                              <a:gd name="T101" fmla="*/ 16 h 38"/>
                              <a:gd name="T102" fmla="*/ 20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0" y="19"/>
                                </a:moveTo>
                                <a:lnTo>
                                  <a:pt x="20" y="19"/>
                                </a:lnTo>
                                <a:lnTo>
                                  <a:pt x="20" y="21"/>
                                </a:lnTo>
                                <a:lnTo>
                                  <a:pt x="17" y="22"/>
                                </a:lnTo>
                                <a:lnTo>
                                  <a:pt x="15" y="23"/>
                                </a:lnTo>
                                <a:lnTo>
                                  <a:pt x="12" y="23"/>
                                </a:lnTo>
                                <a:lnTo>
                                  <a:pt x="9" y="23"/>
                                </a:lnTo>
                                <a:lnTo>
                                  <a:pt x="6" y="22"/>
                                </a:lnTo>
                                <a:lnTo>
                                  <a:pt x="3" y="21"/>
                                </a:lnTo>
                                <a:lnTo>
                                  <a:pt x="2" y="18"/>
                                </a:lnTo>
                                <a:lnTo>
                                  <a:pt x="2" y="22"/>
                                </a:lnTo>
                                <a:lnTo>
                                  <a:pt x="3" y="21"/>
                                </a:lnTo>
                                <a:lnTo>
                                  <a:pt x="6" y="17"/>
                                </a:lnTo>
                                <a:lnTo>
                                  <a:pt x="8" y="15"/>
                                </a:lnTo>
                                <a:lnTo>
                                  <a:pt x="12" y="14"/>
                                </a:lnTo>
                                <a:lnTo>
                                  <a:pt x="13" y="14"/>
                                </a:lnTo>
                                <a:lnTo>
                                  <a:pt x="15" y="14"/>
                                </a:lnTo>
                                <a:lnTo>
                                  <a:pt x="17" y="17"/>
                                </a:lnTo>
                                <a:lnTo>
                                  <a:pt x="20" y="20"/>
                                </a:lnTo>
                                <a:lnTo>
                                  <a:pt x="20" y="23"/>
                                </a:lnTo>
                                <a:lnTo>
                                  <a:pt x="20" y="26"/>
                                </a:lnTo>
                                <a:lnTo>
                                  <a:pt x="21" y="27"/>
                                </a:lnTo>
                                <a:lnTo>
                                  <a:pt x="23" y="23"/>
                                </a:lnTo>
                                <a:lnTo>
                                  <a:pt x="23" y="19"/>
                                </a:lnTo>
                                <a:lnTo>
                                  <a:pt x="21" y="14"/>
                                </a:lnTo>
                                <a:lnTo>
                                  <a:pt x="20" y="7"/>
                                </a:lnTo>
                                <a:lnTo>
                                  <a:pt x="19" y="4"/>
                                </a:lnTo>
                                <a:lnTo>
                                  <a:pt x="17" y="2"/>
                                </a:lnTo>
                                <a:lnTo>
                                  <a:pt x="15" y="1"/>
                                </a:lnTo>
                                <a:lnTo>
                                  <a:pt x="12" y="0"/>
                                </a:lnTo>
                                <a:lnTo>
                                  <a:pt x="8" y="1"/>
                                </a:lnTo>
                                <a:lnTo>
                                  <a:pt x="6" y="2"/>
                                </a:lnTo>
                                <a:lnTo>
                                  <a:pt x="3" y="5"/>
                                </a:lnTo>
                                <a:lnTo>
                                  <a:pt x="2" y="8"/>
                                </a:lnTo>
                                <a:lnTo>
                                  <a:pt x="0" y="15"/>
                                </a:lnTo>
                                <a:lnTo>
                                  <a:pt x="0" y="21"/>
                                </a:lnTo>
                                <a:lnTo>
                                  <a:pt x="0" y="27"/>
                                </a:lnTo>
                                <a:lnTo>
                                  <a:pt x="2" y="32"/>
                                </a:lnTo>
                                <a:lnTo>
                                  <a:pt x="3" y="34"/>
                                </a:lnTo>
                                <a:lnTo>
                                  <a:pt x="5" y="36"/>
                                </a:lnTo>
                                <a:lnTo>
                                  <a:pt x="8" y="37"/>
                                </a:lnTo>
                                <a:lnTo>
                                  <a:pt x="12" y="38"/>
                                </a:lnTo>
                                <a:lnTo>
                                  <a:pt x="15" y="37"/>
                                </a:lnTo>
                                <a:lnTo>
                                  <a:pt x="17" y="37"/>
                                </a:lnTo>
                                <a:lnTo>
                                  <a:pt x="19" y="35"/>
                                </a:lnTo>
                                <a:lnTo>
                                  <a:pt x="20" y="33"/>
                                </a:lnTo>
                                <a:lnTo>
                                  <a:pt x="21" y="28"/>
                                </a:lnTo>
                                <a:lnTo>
                                  <a:pt x="23" y="23"/>
                                </a:lnTo>
                                <a:lnTo>
                                  <a:pt x="23" y="18"/>
                                </a:lnTo>
                                <a:lnTo>
                                  <a:pt x="21"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3706"/>
                        <wps:cNvSpPr>
                          <a:spLocks/>
                        </wps:cNvSpPr>
                        <wps:spPr bwMode="auto">
                          <a:xfrm>
                            <a:off x="2286000" y="240919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3707"/>
                        <wps:cNvSpPr>
                          <a:spLocks/>
                        </wps:cNvSpPr>
                        <wps:spPr bwMode="auto">
                          <a:xfrm>
                            <a:off x="2309495" y="2410460"/>
                            <a:ext cx="8890" cy="8255"/>
                          </a:xfrm>
                          <a:custGeom>
                            <a:avLst/>
                            <a:gdLst>
                              <a:gd name="T0" fmla="*/ 1 w 14"/>
                              <a:gd name="T1" fmla="*/ 13 h 13"/>
                              <a:gd name="T2" fmla="*/ 1 w 14"/>
                              <a:gd name="T3" fmla="*/ 13 h 13"/>
                              <a:gd name="T4" fmla="*/ 13 w 14"/>
                              <a:gd name="T5" fmla="*/ 13 h 13"/>
                              <a:gd name="T6" fmla="*/ 14 w 14"/>
                              <a:gd name="T7" fmla="*/ 12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2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2"/>
                                </a:lnTo>
                                <a:lnTo>
                                  <a:pt x="14" y="7"/>
                                </a:lnTo>
                                <a:lnTo>
                                  <a:pt x="14" y="2"/>
                                </a:lnTo>
                                <a:lnTo>
                                  <a:pt x="13"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3708"/>
                        <wps:cNvSpPr>
                          <a:spLocks/>
                        </wps:cNvSpPr>
                        <wps:spPr bwMode="auto">
                          <a:xfrm>
                            <a:off x="2331085" y="2409190"/>
                            <a:ext cx="12700" cy="9525"/>
                          </a:xfrm>
                          <a:custGeom>
                            <a:avLst/>
                            <a:gdLst>
                              <a:gd name="T0" fmla="*/ 1 w 20"/>
                              <a:gd name="T1" fmla="*/ 14 h 15"/>
                              <a:gd name="T2" fmla="*/ 1 w 20"/>
                              <a:gd name="T3" fmla="*/ 14 h 15"/>
                              <a:gd name="T4" fmla="*/ 5 w 20"/>
                              <a:gd name="T5" fmla="*/ 14 h 15"/>
                              <a:gd name="T6" fmla="*/ 10 w 20"/>
                              <a:gd name="T7" fmla="*/ 14 h 15"/>
                              <a:gd name="T8" fmla="*/ 14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4 w 20"/>
                              <a:gd name="T23" fmla="*/ 0 h 15"/>
                              <a:gd name="T24" fmla="*/ 10 w 20"/>
                              <a:gd name="T25" fmla="*/ 0 h 15"/>
                              <a:gd name="T26" fmla="*/ 5 w 20"/>
                              <a:gd name="T27" fmla="*/ 0 h 15"/>
                              <a:gd name="T28" fmla="*/ 1 w 20"/>
                              <a:gd name="T29" fmla="*/ 0 h 15"/>
                              <a:gd name="T30" fmla="*/ 0 w 20"/>
                              <a:gd name="T31" fmla="*/ 1 h 15"/>
                              <a:gd name="T32" fmla="*/ 0 w 20"/>
                              <a:gd name="T33" fmla="*/ 2 h 15"/>
                              <a:gd name="T34" fmla="*/ 0 w 20"/>
                              <a:gd name="T35" fmla="*/ 7 h 15"/>
                              <a:gd name="T36" fmla="*/ 1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1" y="14"/>
                                </a:moveTo>
                                <a:lnTo>
                                  <a:pt x="1" y="14"/>
                                </a:lnTo>
                                <a:lnTo>
                                  <a:pt x="5" y="14"/>
                                </a:lnTo>
                                <a:lnTo>
                                  <a:pt x="10" y="14"/>
                                </a:lnTo>
                                <a:lnTo>
                                  <a:pt x="14" y="14"/>
                                </a:lnTo>
                                <a:lnTo>
                                  <a:pt x="18" y="15"/>
                                </a:lnTo>
                                <a:lnTo>
                                  <a:pt x="20" y="12"/>
                                </a:lnTo>
                                <a:lnTo>
                                  <a:pt x="20" y="9"/>
                                </a:lnTo>
                                <a:lnTo>
                                  <a:pt x="20" y="5"/>
                                </a:lnTo>
                                <a:lnTo>
                                  <a:pt x="20" y="2"/>
                                </a:lnTo>
                                <a:lnTo>
                                  <a:pt x="18" y="2"/>
                                </a:lnTo>
                                <a:lnTo>
                                  <a:pt x="14" y="0"/>
                                </a:lnTo>
                                <a:lnTo>
                                  <a:pt x="10" y="0"/>
                                </a:lnTo>
                                <a:lnTo>
                                  <a:pt x="5" y="0"/>
                                </a:lnTo>
                                <a:lnTo>
                                  <a:pt x="1" y="0"/>
                                </a:lnTo>
                                <a:lnTo>
                                  <a:pt x="0" y="1"/>
                                </a:lnTo>
                                <a:lnTo>
                                  <a:pt x="0" y="2"/>
                                </a:lnTo>
                                <a:lnTo>
                                  <a:pt x="0" y="7"/>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3709"/>
                        <wps:cNvSpPr>
                          <a:spLocks/>
                        </wps:cNvSpPr>
                        <wps:spPr bwMode="auto">
                          <a:xfrm>
                            <a:off x="2260600" y="2366645"/>
                            <a:ext cx="97155" cy="6985"/>
                          </a:xfrm>
                          <a:custGeom>
                            <a:avLst/>
                            <a:gdLst>
                              <a:gd name="T0" fmla="*/ 153 w 153"/>
                              <a:gd name="T1" fmla="*/ 1 h 11"/>
                              <a:gd name="T2" fmla="*/ 153 w 153"/>
                              <a:gd name="T3" fmla="*/ 1 h 11"/>
                              <a:gd name="T4" fmla="*/ 74 w 153"/>
                              <a:gd name="T5" fmla="*/ 0 h 11"/>
                              <a:gd name="T6" fmla="*/ 53 w 153"/>
                              <a:gd name="T7" fmla="*/ 0 h 11"/>
                              <a:gd name="T8" fmla="*/ 19 w 153"/>
                              <a:gd name="T9" fmla="*/ 1 h 11"/>
                              <a:gd name="T10" fmla="*/ 0 w 153"/>
                              <a:gd name="T11" fmla="*/ 11 h 11"/>
                              <a:gd name="T12" fmla="*/ 35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19" y="1"/>
                                </a:lnTo>
                                <a:lnTo>
                                  <a:pt x="0" y="11"/>
                                </a:lnTo>
                                <a:lnTo>
                                  <a:pt x="35"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3710"/>
                        <wps:cNvSpPr>
                          <a:spLocks/>
                        </wps:cNvSpPr>
                        <wps:spPr bwMode="auto">
                          <a:xfrm>
                            <a:off x="2258695" y="2366645"/>
                            <a:ext cx="101600" cy="8255"/>
                          </a:xfrm>
                          <a:custGeom>
                            <a:avLst/>
                            <a:gdLst>
                              <a:gd name="T0" fmla="*/ 160 w 160"/>
                              <a:gd name="T1" fmla="*/ 1 h 13"/>
                              <a:gd name="T2" fmla="*/ 160 w 160"/>
                              <a:gd name="T3" fmla="*/ 1 h 13"/>
                              <a:gd name="T4" fmla="*/ 112 w 160"/>
                              <a:gd name="T5" fmla="*/ 0 h 13"/>
                              <a:gd name="T6" fmla="*/ 88 w 160"/>
                              <a:gd name="T7" fmla="*/ 0 h 13"/>
                              <a:gd name="T8" fmla="*/ 65 w 160"/>
                              <a:gd name="T9" fmla="*/ 0 h 13"/>
                              <a:gd name="T10" fmla="*/ 45 w 160"/>
                              <a:gd name="T11" fmla="*/ 0 h 13"/>
                              <a:gd name="T12" fmla="*/ 34 w 160"/>
                              <a:gd name="T13" fmla="*/ 0 h 13"/>
                              <a:gd name="T14" fmla="*/ 25 w 160"/>
                              <a:gd name="T15" fmla="*/ 1 h 13"/>
                              <a:gd name="T16" fmla="*/ 19 w 160"/>
                              <a:gd name="T17" fmla="*/ 2 h 13"/>
                              <a:gd name="T18" fmla="*/ 13 w 160"/>
                              <a:gd name="T19" fmla="*/ 5 h 13"/>
                              <a:gd name="T20" fmla="*/ 2 w 160"/>
                              <a:gd name="T21" fmla="*/ 11 h 13"/>
                              <a:gd name="T22" fmla="*/ 0 w 160"/>
                              <a:gd name="T23" fmla="*/ 12 h 13"/>
                              <a:gd name="T24" fmla="*/ 0 w 160"/>
                              <a:gd name="T25" fmla="*/ 13 h 13"/>
                              <a:gd name="T26" fmla="*/ 1 w 160"/>
                              <a:gd name="T27" fmla="*/ 13 h 13"/>
                              <a:gd name="T28" fmla="*/ 39 w 160"/>
                              <a:gd name="T29" fmla="*/ 13 h 13"/>
                              <a:gd name="T30" fmla="*/ 76 w 160"/>
                              <a:gd name="T31" fmla="*/ 12 h 13"/>
                              <a:gd name="T32" fmla="*/ 151 w 160"/>
                              <a:gd name="T33" fmla="*/ 13 h 13"/>
                              <a:gd name="T34" fmla="*/ 154 w 160"/>
                              <a:gd name="T35" fmla="*/ 13 h 13"/>
                              <a:gd name="T36" fmla="*/ 155 w 160"/>
                              <a:gd name="T37" fmla="*/ 11 h 13"/>
                              <a:gd name="T38" fmla="*/ 156 w 160"/>
                              <a:gd name="T39" fmla="*/ 11 h 13"/>
                              <a:gd name="T40" fmla="*/ 156 w 160"/>
                              <a:gd name="T41" fmla="*/ 10 h 13"/>
                              <a:gd name="T42" fmla="*/ 156 w 160"/>
                              <a:gd name="T43" fmla="*/ 10 h 13"/>
                              <a:gd name="T44" fmla="*/ 111 w 160"/>
                              <a:gd name="T45" fmla="*/ 10 h 13"/>
                              <a:gd name="T46" fmla="*/ 64 w 160"/>
                              <a:gd name="T47" fmla="*/ 9 h 13"/>
                              <a:gd name="T48" fmla="*/ 34 w 160"/>
                              <a:gd name="T49" fmla="*/ 10 h 13"/>
                              <a:gd name="T50" fmla="*/ 13 w 160"/>
                              <a:gd name="T51" fmla="*/ 10 h 13"/>
                              <a:gd name="T52" fmla="*/ 7 w 160"/>
                              <a:gd name="T53" fmla="*/ 11 h 13"/>
                              <a:gd name="T54" fmla="*/ 4 w 160"/>
                              <a:gd name="T55" fmla="*/ 12 h 13"/>
                              <a:gd name="T56" fmla="*/ 5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3 w 160"/>
                              <a:gd name="T71" fmla="*/ 3 h 13"/>
                              <a:gd name="T72" fmla="*/ 156 w 160"/>
                              <a:gd name="T73" fmla="*/ 4 h 13"/>
                              <a:gd name="T74" fmla="*/ 157 w 160"/>
                              <a:gd name="T75" fmla="*/ 4 h 13"/>
                              <a:gd name="T76" fmla="*/ 160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5" y="0"/>
                                </a:lnTo>
                                <a:lnTo>
                                  <a:pt x="45" y="0"/>
                                </a:lnTo>
                                <a:lnTo>
                                  <a:pt x="34" y="0"/>
                                </a:lnTo>
                                <a:lnTo>
                                  <a:pt x="25" y="1"/>
                                </a:lnTo>
                                <a:lnTo>
                                  <a:pt x="19" y="2"/>
                                </a:lnTo>
                                <a:lnTo>
                                  <a:pt x="13" y="5"/>
                                </a:lnTo>
                                <a:lnTo>
                                  <a:pt x="2" y="11"/>
                                </a:lnTo>
                                <a:lnTo>
                                  <a:pt x="0" y="12"/>
                                </a:lnTo>
                                <a:lnTo>
                                  <a:pt x="0" y="13"/>
                                </a:lnTo>
                                <a:lnTo>
                                  <a:pt x="1" y="13"/>
                                </a:lnTo>
                                <a:lnTo>
                                  <a:pt x="39" y="13"/>
                                </a:lnTo>
                                <a:lnTo>
                                  <a:pt x="76" y="12"/>
                                </a:lnTo>
                                <a:lnTo>
                                  <a:pt x="151" y="13"/>
                                </a:lnTo>
                                <a:lnTo>
                                  <a:pt x="154" y="13"/>
                                </a:lnTo>
                                <a:lnTo>
                                  <a:pt x="155" y="11"/>
                                </a:lnTo>
                                <a:lnTo>
                                  <a:pt x="156" y="11"/>
                                </a:lnTo>
                                <a:lnTo>
                                  <a:pt x="156" y="10"/>
                                </a:lnTo>
                                <a:lnTo>
                                  <a:pt x="111" y="10"/>
                                </a:lnTo>
                                <a:lnTo>
                                  <a:pt x="64" y="9"/>
                                </a:lnTo>
                                <a:lnTo>
                                  <a:pt x="34" y="10"/>
                                </a:lnTo>
                                <a:lnTo>
                                  <a:pt x="13" y="10"/>
                                </a:lnTo>
                                <a:lnTo>
                                  <a:pt x="7" y="11"/>
                                </a:lnTo>
                                <a:lnTo>
                                  <a:pt x="4" y="12"/>
                                </a:lnTo>
                                <a:lnTo>
                                  <a:pt x="5" y="11"/>
                                </a:lnTo>
                                <a:lnTo>
                                  <a:pt x="12" y="8"/>
                                </a:lnTo>
                                <a:lnTo>
                                  <a:pt x="23" y="3"/>
                                </a:lnTo>
                                <a:lnTo>
                                  <a:pt x="27" y="3"/>
                                </a:lnTo>
                                <a:lnTo>
                                  <a:pt x="32" y="3"/>
                                </a:lnTo>
                                <a:lnTo>
                                  <a:pt x="43" y="3"/>
                                </a:lnTo>
                                <a:lnTo>
                                  <a:pt x="71" y="2"/>
                                </a:lnTo>
                                <a:lnTo>
                                  <a:pt x="113" y="3"/>
                                </a:lnTo>
                                <a:lnTo>
                                  <a:pt x="156" y="4"/>
                                </a:lnTo>
                                <a:lnTo>
                                  <a:pt x="157" y="4"/>
                                </a:lnTo>
                                <a:lnTo>
                                  <a:pt x="160"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Rectangle 3711"/>
                        <wps:cNvSpPr>
                          <a:spLocks noChangeArrowheads="1"/>
                        </wps:cNvSpPr>
                        <wps:spPr bwMode="auto">
                          <a:xfrm>
                            <a:off x="1104265" y="3075940"/>
                            <a:ext cx="70294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Hot Spot/Home/</w:t>
                              </w:r>
                            </w:p>
                          </w:txbxContent>
                        </wps:txbx>
                        <wps:bodyPr rot="0" vert="horz" wrap="none" lIns="0" tIns="0" rIns="0" bIns="0" anchor="t" anchorCtr="0" upright="1">
                          <a:spAutoFit/>
                        </wps:bodyPr>
                      </wps:wsp>
                      <wps:wsp>
                        <wps:cNvPr id="1105" name="Rectangle 3712"/>
                        <wps:cNvSpPr>
                          <a:spLocks noChangeArrowheads="1"/>
                        </wps:cNvSpPr>
                        <wps:spPr bwMode="auto">
                          <a:xfrm>
                            <a:off x="1104265" y="3197860"/>
                            <a:ext cx="65786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emto/Pico are</w:t>
                              </w:r>
                            </w:p>
                          </w:txbxContent>
                        </wps:txbx>
                        <wps:bodyPr rot="0" vert="horz" wrap="none" lIns="0" tIns="0" rIns="0" bIns="0" anchor="t" anchorCtr="0" upright="1">
                          <a:spAutoFit/>
                        </wps:bodyPr>
                      </wps:wsp>
                      <wps:wsp>
                        <wps:cNvPr id="1106" name="Freeform 3713"/>
                        <wps:cNvSpPr>
                          <a:spLocks/>
                        </wps:cNvSpPr>
                        <wps:spPr bwMode="auto">
                          <a:xfrm>
                            <a:off x="1898650" y="3453765"/>
                            <a:ext cx="485140" cy="169545"/>
                          </a:xfrm>
                          <a:custGeom>
                            <a:avLst/>
                            <a:gdLst>
                              <a:gd name="T0" fmla="*/ 764 w 764"/>
                              <a:gd name="T1" fmla="*/ 225 h 267"/>
                              <a:gd name="T2" fmla="*/ 711 w 764"/>
                              <a:gd name="T3" fmla="*/ 0 h 267"/>
                              <a:gd name="T4" fmla="*/ 514 w 764"/>
                              <a:gd name="T5" fmla="*/ 113 h 267"/>
                              <a:gd name="T6" fmla="*/ 494 w 764"/>
                              <a:gd name="T7" fmla="*/ 43 h 267"/>
                              <a:gd name="T8" fmla="*/ 309 w 764"/>
                              <a:gd name="T9" fmla="*/ 151 h 267"/>
                              <a:gd name="T10" fmla="*/ 295 w 764"/>
                              <a:gd name="T11" fmla="*/ 92 h 267"/>
                              <a:gd name="T12" fmla="*/ 0 w 764"/>
                              <a:gd name="T13" fmla="*/ 267 h 267"/>
                              <a:gd name="T14" fmla="*/ 320 w 764"/>
                              <a:gd name="T15" fmla="*/ 217 h 267"/>
                              <a:gd name="T16" fmla="*/ 333 w 764"/>
                              <a:gd name="T17" fmla="*/ 266 h 267"/>
                              <a:gd name="T18" fmla="*/ 536 w 764"/>
                              <a:gd name="T19" fmla="*/ 205 h 267"/>
                              <a:gd name="T20" fmla="*/ 544 w 764"/>
                              <a:gd name="T21" fmla="*/ 252 h 267"/>
                              <a:gd name="T22" fmla="*/ 764 w 764"/>
                              <a:gd name="T23" fmla="*/ 225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4" h="267">
                                <a:moveTo>
                                  <a:pt x="764" y="225"/>
                                </a:moveTo>
                                <a:lnTo>
                                  <a:pt x="711" y="0"/>
                                </a:lnTo>
                                <a:lnTo>
                                  <a:pt x="514" y="113"/>
                                </a:lnTo>
                                <a:lnTo>
                                  <a:pt x="494" y="43"/>
                                </a:lnTo>
                                <a:lnTo>
                                  <a:pt x="309" y="151"/>
                                </a:lnTo>
                                <a:lnTo>
                                  <a:pt x="295" y="92"/>
                                </a:lnTo>
                                <a:lnTo>
                                  <a:pt x="0" y="267"/>
                                </a:lnTo>
                                <a:lnTo>
                                  <a:pt x="320" y="217"/>
                                </a:lnTo>
                                <a:lnTo>
                                  <a:pt x="333" y="266"/>
                                </a:lnTo>
                                <a:lnTo>
                                  <a:pt x="536" y="205"/>
                                </a:lnTo>
                                <a:lnTo>
                                  <a:pt x="544" y="252"/>
                                </a:lnTo>
                                <a:lnTo>
                                  <a:pt x="764" y="225"/>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3714"/>
                        <wps:cNvSpPr>
                          <a:spLocks/>
                        </wps:cNvSpPr>
                        <wps:spPr bwMode="auto">
                          <a:xfrm>
                            <a:off x="3524885" y="2170430"/>
                            <a:ext cx="303530" cy="420370"/>
                          </a:xfrm>
                          <a:custGeom>
                            <a:avLst/>
                            <a:gdLst>
                              <a:gd name="T0" fmla="*/ 474 w 478"/>
                              <a:gd name="T1" fmla="*/ 33 h 662"/>
                              <a:gd name="T2" fmla="*/ 470 w 478"/>
                              <a:gd name="T3" fmla="*/ 32 h 662"/>
                              <a:gd name="T4" fmla="*/ 465 w 478"/>
                              <a:gd name="T5" fmla="*/ 36 h 662"/>
                              <a:gd name="T6" fmla="*/ 456 w 478"/>
                              <a:gd name="T7" fmla="*/ 54 h 662"/>
                              <a:gd name="T8" fmla="*/ 456 w 478"/>
                              <a:gd name="T9" fmla="*/ 33 h 662"/>
                              <a:gd name="T10" fmla="*/ 456 w 478"/>
                              <a:gd name="T11" fmla="*/ 21 h 662"/>
                              <a:gd name="T12" fmla="*/ 455 w 478"/>
                              <a:gd name="T13" fmla="*/ 18 h 662"/>
                              <a:gd name="T14" fmla="*/ 453 w 478"/>
                              <a:gd name="T15" fmla="*/ 18 h 662"/>
                              <a:gd name="T16" fmla="*/ 453 w 478"/>
                              <a:gd name="T17" fmla="*/ 15 h 662"/>
                              <a:gd name="T18" fmla="*/ 452 w 478"/>
                              <a:gd name="T19" fmla="*/ 5 h 662"/>
                              <a:gd name="T20" fmla="*/ 451 w 478"/>
                              <a:gd name="T21" fmla="*/ 4 h 662"/>
                              <a:gd name="T22" fmla="*/ 434 w 478"/>
                              <a:gd name="T23" fmla="*/ 5 h 662"/>
                              <a:gd name="T24" fmla="*/ 387 w 478"/>
                              <a:gd name="T25" fmla="*/ 4 h 662"/>
                              <a:gd name="T26" fmla="*/ 250 w 478"/>
                              <a:gd name="T27" fmla="*/ 4 h 662"/>
                              <a:gd name="T28" fmla="*/ 157 w 478"/>
                              <a:gd name="T29" fmla="*/ 4 h 662"/>
                              <a:gd name="T30" fmla="*/ 131 w 478"/>
                              <a:gd name="T31" fmla="*/ 4 h 662"/>
                              <a:gd name="T32" fmla="*/ 111 w 478"/>
                              <a:gd name="T33" fmla="*/ 1 h 662"/>
                              <a:gd name="T34" fmla="*/ 80 w 478"/>
                              <a:gd name="T35" fmla="*/ 0 h 662"/>
                              <a:gd name="T36" fmla="*/ 57 w 478"/>
                              <a:gd name="T37" fmla="*/ 1 h 662"/>
                              <a:gd name="T38" fmla="*/ 46 w 478"/>
                              <a:gd name="T39" fmla="*/ 4 h 662"/>
                              <a:gd name="T40" fmla="*/ 44 w 478"/>
                              <a:gd name="T41" fmla="*/ 7 h 662"/>
                              <a:gd name="T42" fmla="*/ 42 w 478"/>
                              <a:gd name="T43" fmla="*/ 18 h 662"/>
                              <a:gd name="T44" fmla="*/ 28 w 478"/>
                              <a:gd name="T45" fmla="*/ 38 h 662"/>
                              <a:gd name="T46" fmla="*/ 13 w 478"/>
                              <a:gd name="T47" fmla="*/ 57 h 662"/>
                              <a:gd name="T48" fmla="*/ 5 w 478"/>
                              <a:gd name="T49" fmla="*/ 67 h 662"/>
                              <a:gd name="T50" fmla="*/ 3 w 478"/>
                              <a:gd name="T51" fmla="*/ 72 h 662"/>
                              <a:gd name="T52" fmla="*/ 1 w 478"/>
                              <a:gd name="T53" fmla="*/ 109 h 662"/>
                              <a:gd name="T54" fmla="*/ 1 w 478"/>
                              <a:gd name="T55" fmla="*/ 148 h 662"/>
                              <a:gd name="T56" fmla="*/ 2 w 478"/>
                              <a:gd name="T57" fmla="*/ 224 h 662"/>
                              <a:gd name="T58" fmla="*/ 0 w 478"/>
                              <a:gd name="T59" fmla="*/ 424 h 662"/>
                              <a:gd name="T60" fmla="*/ 0 w 478"/>
                              <a:gd name="T61" fmla="*/ 559 h 662"/>
                              <a:gd name="T62" fmla="*/ 2 w 478"/>
                              <a:gd name="T63" fmla="*/ 626 h 662"/>
                              <a:gd name="T64" fmla="*/ 5 w 478"/>
                              <a:gd name="T65" fmla="*/ 629 h 662"/>
                              <a:gd name="T66" fmla="*/ 35 w 478"/>
                              <a:gd name="T67" fmla="*/ 640 h 662"/>
                              <a:gd name="T68" fmla="*/ 53 w 478"/>
                              <a:gd name="T69" fmla="*/ 656 h 662"/>
                              <a:gd name="T70" fmla="*/ 63 w 478"/>
                              <a:gd name="T71" fmla="*/ 662 h 662"/>
                              <a:gd name="T72" fmla="*/ 74 w 478"/>
                              <a:gd name="T73" fmla="*/ 662 h 662"/>
                              <a:gd name="T74" fmla="*/ 445 w 478"/>
                              <a:gd name="T75" fmla="*/ 636 h 662"/>
                              <a:gd name="T76" fmla="*/ 476 w 478"/>
                              <a:gd name="T77" fmla="*/ 601 h 662"/>
                              <a:gd name="T78" fmla="*/ 477 w 478"/>
                              <a:gd name="T79" fmla="*/ 592 h 662"/>
                              <a:gd name="T80" fmla="*/ 478 w 478"/>
                              <a:gd name="T81" fmla="*/ 508 h 662"/>
                              <a:gd name="T82" fmla="*/ 478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1"/>
                                </a:lnTo>
                                <a:lnTo>
                                  <a:pt x="470" y="32"/>
                                </a:lnTo>
                                <a:lnTo>
                                  <a:pt x="468" y="33"/>
                                </a:lnTo>
                                <a:lnTo>
                                  <a:pt x="465" y="36"/>
                                </a:lnTo>
                                <a:lnTo>
                                  <a:pt x="460" y="43"/>
                                </a:lnTo>
                                <a:lnTo>
                                  <a:pt x="456" y="54"/>
                                </a:lnTo>
                                <a:lnTo>
                                  <a:pt x="455" y="43"/>
                                </a:lnTo>
                                <a:lnTo>
                                  <a:pt x="456" y="33"/>
                                </a:lnTo>
                                <a:lnTo>
                                  <a:pt x="456" y="24"/>
                                </a:lnTo>
                                <a:lnTo>
                                  <a:pt x="456" y="21"/>
                                </a:lnTo>
                                <a:lnTo>
                                  <a:pt x="455" y="19"/>
                                </a:lnTo>
                                <a:lnTo>
                                  <a:pt x="455" y="18"/>
                                </a:lnTo>
                                <a:lnTo>
                                  <a:pt x="453" y="19"/>
                                </a:lnTo>
                                <a:lnTo>
                                  <a:pt x="453" y="18"/>
                                </a:lnTo>
                                <a:lnTo>
                                  <a:pt x="453" y="17"/>
                                </a:lnTo>
                                <a:lnTo>
                                  <a:pt x="453" y="15"/>
                                </a:lnTo>
                                <a:lnTo>
                                  <a:pt x="453" y="11"/>
                                </a:lnTo>
                                <a:lnTo>
                                  <a:pt x="452" y="5"/>
                                </a:lnTo>
                                <a:lnTo>
                                  <a:pt x="451" y="4"/>
                                </a:lnTo>
                                <a:lnTo>
                                  <a:pt x="443"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80" y="0"/>
                                </a:lnTo>
                                <a:lnTo>
                                  <a:pt x="69" y="0"/>
                                </a:lnTo>
                                <a:lnTo>
                                  <a:pt x="57" y="1"/>
                                </a:lnTo>
                                <a:lnTo>
                                  <a:pt x="52" y="1"/>
                                </a:lnTo>
                                <a:lnTo>
                                  <a:pt x="46" y="4"/>
                                </a:lnTo>
                                <a:lnTo>
                                  <a:pt x="45" y="4"/>
                                </a:lnTo>
                                <a:lnTo>
                                  <a:pt x="44" y="7"/>
                                </a:lnTo>
                                <a:lnTo>
                                  <a:pt x="43"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22" y="627"/>
                                </a:lnTo>
                                <a:lnTo>
                                  <a:pt x="35" y="640"/>
                                </a:lnTo>
                                <a:lnTo>
                                  <a:pt x="48" y="651"/>
                                </a:lnTo>
                                <a:lnTo>
                                  <a:pt x="53" y="656"/>
                                </a:lnTo>
                                <a:lnTo>
                                  <a:pt x="59" y="660"/>
                                </a:lnTo>
                                <a:lnTo>
                                  <a:pt x="63" y="662"/>
                                </a:lnTo>
                                <a:lnTo>
                                  <a:pt x="67" y="662"/>
                                </a:lnTo>
                                <a:lnTo>
                                  <a:pt x="74" y="662"/>
                                </a:lnTo>
                                <a:lnTo>
                                  <a:pt x="421" y="662"/>
                                </a:lnTo>
                                <a:lnTo>
                                  <a:pt x="445" y="636"/>
                                </a:lnTo>
                                <a:lnTo>
                                  <a:pt x="463" y="615"/>
                                </a:lnTo>
                                <a:lnTo>
                                  <a:pt x="476" y="601"/>
                                </a:lnTo>
                                <a:lnTo>
                                  <a:pt x="477" y="598"/>
                                </a:lnTo>
                                <a:lnTo>
                                  <a:pt x="477" y="592"/>
                                </a:lnTo>
                                <a:lnTo>
                                  <a:pt x="478" y="573"/>
                                </a:lnTo>
                                <a:lnTo>
                                  <a:pt x="478" y="508"/>
                                </a:lnTo>
                                <a:lnTo>
                                  <a:pt x="478" y="417"/>
                                </a:lnTo>
                                <a:lnTo>
                                  <a:pt x="478" y="313"/>
                                </a:lnTo>
                                <a:lnTo>
                                  <a:pt x="476" y="121"/>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3715"/>
                        <wps:cNvSpPr>
                          <a:spLocks/>
                        </wps:cNvSpPr>
                        <wps:spPr bwMode="auto">
                          <a:xfrm>
                            <a:off x="3557270" y="2195830"/>
                            <a:ext cx="244475" cy="12700"/>
                          </a:xfrm>
                          <a:custGeom>
                            <a:avLst/>
                            <a:gdLst>
                              <a:gd name="T0" fmla="*/ 367 w 385"/>
                              <a:gd name="T1" fmla="*/ 19 h 20"/>
                              <a:gd name="T2" fmla="*/ 367 w 385"/>
                              <a:gd name="T3" fmla="*/ 19 h 20"/>
                              <a:gd name="T4" fmla="*/ 365 w 385"/>
                              <a:gd name="T5" fmla="*/ 20 h 20"/>
                              <a:gd name="T6" fmla="*/ 360 w 385"/>
                              <a:gd name="T7" fmla="*/ 20 h 20"/>
                              <a:gd name="T8" fmla="*/ 352 w 385"/>
                              <a:gd name="T9" fmla="*/ 19 h 20"/>
                              <a:gd name="T10" fmla="*/ 321 w 385"/>
                              <a:gd name="T11" fmla="*/ 19 h 20"/>
                              <a:gd name="T12" fmla="*/ 20 w 385"/>
                              <a:gd name="T13" fmla="*/ 19 h 20"/>
                              <a:gd name="T14" fmla="*/ 10 w 385"/>
                              <a:gd name="T15" fmla="*/ 18 h 20"/>
                              <a:gd name="T16" fmla="*/ 4 w 385"/>
                              <a:gd name="T17" fmla="*/ 18 h 20"/>
                              <a:gd name="T18" fmla="*/ 1 w 385"/>
                              <a:gd name="T19" fmla="*/ 18 h 20"/>
                              <a:gd name="T20" fmla="*/ 0 w 385"/>
                              <a:gd name="T21" fmla="*/ 19 h 20"/>
                              <a:gd name="T22" fmla="*/ 8 w 385"/>
                              <a:gd name="T23" fmla="*/ 12 h 20"/>
                              <a:gd name="T24" fmla="*/ 15 w 385"/>
                              <a:gd name="T25" fmla="*/ 6 h 20"/>
                              <a:gd name="T26" fmla="*/ 19 w 385"/>
                              <a:gd name="T27" fmla="*/ 2 h 20"/>
                              <a:gd name="T28" fmla="*/ 21 w 385"/>
                              <a:gd name="T29" fmla="*/ 0 h 20"/>
                              <a:gd name="T30" fmla="*/ 23 w 385"/>
                              <a:gd name="T31" fmla="*/ 0 h 20"/>
                              <a:gd name="T32" fmla="*/ 24 w 385"/>
                              <a:gd name="T33" fmla="*/ 0 h 20"/>
                              <a:gd name="T34" fmla="*/ 216 w 385"/>
                              <a:gd name="T35" fmla="*/ 2 h 20"/>
                              <a:gd name="T36" fmla="*/ 246 w 385"/>
                              <a:gd name="T37" fmla="*/ 2 h 20"/>
                              <a:gd name="T38" fmla="*/ 319 w 385"/>
                              <a:gd name="T39" fmla="*/ 2 h 20"/>
                              <a:gd name="T40" fmla="*/ 363 w 385"/>
                              <a:gd name="T41" fmla="*/ 2 h 20"/>
                              <a:gd name="T42" fmla="*/ 374 w 385"/>
                              <a:gd name="T43" fmla="*/ 3 h 20"/>
                              <a:gd name="T44" fmla="*/ 381 w 385"/>
                              <a:gd name="T45" fmla="*/ 3 h 20"/>
                              <a:gd name="T46" fmla="*/ 383 w 385"/>
                              <a:gd name="T47" fmla="*/ 3 h 20"/>
                              <a:gd name="T48" fmla="*/ 385 w 385"/>
                              <a:gd name="T49" fmla="*/ 2 h 20"/>
                              <a:gd name="T50" fmla="*/ 367 w 385"/>
                              <a:gd name="T5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9"/>
                                </a:moveTo>
                                <a:lnTo>
                                  <a:pt x="367" y="19"/>
                                </a:lnTo>
                                <a:lnTo>
                                  <a:pt x="365" y="20"/>
                                </a:lnTo>
                                <a:lnTo>
                                  <a:pt x="360" y="20"/>
                                </a:lnTo>
                                <a:lnTo>
                                  <a:pt x="352" y="19"/>
                                </a:lnTo>
                                <a:lnTo>
                                  <a:pt x="321" y="19"/>
                                </a:lnTo>
                                <a:lnTo>
                                  <a:pt x="20" y="19"/>
                                </a:lnTo>
                                <a:lnTo>
                                  <a:pt x="10" y="18"/>
                                </a:lnTo>
                                <a:lnTo>
                                  <a:pt x="4" y="18"/>
                                </a:lnTo>
                                <a:lnTo>
                                  <a:pt x="1" y="18"/>
                                </a:lnTo>
                                <a:lnTo>
                                  <a:pt x="0" y="19"/>
                                </a:lnTo>
                                <a:lnTo>
                                  <a:pt x="8" y="12"/>
                                </a:lnTo>
                                <a:lnTo>
                                  <a:pt x="15" y="6"/>
                                </a:lnTo>
                                <a:lnTo>
                                  <a:pt x="19" y="2"/>
                                </a:lnTo>
                                <a:lnTo>
                                  <a:pt x="21" y="0"/>
                                </a:lnTo>
                                <a:lnTo>
                                  <a:pt x="23" y="0"/>
                                </a:lnTo>
                                <a:lnTo>
                                  <a:pt x="24" y="0"/>
                                </a:lnTo>
                                <a:lnTo>
                                  <a:pt x="216" y="2"/>
                                </a:lnTo>
                                <a:lnTo>
                                  <a:pt x="246" y="2"/>
                                </a:lnTo>
                                <a:lnTo>
                                  <a:pt x="319" y="2"/>
                                </a:lnTo>
                                <a:lnTo>
                                  <a:pt x="363" y="2"/>
                                </a:lnTo>
                                <a:lnTo>
                                  <a:pt x="374" y="3"/>
                                </a:lnTo>
                                <a:lnTo>
                                  <a:pt x="381" y="3"/>
                                </a:lnTo>
                                <a:lnTo>
                                  <a:pt x="383" y="3"/>
                                </a:lnTo>
                                <a:lnTo>
                                  <a:pt x="385" y="2"/>
                                </a:lnTo>
                                <a:lnTo>
                                  <a:pt x="367" y="19"/>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3716"/>
                        <wps:cNvSpPr>
                          <a:spLocks/>
                        </wps:cNvSpPr>
                        <wps:spPr bwMode="auto">
                          <a:xfrm>
                            <a:off x="3530600" y="2190115"/>
                            <a:ext cx="297815" cy="400685"/>
                          </a:xfrm>
                          <a:custGeom>
                            <a:avLst/>
                            <a:gdLst>
                              <a:gd name="T0" fmla="*/ 427 w 469"/>
                              <a:gd name="T1" fmla="*/ 48 h 631"/>
                              <a:gd name="T2" fmla="*/ 427 w 469"/>
                              <a:gd name="T3" fmla="*/ 48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6 w 469"/>
                              <a:gd name="T15" fmla="*/ 25 h 631"/>
                              <a:gd name="T16" fmla="*/ 451 w 469"/>
                              <a:gd name="T17" fmla="*/ 15 h 631"/>
                              <a:gd name="T18" fmla="*/ 456 w 469"/>
                              <a:gd name="T19" fmla="*/ 6 h 631"/>
                              <a:gd name="T20" fmla="*/ 458 w 469"/>
                              <a:gd name="T21" fmla="*/ 3 h 631"/>
                              <a:gd name="T22" fmla="*/ 461 w 469"/>
                              <a:gd name="T23" fmla="*/ 2 h 631"/>
                              <a:gd name="T24" fmla="*/ 463 w 469"/>
                              <a:gd name="T25" fmla="*/ 0 h 631"/>
                              <a:gd name="T26" fmla="*/ 465 w 469"/>
                              <a:gd name="T27" fmla="*/ 2 h 631"/>
                              <a:gd name="T28" fmla="*/ 467 w 469"/>
                              <a:gd name="T29" fmla="*/ 90 h 631"/>
                              <a:gd name="T30" fmla="*/ 469 w 469"/>
                              <a:gd name="T31" fmla="*/ 282 h 631"/>
                              <a:gd name="T32" fmla="*/ 469 w 469"/>
                              <a:gd name="T33" fmla="*/ 386 h 631"/>
                              <a:gd name="T34" fmla="*/ 469 w 469"/>
                              <a:gd name="T35" fmla="*/ 477 h 631"/>
                              <a:gd name="T36" fmla="*/ 469 w 469"/>
                              <a:gd name="T37" fmla="*/ 542 h 631"/>
                              <a:gd name="T38" fmla="*/ 468 w 469"/>
                              <a:gd name="T39" fmla="*/ 561 h 631"/>
                              <a:gd name="T40" fmla="*/ 468 w 469"/>
                              <a:gd name="T41" fmla="*/ 567 h 631"/>
                              <a:gd name="T42" fmla="*/ 467 w 469"/>
                              <a:gd name="T43" fmla="*/ 570 h 631"/>
                              <a:gd name="T44" fmla="*/ 454 w 469"/>
                              <a:gd name="T45" fmla="*/ 584 h 631"/>
                              <a:gd name="T46" fmla="*/ 436 w 469"/>
                              <a:gd name="T47" fmla="*/ 605 h 631"/>
                              <a:gd name="T48" fmla="*/ 412 w 469"/>
                              <a:gd name="T49" fmla="*/ 631 h 631"/>
                              <a:gd name="T50" fmla="*/ 65 w 469"/>
                              <a:gd name="T51" fmla="*/ 631 h 631"/>
                              <a:gd name="T52" fmla="*/ 58 w 469"/>
                              <a:gd name="T53" fmla="*/ 631 h 631"/>
                              <a:gd name="T54" fmla="*/ 54 w 469"/>
                              <a:gd name="T55" fmla="*/ 631 h 631"/>
                              <a:gd name="T56" fmla="*/ 47 w 469"/>
                              <a:gd name="T57" fmla="*/ 627 h 631"/>
                              <a:gd name="T58" fmla="*/ 39 w 469"/>
                              <a:gd name="T59" fmla="*/ 621 h 631"/>
                              <a:gd name="T60" fmla="*/ 32 w 469"/>
                              <a:gd name="T61" fmla="*/ 615 h 631"/>
                              <a:gd name="T62" fmla="*/ 15 w 469"/>
                              <a:gd name="T63" fmla="*/ 599 h 631"/>
                              <a:gd name="T64" fmla="*/ 0 w 469"/>
                              <a:gd name="T65" fmla="*/ 583 h 631"/>
                              <a:gd name="T66" fmla="*/ 392 w 469"/>
                              <a:gd name="T67" fmla="*/ 590 h 631"/>
                              <a:gd name="T68" fmla="*/ 419 w 469"/>
                              <a:gd name="T69" fmla="*/ 563 h 631"/>
                              <a:gd name="T70" fmla="*/ 427 w 469"/>
                              <a:gd name="T71" fmla="*/ 4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7" y="48"/>
                                </a:moveTo>
                                <a:lnTo>
                                  <a:pt x="427" y="48"/>
                                </a:lnTo>
                                <a:lnTo>
                                  <a:pt x="429" y="50"/>
                                </a:lnTo>
                                <a:lnTo>
                                  <a:pt x="431" y="49"/>
                                </a:lnTo>
                                <a:lnTo>
                                  <a:pt x="434" y="47"/>
                                </a:lnTo>
                                <a:lnTo>
                                  <a:pt x="436" y="44"/>
                                </a:lnTo>
                                <a:lnTo>
                                  <a:pt x="441" y="36"/>
                                </a:lnTo>
                                <a:lnTo>
                                  <a:pt x="446" y="25"/>
                                </a:lnTo>
                                <a:lnTo>
                                  <a:pt x="451" y="15"/>
                                </a:lnTo>
                                <a:lnTo>
                                  <a:pt x="456" y="6"/>
                                </a:lnTo>
                                <a:lnTo>
                                  <a:pt x="458" y="3"/>
                                </a:lnTo>
                                <a:lnTo>
                                  <a:pt x="461" y="2"/>
                                </a:lnTo>
                                <a:lnTo>
                                  <a:pt x="463" y="0"/>
                                </a:lnTo>
                                <a:lnTo>
                                  <a:pt x="465" y="2"/>
                                </a:lnTo>
                                <a:lnTo>
                                  <a:pt x="467" y="90"/>
                                </a:lnTo>
                                <a:lnTo>
                                  <a:pt x="469" y="282"/>
                                </a:lnTo>
                                <a:lnTo>
                                  <a:pt x="469" y="386"/>
                                </a:lnTo>
                                <a:lnTo>
                                  <a:pt x="469" y="477"/>
                                </a:lnTo>
                                <a:lnTo>
                                  <a:pt x="469" y="542"/>
                                </a:lnTo>
                                <a:lnTo>
                                  <a:pt x="468" y="561"/>
                                </a:lnTo>
                                <a:lnTo>
                                  <a:pt x="468" y="567"/>
                                </a:lnTo>
                                <a:lnTo>
                                  <a:pt x="467" y="570"/>
                                </a:lnTo>
                                <a:lnTo>
                                  <a:pt x="454" y="584"/>
                                </a:lnTo>
                                <a:lnTo>
                                  <a:pt x="436" y="605"/>
                                </a:lnTo>
                                <a:lnTo>
                                  <a:pt x="412" y="631"/>
                                </a:lnTo>
                                <a:lnTo>
                                  <a:pt x="65" y="631"/>
                                </a:lnTo>
                                <a:lnTo>
                                  <a:pt x="58" y="631"/>
                                </a:lnTo>
                                <a:lnTo>
                                  <a:pt x="54" y="631"/>
                                </a:lnTo>
                                <a:lnTo>
                                  <a:pt x="47" y="627"/>
                                </a:lnTo>
                                <a:lnTo>
                                  <a:pt x="39" y="621"/>
                                </a:lnTo>
                                <a:lnTo>
                                  <a:pt x="32" y="615"/>
                                </a:lnTo>
                                <a:lnTo>
                                  <a:pt x="15" y="599"/>
                                </a:lnTo>
                                <a:lnTo>
                                  <a:pt x="0" y="583"/>
                                </a:lnTo>
                                <a:lnTo>
                                  <a:pt x="392" y="590"/>
                                </a:lnTo>
                                <a:lnTo>
                                  <a:pt x="419" y="563"/>
                                </a:lnTo>
                                <a:lnTo>
                                  <a:pt x="427" y="4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717"/>
                        <wps:cNvSpPr>
                          <a:spLocks/>
                        </wps:cNvSpPr>
                        <wps:spPr bwMode="auto">
                          <a:xfrm>
                            <a:off x="3546475" y="2223770"/>
                            <a:ext cx="240030" cy="344805"/>
                          </a:xfrm>
                          <a:custGeom>
                            <a:avLst/>
                            <a:gdLst>
                              <a:gd name="T0" fmla="*/ 375 w 378"/>
                              <a:gd name="T1" fmla="*/ 539 h 543"/>
                              <a:gd name="T2" fmla="*/ 375 w 378"/>
                              <a:gd name="T3" fmla="*/ 539 h 543"/>
                              <a:gd name="T4" fmla="*/ 353 w 378"/>
                              <a:gd name="T5" fmla="*/ 541 h 543"/>
                              <a:gd name="T6" fmla="*/ 328 w 378"/>
                              <a:gd name="T7" fmla="*/ 543 h 543"/>
                              <a:gd name="T8" fmla="*/ 301 w 378"/>
                              <a:gd name="T9" fmla="*/ 543 h 543"/>
                              <a:gd name="T10" fmla="*/ 273 w 378"/>
                              <a:gd name="T11" fmla="*/ 543 h 543"/>
                              <a:gd name="T12" fmla="*/ 219 w 378"/>
                              <a:gd name="T13" fmla="*/ 541 h 543"/>
                              <a:gd name="T14" fmla="*/ 172 w 378"/>
                              <a:gd name="T15" fmla="*/ 540 h 543"/>
                              <a:gd name="T16" fmla="*/ 33 w 378"/>
                              <a:gd name="T17" fmla="*/ 540 h 543"/>
                              <a:gd name="T18" fmla="*/ 18 w 378"/>
                              <a:gd name="T19" fmla="*/ 540 h 543"/>
                              <a:gd name="T20" fmla="*/ 2 w 378"/>
                              <a:gd name="T21" fmla="*/ 540 h 543"/>
                              <a:gd name="T22" fmla="*/ 1 w 378"/>
                              <a:gd name="T23" fmla="*/ 497 h 543"/>
                              <a:gd name="T24" fmla="*/ 0 w 378"/>
                              <a:gd name="T25" fmla="*/ 445 h 543"/>
                              <a:gd name="T26" fmla="*/ 0 w 378"/>
                              <a:gd name="T27" fmla="*/ 325 h 543"/>
                              <a:gd name="T28" fmla="*/ 1 w 378"/>
                              <a:gd name="T29" fmla="*/ 206 h 543"/>
                              <a:gd name="T30" fmla="*/ 2 w 378"/>
                              <a:gd name="T31" fmla="*/ 109 h 543"/>
                              <a:gd name="T32" fmla="*/ 1 w 378"/>
                              <a:gd name="T33" fmla="*/ 83 h 543"/>
                              <a:gd name="T34" fmla="*/ 1 w 378"/>
                              <a:gd name="T35" fmla="*/ 57 h 543"/>
                              <a:gd name="T36" fmla="*/ 1 w 378"/>
                              <a:gd name="T37" fmla="*/ 30 h 543"/>
                              <a:gd name="T38" fmla="*/ 1 w 378"/>
                              <a:gd name="T39" fmla="*/ 17 h 543"/>
                              <a:gd name="T40" fmla="*/ 2 w 378"/>
                              <a:gd name="T41" fmla="*/ 4 h 543"/>
                              <a:gd name="T42" fmla="*/ 23 w 378"/>
                              <a:gd name="T43" fmla="*/ 2 h 543"/>
                              <a:gd name="T44" fmla="*/ 40 w 378"/>
                              <a:gd name="T45" fmla="*/ 0 h 543"/>
                              <a:gd name="T46" fmla="*/ 56 w 378"/>
                              <a:gd name="T47" fmla="*/ 2 h 543"/>
                              <a:gd name="T48" fmla="*/ 72 w 378"/>
                              <a:gd name="T49" fmla="*/ 3 h 543"/>
                              <a:gd name="T50" fmla="*/ 102 w 378"/>
                              <a:gd name="T51" fmla="*/ 6 h 543"/>
                              <a:gd name="T52" fmla="*/ 120 w 378"/>
                              <a:gd name="T53" fmla="*/ 7 h 543"/>
                              <a:gd name="T54" fmla="*/ 140 w 378"/>
                              <a:gd name="T55" fmla="*/ 7 h 543"/>
                              <a:gd name="T56" fmla="*/ 188 w 378"/>
                              <a:gd name="T57" fmla="*/ 6 h 543"/>
                              <a:gd name="T58" fmla="*/ 241 w 378"/>
                              <a:gd name="T59" fmla="*/ 6 h 543"/>
                              <a:gd name="T60" fmla="*/ 294 w 378"/>
                              <a:gd name="T61" fmla="*/ 4 h 543"/>
                              <a:gd name="T62" fmla="*/ 342 w 378"/>
                              <a:gd name="T63" fmla="*/ 3 h 543"/>
                              <a:gd name="T64" fmla="*/ 376 w 378"/>
                              <a:gd name="T65" fmla="*/ 3 h 543"/>
                              <a:gd name="T66" fmla="*/ 376 w 378"/>
                              <a:gd name="T67" fmla="*/ 449 h 543"/>
                              <a:gd name="T68" fmla="*/ 377 w 378"/>
                              <a:gd name="T69" fmla="*/ 471 h 543"/>
                              <a:gd name="T70" fmla="*/ 378 w 378"/>
                              <a:gd name="T71" fmla="*/ 495 h 543"/>
                              <a:gd name="T72" fmla="*/ 378 w 378"/>
                              <a:gd name="T73" fmla="*/ 518 h 543"/>
                              <a:gd name="T74" fmla="*/ 377 w 378"/>
                              <a:gd name="T75" fmla="*/ 528 h 543"/>
                              <a:gd name="T76" fmla="*/ 375 w 378"/>
                              <a:gd name="T77" fmla="*/ 53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3">
                                <a:moveTo>
                                  <a:pt x="375" y="539"/>
                                </a:moveTo>
                                <a:lnTo>
                                  <a:pt x="375" y="539"/>
                                </a:lnTo>
                                <a:lnTo>
                                  <a:pt x="353" y="541"/>
                                </a:lnTo>
                                <a:lnTo>
                                  <a:pt x="328" y="543"/>
                                </a:lnTo>
                                <a:lnTo>
                                  <a:pt x="301" y="543"/>
                                </a:lnTo>
                                <a:lnTo>
                                  <a:pt x="273" y="543"/>
                                </a:lnTo>
                                <a:lnTo>
                                  <a:pt x="219" y="541"/>
                                </a:lnTo>
                                <a:lnTo>
                                  <a:pt x="172" y="540"/>
                                </a:lnTo>
                                <a:lnTo>
                                  <a:pt x="33" y="540"/>
                                </a:lnTo>
                                <a:lnTo>
                                  <a:pt x="18" y="540"/>
                                </a:lnTo>
                                <a:lnTo>
                                  <a:pt x="2" y="540"/>
                                </a:lnTo>
                                <a:lnTo>
                                  <a:pt x="1" y="497"/>
                                </a:lnTo>
                                <a:lnTo>
                                  <a:pt x="0" y="445"/>
                                </a:lnTo>
                                <a:lnTo>
                                  <a:pt x="0" y="325"/>
                                </a:lnTo>
                                <a:lnTo>
                                  <a:pt x="1" y="206"/>
                                </a:lnTo>
                                <a:lnTo>
                                  <a:pt x="2" y="109"/>
                                </a:lnTo>
                                <a:lnTo>
                                  <a:pt x="1" y="83"/>
                                </a:lnTo>
                                <a:lnTo>
                                  <a:pt x="1" y="57"/>
                                </a:lnTo>
                                <a:lnTo>
                                  <a:pt x="1" y="30"/>
                                </a:lnTo>
                                <a:lnTo>
                                  <a:pt x="1" y="17"/>
                                </a:lnTo>
                                <a:lnTo>
                                  <a:pt x="2" y="4"/>
                                </a:lnTo>
                                <a:lnTo>
                                  <a:pt x="23" y="2"/>
                                </a:lnTo>
                                <a:lnTo>
                                  <a:pt x="40" y="0"/>
                                </a:lnTo>
                                <a:lnTo>
                                  <a:pt x="56" y="2"/>
                                </a:lnTo>
                                <a:lnTo>
                                  <a:pt x="72" y="3"/>
                                </a:lnTo>
                                <a:lnTo>
                                  <a:pt x="102" y="6"/>
                                </a:lnTo>
                                <a:lnTo>
                                  <a:pt x="120" y="7"/>
                                </a:lnTo>
                                <a:lnTo>
                                  <a:pt x="140" y="7"/>
                                </a:lnTo>
                                <a:lnTo>
                                  <a:pt x="188" y="6"/>
                                </a:lnTo>
                                <a:lnTo>
                                  <a:pt x="241" y="6"/>
                                </a:lnTo>
                                <a:lnTo>
                                  <a:pt x="294" y="4"/>
                                </a:lnTo>
                                <a:lnTo>
                                  <a:pt x="342" y="3"/>
                                </a:lnTo>
                                <a:lnTo>
                                  <a:pt x="376" y="3"/>
                                </a:lnTo>
                                <a:lnTo>
                                  <a:pt x="376" y="449"/>
                                </a:lnTo>
                                <a:lnTo>
                                  <a:pt x="377" y="471"/>
                                </a:lnTo>
                                <a:lnTo>
                                  <a:pt x="378" y="495"/>
                                </a:lnTo>
                                <a:lnTo>
                                  <a:pt x="378" y="518"/>
                                </a:lnTo>
                                <a:lnTo>
                                  <a:pt x="377" y="528"/>
                                </a:lnTo>
                                <a:lnTo>
                                  <a:pt x="375"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718"/>
                        <wps:cNvSpPr>
                          <a:spLocks/>
                        </wps:cNvSpPr>
                        <wps:spPr bwMode="auto">
                          <a:xfrm>
                            <a:off x="3796030" y="2205990"/>
                            <a:ext cx="17145" cy="338455"/>
                          </a:xfrm>
                          <a:custGeom>
                            <a:avLst/>
                            <a:gdLst>
                              <a:gd name="T0" fmla="*/ 27 w 27"/>
                              <a:gd name="T1" fmla="*/ 491 h 533"/>
                              <a:gd name="T2" fmla="*/ 27 w 27"/>
                              <a:gd name="T3" fmla="*/ 491 h 533"/>
                              <a:gd name="T4" fmla="*/ 27 w 27"/>
                              <a:gd name="T5" fmla="*/ 497 h 533"/>
                              <a:gd name="T6" fmla="*/ 19 w 27"/>
                              <a:gd name="T7" fmla="*/ 507 h 533"/>
                              <a:gd name="T8" fmla="*/ 14 w 27"/>
                              <a:gd name="T9" fmla="*/ 516 h 533"/>
                              <a:gd name="T10" fmla="*/ 9 w 27"/>
                              <a:gd name="T11" fmla="*/ 524 h 533"/>
                              <a:gd name="T12" fmla="*/ 2 w 27"/>
                              <a:gd name="T13" fmla="*/ 533 h 533"/>
                              <a:gd name="T14" fmla="*/ 1 w 27"/>
                              <a:gd name="T15" fmla="*/ 521 h 533"/>
                              <a:gd name="T16" fmla="*/ 1 w 27"/>
                              <a:gd name="T17" fmla="*/ 504 h 533"/>
                              <a:gd name="T18" fmla="*/ 0 w 27"/>
                              <a:gd name="T19" fmla="*/ 462 h 533"/>
                              <a:gd name="T20" fmla="*/ 0 w 27"/>
                              <a:gd name="T21" fmla="*/ 407 h 533"/>
                              <a:gd name="T22" fmla="*/ 0 w 27"/>
                              <a:gd name="T23" fmla="*/ 348 h 533"/>
                              <a:gd name="T24" fmla="*/ 2 w 27"/>
                              <a:gd name="T25" fmla="*/ 162 h 533"/>
                              <a:gd name="T26" fmla="*/ 2 w 27"/>
                              <a:gd name="T27" fmla="*/ 116 h 533"/>
                              <a:gd name="T28" fmla="*/ 2 w 27"/>
                              <a:gd name="T29" fmla="*/ 70 h 533"/>
                              <a:gd name="T30" fmla="*/ 2 w 27"/>
                              <a:gd name="T31" fmla="*/ 44 h 533"/>
                              <a:gd name="T32" fmla="*/ 2 w 27"/>
                              <a:gd name="T33" fmla="*/ 28 h 533"/>
                              <a:gd name="T34" fmla="*/ 10 w 27"/>
                              <a:gd name="T35" fmla="*/ 18 h 533"/>
                              <a:gd name="T36" fmla="*/ 14 w 27"/>
                              <a:gd name="T37" fmla="*/ 13 h 533"/>
                              <a:gd name="T38" fmla="*/ 18 w 27"/>
                              <a:gd name="T39" fmla="*/ 11 h 533"/>
                              <a:gd name="T40" fmla="*/ 22 w 27"/>
                              <a:gd name="T41" fmla="*/ 6 h 533"/>
                              <a:gd name="T42" fmla="*/ 27 w 27"/>
                              <a:gd name="T43" fmla="*/ 0 h 533"/>
                              <a:gd name="T44" fmla="*/ 25 w 27"/>
                              <a:gd name="T45" fmla="*/ 11 h 533"/>
                              <a:gd name="T46" fmla="*/ 25 w 27"/>
                              <a:gd name="T47" fmla="*/ 22 h 533"/>
                              <a:gd name="T48" fmla="*/ 26 w 27"/>
                              <a:gd name="T49" fmla="*/ 34 h 533"/>
                              <a:gd name="T50" fmla="*/ 27 w 27"/>
                              <a:gd name="T51" fmla="*/ 46 h 533"/>
                              <a:gd name="T52" fmla="*/ 27 w 27"/>
                              <a:gd name="T53" fmla="*/ 119 h 533"/>
                              <a:gd name="T54" fmla="*/ 27 w 27"/>
                              <a:gd name="T55" fmla="*/ 304 h 533"/>
                              <a:gd name="T56" fmla="*/ 27 w 27"/>
                              <a:gd name="T57" fmla="*/ 491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3">
                                <a:moveTo>
                                  <a:pt x="27" y="491"/>
                                </a:moveTo>
                                <a:lnTo>
                                  <a:pt x="27" y="491"/>
                                </a:lnTo>
                                <a:lnTo>
                                  <a:pt x="27" y="497"/>
                                </a:lnTo>
                                <a:lnTo>
                                  <a:pt x="19" y="507"/>
                                </a:lnTo>
                                <a:lnTo>
                                  <a:pt x="14" y="516"/>
                                </a:lnTo>
                                <a:lnTo>
                                  <a:pt x="9" y="524"/>
                                </a:lnTo>
                                <a:lnTo>
                                  <a:pt x="2" y="533"/>
                                </a:lnTo>
                                <a:lnTo>
                                  <a:pt x="1" y="521"/>
                                </a:lnTo>
                                <a:lnTo>
                                  <a:pt x="1" y="504"/>
                                </a:lnTo>
                                <a:lnTo>
                                  <a:pt x="0" y="462"/>
                                </a:lnTo>
                                <a:lnTo>
                                  <a:pt x="0" y="407"/>
                                </a:lnTo>
                                <a:lnTo>
                                  <a:pt x="0" y="348"/>
                                </a:lnTo>
                                <a:lnTo>
                                  <a:pt x="2" y="162"/>
                                </a:lnTo>
                                <a:lnTo>
                                  <a:pt x="2" y="116"/>
                                </a:lnTo>
                                <a:lnTo>
                                  <a:pt x="2" y="70"/>
                                </a:lnTo>
                                <a:lnTo>
                                  <a:pt x="2" y="44"/>
                                </a:lnTo>
                                <a:lnTo>
                                  <a:pt x="2" y="28"/>
                                </a:lnTo>
                                <a:lnTo>
                                  <a:pt x="10" y="18"/>
                                </a:lnTo>
                                <a:lnTo>
                                  <a:pt x="14" y="13"/>
                                </a:lnTo>
                                <a:lnTo>
                                  <a:pt x="18" y="11"/>
                                </a:lnTo>
                                <a:lnTo>
                                  <a:pt x="22" y="6"/>
                                </a:lnTo>
                                <a:lnTo>
                                  <a:pt x="27" y="0"/>
                                </a:lnTo>
                                <a:lnTo>
                                  <a:pt x="25" y="11"/>
                                </a:lnTo>
                                <a:lnTo>
                                  <a:pt x="25" y="22"/>
                                </a:lnTo>
                                <a:lnTo>
                                  <a:pt x="26" y="34"/>
                                </a:lnTo>
                                <a:lnTo>
                                  <a:pt x="27" y="46"/>
                                </a:lnTo>
                                <a:lnTo>
                                  <a:pt x="27" y="119"/>
                                </a:lnTo>
                                <a:lnTo>
                                  <a:pt x="27" y="304"/>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719"/>
                        <wps:cNvSpPr>
                          <a:spLocks noEditPoints="1"/>
                        </wps:cNvSpPr>
                        <wps:spPr bwMode="auto">
                          <a:xfrm>
                            <a:off x="3524885" y="2170430"/>
                            <a:ext cx="289560" cy="400685"/>
                          </a:xfrm>
                          <a:custGeom>
                            <a:avLst/>
                            <a:gdLst>
                              <a:gd name="T0" fmla="*/ 453 w 456"/>
                              <a:gd name="T1" fmla="*/ 18 h 631"/>
                              <a:gd name="T2" fmla="*/ 452 w 456"/>
                              <a:gd name="T3" fmla="*/ 5 h 631"/>
                              <a:gd name="T4" fmla="*/ 434 w 456"/>
                              <a:gd name="T5" fmla="*/ 5 h 631"/>
                              <a:gd name="T6" fmla="*/ 250 w 456"/>
                              <a:gd name="T7" fmla="*/ 4 h 631"/>
                              <a:gd name="T8" fmla="*/ 131 w 456"/>
                              <a:gd name="T9" fmla="*/ 4 h 631"/>
                              <a:gd name="T10" fmla="*/ 79 w 456"/>
                              <a:gd name="T11" fmla="*/ 0 h 631"/>
                              <a:gd name="T12" fmla="*/ 46 w 456"/>
                              <a:gd name="T13" fmla="*/ 4 h 631"/>
                              <a:gd name="T14" fmla="*/ 42 w 456"/>
                              <a:gd name="T15" fmla="*/ 18 h 631"/>
                              <a:gd name="T16" fmla="*/ 13 w 456"/>
                              <a:gd name="T17" fmla="*/ 57 h 631"/>
                              <a:gd name="T18" fmla="*/ 3 w 456"/>
                              <a:gd name="T19" fmla="*/ 72 h 631"/>
                              <a:gd name="T20" fmla="*/ 1 w 456"/>
                              <a:gd name="T21" fmla="*/ 148 h 631"/>
                              <a:gd name="T22" fmla="*/ 0 w 456"/>
                              <a:gd name="T23" fmla="*/ 424 h 631"/>
                              <a:gd name="T24" fmla="*/ 2 w 456"/>
                              <a:gd name="T25" fmla="*/ 626 h 631"/>
                              <a:gd name="T26" fmla="*/ 102 w 456"/>
                              <a:gd name="T27" fmla="*/ 626 h 631"/>
                              <a:gd name="T28" fmla="*/ 323 w 456"/>
                              <a:gd name="T29" fmla="*/ 631 h 631"/>
                              <a:gd name="T30" fmla="*/ 400 w 456"/>
                              <a:gd name="T31" fmla="*/ 626 h 631"/>
                              <a:gd name="T32" fmla="*/ 406 w 456"/>
                              <a:gd name="T33" fmla="*/ 629 h 631"/>
                              <a:gd name="T34" fmla="*/ 449 w 456"/>
                              <a:gd name="T35" fmla="*/ 574 h 631"/>
                              <a:gd name="T36" fmla="*/ 456 w 456"/>
                              <a:gd name="T37" fmla="*/ 556 h 631"/>
                              <a:gd name="T38" fmla="*/ 456 w 456"/>
                              <a:gd name="T39" fmla="*/ 400 h 631"/>
                              <a:gd name="T40" fmla="*/ 455 w 456"/>
                              <a:gd name="T41" fmla="*/ 43 h 631"/>
                              <a:gd name="T42" fmla="*/ 455 w 456"/>
                              <a:gd name="T43" fmla="*/ 19 h 631"/>
                              <a:gd name="T44" fmla="*/ 107 w 456"/>
                              <a:gd name="T45" fmla="*/ 31 h 631"/>
                              <a:gd name="T46" fmla="*/ 150 w 456"/>
                              <a:gd name="T47" fmla="*/ 33 h 631"/>
                              <a:gd name="T48" fmla="*/ 388 w 456"/>
                              <a:gd name="T49" fmla="*/ 32 h 631"/>
                              <a:gd name="T50" fmla="*/ 427 w 456"/>
                              <a:gd name="T51" fmla="*/ 35 h 631"/>
                              <a:gd name="T52" fmla="*/ 314 w 456"/>
                              <a:gd name="T53" fmla="*/ 57 h 631"/>
                              <a:gd name="T54" fmla="*/ 115 w 456"/>
                              <a:gd name="T55" fmla="*/ 56 h 631"/>
                              <a:gd name="T56" fmla="*/ 34 w 456"/>
                              <a:gd name="T57" fmla="*/ 57 h 631"/>
                              <a:gd name="T58" fmla="*/ 64 w 456"/>
                              <a:gd name="T59" fmla="*/ 29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1 w 456"/>
                              <a:gd name="T71" fmla="*/ 70 h 631"/>
                              <a:gd name="T72" fmla="*/ 369 w 456"/>
                              <a:gd name="T73" fmla="*/ 70 h 631"/>
                              <a:gd name="T74" fmla="*/ 402 w 456"/>
                              <a:gd name="T75" fmla="*/ 71 h 631"/>
                              <a:gd name="T76" fmla="*/ 23 w 456"/>
                              <a:gd name="T77" fmla="*/ 348 h 631"/>
                              <a:gd name="T78" fmla="*/ 165 w 456"/>
                              <a:gd name="T79" fmla="*/ 241 h 631"/>
                              <a:gd name="T80" fmla="*/ 350 w 456"/>
                              <a:gd name="T81" fmla="*/ 235 h 631"/>
                              <a:gd name="T82" fmla="*/ 400 w 456"/>
                              <a:gd name="T83" fmla="*/ 372 h 631"/>
                              <a:gd name="T84" fmla="*/ 305 w 456"/>
                              <a:gd name="T85" fmla="*/ 511 h 631"/>
                              <a:gd name="T86" fmla="*/ 117 w 456"/>
                              <a:gd name="T87" fmla="*/ 512 h 631"/>
                              <a:gd name="T88" fmla="*/ 222 w 456"/>
                              <a:gd name="T89" fmla="*/ 609 h 631"/>
                              <a:gd name="T90" fmla="*/ 26 w 456"/>
                              <a:gd name="T91" fmla="*/ 609 h 631"/>
                              <a:gd name="T92" fmla="*/ 163 w 456"/>
                              <a:gd name="T93" fmla="*/ 528 h 631"/>
                              <a:gd name="T94" fmla="*/ 350 w 456"/>
                              <a:gd name="T95" fmla="*/ 522 h 631"/>
                              <a:gd name="T96" fmla="*/ 401 w 456"/>
                              <a:gd name="T97" fmla="*/ 586 h 631"/>
                              <a:gd name="T98" fmla="*/ 311 w 456"/>
                              <a:gd name="T99" fmla="*/ 612 h 631"/>
                              <a:gd name="T100" fmla="*/ 416 w 456"/>
                              <a:gd name="T101" fmla="*/ 574 h 631"/>
                              <a:gd name="T102" fmla="*/ 414 w 456"/>
                              <a:gd name="T103" fmla="*/ 471 h 631"/>
                              <a:gd name="T104" fmla="*/ 424 w 456"/>
                              <a:gd name="T105" fmla="*/ 58 h 631"/>
                              <a:gd name="T106" fmla="*/ 448 w 456"/>
                              <a:gd name="T107" fmla="*/ 31 h 631"/>
                              <a:gd name="T108" fmla="*/ 451 w 456"/>
                              <a:gd name="T109" fmla="*/ 23 h 631"/>
                              <a:gd name="T110" fmla="*/ 449 w 456"/>
                              <a:gd name="T111" fmla="*/ 58 h 631"/>
                              <a:gd name="T112" fmla="*/ 450 w 456"/>
                              <a:gd name="T113" fmla="*/ 424 h 631"/>
                              <a:gd name="T114" fmla="*/ 416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8"/>
                                </a:moveTo>
                                <a:lnTo>
                                  <a:pt x="454" y="18"/>
                                </a:lnTo>
                                <a:lnTo>
                                  <a:pt x="453" y="19"/>
                                </a:lnTo>
                                <a:lnTo>
                                  <a:pt x="453" y="18"/>
                                </a:lnTo>
                                <a:lnTo>
                                  <a:pt x="453" y="17"/>
                                </a:lnTo>
                                <a:lnTo>
                                  <a:pt x="453" y="15"/>
                                </a:lnTo>
                                <a:lnTo>
                                  <a:pt x="453" y="11"/>
                                </a:lnTo>
                                <a:lnTo>
                                  <a:pt x="452" y="5"/>
                                </a:lnTo>
                                <a:lnTo>
                                  <a:pt x="451" y="4"/>
                                </a:lnTo>
                                <a:lnTo>
                                  <a:pt x="450" y="4"/>
                                </a:lnTo>
                                <a:lnTo>
                                  <a:pt x="442"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79" y="0"/>
                                </a:lnTo>
                                <a:lnTo>
                                  <a:pt x="69" y="0"/>
                                </a:lnTo>
                                <a:lnTo>
                                  <a:pt x="57" y="1"/>
                                </a:lnTo>
                                <a:lnTo>
                                  <a:pt x="52" y="1"/>
                                </a:lnTo>
                                <a:lnTo>
                                  <a:pt x="46" y="4"/>
                                </a:lnTo>
                                <a:lnTo>
                                  <a:pt x="45" y="4"/>
                                </a:lnTo>
                                <a:lnTo>
                                  <a:pt x="44" y="7"/>
                                </a:lnTo>
                                <a:lnTo>
                                  <a:pt x="42"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53" y="626"/>
                                </a:lnTo>
                                <a:lnTo>
                                  <a:pt x="102" y="626"/>
                                </a:lnTo>
                                <a:lnTo>
                                  <a:pt x="200" y="627"/>
                                </a:lnTo>
                                <a:lnTo>
                                  <a:pt x="249" y="629"/>
                                </a:lnTo>
                                <a:lnTo>
                                  <a:pt x="299" y="630"/>
                                </a:lnTo>
                                <a:lnTo>
                                  <a:pt x="323" y="631"/>
                                </a:lnTo>
                                <a:lnTo>
                                  <a:pt x="348" y="630"/>
                                </a:lnTo>
                                <a:lnTo>
                                  <a:pt x="372" y="629"/>
                                </a:lnTo>
                                <a:lnTo>
                                  <a:pt x="397" y="627"/>
                                </a:lnTo>
                                <a:lnTo>
                                  <a:pt x="400" y="626"/>
                                </a:lnTo>
                                <a:lnTo>
                                  <a:pt x="404" y="624"/>
                                </a:lnTo>
                                <a:lnTo>
                                  <a:pt x="404" y="629"/>
                                </a:lnTo>
                                <a:lnTo>
                                  <a:pt x="405" y="629"/>
                                </a:lnTo>
                                <a:lnTo>
                                  <a:pt x="406" y="629"/>
                                </a:lnTo>
                                <a:lnTo>
                                  <a:pt x="416" y="613"/>
                                </a:lnTo>
                                <a:lnTo>
                                  <a:pt x="437" y="587"/>
                                </a:lnTo>
                                <a:lnTo>
                                  <a:pt x="443" y="581"/>
                                </a:lnTo>
                                <a:lnTo>
                                  <a:pt x="449" y="574"/>
                                </a:lnTo>
                                <a:lnTo>
                                  <a:pt x="451" y="570"/>
                                </a:lnTo>
                                <a:lnTo>
                                  <a:pt x="453" y="566"/>
                                </a:lnTo>
                                <a:lnTo>
                                  <a:pt x="455" y="562"/>
                                </a:lnTo>
                                <a:lnTo>
                                  <a:pt x="456" y="556"/>
                                </a:lnTo>
                                <a:lnTo>
                                  <a:pt x="456" y="541"/>
                                </a:lnTo>
                                <a:lnTo>
                                  <a:pt x="456" y="525"/>
                                </a:lnTo>
                                <a:lnTo>
                                  <a:pt x="456" y="492"/>
                                </a:lnTo>
                                <a:lnTo>
                                  <a:pt x="456" y="400"/>
                                </a:lnTo>
                                <a:lnTo>
                                  <a:pt x="456" y="219"/>
                                </a:lnTo>
                                <a:lnTo>
                                  <a:pt x="456" y="127"/>
                                </a:lnTo>
                                <a:lnTo>
                                  <a:pt x="456" y="61"/>
                                </a:lnTo>
                                <a:lnTo>
                                  <a:pt x="455" y="43"/>
                                </a:lnTo>
                                <a:lnTo>
                                  <a:pt x="456" y="33"/>
                                </a:lnTo>
                                <a:lnTo>
                                  <a:pt x="456" y="24"/>
                                </a:lnTo>
                                <a:lnTo>
                                  <a:pt x="456" y="21"/>
                                </a:lnTo>
                                <a:lnTo>
                                  <a:pt x="455" y="19"/>
                                </a:lnTo>
                                <a:lnTo>
                                  <a:pt x="454" y="18"/>
                                </a:lnTo>
                                <a:close/>
                                <a:moveTo>
                                  <a:pt x="90" y="30"/>
                                </a:moveTo>
                                <a:lnTo>
                                  <a:pt x="90" y="30"/>
                                </a:lnTo>
                                <a:lnTo>
                                  <a:pt x="107" y="31"/>
                                </a:lnTo>
                                <a:lnTo>
                                  <a:pt x="123" y="32"/>
                                </a:lnTo>
                                <a:lnTo>
                                  <a:pt x="124" y="32"/>
                                </a:lnTo>
                                <a:lnTo>
                                  <a:pt x="137" y="33"/>
                                </a:lnTo>
                                <a:lnTo>
                                  <a:pt x="150" y="33"/>
                                </a:lnTo>
                                <a:lnTo>
                                  <a:pt x="177" y="32"/>
                                </a:lnTo>
                                <a:lnTo>
                                  <a:pt x="245" y="32"/>
                                </a:lnTo>
                                <a:lnTo>
                                  <a:pt x="326" y="32"/>
                                </a:lnTo>
                                <a:lnTo>
                                  <a:pt x="388" y="32"/>
                                </a:lnTo>
                                <a:lnTo>
                                  <a:pt x="397" y="33"/>
                                </a:lnTo>
                                <a:lnTo>
                                  <a:pt x="407" y="34"/>
                                </a:lnTo>
                                <a:lnTo>
                                  <a:pt x="417" y="35"/>
                                </a:lnTo>
                                <a:lnTo>
                                  <a:pt x="427" y="35"/>
                                </a:lnTo>
                                <a:lnTo>
                                  <a:pt x="419" y="45"/>
                                </a:lnTo>
                                <a:lnTo>
                                  <a:pt x="416" y="50"/>
                                </a:lnTo>
                                <a:lnTo>
                                  <a:pt x="412" y="56"/>
                                </a:lnTo>
                                <a:lnTo>
                                  <a:pt x="314" y="57"/>
                                </a:lnTo>
                                <a:lnTo>
                                  <a:pt x="216" y="58"/>
                                </a:lnTo>
                                <a:lnTo>
                                  <a:pt x="166" y="58"/>
                                </a:lnTo>
                                <a:lnTo>
                                  <a:pt x="140" y="57"/>
                                </a:lnTo>
                                <a:lnTo>
                                  <a:pt x="115" y="56"/>
                                </a:lnTo>
                                <a:lnTo>
                                  <a:pt x="95" y="55"/>
                                </a:lnTo>
                                <a:lnTo>
                                  <a:pt x="75" y="55"/>
                                </a:lnTo>
                                <a:lnTo>
                                  <a:pt x="54" y="55"/>
                                </a:lnTo>
                                <a:lnTo>
                                  <a:pt x="34" y="57"/>
                                </a:lnTo>
                                <a:lnTo>
                                  <a:pt x="47" y="45"/>
                                </a:lnTo>
                                <a:lnTo>
                                  <a:pt x="60" y="32"/>
                                </a:lnTo>
                                <a:lnTo>
                                  <a:pt x="62" y="30"/>
                                </a:lnTo>
                                <a:lnTo>
                                  <a:pt x="64" y="29"/>
                                </a:lnTo>
                                <a:lnTo>
                                  <a:pt x="77" y="29"/>
                                </a:lnTo>
                                <a:lnTo>
                                  <a:pt x="90" y="30"/>
                                </a:lnTo>
                                <a:close/>
                                <a:moveTo>
                                  <a:pt x="403" y="85"/>
                                </a:moveTo>
                                <a:lnTo>
                                  <a:pt x="403" y="85"/>
                                </a:lnTo>
                                <a:lnTo>
                                  <a:pt x="402" y="115"/>
                                </a:lnTo>
                                <a:lnTo>
                                  <a:pt x="401" y="217"/>
                                </a:lnTo>
                                <a:lnTo>
                                  <a:pt x="355" y="222"/>
                                </a:lnTo>
                                <a:lnTo>
                                  <a:pt x="307" y="224"/>
                                </a:lnTo>
                                <a:lnTo>
                                  <a:pt x="261" y="227"/>
                                </a:lnTo>
                                <a:lnTo>
                                  <a:pt x="213" y="227"/>
                                </a:lnTo>
                                <a:lnTo>
                                  <a:pt x="167" y="227"/>
                                </a:lnTo>
                                <a:lnTo>
                                  <a:pt x="119" y="226"/>
                                </a:lnTo>
                                <a:lnTo>
                                  <a:pt x="25" y="223"/>
                                </a:lnTo>
                                <a:lnTo>
                                  <a:pt x="25" y="214"/>
                                </a:lnTo>
                                <a:lnTo>
                                  <a:pt x="25" y="178"/>
                                </a:lnTo>
                                <a:lnTo>
                                  <a:pt x="23" y="141"/>
                                </a:lnTo>
                                <a:lnTo>
                                  <a:pt x="23" y="105"/>
                                </a:lnTo>
                                <a:lnTo>
                                  <a:pt x="23" y="87"/>
                                </a:lnTo>
                                <a:lnTo>
                                  <a:pt x="25" y="69"/>
                                </a:lnTo>
                                <a:lnTo>
                                  <a:pt x="47" y="67"/>
                                </a:lnTo>
                                <a:lnTo>
                                  <a:pt x="68" y="67"/>
                                </a:lnTo>
                                <a:lnTo>
                                  <a:pt x="90" y="68"/>
                                </a:lnTo>
                                <a:lnTo>
                                  <a:pt x="112" y="69"/>
                                </a:lnTo>
                                <a:lnTo>
                                  <a:pt x="141" y="70"/>
                                </a:lnTo>
                                <a:lnTo>
                                  <a:pt x="170" y="71"/>
                                </a:lnTo>
                                <a:lnTo>
                                  <a:pt x="229" y="70"/>
                                </a:lnTo>
                                <a:lnTo>
                                  <a:pt x="343" y="70"/>
                                </a:lnTo>
                                <a:lnTo>
                                  <a:pt x="369" y="70"/>
                                </a:lnTo>
                                <a:lnTo>
                                  <a:pt x="396" y="69"/>
                                </a:lnTo>
                                <a:lnTo>
                                  <a:pt x="399" y="69"/>
                                </a:lnTo>
                                <a:lnTo>
                                  <a:pt x="401" y="70"/>
                                </a:lnTo>
                                <a:lnTo>
                                  <a:pt x="402" y="71"/>
                                </a:lnTo>
                                <a:lnTo>
                                  <a:pt x="403" y="74"/>
                                </a:lnTo>
                                <a:lnTo>
                                  <a:pt x="403" y="78"/>
                                </a:lnTo>
                                <a:lnTo>
                                  <a:pt x="403" y="85"/>
                                </a:lnTo>
                                <a:close/>
                                <a:moveTo>
                                  <a:pt x="23" y="348"/>
                                </a:moveTo>
                                <a:lnTo>
                                  <a:pt x="23" y="348"/>
                                </a:lnTo>
                                <a:lnTo>
                                  <a:pt x="25" y="237"/>
                                </a:lnTo>
                                <a:lnTo>
                                  <a:pt x="118" y="240"/>
                                </a:lnTo>
                                <a:lnTo>
                                  <a:pt x="165" y="241"/>
                                </a:lnTo>
                                <a:lnTo>
                                  <a:pt x="210" y="241"/>
                                </a:lnTo>
                                <a:lnTo>
                                  <a:pt x="257" y="240"/>
                                </a:lnTo>
                                <a:lnTo>
                                  <a:pt x="304" y="238"/>
                                </a:lnTo>
                                <a:lnTo>
                                  <a:pt x="350" y="235"/>
                                </a:lnTo>
                                <a:lnTo>
                                  <a:pt x="397" y="230"/>
                                </a:lnTo>
                                <a:lnTo>
                                  <a:pt x="399" y="230"/>
                                </a:lnTo>
                                <a:lnTo>
                                  <a:pt x="401" y="227"/>
                                </a:lnTo>
                                <a:lnTo>
                                  <a:pt x="400" y="372"/>
                                </a:lnTo>
                                <a:lnTo>
                                  <a:pt x="399" y="490"/>
                                </a:lnTo>
                                <a:lnTo>
                                  <a:pt x="399" y="505"/>
                                </a:lnTo>
                                <a:lnTo>
                                  <a:pt x="352" y="508"/>
                                </a:lnTo>
                                <a:lnTo>
                                  <a:pt x="305" y="511"/>
                                </a:lnTo>
                                <a:lnTo>
                                  <a:pt x="258" y="513"/>
                                </a:lnTo>
                                <a:lnTo>
                                  <a:pt x="211" y="514"/>
                                </a:lnTo>
                                <a:lnTo>
                                  <a:pt x="164" y="513"/>
                                </a:lnTo>
                                <a:lnTo>
                                  <a:pt x="117" y="512"/>
                                </a:lnTo>
                                <a:lnTo>
                                  <a:pt x="23" y="509"/>
                                </a:lnTo>
                                <a:lnTo>
                                  <a:pt x="23" y="429"/>
                                </a:lnTo>
                                <a:lnTo>
                                  <a:pt x="23" y="348"/>
                                </a:lnTo>
                                <a:close/>
                                <a:moveTo>
                                  <a:pt x="222" y="609"/>
                                </a:moveTo>
                                <a:lnTo>
                                  <a:pt x="222" y="609"/>
                                </a:lnTo>
                                <a:lnTo>
                                  <a:pt x="123" y="607"/>
                                </a:lnTo>
                                <a:lnTo>
                                  <a:pt x="75" y="607"/>
                                </a:lnTo>
                                <a:lnTo>
                                  <a:pt x="26" y="609"/>
                                </a:lnTo>
                                <a:lnTo>
                                  <a:pt x="24" y="566"/>
                                </a:lnTo>
                                <a:lnTo>
                                  <a:pt x="23" y="524"/>
                                </a:lnTo>
                                <a:lnTo>
                                  <a:pt x="116" y="527"/>
                                </a:lnTo>
                                <a:lnTo>
                                  <a:pt x="163" y="528"/>
                                </a:lnTo>
                                <a:lnTo>
                                  <a:pt x="209" y="528"/>
                                </a:lnTo>
                                <a:lnTo>
                                  <a:pt x="257" y="527"/>
                                </a:lnTo>
                                <a:lnTo>
                                  <a:pt x="303" y="525"/>
                                </a:lnTo>
                                <a:lnTo>
                                  <a:pt x="350" y="522"/>
                                </a:lnTo>
                                <a:lnTo>
                                  <a:pt x="397" y="517"/>
                                </a:lnTo>
                                <a:lnTo>
                                  <a:pt x="399" y="516"/>
                                </a:lnTo>
                                <a:lnTo>
                                  <a:pt x="401" y="563"/>
                                </a:lnTo>
                                <a:lnTo>
                                  <a:pt x="401" y="586"/>
                                </a:lnTo>
                                <a:lnTo>
                                  <a:pt x="399" y="610"/>
                                </a:lnTo>
                                <a:lnTo>
                                  <a:pt x="377" y="611"/>
                                </a:lnTo>
                                <a:lnTo>
                                  <a:pt x="355" y="612"/>
                                </a:lnTo>
                                <a:lnTo>
                                  <a:pt x="311" y="612"/>
                                </a:lnTo>
                                <a:lnTo>
                                  <a:pt x="222" y="609"/>
                                </a:lnTo>
                                <a:close/>
                                <a:moveTo>
                                  <a:pt x="416" y="588"/>
                                </a:moveTo>
                                <a:lnTo>
                                  <a:pt x="416" y="588"/>
                                </a:lnTo>
                                <a:lnTo>
                                  <a:pt x="416" y="574"/>
                                </a:lnTo>
                                <a:lnTo>
                                  <a:pt x="416" y="560"/>
                                </a:lnTo>
                                <a:lnTo>
                                  <a:pt x="414" y="531"/>
                                </a:lnTo>
                                <a:lnTo>
                                  <a:pt x="414" y="501"/>
                                </a:lnTo>
                                <a:lnTo>
                                  <a:pt x="414" y="471"/>
                                </a:lnTo>
                                <a:lnTo>
                                  <a:pt x="416" y="330"/>
                                </a:lnTo>
                                <a:lnTo>
                                  <a:pt x="417" y="198"/>
                                </a:lnTo>
                                <a:lnTo>
                                  <a:pt x="418" y="67"/>
                                </a:lnTo>
                                <a:lnTo>
                                  <a:pt x="424" y="58"/>
                                </a:lnTo>
                                <a:lnTo>
                                  <a:pt x="430" y="49"/>
                                </a:lnTo>
                                <a:lnTo>
                                  <a:pt x="443" y="33"/>
                                </a:lnTo>
                                <a:lnTo>
                                  <a:pt x="447" y="32"/>
                                </a:lnTo>
                                <a:lnTo>
                                  <a:pt x="448" y="31"/>
                                </a:lnTo>
                                <a:lnTo>
                                  <a:pt x="450" y="29"/>
                                </a:lnTo>
                                <a:lnTo>
                                  <a:pt x="452" y="21"/>
                                </a:lnTo>
                                <a:lnTo>
                                  <a:pt x="452" y="20"/>
                                </a:lnTo>
                                <a:lnTo>
                                  <a:pt x="451" y="23"/>
                                </a:lnTo>
                                <a:lnTo>
                                  <a:pt x="450" y="26"/>
                                </a:lnTo>
                                <a:lnTo>
                                  <a:pt x="450" y="32"/>
                                </a:lnTo>
                                <a:lnTo>
                                  <a:pt x="449" y="45"/>
                                </a:lnTo>
                                <a:lnTo>
                                  <a:pt x="449" y="58"/>
                                </a:lnTo>
                                <a:lnTo>
                                  <a:pt x="449" y="83"/>
                                </a:lnTo>
                                <a:lnTo>
                                  <a:pt x="449" y="184"/>
                                </a:lnTo>
                                <a:lnTo>
                                  <a:pt x="449" y="303"/>
                                </a:lnTo>
                                <a:lnTo>
                                  <a:pt x="450" y="424"/>
                                </a:lnTo>
                                <a:lnTo>
                                  <a:pt x="450" y="484"/>
                                </a:lnTo>
                                <a:lnTo>
                                  <a:pt x="449" y="546"/>
                                </a:lnTo>
                                <a:lnTo>
                                  <a:pt x="432" y="566"/>
                                </a:lnTo>
                                <a:lnTo>
                                  <a:pt x="416"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720"/>
                        <wps:cNvSpPr>
                          <a:spLocks/>
                        </wps:cNvSpPr>
                        <wps:spPr bwMode="auto">
                          <a:xfrm>
                            <a:off x="3554730" y="2256790"/>
                            <a:ext cx="213360" cy="2540"/>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2 h 4"/>
                              <a:gd name="T16" fmla="*/ 335 w 336"/>
                              <a:gd name="T17" fmla="*/ 2 h 4"/>
                              <a:gd name="T18" fmla="*/ 336 w 336"/>
                              <a:gd name="T19" fmla="*/ 0 h 4"/>
                              <a:gd name="T20" fmla="*/ 336 w 336"/>
                              <a:gd name="T21" fmla="*/ 0 h 4"/>
                              <a:gd name="T22" fmla="*/ 322 w 336"/>
                              <a:gd name="T23" fmla="*/ 1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2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2"/>
                                </a:lnTo>
                                <a:lnTo>
                                  <a:pt x="335" y="2"/>
                                </a:lnTo>
                                <a:lnTo>
                                  <a:pt x="336" y="0"/>
                                </a:lnTo>
                                <a:lnTo>
                                  <a:pt x="322" y="1"/>
                                </a:lnTo>
                                <a:lnTo>
                                  <a:pt x="307" y="1"/>
                                </a:lnTo>
                                <a:lnTo>
                                  <a:pt x="279" y="0"/>
                                </a:lnTo>
                                <a:lnTo>
                                  <a:pt x="165" y="0"/>
                                </a:lnTo>
                                <a:lnTo>
                                  <a:pt x="3" y="0"/>
                                </a:lnTo>
                                <a:lnTo>
                                  <a:pt x="2" y="0"/>
                                </a:lnTo>
                                <a:lnTo>
                                  <a:pt x="1" y="2"/>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721"/>
                        <wps:cNvSpPr>
                          <a:spLocks/>
                        </wps:cNvSpPr>
                        <wps:spPr bwMode="auto">
                          <a:xfrm>
                            <a:off x="3554730" y="2263775"/>
                            <a:ext cx="213360" cy="3810"/>
                          </a:xfrm>
                          <a:custGeom>
                            <a:avLst/>
                            <a:gdLst>
                              <a:gd name="T0" fmla="*/ 0 w 336"/>
                              <a:gd name="T1" fmla="*/ 6 h 6"/>
                              <a:gd name="T2" fmla="*/ 0 w 336"/>
                              <a:gd name="T3" fmla="*/ 6 h 6"/>
                              <a:gd name="T4" fmla="*/ 159 w 336"/>
                              <a:gd name="T5" fmla="*/ 6 h 6"/>
                              <a:gd name="T6" fmla="*/ 273 w 336"/>
                              <a:gd name="T7" fmla="*/ 6 h 6"/>
                              <a:gd name="T8" fmla="*/ 302 w 336"/>
                              <a:gd name="T9" fmla="*/ 6 h 6"/>
                              <a:gd name="T10" fmla="*/ 317 w 336"/>
                              <a:gd name="T11" fmla="*/ 6 h 6"/>
                              <a:gd name="T12" fmla="*/ 332 w 336"/>
                              <a:gd name="T13" fmla="*/ 6 h 6"/>
                              <a:gd name="T14" fmla="*/ 333 w 336"/>
                              <a:gd name="T15" fmla="*/ 4 h 6"/>
                              <a:gd name="T16" fmla="*/ 335 w 336"/>
                              <a:gd name="T17" fmla="*/ 3 h 6"/>
                              <a:gd name="T18" fmla="*/ 336 w 336"/>
                              <a:gd name="T19" fmla="*/ 1 h 6"/>
                              <a:gd name="T20" fmla="*/ 336 w 336"/>
                              <a:gd name="T21" fmla="*/ 0 h 6"/>
                              <a:gd name="T22" fmla="*/ 322 w 336"/>
                              <a:gd name="T23" fmla="*/ 1 h 6"/>
                              <a:gd name="T24" fmla="*/ 307 w 336"/>
                              <a:gd name="T25" fmla="*/ 2 h 6"/>
                              <a:gd name="T26" fmla="*/ 279 w 336"/>
                              <a:gd name="T27" fmla="*/ 1 h 6"/>
                              <a:gd name="T28" fmla="*/ 165 w 336"/>
                              <a:gd name="T29" fmla="*/ 1 h 6"/>
                              <a:gd name="T30" fmla="*/ 3 w 336"/>
                              <a:gd name="T31" fmla="*/ 0 h 6"/>
                              <a:gd name="T32" fmla="*/ 2 w 336"/>
                              <a:gd name="T33" fmla="*/ 1 h 6"/>
                              <a:gd name="T34" fmla="*/ 1 w 336"/>
                              <a:gd name="T35" fmla="*/ 3 h 6"/>
                              <a:gd name="T36" fmla="*/ 0 w 336"/>
                              <a:gd name="T37" fmla="*/ 4 h 6"/>
                              <a:gd name="T38" fmla="*/ 0 w 336"/>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6"/>
                                </a:moveTo>
                                <a:lnTo>
                                  <a:pt x="0" y="6"/>
                                </a:lnTo>
                                <a:lnTo>
                                  <a:pt x="159" y="6"/>
                                </a:lnTo>
                                <a:lnTo>
                                  <a:pt x="273" y="6"/>
                                </a:lnTo>
                                <a:lnTo>
                                  <a:pt x="302" y="6"/>
                                </a:lnTo>
                                <a:lnTo>
                                  <a:pt x="317" y="6"/>
                                </a:lnTo>
                                <a:lnTo>
                                  <a:pt x="332" y="6"/>
                                </a:lnTo>
                                <a:lnTo>
                                  <a:pt x="333" y="4"/>
                                </a:lnTo>
                                <a:lnTo>
                                  <a:pt x="335" y="3"/>
                                </a:lnTo>
                                <a:lnTo>
                                  <a:pt x="336" y="1"/>
                                </a:lnTo>
                                <a:lnTo>
                                  <a:pt x="336" y="0"/>
                                </a:lnTo>
                                <a:lnTo>
                                  <a:pt x="322" y="1"/>
                                </a:lnTo>
                                <a:lnTo>
                                  <a:pt x="307" y="2"/>
                                </a:lnTo>
                                <a:lnTo>
                                  <a:pt x="279" y="1"/>
                                </a:lnTo>
                                <a:lnTo>
                                  <a:pt x="165" y="1"/>
                                </a:lnTo>
                                <a:lnTo>
                                  <a:pt x="3" y="0"/>
                                </a:lnTo>
                                <a:lnTo>
                                  <a:pt x="2" y="1"/>
                                </a:lnTo>
                                <a:lnTo>
                                  <a:pt x="1"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722"/>
                        <wps:cNvSpPr>
                          <a:spLocks/>
                        </wps:cNvSpPr>
                        <wps:spPr bwMode="auto">
                          <a:xfrm>
                            <a:off x="3554730" y="2272030"/>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3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3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3"/>
                                </a:lnTo>
                                <a:lnTo>
                                  <a:pt x="336" y="2"/>
                                </a:lnTo>
                                <a:lnTo>
                                  <a:pt x="336" y="0"/>
                                </a:lnTo>
                                <a:lnTo>
                                  <a:pt x="322" y="2"/>
                                </a:lnTo>
                                <a:lnTo>
                                  <a:pt x="307" y="3"/>
                                </a:lnTo>
                                <a:lnTo>
                                  <a:pt x="279" y="2"/>
                                </a:lnTo>
                                <a:lnTo>
                                  <a:pt x="165" y="2"/>
                                </a:lnTo>
                                <a:lnTo>
                                  <a:pt x="3" y="0"/>
                                </a:lnTo>
                                <a:lnTo>
                                  <a:pt x="2" y="2"/>
                                </a:lnTo>
                                <a:lnTo>
                                  <a:pt x="1"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723"/>
                        <wps:cNvSpPr>
                          <a:spLocks/>
                        </wps:cNvSpPr>
                        <wps:spPr bwMode="auto">
                          <a:xfrm>
                            <a:off x="3554730" y="2282190"/>
                            <a:ext cx="213360" cy="2540"/>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3 h 4"/>
                              <a:gd name="T16" fmla="*/ 335 w 336"/>
                              <a:gd name="T17" fmla="*/ 2 h 4"/>
                              <a:gd name="T18" fmla="*/ 336 w 336"/>
                              <a:gd name="T19" fmla="*/ 0 h 4"/>
                              <a:gd name="T20" fmla="*/ 336 w 336"/>
                              <a:gd name="T21" fmla="*/ 0 h 4"/>
                              <a:gd name="T22" fmla="*/ 322 w 336"/>
                              <a:gd name="T23" fmla="*/ 0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3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3"/>
                                </a:lnTo>
                                <a:lnTo>
                                  <a:pt x="335" y="2"/>
                                </a:lnTo>
                                <a:lnTo>
                                  <a:pt x="336" y="0"/>
                                </a:lnTo>
                                <a:lnTo>
                                  <a:pt x="322" y="0"/>
                                </a:lnTo>
                                <a:lnTo>
                                  <a:pt x="307" y="1"/>
                                </a:lnTo>
                                <a:lnTo>
                                  <a:pt x="279" y="0"/>
                                </a:lnTo>
                                <a:lnTo>
                                  <a:pt x="165" y="0"/>
                                </a:lnTo>
                                <a:lnTo>
                                  <a:pt x="3" y="0"/>
                                </a:lnTo>
                                <a:lnTo>
                                  <a:pt x="2" y="0"/>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24"/>
                        <wps:cNvSpPr>
                          <a:spLocks/>
                        </wps:cNvSpPr>
                        <wps:spPr bwMode="auto">
                          <a:xfrm>
                            <a:off x="3554730" y="2290445"/>
                            <a:ext cx="213360" cy="3175"/>
                          </a:xfrm>
                          <a:custGeom>
                            <a:avLst/>
                            <a:gdLst>
                              <a:gd name="T0" fmla="*/ 0 w 336"/>
                              <a:gd name="T1" fmla="*/ 3 h 5"/>
                              <a:gd name="T2" fmla="*/ 0 w 336"/>
                              <a:gd name="T3" fmla="*/ 3 h 5"/>
                              <a:gd name="T4" fmla="*/ 159 w 336"/>
                              <a:gd name="T5" fmla="*/ 5 h 5"/>
                              <a:gd name="T6" fmla="*/ 273 w 336"/>
                              <a:gd name="T7" fmla="*/ 5 h 5"/>
                              <a:gd name="T8" fmla="*/ 302 w 336"/>
                              <a:gd name="T9" fmla="*/ 5 h 5"/>
                              <a:gd name="T10" fmla="*/ 317 w 336"/>
                              <a:gd name="T11" fmla="*/ 5 h 5"/>
                              <a:gd name="T12" fmla="*/ 332 w 336"/>
                              <a:gd name="T13" fmla="*/ 3 h 5"/>
                              <a:gd name="T14" fmla="*/ 333 w 336"/>
                              <a:gd name="T15" fmla="*/ 3 h 5"/>
                              <a:gd name="T16" fmla="*/ 335 w 336"/>
                              <a:gd name="T17" fmla="*/ 2 h 5"/>
                              <a:gd name="T18" fmla="*/ 336 w 336"/>
                              <a:gd name="T19" fmla="*/ 1 h 5"/>
                              <a:gd name="T20" fmla="*/ 336 w 336"/>
                              <a:gd name="T21" fmla="*/ 0 h 5"/>
                              <a:gd name="T22" fmla="*/ 322 w 336"/>
                              <a:gd name="T23" fmla="*/ 1 h 5"/>
                              <a:gd name="T24" fmla="*/ 307 w 336"/>
                              <a:gd name="T25" fmla="*/ 1 h 5"/>
                              <a:gd name="T26" fmla="*/ 279 w 336"/>
                              <a:gd name="T27" fmla="*/ 1 h 5"/>
                              <a:gd name="T28" fmla="*/ 165 w 336"/>
                              <a:gd name="T29" fmla="*/ 1 h 5"/>
                              <a:gd name="T30" fmla="*/ 3 w 336"/>
                              <a:gd name="T31" fmla="*/ 0 h 5"/>
                              <a:gd name="T32" fmla="*/ 2 w 336"/>
                              <a:gd name="T33" fmla="*/ 1 h 5"/>
                              <a:gd name="T34" fmla="*/ 1 w 336"/>
                              <a:gd name="T35" fmla="*/ 2 h 5"/>
                              <a:gd name="T36" fmla="*/ 0 w 336"/>
                              <a:gd name="T37" fmla="*/ 3 h 5"/>
                              <a:gd name="T38" fmla="*/ 0 w 336"/>
                              <a:gd name="T3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5">
                                <a:moveTo>
                                  <a:pt x="0" y="3"/>
                                </a:moveTo>
                                <a:lnTo>
                                  <a:pt x="0" y="3"/>
                                </a:lnTo>
                                <a:lnTo>
                                  <a:pt x="159" y="5"/>
                                </a:lnTo>
                                <a:lnTo>
                                  <a:pt x="273" y="5"/>
                                </a:lnTo>
                                <a:lnTo>
                                  <a:pt x="302" y="5"/>
                                </a:lnTo>
                                <a:lnTo>
                                  <a:pt x="317" y="5"/>
                                </a:lnTo>
                                <a:lnTo>
                                  <a:pt x="332" y="3"/>
                                </a:lnTo>
                                <a:lnTo>
                                  <a:pt x="333" y="3"/>
                                </a:lnTo>
                                <a:lnTo>
                                  <a:pt x="335" y="2"/>
                                </a:lnTo>
                                <a:lnTo>
                                  <a:pt x="336" y="1"/>
                                </a:lnTo>
                                <a:lnTo>
                                  <a:pt x="336" y="0"/>
                                </a:lnTo>
                                <a:lnTo>
                                  <a:pt x="322" y="1"/>
                                </a:lnTo>
                                <a:lnTo>
                                  <a:pt x="307" y="1"/>
                                </a:lnTo>
                                <a:lnTo>
                                  <a:pt x="279" y="1"/>
                                </a:lnTo>
                                <a:lnTo>
                                  <a:pt x="165" y="1"/>
                                </a:lnTo>
                                <a:lnTo>
                                  <a:pt x="3" y="0"/>
                                </a:lnTo>
                                <a:lnTo>
                                  <a:pt x="2" y="1"/>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725"/>
                        <wps:cNvSpPr>
                          <a:spLocks/>
                        </wps:cNvSpPr>
                        <wps:spPr bwMode="auto">
                          <a:xfrm>
                            <a:off x="3554730" y="2523490"/>
                            <a:ext cx="213360" cy="3810"/>
                          </a:xfrm>
                          <a:custGeom>
                            <a:avLst/>
                            <a:gdLst>
                              <a:gd name="T0" fmla="*/ 0 w 336"/>
                              <a:gd name="T1" fmla="*/ 5 h 6"/>
                              <a:gd name="T2" fmla="*/ 0 w 336"/>
                              <a:gd name="T3" fmla="*/ 5 h 6"/>
                              <a:gd name="T4" fmla="*/ 159 w 336"/>
                              <a:gd name="T5" fmla="*/ 6 h 6"/>
                              <a:gd name="T6" fmla="*/ 273 w 336"/>
                              <a:gd name="T7" fmla="*/ 6 h 6"/>
                              <a:gd name="T8" fmla="*/ 302 w 336"/>
                              <a:gd name="T9" fmla="*/ 6 h 6"/>
                              <a:gd name="T10" fmla="*/ 317 w 336"/>
                              <a:gd name="T11" fmla="*/ 6 h 6"/>
                              <a:gd name="T12" fmla="*/ 332 w 336"/>
                              <a:gd name="T13" fmla="*/ 5 h 6"/>
                              <a:gd name="T14" fmla="*/ 333 w 336"/>
                              <a:gd name="T15" fmla="*/ 4 h 6"/>
                              <a:gd name="T16" fmla="*/ 335 w 336"/>
                              <a:gd name="T17" fmla="*/ 3 h 6"/>
                              <a:gd name="T18" fmla="*/ 336 w 336"/>
                              <a:gd name="T19" fmla="*/ 0 h 6"/>
                              <a:gd name="T20" fmla="*/ 336 w 336"/>
                              <a:gd name="T21" fmla="*/ 0 h 6"/>
                              <a:gd name="T22" fmla="*/ 322 w 336"/>
                              <a:gd name="T23" fmla="*/ 0 h 6"/>
                              <a:gd name="T24" fmla="*/ 307 w 336"/>
                              <a:gd name="T25" fmla="*/ 1 h 6"/>
                              <a:gd name="T26" fmla="*/ 279 w 336"/>
                              <a:gd name="T27" fmla="*/ 0 h 6"/>
                              <a:gd name="T28" fmla="*/ 165 w 336"/>
                              <a:gd name="T29" fmla="*/ 0 h 6"/>
                              <a:gd name="T30" fmla="*/ 3 w 336"/>
                              <a:gd name="T31" fmla="*/ 0 h 6"/>
                              <a:gd name="T32" fmla="*/ 2 w 336"/>
                              <a:gd name="T33" fmla="*/ 0 h 6"/>
                              <a:gd name="T34" fmla="*/ 1 w 336"/>
                              <a:gd name="T35" fmla="*/ 3 h 6"/>
                              <a:gd name="T36" fmla="*/ 0 w 336"/>
                              <a:gd name="T37" fmla="*/ 4 h 6"/>
                              <a:gd name="T38" fmla="*/ 0 w 336"/>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5"/>
                                </a:moveTo>
                                <a:lnTo>
                                  <a:pt x="0" y="5"/>
                                </a:lnTo>
                                <a:lnTo>
                                  <a:pt x="159" y="6"/>
                                </a:lnTo>
                                <a:lnTo>
                                  <a:pt x="273" y="6"/>
                                </a:lnTo>
                                <a:lnTo>
                                  <a:pt x="302" y="6"/>
                                </a:lnTo>
                                <a:lnTo>
                                  <a:pt x="317" y="6"/>
                                </a:lnTo>
                                <a:lnTo>
                                  <a:pt x="332" y="5"/>
                                </a:lnTo>
                                <a:lnTo>
                                  <a:pt x="333" y="4"/>
                                </a:lnTo>
                                <a:lnTo>
                                  <a:pt x="335" y="3"/>
                                </a:lnTo>
                                <a:lnTo>
                                  <a:pt x="336" y="0"/>
                                </a:lnTo>
                                <a:lnTo>
                                  <a:pt x="322" y="0"/>
                                </a:lnTo>
                                <a:lnTo>
                                  <a:pt x="307" y="1"/>
                                </a:lnTo>
                                <a:lnTo>
                                  <a:pt x="279" y="0"/>
                                </a:lnTo>
                                <a:lnTo>
                                  <a:pt x="165" y="0"/>
                                </a:lnTo>
                                <a:lnTo>
                                  <a:pt x="3" y="0"/>
                                </a:lnTo>
                                <a:lnTo>
                                  <a:pt x="2" y="0"/>
                                </a:lnTo>
                                <a:lnTo>
                                  <a:pt x="1"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726"/>
                        <wps:cNvSpPr>
                          <a:spLocks/>
                        </wps:cNvSpPr>
                        <wps:spPr bwMode="auto">
                          <a:xfrm>
                            <a:off x="3554730" y="2531745"/>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4 h 7"/>
                              <a:gd name="T16" fmla="*/ 335 w 336"/>
                              <a:gd name="T17" fmla="*/ 4 h 7"/>
                              <a:gd name="T18" fmla="*/ 336 w 336"/>
                              <a:gd name="T19" fmla="*/ 1 h 7"/>
                              <a:gd name="T20" fmla="*/ 336 w 336"/>
                              <a:gd name="T21" fmla="*/ 0 h 7"/>
                              <a:gd name="T22" fmla="*/ 322 w 336"/>
                              <a:gd name="T23" fmla="*/ 1 h 7"/>
                              <a:gd name="T24" fmla="*/ 307 w 336"/>
                              <a:gd name="T25" fmla="*/ 3 h 7"/>
                              <a:gd name="T26" fmla="*/ 279 w 336"/>
                              <a:gd name="T27" fmla="*/ 1 h 7"/>
                              <a:gd name="T28" fmla="*/ 165 w 336"/>
                              <a:gd name="T29" fmla="*/ 1 h 7"/>
                              <a:gd name="T30" fmla="*/ 3 w 336"/>
                              <a:gd name="T31" fmla="*/ 0 h 7"/>
                              <a:gd name="T32" fmla="*/ 2 w 336"/>
                              <a:gd name="T33" fmla="*/ 1 h 7"/>
                              <a:gd name="T34" fmla="*/ 1 w 336"/>
                              <a:gd name="T35" fmla="*/ 4 h 7"/>
                              <a:gd name="T36" fmla="*/ 0 w 336"/>
                              <a:gd name="T37" fmla="*/ 4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4"/>
                                </a:lnTo>
                                <a:lnTo>
                                  <a:pt x="335" y="4"/>
                                </a:lnTo>
                                <a:lnTo>
                                  <a:pt x="336" y="1"/>
                                </a:lnTo>
                                <a:lnTo>
                                  <a:pt x="336" y="0"/>
                                </a:lnTo>
                                <a:lnTo>
                                  <a:pt x="322" y="1"/>
                                </a:lnTo>
                                <a:lnTo>
                                  <a:pt x="307" y="3"/>
                                </a:lnTo>
                                <a:lnTo>
                                  <a:pt x="279" y="1"/>
                                </a:lnTo>
                                <a:lnTo>
                                  <a:pt x="165" y="1"/>
                                </a:lnTo>
                                <a:lnTo>
                                  <a:pt x="3" y="0"/>
                                </a:lnTo>
                                <a:lnTo>
                                  <a:pt x="2" y="1"/>
                                </a:lnTo>
                                <a:lnTo>
                                  <a:pt x="1" y="4"/>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3727"/>
                        <wps:cNvSpPr>
                          <a:spLocks/>
                        </wps:cNvSpPr>
                        <wps:spPr bwMode="auto">
                          <a:xfrm>
                            <a:off x="3554730" y="2540000"/>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4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4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4"/>
                                </a:lnTo>
                                <a:lnTo>
                                  <a:pt x="336" y="2"/>
                                </a:lnTo>
                                <a:lnTo>
                                  <a:pt x="336" y="0"/>
                                </a:lnTo>
                                <a:lnTo>
                                  <a:pt x="322" y="2"/>
                                </a:lnTo>
                                <a:lnTo>
                                  <a:pt x="307" y="3"/>
                                </a:lnTo>
                                <a:lnTo>
                                  <a:pt x="279" y="2"/>
                                </a:lnTo>
                                <a:lnTo>
                                  <a:pt x="165" y="2"/>
                                </a:lnTo>
                                <a:lnTo>
                                  <a:pt x="3" y="0"/>
                                </a:lnTo>
                                <a:lnTo>
                                  <a:pt x="2" y="2"/>
                                </a:lnTo>
                                <a:lnTo>
                                  <a:pt x="1"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3728"/>
                        <wps:cNvSpPr>
                          <a:spLocks/>
                        </wps:cNvSpPr>
                        <wps:spPr bwMode="auto">
                          <a:xfrm>
                            <a:off x="3549015" y="2236470"/>
                            <a:ext cx="35560" cy="8890"/>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6 w 56"/>
                              <a:gd name="T11" fmla="*/ 12 h 14"/>
                              <a:gd name="T12" fmla="*/ 48 w 56"/>
                              <a:gd name="T13" fmla="*/ 10 h 14"/>
                              <a:gd name="T14" fmla="*/ 54 w 56"/>
                              <a:gd name="T15" fmla="*/ 7 h 14"/>
                              <a:gd name="T16" fmla="*/ 56 w 56"/>
                              <a:gd name="T17" fmla="*/ 2 h 14"/>
                              <a:gd name="T18" fmla="*/ 56 w 56"/>
                              <a:gd name="T19" fmla="*/ 0 h 14"/>
                              <a:gd name="T20" fmla="*/ 55 w 56"/>
                              <a:gd name="T21" fmla="*/ 0 h 14"/>
                              <a:gd name="T22" fmla="*/ 45 w 56"/>
                              <a:gd name="T23" fmla="*/ 1 h 14"/>
                              <a:gd name="T24" fmla="*/ 33 w 56"/>
                              <a:gd name="T25" fmla="*/ 1 h 14"/>
                              <a:gd name="T26" fmla="*/ 13 w 56"/>
                              <a:gd name="T27" fmla="*/ 0 h 14"/>
                              <a:gd name="T28" fmla="*/ 11 w 56"/>
                              <a:gd name="T29" fmla="*/ 0 h 14"/>
                              <a:gd name="T30" fmla="*/ 7 w 56"/>
                              <a:gd name="T31" fmla="*/ 2 h 14"/>
                              <a:gd name="T32" fmla="*/ 2 w 56"/>
                              <a:gd name="T33" fmla="*/ 7 h 14"/>
                              <a:gd name="T34" fmla="*/ 1 w 56"/>
                              <a:gd name="T35" fmla="*/ 8 h 14"/>
                              <a:gd name="T36" fmla="*/ 0 w 56"/>
                              <a:gd name="T37" fmla="*/ 10 h 14"/>
                              <a:gd name="T38" fmla="*/ 0 w 56"/>
                              <a:gd name="T39" fmla="*/ 12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6" y="12"/>
                                </a:lnTo>
                                <a:lnTo>
                                  <a:pt x="48" y="10"/>
                                </a:lnTo>
                                <a:lnTo>
                                  <a:pt x="54" y="7"/>
                                </a:lnTo>
                                <a:lnTo>
                                  <a:pt x="56" y="2"/>
                                </a:lnTo>
                                <a:lnTo>
                                  <a:pt x="56" y="0"/>
                                </a:lnTo>
                                <a:lnTo>
                                  <a:pt x="55" y="0"/>
                                </a:lnTo>
                                <a:lnTo>
                                  <a:pt x="45" y="1"/>
                                </a:lnTo>
                                <a:lnTo>
                                  <a:pt x="33" y="1"/>
                                </a:lnTo>
                                <a:lnTo>
                                  <a:pt x="13" y="0"/>
                                </a:lnTo>
                                <a:lnTo>
                                  <a:pt x="11" y="0"/>
                                </a:lnTo>
                                <a:lnTo>
                                  <a:pt x="7" y="2"/>
                                </a:lnTo>
                                <a:lnTo>
                                  <a:pt x="2" y="7"/>
                                </a:lnTo>
                                <a:lnTo>
                                  <a:pt x="1" y="8"/>
                                </a:lnTo>
                                <a:lnTo>
                                  <a:pt x="0" y="10"/>
                                </a:lnTo>
                                <a:lnTo>
                                  <a:pt x="0" y="12"/>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3729"/>
                        <wps:cNvSpPr>
                          <a:spLocks/>
                        </wps:cNvSpPr>
                        <wps:spPr bwMode="auto">
                          <a:xfrm>
                            <a:off x="3553460" y="232981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3730"/>
                        <wps:cNvSpPr>
                          <a:spLocks/>
                        </wps:cNvSpPr>
                        <wps:spPr bwMode="auto">
                          <a:xfrm>
                            <a:off x="3552190" y="2374900"/>
                            <a:ext cx="16510" cy="7620"/>
                          </a:xfrm>
                          <a:custGeom>
                            <a:avLst/>
                            <a:gdLst>
                              <a:gd name="T0" fmla="*/ 1 w 26"/>
                              <a:gd name="T1" fmla="*/ 11 h 12"/>
                              <a:gd name="T2" fmla="*/ 1 w 26"/>
                              <a:gd name="T3" fmla="*/ 11 h 12"/>
                              <a:gd name="T4" fmla="*/ 5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5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3731"/>
                        <wps:cNvSpPr>
                          <a:spLocks/>
                        </wps:cNvSpPr>
                        <wps:spPr bwMode="auto">
                          <a:xfrm>
                            <a:off x="3554730" y="2350770"/>
                            <a:ext cx="12700" cy="317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3732"/>
                        <wps:cNvSpPr>
                          <a:spLocks/>
                        </wps:cNvSpPr>
                        <wps:spPr bwMode="auto">
                          <a:xfrm>
                            <a:off x="3554730" y="2358390"/>
                            <a:ext cx="12700" cy="2540"/>
                          </a:xfrm>
                          <a:custGeom>
                            <a:avLst/>
                            <a:gdLst>
                              <a:gd name="T0" fmla="*/ 1 w 20"/>
                              <a:gd name="T1" fmla="*/ 3 h 4"/>
                              <a:gd name="T2" fmla="*/ 1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3"/>
                                </a:lnTo>
                                <a:lnTo>
                                  <a:pt x="19"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3733"/>
                        <wps:cNvSpPr>
                          <a:spLocks/>
                        </wps:cNvSpPr>
                        <wps:spPr bwMode="auto">
                          <a:xfrm>
                            <a:off x="3554730" y="2366645"/>
                            <a:ext cx="12700" cy="3175"/>
                          </a:xfrm>
                          <a:custGeom>
                            <a:avLst/>
                            <a:gdLst>
                              <a:gd name="T0" fmla="*/ 1 w 20"/>
                              <a:gd name="T1" fmla="*/ 3 h 5"/>
                              <a:gd name="T2" fmla="*/ 1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3734"/>
                        <wps:cNvSpPr>
                          <a:spLocks/>
                        </wps:cNvSpPr>
                        <wps:spPr bwMode="auto">
                          <a:xfrm>
                            <a:off x="3554730" y="2344420"/>
                            <a:ext cx="12700" cy="2540"/>
                          </a:xfrm>
                          <a:custGeom>
                            <a:avLst/>
                            <a:gdLst>
                              <a:gd name="T0" fmla="*/ 1 w 20"/>
                              <a:gd name="T1" fmla="*/ 3 h 4"/>
                              <a:gd name="T2" fmla="*/ 1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2"/>
                                </a:lnTo>
                                <a:lnTo>
                                  <a:pt x="19"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3735"/>
                        <wps:cNvSpPr>
                          <a:spLocks/>
                        </wps:cNvSpPr>
                        <wps:spPr bwMode="auto">
                          <a:xfrm>
                            <a:off x="3554730" y="2336800"/>
                            <a:ext cx="12700" cy="317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3736"/>
                        <wps:cNvSpPr>
                          <a:spLocks/>
                        </wps:cNvSpPr>
                        <wps:spPr bwMode="auto">
                          <a:xfrm>
                            <a:off x="3552190" y="2461260"/>
                            <a:ext cx="16510" cy="6985"/>
                          </a:xfrm>
                          <a:custGeom>
                            <a:avLst/>
                            <a:gdLst>
                              <a:gd name="T0" fmla="*/ 1 w 26"/>
                              <a:gd name="T1" fmla="*/ 10 h 11"/>
                              <a:gd name="T2" fmla="*/ 1 w 26"/>
                              <a:gd name="T3" fmla="*/ 10 h 11"/>
                              <a:gd name="T4" fmla="*/ 5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5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Freeform 3737"/>
                        <wps:cNvSpPr>
                          <a:spLocks/>
                        </wps:cNvSpPr>
                        <wps:spPr bwMode="auto">
                          <a:xfrm>
                            <a:off x="3571875"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1" name="Freeform 3738"/>
                        <wps:cNvSpPr>
                          <a:spLocks/>
                        </wps:cNvSpPr>
                        <wps:spPr bwMode="auto">
                          <a:xfrm>
                            <a:off x="3569970" y="2374900"/>
                            <a:ext cx="17145" cy="7620"/>
                          </a:xfrm>
                          <a:custGeom>
                            <a:avLst/>
                            <a:gdLst>
                              <a:gd name="T0" fmla="*/ 1 w 27"/>
                              <a:gd name="T1" fmla="*/ 11 h 12"/>
                              <a:gd name="T2" fmla="*/ 1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7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6 w 27"/>
                              <a:gd name="T37" fmla="*/ 2 h 12"/>
                              <a:gd name="T38" fmla="*/ 1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6" y="12"/>
                                </a:lnTo>
                                <a:lnTo>
                                  <a:pt x="11" y="12"/>
                                </a:lnTo>
                                <a:lnTo>
                                  <a:pt x="16" y="11"/>
                                </a:lnTo>
                                <a:lnTo>
                                  <a:pt x="20" y="9"/>
                                </a:lnTo>
                                <a:lnTo>
                                  <a:pt x="24" y="6"/>
                                </a:lnTo>
                                <a:lnTo>
                                  <a:pt x="26" y="4"/>
                                </a:lnTo>
                                <a:lnTo>
                                  <a:pt x="27" y="1"/>
                                </a:lnTo>
                                <a:lnTo>
                                  <a:pt x="27" y="0"/>
                                </a:lnTo>
                                <a:lnTo>
                                  <a:pt x="24" y="0"/>
                                </a:lnTo>
                                <a:lnTo>
                                  <a:pt x="21" y="1"/>
                                </a:lnTo>
                                <a:lnTo>
                                  <a:pt x="23" y="0"/>
                                </a:lnTo>
                                <a:lnTo>
                                  <a:pt x="21" y="1"/>
                                </a:lnTo>
                                <a:lnTo>
                                  <a:pt x="16" y="0"/>
                                </a:lnTo>
                                <a:lnTo>
                                  <a:pt x="11" y="0"/>
                                </a:lnTo>
                                <a:lnTo>
                                  <a:pt x="9"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Freeform 3739"/>
                        <wps:cNvSpPr>
                          <a:spLocks/>
                        </wps:cNvSpPr>
                        <wps:spPr bwMode="auto">
                          <a:xfrm>
                            <a:off x="3573145" y="235077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3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3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3"/>
                                </a:lnTo>
                                <a:lnTo>
                                  <a:pt x="18" y="0"/>
                                </a:lnTo>
                                <a:lnTo>
                                  <a:pt x="17" y="0"/>
                                </a:lnTo>
                                <a:lnTo>
                                  <a:pt x="16" y="0"/>
                                </a:lnTo>
                                <a:lnTo>
                                  <a:pt x="12" y="2"/>
                                </a:lnTo>
                                <a:lnTo>
                                  <a:pt x="9" y="0"/>
                                </a:lnTo>
                                <a:lnTo>
                                  <a:pt x="3"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3740"/>
                        <wps:cNvSpPr>
                          <a:spLocks/>
                        </wps:cNvSpPr>
                        <wps:spPr bwMode="auto">
                          <a:xfrm>
                            <a:off x="3573145" y="2358390"/>
                            <a:ext cx="11430" cy="2540"/>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1"/>
                                </a:lnTo>
                                <a:lnTo>
                                  <a:pt x="18" y="0"/>
                                </a:lnTo>
                                <a:lnTo>
                                  <a:pt x="17" y="0"/>
                                </a:lnTo>
                                <a:lnTo>
                                  <a:pt x="16" y="0"/>
                                </a:lnTo>
                                <a:lnTo>
                                  <a:pt x="12" y="0"/>
                                </a:lnTo>
                                <a:lnTo>
                                  <a:pt x="9" y="0"/>
                                </a:lnTo>
                                <a:lnTo>
                                  <a:pt x="3"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3741"/>
                        <wps:cNvSpPr>
                          <a:spLocks/>
                        </wps:cNvSpPr>
                        <wps:spPr bwMode="auto">
                          <a:xfrm>
                            <a:off x="3573145" y="2366645"/>
                            <a:ext cx="11430" cy="3175"/>
                          </a:xfrm>
                          <a:custGeom>
                            <a:avLst/>
                            <a:gdLst>
                              <a:gd name="T0" fmla="*/ 0 w 18"/>
                              <a:gd name="T1" fmla="*/ 3 h 5"/>
                              <a:gd name="T2" fmla="*/ 0 w 18"/>
                              <a:gd name="T3" fmla="*/ 3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3"/>
                                </a:moveTo>
                                <a:lnTo>
                                  <a:pt x="0" y="3"/>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3742"/>
                        <wps:cNvSpPr>
                          <a:spLocks/>
                        </wps:cNvSpPr>
                        <wps:spPr bwMode="auto">
                          <a:xfrm>
                            <a:off x="3573145" y="2344420"/>
                            <a:ext cx="11430" cy="2540"/>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1"/>
                                </a:lnTo>
                                <a:lnTo>
                                  <a:pt x="18" y="0"/>
                                </a:lnTo>
                                <a:lnTo>
                                  <a:pt x="17" y="0"/>
                                </a:lnTo>
                                <a:lnTo>
                                  <a:pt x="16" y="0"/>
                                </a:lnTo>
                                <a:lnTo>
                                  <a:pt x="12" y="0"/>
                                </a:lnTo>
                                <a:lnTo>
                                  <a:pt x="9" y="0"/>
                                </a:lnTo>
                                <a:lnTo>
                                  <a:pt x="3"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3743"/>
                        <wps:cNvSpPr>
                          <a:spLocks/>
                        </wps:cNvSpPr>
                        <wps:spPr bwMode="auto">
                          <a:xfrm>
                            <a:off x="3573145" y="233680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3744"/>
                        <wps:cNvSpPr>
                          <a:spLocks/>
                        </wps:cNvSpPr>
                        <wps:spPr bwMode="auto">
                          <a:xfrm>
                            <a:off x="3569970" y="2461260"/>
                            <a:ext cx="17145" cy="6985"/>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7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6" y="3"/>
                                </a:lnTo>
                                <a:lnTo>
                                  <a:pt x="27" y="1"/>
                                </a:lnTo>
                                <a:lnTo>
                                  <a:pt x="27" y="0"/>
                                </a:lnTo>
                                <a:lnTo>
                                  <a:pt x="24" y="0"/>
                                </a:lnTo>
                                <a:lnTo>
                                  <a:pt x="21" y="1"/>
                                </a:lnTo>
                                <a:lnTo>
                                  <a:pt x="23" y="0"/>
                                </a:lnTo>
                                <a:lnTo>
                                  <a:pt x="21" y="1"/>
                                </a:lnTo>
                                <a:lnTo>
                                  <a:pt x="16" y="0"/>
                                </a:lnTo>
                                <a:lnTo>
                                  <a:pt x="11" y="0"/>
                                </a:lnTo>
                                <a:lnTo>
                                  <a:pt x="9"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3745"/>
                        <wps:cNvSpPr>
                          <a:spLocks/>
                        </wps:cNvSpPr>
                        <wps:spPr bwMode="auto">
                          <a:xfrm>
                            <a:off x="3590290" y="232981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3746"/>
                        <wps:cNvSpPr>
                          <a:spLocks/>
                        </wps:cNvSpPr>
                        <wps:spPr bwMode="auto">
                          <a:xfrm>
                            <a:off x="3588385"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1 w 27"/>
                              <a:gd name="T11" fmla="*/ 9 h 12"/>
                              <a:gd name="T12" fmla="*/ 25 w 27"/>
                              <a:gd name="T13" fmla="*/ 6 h 12"/>
                              <a:gd name="T14" fmla="*/ 26 w 27"/>
                              <a:gd name="T15" fmla="*/ 4 h 12"/>
                              <a:gd name="T16" fmla="*/ 27 w 27"/>
                              <a:gd name="T17" fmla="*/ 1 h 12"/>
                              <a:gd name="T18" fmla="*/ 27 w 27"/>
                              <a:gd name="T19" fmla="*/ 0 h 12"/>
                              <a:gd name="T20" fmla="*/ 26 w 27"/>
                              <a:gd name="T21" fmla="*/ 0 h 12"/>
                              <a:gd name="T22" fmla="*/ 25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1" y="9"/>
                                </a:lnTo>
                                <a:lnTo>
                                  <a:pt x="25" y="6"/>
                                </a:lnTo>
                                <a:lnTo>
                                  <a:pt x="26" y="4"/>
                                </a:lnTo>
                                <a:lnTo>
                                  <a:pt x="27" y="1"/>
                                </a:lnTo>
                                <a:lnTo>
                                  <a:pt x="27" y="0"/>
                                </a:lnTo>
                                <a:lnTo>
                                  <a:pt x="26" y="0"/>
                                </a:lnTo>
                                <a:lnTo>
                                  <a:pt x="25" y="0"/>
                                </a:lnTo>
                                <a:lnTo>
                                  <a:pt x="21" y="1"/>
                                </a:lnTo>
                                <a:lnTo>
                                  <a:pt x="23" y="0"/>
                                </a:lnTo>
                                <a:lnTo>
                                  <a:pt x="21" y="1"/>
                                </a:lnTo>
                                <a:lnTo>
                                  <a:pt x="17"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3747"/>
                        <wps:cNvSpPr>
                          <a:spLocks/>
                        </wps:cNvSpPr>
                        <wps:spPr bwMode="auto">
                          <a:xfrm>
                            <a:off x="3591560" y="2350770"/>
                            <a:ext cx="12700" cy="317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9 w 20"/>
                              <a:gd name="T17" fmla="*/ 0 h 5"/>
                              <a:gd name="T18" fmla="*/ 18 w 20"/>
                              <a:gd name="T19" fmla="*/ 0 h 5"/>
                              <a:gd name="T20" fmla="*/ 14 w 20"/>
                              <a:gd name="T21" fmla="*/ 2 h 5"/>
                              <a:gd name="T22" fmla="*/ 11 w 20"/>
                              <a:gd name="T23" fmla="*/ 0 h 5"/>
                              <a:gd name="T24" fmla="*/ 4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3"/>
                                </a:lnTo>
                                <a:lnTo>
                                  <a:pt x="20" y="0"/>
                                </a:lnTo>
                                <a:lnTo>
                                  <a:pt x="19" y="0"/>
                                </a:lnTo>
                                <a:lnTo>
                                  <a:pt x="18" y="0"/>
                                </a:lnTo>
                                <a:lnTo>
                                  <a:pt x="14" y="2"/>
                                </a:lnTo>
                                <a:lnTo>
                                  <a:pt x="11" y="0"/>
                                </a:lnTo>
                                <a:lnTo>
                                  <a:pt x="4"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3748"/>
                        <wps:cNvSpPr>
                          <a:spLocks/>
                        </wps:cNvSpPr>
                        <wps:spPr bwMode="auto">
                          <a:xfrm>
                            <a:off x="3591560" y="2358390"/>
                            <a:ext cx="12700" cy="2540"/>
                          </a:xfrm>
                          <a:custGeom>
                            <a:avLst/>
                            <a:gdLst>
                              <a:gd name="T0" fmla="*/ 1 w 20"/>
                              <a:gd name="T1" fmla="*/ 3 h 4"/>
                              <a:gd name="T2" fmla="*/ 1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3"/>
                                </a:lnTo>
                                <a:lnTo>
                                  <a:pt x="19" y="1"/>
                                </a:lnTo>
                                <a:lnTo>
                                  <a:pt x="20" y="0"/>
                                </a:lnTo>
                                <a:lnTo>
                                  <a:pt x="19" y="0"/>
                                </a:lnTo>
                                <a:lnTo>
                                  <a:pt x="18" y="0"/>
                                </a:lnTo>
                                <a:lnTo>
                                  <a:pt x="14" y="0"/>
                                </a:lnTo>
                                <a:lnTo>
                                  <a:pt x="11" y="0"/>
                                </a:lnTo>
                                <a:lnTo>
                                  <a:pt x="4"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3749"/>
                        <wps:cNvSpPr>
                          <a:spLocks/>
                        </wps:cNvSpPr>
                        <wps:spPr bwMode="auto">
                          <a:xfrm>
                            <a:off x="3591560" y="2366645"/>
                            <a:ext cx="12700" cy="3175"/>
                          </a:xfrm>
                          <a:custGeom>
                            <a:avLst/>
                            <a:gdLst>
                              <a:gd name="T0" fmla="*/ 1 w 20"/>
                              <a:gd name="T1" fmla="*/ 3 h 5"/>
                              <a:gd name="T2" fmla="*/ 1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3750"/>
                        <wps:cNvSpPr>
                          <a:spLocks/>
                        </wps:cNvSpPr>
                        <wps:spPr bwMode="auto">
                          <a:xfrm>
                            <a:off x="3591560" y="2344420"/>
                            <a:ext cx="12700" cy="2540"/>
                          </a:xfrm>
                          <a:custGeom>
                            <a:avLst/>
                            <a:gdLst>
                              <a:gd name="T0" fmla="*/ 1 w 20"/>
                              <a:gd name="T1" fmla="*/ 3 h 4"/>
                              <a:gd name="T2" fmla="*/ 1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2"/>
                                </a:lnTo>
                                <a:lnTo>
                                  <a:pt x="19" y="1"/>
                                </a:lnTo>
                                <a:lnTo>
                                  <a:pt x="20" y="0"/>
                                </a:lnTo>
                                <a:lnTo>
                                  <a:pt x="19" y="0"/>
                                </a:lnTo>
                                <a:lnTo>
                                  <a:pt x="18" y="0"/>
                                </a:lnTo>
                                <a:lnTo>
                                  <a:pt x="14" y="0"/>
                                </a:lnTo>
                                <a:lnTo>
                                  <a:pt x="11" y="0"/>
                                </a:lnTo>
                                <a:lnTo>
                                  <a:pt x="4"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3751"/>
                        <wps:cNvSpPr>
                          <a:spLocks/>
                        </wps:cNvSpPr>
                        <wps:spPr bwMode="auto">
                          <a:xfrm>
                            <a:off x="3591560" y="2336800"/>
                            <a:ext cx="12700" cy="317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3752"/>
                        <wps:cNvSpPr>
                          <a:spLocks/>
                        </wps:cNvSpPr>
                        <wps:spPr bwMode="auto">
                          <a:xfrm>
                            <a:off x="3588385"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1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1"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3753"/>
                        <wps:cNvSpPr>
                          <a:spLocks/>
                        </wps:cNvSpPr>
                        <wps:spPr bwMode="auto">
                          <a:xfrm>
                            <a:off x="3608070" y="232981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3754"/>
                        <wps:cNvSpPr>
                          <a:spLocks/>
                        </wps:cNvSpPr>
                        <wps:spPr bwMode="auto">
                          <a:xfrm>
                            <a:off x="3606800"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3" y="0"/>
                                </a:lnTo>
                                <a:lnTo>
                                  <a:pt x="21" y="1"/>
                                </a:lnTo>
                                <a:lnTo>
                                  <a:pt x="16"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3755"/>
                        <wps:cNvSpPr>
                          <a:spLocks/>
                        </wps:cNvSpPr>
                        <wps:spPr bwMode="auto">
                          <a:xfrm>
                            <a:off x="3609975" y="235077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3"/>
                                </a:lnTo>
                                <a:lnTo>
                                  <a:pt x="20" y="0"/>
                                </a:lnTo>
                                <a:lnTo>
                                  <a:pt x="19" y="0"/>
                                </a:lnTo>
                                <a:lnTo>
                                  <a:pt x="17" y="0"/>
                                </a:lnTo>
                                <a:lnTo>
                                  <a:pt x="15" y="2"/>
                                </a:lnTo>
                                <a:lnTo>
                                  <a:pt x="10" y="0"/>
                                </a:lnTo>
                                <a:lnTo>
                                  <a:pt x="4" y="0"/>
                                </a:lnTo>
                                <a:lnTo>
                                  <a:pt x="2"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Freeform 3756"/>
                        <wps:cNvSpPr>
                          <a:spLocks/>
                        </wps:cNvSpPr>
                        <wps:spPr bwMode="auto">
                          <a:xfrm>
                            <a:off x="3609975" y="2358390"/>
                            <a:ext cx="12700" cy="2540"/>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1"/>
                                </a:lnTo>
                                <a:lnTo>
                                  <a:pt x="20" y="0"/>
                                </a:lnTo>
                                <a:lnTo>
                                  <a:pt x="19" y="0"/>
                                </a:lnTo>
                                <a:lnTo>
                                  <a:pt x="17" y="0"/>
                                </a:lnTo>
                                <a:lnTo>
                                  <a:pt x="15" y="0"/>
                                </a:lnTo>
                                <a:lnTo>
                                  <a:pt x="10" y="0"/>
                                </a:lnTo>
                                <a:lnTo>
                                  <a:pt x="4" y="0"/>
                                </a:lnTo>
                                <a:lnTo>
                                  <a:pt x="2"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0" name="Freeform 3757"/>
                        <wps:cNvSpPr>
                          <a:spLocks/>
                        </wps:cNvSpPr>
                        <wps:spPr bwMode="auto">
                          <a:xfrm>
                            <a:off x="3609975" y="2366645"/>
                            <a:ext cx="12700" cy="3175"/>
                          </a:xfrm>
                          <a:custGeom>
                            <a:avLst/>
                            <a:gdLst>
                              <a:gd name="T0" fmla="*/ 0 w 20"/>
                              <a:gd name="T1" fmla="*/ 3 h 5"/>
                              <a:gd name="T2" fmla="*/ 0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Freeform 3758"/>
                        <wps:cNvSpPr>
                          <a:spLocks/>
                        </wps:cNvSpPr>
                        <wps:spPr bwMode="auto">
                          <a:xfrm>
                            <a:off x="3609975" y="2344420"/>
                            <a:ext cx="12700" cy="2540"/>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1"/>
                                </a:lnTo>
                                <a:lnTo>
                                  <a:pt x="20" y="0"/>
                                </a:lnTo>
                                <a:lnTo>
                                  <a:pt x="19" y="0"/>
                                </a:lnTo>
                                <a:lnTo>
                                  <a:pt x="17" y="0"/>
                                </a:lnTo>
                                <a:lnTo>
                                  <a:pt x="15" y="0"/>
                                </a:lnTo>
                                <a:lnTo>
                                  <a:pt x="10" y="0"/>
                                </a:lnTo>
                                <a:lnTo>
                                  <a:pt x="4" y="0"/>
                                </a:lnTo>
                                <a:lnTo>
                                  <a:pt x="2"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Freeform 3759"/>
                        <wps:cNvSpPr>
                          <a:spLocks/>
                        </wps:cNvSpPr>
                        <wps:spPr bwMode="auto">
                          <a:xfrm>
                            <a:off x="3609975" y="233680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Freeform 3760"/>
                        <wps:cNvSpPr>
                          <a:spLocks/>
                        </wps:cNvSpPr>
                        <wps:spPr bwMode="auto">
                          <a:xfrm>
                            <a:off x="3606800"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3" y="0"/>
                                </a:lnTo>
                                <a:lnTo>
                                  <a:pt x="21" y="1"/>
                                </a:lnTo>
                                <a:lnTo>
                                  <a:pt x="16"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Freeform 3761"/>
                        <wps:cNvSpPr>
                          <a:spLocks/>
                        </wps:cNvSpPr>
                        <wps:spPr bwMode="auto">
                          <a:xfrm>
                            <a:off x="3626485" y="2329815"/>
                            <a:ext cx="15875" cy="159385"/>
                          </a:xfrm>
                          <a:custGeom>
                            <a:avLst/>
                            <a:gdLst>
                              <a:gd name="T0" fmla="*/ 23 w 25"/>
                              <a:gd name="T1" fmla="*/ 251 h 251"/>
                              <a:gd name="T2" fmla="*/ 23 w 25"/>
                              <a:gd name="T3" fmla="*/ 251 h 251"/>
                              <a:gd name="T4" fmla="*/ 2 w 25"/>
                              <a:gd name="T5" fmla="*/ 251 h 251"/>
                              <a:gd name="T6" fmla="*/ 2 w 25"/>
                              <a:gd name="T7" fmla="*/ 127 h 251"/>
                              <a:gd name="T8" fmla="*/ 2 w 25"/>
                              <a:gd name="T9" fmla="*/ 64 h 251"/>
                              <a:gd name="T10" fmla="*/ 0 w 25"/>
                              <a:gd name="T11" fmla="*/ 32 h 251"/>
                              <a:gd name="T12" fmla="*/ 0 w 25"/>
                              <a:gd name="T13" fmla="*/ 16 h 251"/>
                              <a:gd name="T14" fmla="*/ 2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4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2" y="251"/>
                                </a:lnTo>
                                <a:lnTo>
                                  <a:pt x="2" y="127"/>
                                </a:lnTo>
                                <a:lnTo>
                                  <a:pt x="2" y="64"/>
                                </a:lnTo>
                                <a:lnTo>
                                  <a:pt x="0" y="32"/>
                                </a:lnTo>
                                <a:lnTo>
                                  <a:pt x="0" y="16"/>
                                </a:lnTo>
                                <a:lnTo>
                                  <a:pt x="2" y="0"/>
                                </a:lnTo>
                                <a:lnTo>
                                  <a:pt x="23" y="0"/>
                                </a:lnTo>
                                <a:lnTo>
                                  <a:pt x="23" y="54"/>
                                </a:lnTo>
                                <a:lnTo>
                                  <a:pt x="23" y="134"/>
                                </a:lnTo>
                                <a:lnTo>
                                  <a:pt x="24" y="194"/>
                                </a:lnTo>
                                <a:lnTo>
                                  <a:pt x="25"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Freeform 3762"/>
                        <wps:cNvSpPr>
                          <a:spLocks/>
                        </wps:cNvSpPr>
                        <wps:spPr bwMode="auto">
                          <a:xfrm>
                            <a:off x="3625215" y="2374900"/>
                            <a:ext cx="17145" cy="7620"/>
                          </a:xfrm>
                          <a:custGeom>
                            <a:avLst/>
                            <a:gdLst>
                              <a:gd name="T0" fmla="*/ 2 w 27"/>
                              <a:gd name="T1" fmla="*/ 11 h 12"/>
                              <a:gd name="T2" fmla="*/ 2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5 w 27"/>
                              <a:gd name="T15" fmla="*/ 4 h 12"/>
                              <a:gd name="T16" fmla="*/ 27 w 27"/>
                              <a:gd name="T17" fmla="*/ 1 h 12"/>
                              <a:gd name="T18" fmla="*/ 26 w 27"/>
                              <a:gd name="T19" fmla="*/ 0 h 12"/>
                              <a:gd name="T20" fmla="*/ 24 w 27"/>
                              <a:gd name="T21" fmla="*/ 0 h 12"/>
                              <a:gd name="T22" fmla="*/ 20 w 27"/>
                              <a:gd name="T23" fmla="*/ 1 h 12"/>
                              <a:gd name="T24" fmla="*/ 23 w 27"/>
                              <a:gd name="T25" fmla="*/ 0 h 12"/>
                              <a:gd name="T26" fmla="*/ 20 w 27"/>
                              <a:gd name="T27" fmla="*/ 1 h 12"/>
                              <a:gd name="T28" fmla="*/ 16 w 27"/>
                              <a:gd name="T29" fmla="*/ 0 h 12"/>
                              <a:gd name="T30" fmla="*/ 11 w 27"/>
                              <a:gd name="T31" fmla="*/ 0 h 12"/>
                              <a:gd name="T32" fmla="*/ 9 w 27"/>
                              <a:gd name="T33" fmla="*/ 0 h 12"/>
                              <a:gd name="T34" fmla="*/ 6 w 27"/>
                              <a:gd name="T35" fmla="*/ 2 h 12"/>
                              <a:gd name="T36" fmla="*/ 2 w 27"/>
                              <a:gd name="T37" fmla="*/ 6 h 12"/>
                              <a:gd name="T38" fmla="*/ 0 w 27"/>
                              <a:gd name="T39" fmla="*/ 8 h 12"/>
                              <a:gd name="T40" fmla="*/ 0 w 27"/>
                              <a:gd name="T41" fmla="*/ 9 h 12"/>
                              <a:gd name="T42" fmla="*/ 2 w 27"/>
                              <a:gd name="T43"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2">
                                <a:moveTo>
                                  <a:pt x="2" y="11"/>
                                </a:moveTo>
                                <a:lnTo>
                                  <a:pt x="2" y="11"/>
                                </a:lnTo>
                                <a:lnTo>
                                  <a:pt x="6" y="12"/>
                                </a:lnTo>
                                <a:lnTo>
                                  <a:pt x="11" y="12"/>
                                </a:lnTo>
                                <a:lnTo>
                                  <a:pt x="16" y="11"/>
                                </a:lnTo>
                                <a:lnTo>
                                  <a:pt x="20" y="9"/>
                                </a:lnTo>
                                <a:lnTo>
                                  <a:pt x="24" y="6"/>
                                </a:lnTo>
                                <a:lnTo>
                                  <a:pt x="25" y="4"/>
                                </a:lnTo>
                                <a:lnTo>
                                  <a:pt x="27" y="1"/>
                                </a:lnTo>
                                <a:lnTo>
                                  <a:pt x="26" y="0"/>
                                </a:lnTo>
                                <a:lnTo>
                                  <a:pt x="24" y="0"/>
                                </a:lnTo>
                                <a:lnTo>
                                  <a:pt x="20" y="1"/>
                                </a:lnTo>
                                <a:lnTo>
                                  <a:pt x="23" y="0"/>
                                </a:lnTo>
                                <a:lnTo>
                                  <a:pt x="20" y="1"/>
                                </a:lnTo>
                                <a:lnTo>
                                  <a:pt x="16" y="0"/>
                                </a:lnTo>
                                <a:lnTo>
                                  <a:pt x="11" y="0"/>
                                </a:lnTo>
                                <a:lnTo>
                                  <a:pt x="9" y="0"/>
                                </a:lnTo>
                                <a:lnTo>
                                  <a:pt x="6"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Freeform 3763"/>
                        <wps:cNvSpPr>
                          <a:spLocks/>
                        </wps:cNvSpPr>
                        <wps:spPr bwMode="auto">
                          <a:xfrm>
                            <a:off x="3628390" y="235077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3"/>
                                </a:lnTo>
                                <a:lnTo>
                                  <a:pt x="20" y="0"/>
                                </a:lnTo>
                                <a:lnTo>
                                  <a:pt x="19" y="0"/>
                                </a:lnTo>
                                <a:lnTo>
                                  <a:pt x="17" y="0"/>
                                </a:lnTo>
                                <a:lnTo>
                                  <a:pt x="14"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7" name="Freeform 3764"/>
                        <wps:cNvSpPr>
                          <a:spLocks/>
                        </wps:cNvSpPr>
                        <wps:spPr bwMode="auto">
                          <a:xfrm>
                            <a:off x="3628390" y="235839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1"/>
                                </a:lnTo>
                                <a:lnTo>
                                  <a:pt x="20" y="0"/>
                                </a:lnTo>
                                <a:lnTo>
                                  <a:pt x="19" y="0"/>
                                </a:lnTo>
                                <a:lnTo>
                                  <a:pt x="17" y="0"/>
                                </a:lnTo>
                                <a:lnTo>
                                  <a:pt x="14"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Freeform 3765"/>
                        <wps:cNvSpPr>
                          <a:spLocks/>
                        </wps:cNvSpPr>
                        <wps:spPr bwMode="auto">
                          <a:xfrm>
                            <a:off x="3628390" y="2366645"/>
                            <a:ext cx="12700" cy="317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0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3"/>
                                </a:moveTo>
                                <a:lnTo>
                                  <a:pt x="0" y="3"/>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9" name="Freeform 3766"/>
                        <wps:cNvSpPr>
                          <a:spLocks/>
                        </wps:cNvSpPr>
                        <wps:spPr bwMode="auto">
                          <a:xfrm>
                            <a:off x="3628390" y="2344420"/>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1"/>
                                </a:lnTo>
                                <a:lnTo>
                                  <a:pt x="20" y="0"/>
                                </a:lnTo>
                                <a:lnTo>
                                  <a:pt x="19" y="0"/>
                                </a:lnTo>
                                <a:lnTo>
                                  <a:pt x="17" y="0"/>
                                </a:lnTo>
                                <a:lnTo>
                                  <a:pt x="14"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0" name="Freeform 3767"/>
                        <wps:cNvSpPr>
                          <a:spLocks/>
                        </wps:cNvSpPr>
                        <wps:spPr bwMode="auto">
                          <a:xfrm>
                            <a:off x="3628390" y="233680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1" name="Freeform 3768"/>
                        <wps:cNvSpPr>
                          <a:spLocks/>
                        </wps:cNvSpPr>
                        <wps:spPr bwMode="auto">
                          <a:xfrm>
                            <a:off x="3625215" y="246126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1 h 11"/>
                              <a:gd name="T18" fmla="*/ 26 w 27"/>
                              <a:gd name="T19" fmla="*/ 0 h 11"/>
                              <a:gd name="T20" fmla="*/ 24 w 27"/>
                              <a:gd name="T21" fmla="*/ 0 h 11"/>
                              <a:gd name="T22" fmla="*/ 20 w 27"/>
                              <a:gd name="T23" fmla="*/ 1 h 11"/>
                              <a:gd name="T24" fmla="*/ 23 w 27"/>
                              <a:gd name="T25" fmla="*/ 0 h 11"/>
                              <a:gd name="T26" fmla="*/ 20 w 27"/>
                              <a:gd name="T27" fmla="*/ 1 h 11"/>
                              <a:gd name="T28" fmla="*/ 16 w 27"/>
                              <a:gd name="T29" fmla="*/ 0 h 11"/>
                              <a:gd name="T30" fmla="*/ 11 w 27"/>
                              <a:gd name="T31" fmla="*/ 0 h 11"/>
                              <a:gd name="T32" fmla="*/ 9 w 27"/>
                              <a:gd name="T33" fmla="*/ 0 h 11"/>
                              <a:gd name="T34" fmla="*/ 6 w 27"/>
                              <a:gd name="T35" fmla="*/ 1 h 11"/>
                              <a:gd name="T36" fmla="*/ 2 w 27"/>
                              <a:gd name="T37" fmla="*/ 5 h 11"/>
                              <a:gd name="T38" fmla="*/ 0 w 27"/>
                              <a:gd name="T39" fmla="*/ 7 h 11"/>
                              <a:gd name="T40" fmla="*/ 0 w 27"/>
                              <a:gd name="T41" fmla="*/ 9 h 11"/>
                              <a:gd name="T42" fmla="*/ 2 w 27"/>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1">
                                <a:moveTo>
                                  <a:pt x="2" y="10"/>
                                </a:moveTo>
                                <a:lnTo>
                                  <a:pt x="2" y="10"/>
                                </a:lnTo>
                                <a:lnTo>
                                  <a:pt x="6" y="11"/>
                                </a:lnTo>
                                <a:lnTo>
                                  <a:pt x="11" y="11"/>
                                </a:lnTo>
                                <a:lnTo>
                                  <a:pt x="16" y="10"/>
                                </a:lnTo>
                                <a:lnTo>
                                  <a:pt x="20" y="8"/>
                                </a:lnTo>
                                <a:lnTo>
                                  <a:pt x="24" y="6"/>
                                </a:lnTo>
                                <a:lnTo>
                                  <a:pt x="25" y="3"/>
                                </a:lnTo>
                                <a:lnTo>
                                  <a:pt x="27" y="1"/>
                                </a:lnTo>
                                <a:lnTo>
                                  <a:pt x="26" y="0"/>
                                </a:lnTo>
                                <a:lnTo>
                                  <a:pt x="24" y="0"/>
                                </a:lnTo>
                                <a:lnTo>
                                  <a:pt x="20" y="1"/>
                                </a:lnTo>
                                <a:lnTo>
                                  <a:pt x="23" y="0"/>
                                </a:lnTo>
                                <a:lnTo>
                                  <a:pt x="20" y="1"/>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Freeform 3769"/>
                        <wps:cNvSpPr>
                          <a:spLocks/>
                        </wps:cNvSpPr>
                        <wps:spPr bwMode="auto">
                          <a:xfrm>
                            <a:off x="3644900" y="2329815"/>
                            <a:ext cx="15875" cy="159385"/>
                          </a:xfrm>
                          <a:custGeom>
                            <a:avLst/>
                            <a:gdLst>
                              <a:gd name="T0" fmla="*/ 23 w 25"/>
                              <a:gd name="T1" fmla="*/ 251 h 251"/>
                              <a:gd name="T2" fmla="*/ 23 w 25"/>
                              <a:gd name="T3" fmla="*/ 251 h 251"/>
                              <a:gd name="T4" fmla="*/ 1 w 25"/>
                              <a:gd name="T5" fmla="*/ 251 h 251"/>
                              <a:gd name="T6" fmla="*/ 1 w 25"/>
                              <a:gd name="T7" fmla="*/ 127 h 251"/>
                              <a:gd name="T8" fmla="*/ 1 w 25"/>
                              <a:gd name="T9" fmla="*/ 64 h 251"/>
                              <a:gd name="T10" fmla="*/ 0 w 25"/>
                              <a:gd name="T11" fmla="*/ 32 h 251"/>
                              <a:gd name="T12" fmla="*/ 0 w 25"/>
                              <a:gd name="T13" fmla="*/ 16 h 251"/>
                              <a:gd name="T14" fmla="*/ 1 w 25"/>
                              <a:gd name="T15" fmla="*/ 0 h 251"/>
                              <a:gd name="T16" fmla="*/ 24 w 25"/>
                              <a:gd name="T17" fmla="*/ 0 h 251"/>
                              <a:gd name="T18" fmla="*/ 24 w 25"/>
                              <a:gd name="T19" fmla="*/ 54 h 251"/>
                              <a:gd name="T20" fmla="*/ 24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4"/>
                                </a:lnTo>
                                <a:lnTo>
                                  <a:pt x="0" y="32"/>
                                </a:lnTo>
                                <a:lnTo>
                                  <a:pt x="0" y="16"/>
                                </a:lnTo>
                                <a:lnTo>
                                  <a:pt x="1" y="0"/>
                                </a:lnTo>
                                <a:lnTo>
                                  <a:pt x="24" y="0"/>
                                </a:lnTo>
                                <a:lnTo>
                                  <a:pt x="24" y="54"/>
                                </a:lnTo>
                                <a:lnTo>
                                  <a:pt x="24"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3770"/>
                        <wps:cNvSpPr>
                          <a:spLocks/>
                        </wps:cNvSpPr>
                        <wps:spPr bwMode="auto">
                          <a:xfrm>
                            <a:off x="3643630" y="2374900"/>
                            <a:ext cx="17145" cy="7620"/>
                          </a:xfrm>
                          <a:custGeom>
                            <a:avLst/>
                            <a:gdLst>
                              <a:gd name="T0" fmla="*/ 1 w 27"/>
                              <a:gd name="T1" fmla="*/ 11 h 12"/>
                              <a:gd name="T2" fmla="*/ 1 w 27"/>
                              <a:gd name="T3" fmla="*/ 11 h 12"/>
                              <a:gd name="T4" fmla="*/ 7 w 27"/>
                              <a:gd name="T5" fmla="*/ 12 h 12"/>
                              <a:gd name="T6" fmla="*/ 11 w 27"/>
                              <a:gd name="T7" fmla="*/ 12 h 12"/>
                              <a:gd name="T8" fmla="*/ 15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8 w 27"/>
                              <a:gd name="T35" fmla="*/ 0 h 12"/>
                              <a:gd name="T36" fmla="*/ 7 w 27"/>
                              <a:gd name="T37" fmla="*/ 2 h 12"/>
                              <a:gd name="T38" fmla="*/ 2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7" y="12"/>
                                </a:lnTo>
                                <a:lnTo>
                                  <a:pt x="11" y="12"/>
                                </a:lnTo>
                                <a:lnTo>
                                  <a:pt x="15" y="11"/>
                                </a:lnTo>
                                <a:lnTo>
                                  <a:pt x="20" y="9"/>
                                </a:lnTo>
                                <a:lnTo>
                                  <a:pt x="24" y="6"/>
                                </a:lnTo>
                                <a:lnTo>
                                  <a:pt x="26" y="4"/>
                                </a:lnTo>
                                <a:lnTo>
                                  <a:pt x="27" y="1"/>
                                </a:lnTo>
                                <a:lnTo>
                                  <a:pt x="27" y="0"/>
                                </a:lnTo>
                                <a:lnTo>
                                  <a:pt x="26" y="0"/>
                                </a:lnTo>
                                <a:lnTo>
                                  <a:pt x="24" y="0"/>
                                </a:lnTo>
                                <a:lnTo>
                                  <a:pt x="21" y="1"/>
                                </a:lnTo>
                                <a:lnTo>
                                  <a:pt x="23" y="0"/>
                                </a:lnTo>
                                <a:lnTo>
                                  <a:pt x="21" y="1"/>
                                </a:lnTo>
                                <a:lnTo>
                                  <a:pt x="17" y="0"/>
                                </a:lnTo>
                                <a:lnTo>
                                  <a:pt x="11" y="0"/>
                                </a:lnTo>
                                <a:lnTo>
                                  <a:pt x="8" y="0"/>
                                </a:lnTo>
                                <a:lnTo>
                                  <a:pt x="7"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Freeform 3771"/>
                        <wps:cNvSpPr>
                          <a:spLocks/>
                        </wps:cNvSpPr>
                        <wps:spPr bwMode="auto">
                          <a:xfrm>
                            <a:off x="3646170" y="2350770"/>
                            <a:ext cx="12700" cy="317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5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Freeform 3772"/>
                        <wps:cNvSpPr>
                          <a:spLocks/>
                        </wps:cNvSpPr>
                        <wps:spPr bwMode="auto">
                          <a:xfrm>
                            <a:off x="3646170" y="2358390"/>
                            <a:ext cx="12700" cy="2540"/>
                          </a:xfrm>
                          <a:custGeom>
                            <a:avLst/>
                            <a:gdLst>
                              <a:gd name="T0" fmla="*/ 1 w 20"/>
                              <a:gd name="T1" fmla="*/ 3 h 4"/>
                              <a:gd name="T2" fmla="*/ 1 w 20"/>
                              <a:gd name="T3" fmla="*/ 3 h 4"/>
                              <a:gd name="T4" fmla="*/ 10 w 20"/>
                              <a:gd name="T5" fmla="*/ 4 h 4"/>
                              <a:gd name="T6" fmla="*/ 14 w 20"/>
                              <a:gd name="T7" fmla="*/ 4 h 4"/>
                              <a:gd name="T8" fmla="*/ 18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3"/>
                                </a:lnTo>
                                <a:lnTo>
                                  <a:pt x="19" y="1"/>
                                </a:lnTo>
                                <a:lnTo>
                                  <a:pt x="20" y="0"/>
                                </a:lnTo>
                                <a:lnTo>
                                  <a:pt x="19" y="0"/>
                                </a:lnTo>
                                <a:lnTo>
                                  <a:pt x="18" y="0"/>
                                </a:lnTo>
                                <a:lnTo>
                                  <a:pt x="15"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Freeform 3773"/>
                        <wps:cNvSpPr>
                          <a:spLocks/>
                        </wps:cNvSpPr>
                        <wps:spPr bwMode="auto">
                          <a:xfrm>
                            <a:off x="3646170" y="2366645"/>
                            <a:ext cx="12700" cy="3175"/>
                          </a:xfrm>
                          <a:custGeom>
                            <a:avLst/>
                            <a:gdLst>
                              <a:gd name="T0" fmla="*/ 1 w 20"/>
                              <a:gd name="T1" fmla="*/ 3 h 5"/>
                              <a:gd name="T2" fmla="*/ 1 w 20"/>
                              <a:gd name="T3" fmla="*/ 3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Freeform 3774"/>
                        <wps:cNvSpPr>
                          <a:spLocks/>
                        </wps:cNvSpPr>
                        <wps:spPr bwMode="auto">
                          <a:xfrm>
                            <a:off x="3646170" y="2344420"/>
                            <a:ext cx="12700" cy="2540"/>
                          </a:xfrm>
                          <a:custGeom>
                            <a:avLst/>
                            <a:gdLst>
                              <a:gd name="T0" fmla="*/ 1 w 20"/>
                              <a:gd name="T1" fmla="*/ 3 h 4"/>
                              <a:gd name="T2" fmla="*/ 1 w 20"/>
                              <a:gd name="T3" fmla="*/ 3 h 4"/>
                              <a:gd name="T4" fmla="*/ 10 w 20"/>
                              <a:gd name="T5" fmla="*/ 4 h 4"/>
                              <a:gd name="T6" fmla="*/ 14 w 20"/>
                              <a:gd name="T7" fmla="*/ 4 h 4"/>
                              <a:gd name="T8" fmla="*/ 18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8" name="Freeform 3775"/>
                        <wps:cNvSpPr>
                          <a:spLocks/>
                        </wps:cNvSpPr>
                        <wps:spPr bwMode="auto">
                          <a:xfrm>
                            <a:off x="3646170" y="2336800"/>
                            <a:ext cx="12700" cy="317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Freeform 3776"/>
                        <wps:cNvSpPr>
                          <a:spLocks/>
                        </wps:cNvSpPr>
                        <wps:spPr bwMode="auto">
                          <a:xfrm>
                            <a:off x="3643630" y="2461260"/>
                            <a:ext cx="17145" cy="6985"/>
                          </a:xfrm>
                          <a:custGeom>
                            <a:avLst/>
                            <a:gdLst>
                              <a:gd name="T0" fmla="*/ 1 w 27"/>
                              <a:gd name="T1" fmla="*/ 10 h 11"/>
                              <a:gd name="T2" fmla="*/ 1 w 27"/>
                              <a:gd name="T3" fmla="*/ 10 h 11"/>
                              <a:gd name="T4" fmla="*/ 7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7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7" y="11"/>
                                </a:lnTo>
                                <a:lnTo>
                                  <a:pt x="11" y="11"/>
                                </a:lnTo>
                                <a:lnTo>
                                  <a:pt x="15" y="10"/>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7"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0" name="Freeform 3777"/>
                        <wps:cNvSpPr>
                          <a:spLocks/>
                        </wps:cNvSpPr>
                        <wps:spPr bwMode="auto">
                          <a:xfrm>
                            <a:off x="3663315" y="232981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3"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1" name="Freeform 3778"/>
                        <wps:cNvSpPr>
                          <a:spLocks/>
                        </wps:cNvSpPr>
                        <wps:spPr bwMode="auto">
                          <a:xfrm>
                            <a:off x="3662045" y="2374900"/>
                            <a:ext cx="17145" cy="7620"/>
                          </a:xfrm>
                          <a:custGeom>
                            <a:avLst/>
                            <a:gdLst>
                              <a:gd name="T0" fmla="*/ 1 w 27"/>
                              <a:gd name="T1" fmla="*/ 11 h 12"/>
                              <a:gd name="T2" fmla="*/ 1 w 27"/>
                              <a:gd name="T3" fmla="*/ 11 h 12"/>
                              <a:gd name="T4" fmla="*/ 6 w 27"/>
                              <a:gd name="T5" fmla="*/ 12 h 12"/>
                              <a:gd name="T6" fmla="*/ 10 w 27"/>
                              <a:gd name="T7" fmla="*/ 12 h 12"/>
                              <a:gd name="T8" fmla="*/ 15 w 27"/>
                              <a:gd name="T9" fmla="*/ 11 h 12"/>
                              <a:gd name="T10" fmla="*/ 19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0 w 27"/>
                              <a:gd name="T25" fmla="*/ 1 h 12"/>
                              <a:gd name="T26" fmla="*/ 23 w 27"/>
                              <a:gd name="T27" fmla="*/ 0 h 12"/>
                              <a:gd name="T28" fmla="*/ 22 w 27"/>
                              <a:gd name="T29" fmla="*/ 0 h 12"/>
                              <a:gd name="T30" fmla="*/ 20 w 27"/>
                              <a:gd name="T31" fmla="*/ 1 h 12"/>
                              <a:gd name="T32" fmla="*/ 16 w 27"/>
                              <a:gd name="T33" fmla="*/ 0 h 12"/>
                              <a:gd name="T34" fmla="*/ 10 w 27"/>
                              <a:gd name="T35" fmla="*/ 0 h 12"/>
                              <a:gd name="T36" fmla="*/ 8 w 27"/>
                              <a:gd name="T37" fmla="*/ 0 h 12"/>
                              <a:gd name="T38" fmla="*/ 5 w 27"/>
                              <a:gd name="T39" fmla="*/ 2 h 12"/>
                              <a:gd name="T40" fmla="*/ 2 w 27"/>
                              <a:gd name="T41" fmla="*/ 6 h 12"/>
                              <a:gd name="T42" fmla="*/ 0 w 27"/>
                              <a:gd name="T43" fmla="*/ 8 h 12"/>
                              <a:gd name="T44" fmla="*/ 0 w 27"/>
                              <a:gd name="T45" fmla="*/ 9 h 12"/>
                              <a:gd name="T46" fmla="*/ 1 w 27"/>
                              <a:gd name="T47"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2">
                                <a:moveTo>
                                  <a:pt x="1" y="11"/>
                                </a:moveTo>
                                <a:lnTo>
                                  <a:pt x="1" y="11"/>
                                </a:lnTo>
                                <a:lnTo>
                                  <a:pt x="6" y="12"/>
                                </a:lnTo>
                                <a:lnTo>
                                  <a:pt x="10" y="12"/>
                                </a:lnTo>
                                <a:lnTo>
                                  <a:pt x="15" y="11"/>
                                </a:lnTo>
                                <a:lnTo>
                                  <a:pt x="19" y="9"/>
                                </a:lnTo>
                                <a:lnTo>
                                  <a:pt x="24" y="6"/>
                                </a:lnTo>
                                <a:lnTo>
                                  <a:pt x="26" y="4"/>
                                </a:lnTo>
                                <a:lnTo>
                                  <a:pt x="27" y="1"/>
                                </a:lnTo>
                                <a:lnTo>
                                  <a:pt x="27" y="0"/>
                                </a:lnTo>
                                <a:lnTo>
                                  <a:pt x="26" y="0"/>
                                </a:lnTo>
                                <a:lnTo>
                                  <a:pt x="24" y="0"/>
                                </a:lnTo>
                                <a:lnTo>
                                  <a:pt x="20" y="1"/>
                                </a:lnTo>
                                <a:lnTo>
                                  <a:pt x="23" y="0"/>
                                </a:lnTo>
                                <a:lnTo>
                                  <a:pt x="22" y="0"/>
                                </a:lnTo>
                                <a:lnTo>
                                  <a:pt x="20" y="1"/>
                                </a:lnTo>
                                <a:lnTo>
                                  <a:pt x="16" y="0"/>
                                </a:lnTo>
                                <a:lnTo>
                                  <a:pt x="10"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2" name="Freeform 3779"/>
                        <wps:cNvSpPr>
                          <a:spLocks/>
                        </wps:cNvSpPr>
                        <wps:spPr bwMode="auto">
                          <a:xfrm>
                            <a:off x="3664585" y="235077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3" name="Freeform 3780"/>
                        <wps:cNvSpPr>
                          <a:spLocks/>
                        </wps:cNvSpPr>
                        <wps:spPr bwMode="auto">
                          <a:xfrm>
                            <a:off x="3664585" y="2358390"/>
                            <a:ext cx="12700" cy="2540"/>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1"/>
                                </a:lnTo>
                                <a:lnTo>
                                  <a:pt x="20" y="0"/>
                                </a:lnTo>
                                <a:lnTo>
                                  <a:pt x="19" y="0"/>
                                </a:lnTo>
                                <a:lnTo>
                                  <a:pt x="18" y="0"/>
                                </a:lnTo>
                                <a:lnTo>
                                  <a:pt x="15"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4" name="Freeform 3781"/>
                        <wps:cNvSpPr>
                          <a:spLocks/>
                        </wps:cNvSpPr>
                        <wps:spPr bwMode="auto">
                          <a:xfrm>
                            <a:off x="3664585" y="2366645"/>
                            <a:ext cx="12700" cy="3175"/>
                          </a:xfrm>
                          <a:custGeom>
                            <a:avLst/>
                            <a:gdLst>
                              <a:gd name="T0" fmla="*/ 0 w 20"/>
                              <a:gd name="T1" fmla="*/ 3 h 5"/>
                              <a:gd name="T2" fmla="*/ 0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Freeform 3782"/>
                        <wps:cNvSpPr>
                          <a:spLocks/>
                        </wps:cNvSpPr>
                        <wps:spPr bwMode="auto">
                          <a:xfrm>
                            <a:off x="3664585" y="2344420"/>
                            <a:ext cx="12700" cy="2540"/>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Freeform 3783"/>
                        <wps:cNvSpPr>
                          <a:spLocks/>
                        </wps:cNvSpPr>
                        <wps:spPr bwMode="auto">
                          <a:xfrm>
                            <a:off x="3664585" y="233680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Freeform 3784"/>
                        <wps:cNvSpPr>
                          <a:spLocks/>
                        </wps:cNvSpPr>
                        <wps:spPr bwMode="auto">
                          <a:xfrm>
                            <a:off x="3662045" y="2461260"/>
                            <a:ext cx="17145" cy="6985"/>
                          </a:xfrm>
                          <a:custGeom>
                            <a:avLst/>
                            <a:gdLst>
                              <a:gd name="T0" fmla="*/ 1 w 27"/>
                              <a:gd name="T1" fmla="*/ 10 h 11"/>
                              <a:gd name="T2" fmla="*/ 1 w 27"/>
                              <a:gd name="T3" fmla="*/ 10 h 11"/>
                              <a:gd name="T4" fmla="*/ 6 w 27"/>
                              <a:gd name="T5" fmla="*/ 11 h 11"/>
                              <a:gd name="T6" fmla="*/ 10 w 27"/>
                              <a:gd name="T7" fmla="*/ 11 h 11"/>
                              <a:gd name="T8" fmla="*/ 15 w 27"/>
                              <a:gd name="T9" fmla="*/ 10 h 11"/>
                              <a:gd name="T10" fmla="*/ 19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2 w 27"/>
                              <a:gd name="T29" fmla="*/ 0 h 11"/>
                              <a:gd name="T30" fmla="*/ 20 w 27"/>
                              <a:gd name="T31" fmla="*/ 1 h 11"/>
                              <a:gd name="T32" fmla="*/ 16 w 27"/>
                              <a:gd name="T33" fmla="*/ 0 h 11"/>
                              <a:gd name="T34" fmla="*/ 10 w 27"/>
                              <a:gd name="T35" fmla="*/ 0 h 11"/>
                              <a:gd name="T36" fmla="*/ 8 w 27"/>
                              <a:gd name="T37" fmla="*/ 0 h 11"/>
                              <a:gd name="T38" fmla="*/ 5 w 27"/>
                              <a:gd name="T39" fmla="*/ 1 h 11"/>
                              <a:gd name="T40" fmla="*/ 2 w 27"/>
                              <a:gd name="T41" fmla="*/ 5 h 11"/>
                              <a:gd name="T42" fmla="*/ 0 w 27"/>
                              <a:gd name="T43" fmla="*/ 7 h 11"/>
                              <a:gd name="T44" fmla="*/ 0 w 27"/>
                              <a:gd name="T45" fmla="*/ 9 h 11"/>
                              <a:gd name="T46" fmla="*/ 1 w 27"/>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1">
                                <a:moveTo>
                                  <a:pt x="1" y="10"/>
                                </a:moveTo>
                                <a:lnTo>
                                  <a:pt x="1" y="10"/>
                                </a:lnTo>
                                <a:lnTo>
                                  <a:pt x="6" y="11"/>
                                </a:lnTo>
                                <a:lnTo>
                                  <a:pt x="10" y="11"/>
                                </a:lnTo>
                                <a:lnTo>
                                  <a:pt x="15" y="10"/>
                                </a:lnTo>
                                <a:lnTo>
                                  <a:pt x="19" y="8"/>
                                </a:lnTo>
                                <a:lnTo>
                                  <a:pt x="24" y="6"/>
                                </a:lnTo>
                                <a:lnTo>
                                  <a:pt x="26" y="3"/>
                                </a:lnTo>
                                <a:lnTo>
                                  <a:pt x="27" y="1"/>
                                </a:lnTo>
                                <a:lnTo>
                                  <a:pt x="27" y="0"/>
                                </a:lnTo>
                                <a:lnTo>
                                  <a:pt x="26" y="0"/>
                                </a:lnTo>
                                <a:lnTo>
                                  <a:pt x="24" y="0"/>
                                </a:lnTo>
                                <a:lnTo>
                                  <a:pt x="20" y="1"/>
                                </a:lnTo>
                                <a:lnTo>
                                  <a:pt x="23" y="0"/>
                                </a:lnTo>
                                <a:lnTo>
                                  <a:pt x="22" y="0"/>
                                </a:lnTo>
                                <a:lnTo>
                                  <a:pt x="20" y="1"/>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Freeform 3785"/>
                        <wps:cNvSpPr>
                          <a:spLocks/>
                        </wps:cNvSpPr>
                        <wps:spPr bwMode="auto">
                          <a:xfrm>
                            <a:off x="3681730" y="2329815"/>
                            <a:ext cx="13970" cy="159385"/>
                          </a:xfrm>
                          <a:custGeom>
                            <a:avLst/>
                            <a:gdLst>
                              <a:gd name="T0" fmla="*/ 22 w 22"/>
                              <a:gd name="T1" fmla="*/ 251 h 251"/>
                              <a:gd name="T2" fmla="*/ 22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3 h 251"/>
                              <a:gd name="T26" fmla="*/ 22 w 22"/>
                              <a:gd name="T27" fmla="*/ 237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4"/>
                                </a:lnTo>
                                <a:lnTo>
                                  <a:pt x="0" y="32"/>
                                </a:lnTo>
                                <a:lnTo>
                                  <a:pt x="0" y="16"/>
                                </a:lnTo>
                                <a:lnTo>
                                  <a:pt x="1" y="0"/>
                                </a:lnTo>
                                <a:lnTo>
                                  <a:pt x="22" y="0"/>
                                </a:lnTo>
                                <a:lnTo>
                                  <a:pt x="22" y="54"/>
                                </a:lnTo>
                                <a:lnTo>
                                  <a:pt x="22" y="134"/>
                                </a:lnTo>
                                <a:lnTo>
                                  <a:pt x="22" y="194"/>
                                </a:lnTo>
                                <a:lnTo>
                                  <a:pt x="22" y="223"/>
                                </a:lnTo>
                                <a:lnTo>
                                  <a:pt x="22"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9" name="Freeform 3786"/>
                        <wps:cNvSpPr>
                          <a:spLocks/>
                        </wps:cNvSpPr>
                        <wps:spPr bwMode="auto">
                          <a:xfrm>
                            <a:off x="3680460" y="2374900"/>
                            <a:ext cx="16510" cy="7620"/>
                          </a:xfrm>
                          <a:custGeom>
                            <a:avLst/>
                            <a:gdLst>
                              <a:gd name="T0" fmla="*/ 1 w 26"/>
                              <a:gd name="T1" fmla="*/ 11 h 12"/>
                              <a:gd name="T2" fmla="*/ 1 w 26"/>
                              <a:gd name="T3" fmla="*/ 11 h 12"/>
                              <a:gd name="T4" fmla="*/ 5 w 26"/>
                              <a:gd name="T5" fmla="*/ 12 h 12"/>
                              <a:gd name="T6" fmla="*/ 10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0 w 26"/>
                              <a:gd name="T33" fmla="*/ 0 h 12"/>
                              <a:gd name="T34" fmla="*/ 8 w 26"/>
                              <a:gd name="T35" fmla="*/ 0 h 12"/>
                              <a:gd name="T36" fmla="*/ 5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0" y="12"/>
                                </a:lnTo>
                                <a:lnTo>
                                  <a:pt x="15" y="11"/>
                                </a:lnTo>
                                <a:lnTo>
                                  <a:pt x="20" y="9"/>
                                </a:lnTo>
                                <a:lnTo>
                                  <a:pt x="24" y="6"/>
                                </a:lnTo>
                                <a:lnTo>
                                  <a:pt x="26" y="4"/>
                                </a:lnTo>
                                <a:lnTo>
                                  <a:pt x="26" y="1"/>
                                </a:lnTo>
                                <a:lnTo>
                                  <a:pt x="26" y="0"/>
                                </a:lnTo>
                                <a:lnTo>
                                  <a:pt x="24" y="0"/>
                                </a:lnTo>
                                <a:lnTo>
                                  <a:pt x="20" y="1"/>
                                </a:lnTo>
                                <a:lnTo>
                                  <a:pt x="23" y="0"/>
                                </a:lnTo>
                                <a:lnTo>
                                  <a:pt x="20" y="1"/>
                                </a:lnTo>
                                <a:lnTo>
                                  <a:pt x="17" y="0"/>
                                </a:lnTo>
                                <a:lnTo>
                                  <a:pt x="10" y="0"/>
                                </a:lnTo>
                                <a:lnTo>
                                  <a:pt x="8" y="0"/>
                                </a:lnTo>
                                <a:lnTo>
                                  <a:pt x="5"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Freeform 3787"/>
                        <wps:cNvSpPr>
                          <a:spLocks/>
                        </wps:cNvSpPr>
                        <wps:spPr bwMode="auto">
                          <a:xfrm>
                            <a:off x="3683000" y="235077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3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1" name="Freeform 3788"/>
                        <wps:cNvSpPr>
                          <a:spLocks/>
                        </wps:cNvSpPr>
                        <wps:spPr bwMode="auto">
                          <a:xfrm>
                            <a:off x="3683000" y="235839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2" name="Freeform 3789"/>
                        <wps:cNvSpPr>
                          <a:spLocks/>
                        </wps:cNvSpPr>
                        <wps:spPr bwMode="auto">
                          <a:xfrm>
                            <a:off x="3683000" y="2366645"/>
                            <a:ext cx="12700" cy="3175"/>
                          </a:xfrm>
                          <a:custGeom>
                            <a:avLst/>
                            <a:gdLst>
                              <a:gd name="T0" fmla="*/ 1 w 20"/>
                              <a:gd name="T1" fmla="*/ 3 h 5"/>
                              <a:gd name="T2" fmla="*/ 1 w 20"/>
                              <a:gd name="T3" fmla="*/ 3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3" name="Freeform 3790"/>
                        <wps:cNvSpPr>
                          <a:spLocks/>
                        </wps:cNvSpPr>
                        <wps:spPr bwMode="auto">
                          <a:xfrm>
                            <a:off x="3683000" y="2344420"/>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Freeform 3791"/>
                        <wps:cNvSpPr>
                          <a:spLocks/>
                        </wps:cNvSpPr>
                        <wps:spPr bwMode="auto">
                          <a:xfrm>
                            <a:off x="3683000" y="233680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Freeform 3792"/>
                        <wps:cNvSpPr>
                          <a:spLocks/>
                        </wps:cNvSpPr>
                        <wps:spPr bwMode="auto">
                          <a:xfrm>
                            <a:off x="3680460" y="2461260"/>
                            <a:ext cx="16510" cy="6985"/>
                          </a:xfrm>
                          <a:custGeom>
                            <a:avLst/>
                            <a:gdLst>
                              <a:gd name="T0" fmla="*/ 1 w 26"/>
                              <a:gd name="T1" fmla="*/ 10 h 11"/>
                              <a:gd name="T2" fmla="*/ 1 w 26"/>
                              <a:gd name="T3" fmla="*/ 10 h 11"/>
                              <a:gd name="T4" fmla="*/ 5 w 26"/>
                              <a:gd name="T5" fmla="*/ 11 h 11"/>
                              <a:gd name="T6" fmla="*/ 10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0 w 26"/>
                              <a:gd name="T33" fmla="*/ 0 h 11"/>
                              <a:gd name="T34" fmla="*/ 8 w 26"/>
                              <a:gd name="T35" fmla="*/ 0 h 11"/>
                              <a:gd name="T36" fmla="*/ 5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0" y="11"/>
                                </a:lnTo>
                                <a:lnTo>
                                  <a:pt x="15" y="10"/>
                                </a:lnTo>
                                <a:lnTo>
                                  <a:pt x="20" y="8"/>
                                </a:lnTo>
                                <a:lnTo>
                                  <a:pt x="24" y="6"/>
                                </a:lnTo>
                                <a:lnTo>
                                  <a:pt x="26" y="3"/>
                                </a:lnTo>
                                <a:lnTo>
                                  <a:pt x="26" y="1"/>
                                </a:lnTo>
                                <a:lnTo>
                                  <a:pt x="26" y="0"/>
                                </a:lnTo>
                                <a:lnTo>
                                  <a:pt x="24" y="0"/>
                                </a:lnTo>
                                <a:lnTo>
                                  <a:pt x="20" y="1"/>
                                </a:lnTo>
                                <a:lnTo>
                                  <a:pt x="23" y="0"/>
                                </a:lnTo>
                                <a:lnTo>
                                  <a:pt x="20" y="1"/>
                                </a:lnTo>
                                <a:lnTo>
                                  <a:pt x="17" y="0"/>
                                </a:lnTo>
                                <a:lnTo>
                                  <a:pt x="10" y="0"/>
                                </a:lnTo>
                                <a:lnTo>
                                  <a:pt x="8" y="0"/>
                                </a:lnTo>
                                <a:lnTo>
                                  <a:pt x="5"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Freeform 3793"/>
                        <wps:cNvSpPr>
                          <a:spLocks/>
                        </wps:cNvSpPr>
                        <wps:spPr bwMode="auto">
                          <a:xfrm>
                            <a:off x="3700145"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4" y="0"/>
                                </a:lnTo>
                                <a:lnTo>
                                  <a:pt x="24" y="54"/>
                                </a:lnTo>
                                <a:lnTo>
                                  <a:pt x="24"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Freeform 3794"/>
                        <wps:cNvSpPr>
                          <a:spLocks/>
                        </wps:cNvSpPr>
                        <wps:spPr bwMode="auto">
                          <a:xfrm>
                            <a:off x="3698875" y="2374900"/>
                            <a:ext cx="16510" cy="7620"/>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19" y="9"/>
                                </a:lnTo>
                                <a:lnTo>
                                  <a:pt x="24" y="6"/>
                                </a:lnTo>
                                <a:lnTo>
                                  <a:pt x="25" y="4"/>
                                </a:lnTo>
                                <a:lnTo>
                                  <a:pt x="26" y="1"/>
                                </a:lnTo>
                                <a:lnTo>
                                  <a:pt x="26" y="0"/>
                                </a:lnTo>
                                <a:lnTo>
                                  <a:pt x="25" y="0"/>
                                </a:lnTo>
                                <a:lnTo>
                                  <a:pt x="24" y="0"/>
                                </a:lnTo>
                                <a:lnTo>
                                  <a:pt x="20" y="1"/>
                                </a:lnTo>
                                <a:lnTo>
                                  <a:pt x="23" y="0"/>
                                </a:lnTo>
                                <a:lnTo>
                                  <a:pt x="20" y="1"/>
                                </a:lnTo>
                                <a:lnTo>
                                  <a:pt x="17"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Freeform 3795"/>
                        <wps:cNvSpPr>
                          <a:spLocks/>
                        </wps:cNvSpPr>
                        <wps:spPr bwMode="auto">
                          <a:xfrm>
                            <a:off x="3701415" y="2350770"/>
                            <a:ext cx="12700" cy="317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3 h 5"/>
                              <a:gd name="T12" fmla="*/ 20 w 20"/>
                              <a:gd name="T13" fmla="*/ 0 h 5"/>
                              <a:gd name="T14" fmla="*/ 20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2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3"/>
                                </a:lnTo>
                                <a:lnTo>
                                  <a:pt x="20" y="0"/>
                                </a:lnTo>
                                <a:lnTo>
                                  <a:pt x="18" y="0"/>
                                </a:lnTo>
                                <a:lnTo>
                                  <a:pt x="15" y="2"/>
                                </a:lnTo>
                                <a:lnTo>
                                  <a:pt x="10" y="0"/>
                                </a:lnTo>
                                <a:lnTo>
                                  <a:pt x="4" y="0"/>
                                </a:lnTo>
                                <a:lnTo>
                                  <a:pt x="3" y="0"/>
                                </a:lnTo>
                                <a:lnTo>
                                  <a:pt x="2"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Freeform 3796"/>
                        <wps:cNvSpPr>
                          <a:spLocks/>
                        </wps:cNvSpPr>
                        <wps:spPr bwMode="auto">
                          <a:xfrm>
                            <a:off x="3701415" y="2358390"/>
                            <a:ext cx="12700" cy="2540"/>
                          </a:xfrm>
                          <a:custGeom>
                            <a:avLst/>
                            <a:gdLst>
                              <a:gd name="T0" fmla="*/ 0 w 20"/>
                              <a:gd name="T1" fmla="*/ 3 h 4"/>
                              <a:gd name="T2" fmla="*/ 0 w 20"/>
                              <a:gd name="T3" fmla="*/ 3 h 4"/>
                              <a:gd name="T4" fmla="*/ 10 w 20"/>
                              <a:gd name="T5" fmla="*/ 4 h 4"/>
                              <a:gd name="T6" fmla="*/ 14 w 20"/>
                              <a:gd name="T7" fmla="*/ 4 h 4"/>
                              <a:gd name="T8" fmla="*/ 18 w 20"/>
                              <a:gd name="T9" fmla="*/ 3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3"/>
                                </a:lnTo>
                                <a:lnTo>
                                  <a:pt x="20" y="1"/>
                                </a:lnTo>
                                <a:lnTo>
                                  <a:pt x="20" y="0"/>
                                </a:lnTo>
                                <a:lnTo>
                                  <a:pt x="18" y="0"/>
                                </a:lnTo>
                                <a:lnTo>
                                  <a:pt x="15" y="0"/>
                                </a:lnTo>
                                <a:lnTo>
                                  <a:pt x="10" y="0"/>
                                </a:lnTo>
                                <a:lnTo>
                                  <a:pt x="4" y="0"/>
                                </a:lnTo>
                                <a:lnTo>
                                  <a:pt x="3" y="0"/>
                                </a:lnTo>
                                <a:lnTo>
                                  <a:pt x="2"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0" name="Freeform 3797"/>
                        <wps:cNvSpPr>
                          <a:spLocks/>
                        </wps:cNvSpPr>
                        <wps:spPr bwMode="auto">
                          <a:xfrm>
                            <a:off x="3701415" y="2366645"/>
                            <a:ext cx="12700" cy="3175"/>
                          </a:xfrm>
                          <a:custGeom>
                            <a:avLst/>
                            <a:gdLst>
                              <a:gd name="T0" fmla="*/ 0 w 20"/>
                              <a:gd name="T1" fmla="*/ 3 h 5"/>
                              <a:gd name="T2" fmla="*/ 0 w 20"/>
                              <a:gd name="T3" fmla="*/ 3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Freeform 3798"/>
                        <wps:cNvSpPr>
                          <a:spLocks/>
                        </wps:cNvSpPr>
                        <wps:spPr bwMode="auto">
                          <a:xfrm>
                            <a:off x="3701415" y="2344420"/>
                            <a:ext cx="12700" cy="2540"/>
                          </a:xfrm>
                          <a:custGeom>
                            <a:avLst/>
                            <a:gdLst>
                              <a:gd name="T0" fmla="*/ 0 w 20"/>
                              <a:gd name="T1" fmla="*/ 3 h 4"/>
                              <a:gd name="T2" fmla="*/ 0 w 20"/>
                              <a:gd name="T3" fmla="*/ 3 h 4"/>
                              <a:gd name="T4" fmla="*/ 10 w 20"/>
                              <a:gd name="T5" fmla="*/ 4 h 4"/>
                              <a:gd name="T6" fmla="*/ 14 w 20"/>
                              <a:gd name="T7" fmla="*/ 4 h 4"/>
                              <a:gd name="T8" fmla="*/ 18 w 20"/>
                              <a:gd name="T9" fmla="*/ 2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2"/>
                                </a:lnTo>
                                <a:lnTo>
                                  <a:pt x="20" y="1"/>
                                </a:lnTo>
                                <a:lnTo>
                                  <a:pt x="20" y="0"/>
                                </a:lnTo>
                                <a:lnTo>
                                  <a:pt x="18" y="0"/>
                                </a:lnTo>
                                <a:lnTo>
                                  <a:pt x="15" y="0"/>
                                </a:lnTo>
                                <a:lnTo>
                                  <a:pt x="10" y="0"/>
                                </a:lnTo>
                                <a:lnTo>
                                  <a:pt x="4" y="0"/>
                                </a:lnTo>
                                <a:lnTo>
                                  <a:pt x="3" y="0"/>
                                </a:lnTo>
                                <a:lnTo>
                                  <a:pt x="2"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2" name="Freeform 3799"/>
                        <wps:cNvSpPr>
                          <a:spLocks/>
                        </wps:cNvSpPr>
                        <wps:spPr bwMode="auto">
                          <a:xfrm>
                            <a:off x="3701415" y="2336800"/>
                            <a:ext cx="12700" cy="317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3" name="Freeform 3800"/>
                        <wps:cNvSpPr>
                          <a:spLocks/>
                        </wps:cNvSpPr>
                        <wps:spPr bwMode="auto">
                          <a:xfrm>
                            <a:off x="3698875" y="246126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4" name="Freeform 3801"/>
                        <wps:cNvSpPr>
                          <a:spLocks/>
                        </wps:cNvSpPr>
                        <wps:spPr bwMode="auto">
                          <a:xfrm>
                            <a:off x="3718560"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Freeform 3802"/>
                        <wps:cNvSpPr>
                          <a:spLocks/>
                        </wps:cNvSpPr>
                        <wps:spPr bwMode="auto">
                          <a:xfrm>
                            <a:off x="3717290" y="2374900"/>
                            <a:ext cx="16510" cy="7620"/>
                          </a:xfrm>
                          <a:custGeom>
                            <a:avLst/>
                            <a:gdLst>
                              <a:gd name="T0" fmla="*/ 1 w 26"/>
                              <a:gd name="T1" fmla="*/ 11 h 12"/>
                              <a:gd name="T2" fmla="*/ 1 w 26"/>
                              <a:gd name="T3" fmla="*/ 11 h 12"/>
                              <a:gd name="T4" fmla="*/ 6 w 26"/>
                              <a:gd name="T5" fmla="*/ 12 h 12"/>
                              <a:gd name="T6" fmla="*/ 10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2 w 26"/>
                              <a:gd name="T27" fmla="*/ 0 h 12"/>
                              <a:gd name="T28" fmla="*/ 20 w 26"/>
                              <a:gd name="T29" fmla="*/ 1 h 12"/>
                              <a:gd name="T30" fmla="*/ 16 w 26"/>
                              <a:gd name="T31" fmla="*/ 0 h 12"/>
                              <a:gd name="T32" fmla="*/ 10 w 26"/>
                              <a:gd name="T33" fmla="*/ 0 h 12"/>
                              <a:gd name="T34" fmla="*/ 8 w 26"/>
                              <a:gd name="T35" fmla="*/ 0 h 12"/>
                              <a:gd name="T36" fmla="*/ 6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0" y="12"/>
                                </a:lnTo>
                                <a:lnTo>
                                  <a:pt x="15" y="11"/>
                                </a:lnTo>
                                <a:lnTo>
                                  <a:pt x="19" y="9"/>
                                </a:lnTo>
                                <a:lnTo>
                                  <a:pt x="24" y="6"/>
                                </a:lnTo>
                                <a:lnTo>
                                  <a:pt x="25" y="4"/>
                                </a:lnTo>
                                <a:lnTo>
                                  <a:pt x="26" y="1"/>
                                </a:lnTo>
                                <a:lnTo>
                                  <a:pt x="26" y="0"/>
                                </a:lnTo>
                                <a:lnTo>
                                  <a:pt x="25" y="0"/>
                                </a:lnTo>
                                <a:lnTo>
                                  <a:pt x="24" y="0"/>
                                </a:lnTo>
                                <a:lnTo>
                                  <a:pt x="20" y="1"/>
                                </a:lnTo>
                                <a:lnTo>
                                  <a:pt x="22" y="0"/>
                                </a:lnTo>
                                <a:lnTo>
                                  <a:pt x="20" y="1"/>
                                </a:lnTo>
                                <a:lnTo>
                                  <a:pt x="16" y="0"/>
                                </a:lnTo>
                                <a:lnTo>
                                  <a:pt x="10" y="0"/>
                                </a:lnTo>
                                <a:lnTo>
                                  <a:pt x="8"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Freeform 3803"/>
                        <wps:cNvSpPr>
                          <a:spLocks/>
                        </wps:cNvSpPr>
                        <wps:spPr bwMode="auto">
                          <a:xfrm>
                            <a:off x="3719830" y="2350770"/>
                            <a:ext cx="12700" cy="317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5 w 20"/>
                              <a:gd name="T23" fmla="*/ 0 h 5"/>
                              <a:gd name="T24" fmla="*/ 3 w 20"/>
                              <a:gd name="T25" fmla="*/ 0 h 5"/>
                              <a:gd name="T26" fmla="*/ 2 w 20"/>
                              <a:gd name="T27" fmla="*/ 3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3"/>
                                </a:lnTo>
                                <a:lnTo>
                                  <a:pt x="20" y="0"/>
                                </a:lnTo>
                                <a:lnTo>
                                  <a:pt x="19" y="0"/>
                                </a:lnTo>
                                <a:lnTo>
                                  <a:pt x="18" y="0"/>
                                </a:lnTo>
                                <a:lnTo>
                                  <a:pt x="14" y="2"/>
                                </a:lnTo>
                                <a:lnTo>
                                  <a:pt x="10" y="0"/>
                                </a:lnTo>
                                <a:lnTo>
                                  <a:pt x="5" y="0"/>
                                </a:lnTo>
                                <a:lnTo>
                                  <a:pt x="3" y="0"/>
                                </a:lnTo>
                                <a:lnTo>
                                  <a:pt x="2" y="3"/>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Freeform 3804"/>
                        <wps:cNvSpPr>
                          <a:spLocks/>
                        </wps:cNvSpPr>
                        <wps:spPr bwMode="auto">
                          <a:xfrm>
                            <a:off x="3719830" y="2358390"/>
                            <a:ext cx="12700" cy="2540"/>
                          </a:xfrm>
                          <a:custGeom>
                            <a:avLst/>
                            <a:gdLst>
                              <a:gd name="T0" fmla="*/ 1 w 20"/>
                              <a:gd name="T1" fmla="*/ 3 h 4"/>
                              <a:gd name="T2" fmla="*/ 1 w 20"/>
                              <a:gd name="T3" fmla="*/ 3 h 4"/>
                              <a:gd name="T4" fmla="*/ 9 w 20"/>
                              <a:gd name="T5" fmla="*/ 4 h 4"/>
                              <a:gd name="T6" fmla="*/ 14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3"/>
                                </a:lnTo>
                                <a:lnTo>
                                  <a:pt x="19" y="1"/>
                                </a:lnTo>
                                <a:lnTo>
                                  <a:pt x="20" y="0"/>
                                </a:lnTo>
                                <a:lnTo>
                                  <a:pt x="19" y="0"/>
                                </a:lnTo>
                                <a:lnTo>
                                  <a:pt x="18" y="0"/>
                                </a:lnTo>
                                <a:lnTo>
                                  <a:pt x="14" y="0"/>
                                </a:lnTo>
                                <a:lnTo>
                                  <a:pt x="10" y="0"/>
                                </a:lnTo>
                                <a:lnTo>
                                  <a:pt x="5" y="0"/>
                                </a:lnTo>
                                <a:lnTo>
                                  <a:pt x="3" y="0"/>
                                </a:lnTo>
                                <a:lnTo>
                                  <a:pt x="2" y="1"/>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Freeform 3805"/>
                        <wps:cNvSpPr>
                          <a:spLocks/>
                        </wps:cNvSpPr>
                        <wps:spPr bwMode="auto">
                          <a:xfrm>
                            <a:off x="3719830" y="2366645"/>
                            <a:ext cx="12700" cy="3175"/>
                          </a:xfrm>
                          <a:custGeom>
                            <a:avLst/>
                            <a:gdLst>
                              <a:gd name="T0" fmla="*/ 1 w 20"/>
                              <a:gd name="T1" fmla="*/ 3 h 5"/>
                              <a:gd name="T2" fmla="*/ 1 w 20"/>
                              <a:gd name="T3" fmla="*/ 3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Freeform 3806"/>
                        <wps:cNvSpPr>
                          <a:spLocks/>
                        </wps:cNvSpPr>
                        <wps:spPr bwMode="auto">
                          <a:xfrm>
                            <a:off x="3719830" y="2344420"/>
                            <a:ext cx="12700" cy="2540"/>
                          </a:xfrm>
                          <a:custGeom>
                            <a:avLst/>
                            <a:gdLst>
                              <a:gd name="T0" fmla="*/ 1 w 20"/>
                              <a:gd name="T1" fmla="*/ 3 h 4"/>
                              <a:gd name="T2" fmla="*/ 1 w 20"/>
                              <a:gd name="T3" fmla="*/ 3 h 4"/>
                              <a:gd name="T4" fmla="*/ 9 w 20"/>
                              <a:gd name="T5" fmla="*/ 4 h 4"/>
                              <a:gd name="T6" fmla="*/ 14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2"/>
                                </a:lnTo>
                                <a:lnTo>
                                  <a:pt x="19" y="1"/>
                                </a:lnTo>
                                <a:lnTo>
                                  <a:pt x="20" y="0"/>
                                </a:lnTo>
                                <a:lnTo>
                                  <a:pt x="19" y="0"/>
                                </a:lnTo>
                                <a:lnTo>
                                  <a:pt x="18" y="0"/>
                                </a:lnTo>
                                <a:lnTo>
                                  <a:pt x="14" y="0"/>
                                </a:lnTo>
                                <a:lnTo>
                                  <a:pt x="10" y="0"/>
                                </a:lnTo>
                                <a:lnTo>
                                  <a:pt x="5" y="0"/>
                                </a:lnTo>
                                <a:lnTo>
                                  <a:pt x="3" y="0"/>
                                </a:lnTo>
                                <a:lnTo>
                                  <a:pt x="2" y="1"/>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Freeform 3807"/>
                        <wps:cNvSpPr>
                          <a:spLocks/>
                        </wps:cNvSpPr>
                        <wps:spPr bwMode="auto">
                          <a:xfrm>
                            <a:off x="3719830" y="2336800"/>
                            <a:ext cx="12700" cy="317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Freeform 3808"/>
                        <wps:cNvSpPr>
                          <a:spLocks/>
                        </wps:cNvSpPr>
                        <wps:spPr bwMode="auto">
                          <a:xfrm>
                            <a:off x="3717290" y="246126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2 w 26"/>
                              <a:gd name="T27" fmla="*/ 0 h 11"/>
                              <a:gd name="T28" fmla="*/ 20 w 26"/>
                              <a:gd name="T29" fmla="*/ 1 h 11"/>
                              <a:gd name="T30" fmla="*/ 16 w 26"/>
                              <a:gd name="T31" fmla="*/ 0 h 11"/>
                              <a:gd name="T32" fmla="*/ 10 w 26"/>
                              <a:gd name="T33" fmla="*/ 0 h 11"/>
                              <a:gd name="T34" fmla="*/ 8 w 26"/>
                              <a:gd name="T35" fmla="*/ 0 h 11"/>
                              <a:gd name="T36" fmla="*/ 6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0" y="11"/>
                                </a:lnTo>
                                <a:lnTo>
                                  <a:pt x="15" y="10"/>
                                </a:lnTo>
                                <a:lnTo>
                                  <a:pt x="19" y="8"/>
                                </a:lnTo>
                                <a:lnTo>
                                  <a:pt x="24" y="6"/>
                                </a:lnTo>
                                <a:lnTo>
                                  <a:pt x="25" y="3"/>
                                </a:lnTo>
                                <a:lnTo>
                                  <a:pt x="26" y="1"/>
                                </a:lnTo>
                                <a:lnTo>
                                  <a:pt x="26" y="0"/>
                                </a:lnTo>
                                <a:lnTo>
                                  <a:pt x="25" y="0"/>
                                </a:lnTo>
                                <a:lnTo>
                                  <a:pt x="24" y="0"/>
                                </a:lnTo>
                                <a:lnTo>
                                  <a:pt x="20" y="1"/>
                                </a:lnTo>
                                <a:lnTo>
                                  <a:pt x="22" y="0"/>
                                </a:lnTo>
                                <a:lnTo>
                                  <a:pt x="20" y="1"/>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Freeform 3809"/>
                        <wps:cNvSpPr>
                          <a:spLocks/>
                        </wps:cNvSpPr>
                        <wps:spPr bwMode="auto">
                          <a:xfrm>
                            <a:off x="3738245" y="2329815"/>
                            <a:ext cx="13970" cy="159385"/>
                          </a:xfrm>
                          <a:custGeom>
                            <a:avLst/>
                            <a:gdLst>
                              <a:gd name="T0" fmla="*/ 21 w 22"/>
                              <a:gd name="T1" fmla="*/ 251 h 251"/>
                              <a:gd name="T2" fmla="*/ 21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1" y="251"/>
                                </a:lnTo>
                                <a:lnTo>
                                  <a:pt x="1" y="127"/>
                                </a:lnTo>
                                <a:lnTo>
                                  <a:pt x="1" y="64"/>
                                </a:lnTo>
                                <a:lnTo>
                                  <a:pt x="0" y="32"/>
                                </a:lnTo>
                                <a:lnTo>
                                  <a:pt x="0" y="16"/>
                                </a:lnTo>
                                <a:lnTo>
                                  <a:pt x="1"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3" name="Freeform 3810"/>
                        <wps:cNvSpPr>
                          <a:spLocks/>
                        </wps:cNvSpPr>
                        <wps:spPr bwMode="auto">
                          <a:xfrm>
                            <a:off x="3735705" y="2374900"/>
                            <a:ext cx="16510" cy="7620"/>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4" name="Freeform 3811"/>
                        <wps:cNvSpPr>
                          <a:spLocks/>
                        </wps:cNvSpPr>
                        <wps:spPr bwMode="auto">
                          <a:xfrm>
                            <a:off x="3738245" y="235077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4 w 20"/>
                              <a:gd name="T21" fmla="*/ 2 h 5"/>
                              <a:gd name="T22" fmla="*/ 10 w 20"/>
                              <a:gd name="T23" fmla="*/ 0 h 5"/>
                              <a:gd name="T24" fmla="*/ 5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3"/>
                                </a:lnTo>
                                <a:lnTo>
                                  <a:pt x="20" y="0"/>
                                </a:lnTo>
                                <a:lnTo>
                                  <a:pt x="19" y="0"/>
                                </a:lnTo>
                                <a:lnTo>
                                  <a:pt x="18" y="0"/>
                                </a:lnTo>
                                <a:lnTo>
                                  <a:pt x="14" y="2"/>
                                </a:lnTo>
                                <a:lnTo>
                                  <a:pt x="10" y="0"/>
                                </a:lnTo>
                                <a:lnTo>
                                  <a:pt x="5"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5" name="Freeform 3812"/>
                        <wps:cNvSpPr>
                          <a:spLocks/>
                        </wps:cNvSpPr>
                        <wps:spPr bwMode="auto">
                          <a:xfrm>
                            <a:off x="3738245" y="235839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1"/>
                                </a:lnTo>
                                <a:lnTo>
                                  <a:pt x="20" y="0"/>
                                </a:lnTo>
                                <a:lnTo>
                                  <a:pt x="19" y="0"/>
                                </a:lnTo>
                                <a:lnTo>
                                  <a:pt x="18" y="0"/>
                                </a:lnTo>
                                <a:lnTo>
                                  <a:pt x="14" y="0"/>
                                </a:lnTo>
                                <a:lnTo>
                                  <a:pt x="10" y="0"/>
                                </a:lnTo>
                                <a:lnTo>
                                  <a:pt x="5"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Freeform 3813"/>
                        <wps:cNvSpPr>
                          <a:spLocks/>
                        </wps:cNvSpPr>
                        <wps:spPr bwMode="auto">
                          <a:xfrm>
                            <a:off x="3738245" y="2366645"/>
                            <a:ext cx="12700" cy="3175"/>
                          </a:xfrm>
                          <a:custGeom>
                            <a:avLst/>
                            <a:gdLst>
                              <a:gd name="T0" fmla="*/ 1 w 20"/>
                              <a:gd name="T1" fmla="*/ 3 h 5"/>
                              <a:gd name="T2" fmla="*/ 1 w 20"/>
                              <a:gd name="T3" fmla="*/ 3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Freeform 3814"/>
                        <wps:cNvSpPr>
                          <a:spLocks/>
                        </wps:cNvSpPr>
                        <wps:spPr bwMode="auto">
                          <a:xfrm>
                            <a:off x="3738245" y="2344420"/>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1"/>
                                </a:lnTo>
                                <a:lnTo>
                                  <a:pt x="20" y="0"/>
                                </a:lnTo>
                                <a:lnTo>
                                  <a:pt x="19" y="0"/>
                                </a:lnTo>
                                <a:lnTo>
                                  <a:pt x="18" y="0"/>
                                </a:lnTo>
                                <a:lnTo>
                                  <a:pt x="14" y="0"/>
                                </a:lnTo>
                                <a:lnTo>
                                  <a:pt x="10" y="0"/>
                                </a:lnTo>
                                <a:lnTo>
                                  <a:pt x="5"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Freeform 3815"/>
                        <wps:cNvSpPr>
                          <a:spLocks/>
                        </wps:cNvSpPr>
                        <wps:spPr bwMode="auto">
                          <a:xfrm>
                            <a:off x="3738245" y="233680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Freeform 3816"/>
                        <wps:cNvSpPr>
                          <a:spLocks/>
                        </wps:cNvSpPr>
                        <wps:spPr bwMode="auto">
                          <a:xfrm>
                            <a:off x="3735705" y="246126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Freeform 3817"/>
                        <wps:cNvSpPr>
                          <a:spLocks/>
                        </wps:cNvSpPr>
                        <wps:spPr bwMode="auto">
                          <a:xfrm>
                            <a:off x="3755390" y="2329815"/>
                            <a:ext cx="15240" cy="159385"/>
                          </a:xfrm>
                          <a:custGeom>
                            <a:avLst/>
                            <a:gdLst>
                              <a:gd name="T0" fmla="*/ 22 w 24"/>
                              <a:gd name="T1" fmla="*/ 251 h 251"/>
                              <a:gd name="T2" fmla="*/ 22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3 h 251"/>
                              <a:gd name="T26" fmla="*/ 24 w 24"/>
                              <a:gd name="T27" fmla="*/ 237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4"/>
                                </a:lnTo>
                                <a:lnTo>
                                  <a:pt x="0" y="32"/>
                                </a:lnTo>
                                <a:lnTo>
                                  <a:pt x="0" y="16"/>
                                </a:lnTo>
                                <a:lnTo>
                                  <a:pt x="0" y="0"/>
                                </a:lnTo>
                                <a:lnTo>
                                  <a:pt x="22" y="0"/>
                                </a:lnTo>
                                <a:lnTo>
                                  <a:pt x="22" y="54"/>
                                </a:lnTo>
                                <a:lnTo>
                                  <a:pt x="22" y="134"/>
                                </a:lnTo>
                                <a:lnTo>
                                  <a:pt x="23" y="194"/>
                                </a:lnTo>
                                <a:lnTo>
                                  <a:pt x="24" y="223"/>
                                </a:lnTo>
                                <a:lnTo>
                                  <a:pt x="24"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Freeform 3818"/>
                        <wps:cNvSpPr>
                          <a:spLocks/>
                        </wps:cNvSpPr>
                        <wps:spPr bwMode="auto">
                          <a:xfrm>
                            <a:off x="3753485"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4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3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4" y="0"/>
                                </a:lnTo>
                                <a:lnTo>
                                  <a:pt x="21" y="1"/>
                                </a:lnTo>
                                <a:lnTo>
                                  <a:pt x="17" y="0"/>
                                </a:lnTo>
                                <a:lnTo>
                                  <a:pt x="11" y="0"/>
                                </a:lnTo>
                                <a:lnTo>
                                  <a:pt x="9" y="0"/>
                                </a:lnTo>
                                <a:lnTo>
                                  <a:pt x="7" y="2"/>
                                </a:lnTo>
                                <a:lnTo>
                                  <a:pt x="3"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2" name="Freeform 3819"/>
                        <wps:cNvSpPr>
                          <a:spLocks/>
                        </wps:cNvSpPr>
                        <wps:spPr bwMode="auto">
                          <a:xfrm>
                            <a:off x="3756660" y="235077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0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3"/>
                                </a:lnTo>
                                <a:lnTo>
                                  <a:pt x="20" y="0"/>
                                </a:lnTo>
                                <a:lnTo>
                                  <a:pt x="19" y="0"/>
                                </a:lnTo>
                                <a:lnTo>
                                  <a:pt x="17" y="0"/>
                                </a:lnTo>
                                <a:lnTo>
                                  <a:pt x="15" y="2"/>
                                </a:lnTo>
                                <a:lnTo>
                                  <a:pt x="10" y="0"/>
                                </a:lnTo>
                                <a:lnTo>
                                  <a:pt x="4"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Freeform 3820"/>
                        <wps:cNvSpPr>
                          <a:spLocks/>
                        </wps:cNvSpPr>
                        <wps:spPr bwMode="auto">
                          <a:xfrm>
                            <a:off x="3756660" y="235839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1"/>
                                </a:lnTo>
                                <a:lnTo>
                                  <a:pt x="20" y="0"/>
                                </a:lnTo>
                                <a:lnTo>
                                  <a:pt x="19" y="0"/>
                                </a:lnTo>
                                <a:lnTo>
                                  <a:pt x="17" y="0"/>
                                </a:lnTo>
                                <a:lnTo>
                                  <a:pt x="15" y="0"/>
                                </a:lnTo>
                                <a:lnTo>
                                  <a:pt x="10" y="0"/>
                                </a:lnTo>
                                <a:lnTo>
                                  <a:pt x="4"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4" name="Freeform 3821"/>
                        <wps:cNvSpPr>
                          <a:spLocks/>
                        </wps:cNvSpPr>
                        <wps:spPr bwMode="auto">
                          <a:xfrm>
                            <a:off x="3756660" y="2366645"/>
                            <a:ext cx="12700" cy="317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5" name="Freeform 3822"/>
                        <wps:cNvSpPr>
                          <a:spLocks/>
                        </wps:cNvSpPr>
                        <wps:spPr bwMode="auto">
                          <a:xfrm>
                            <a:off x="3756660" y="2344420"/>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1"/>
                                </a:lnTo>
                                <a:lnTo>
                                  <a:pt x="20" y="0"/>
                                </a:lnTo>
                                <a:lnTo>
                                  <a:pt x="19" y="0"/>
                                </a:lnTo>
                                <a:lnTo>
                                  <a:pt x="17" y="0"/>
                                </a:lnTo>
                                <a:lnTo>
                                  <a:pt x="15" y="0"/>
                                </a:lnTo>
                                <a:lnTo>
                                  <a:pt x="10" y="0"/>
                                </a:lnTo>
                                <a:lnTo>
                                  <a:pt x="4"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6" name="Freeform 3823"/>
                        <wps:cNvSpPr>
                          <a:spLocks/>
                        </wps:cNvSpPr>
                        <wps:spPr bwMode="auto">
                          <a:xfrm>
                            <a:off x="3756660" y="233680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Freeform 3824"/>
                        <wps:cNvSpPr>
                          <a:spLocks/>
                        </wps:cNvSpPr>
                        <wps:spPr bwMode="auto">
                          <a:xfrm>
                            <a:off x="3753485"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Freeform 3825"/>
                        <wps:cNvSpPr>
                          <a:spLocks/>
                        </wps:cNvSpPr>
                        <wps:spPr bwMode="auto">
                          <a:xfrm>
                            <a:off x="3524885" y="2170430"/>
                            <a:ext cx="303530" cy="420370"/>
                          </a:xfrm>
                          <a:custGeom>
                            <a:avLst/>
                            <a:gdLst>
                              <a:gd name="T0" fmla="*/ 474 w 478"/>
                              <a:gd name="T1" fmla="*/ 33 h 662"/>
                              <a:gd name="T2" fmla="*/ 470 w 478"/>
                              <a:gd name="T3" fmla="*/ 32 h 662"/>
                              <a:gd name="T4" fmla="*/ 465 w 478"/>
                              <a:gd name="T5" fmla="*/ 36 h 662"/>
                              <a:gd name="T6" fmla="*/ 456 w 478"/>
                              <a:gd name="T7" fmla="*/ 54 h 662"/>
                              <a:gd name="T8" fmla="*/ 456 w 478"/>
                              <a:gd name="T9" fmla="*/ 33 h 662"/>
                              <a:gd name="T10" fmla="*/ 456 w 478"/>
                              <a:gd name="T11" fmla="*/ 21 h 662"/>
                              <a:gd name="T12" fmla="*/ 455 w 478"/>
                              <a:gd name="T13" fmla="*/ 18 h 662"/>
                              <a:gd name="T14" fmla="*/ 453 w 478"/>
                              <a:gd name="T15" fmla="*/ 18 h 662"/>
                              <a:gd name="T16" fmla="*/ 453 w 478"/>
                              <a:gd name="T17" fmla="*/ 15 h 662"/>
                              <a:gd name="T18" fmla="*/ 452 w 478"/>
                              <a:gd name="T19" fmla="*/ 5 h 662"/>
                              <a:gd name="T20" fmla="*/ 451 w 478"/>
                              <a:gd name="T21" fmla="*/ 4 h 662"/>
                              <a:gd name="T22" fmla="*/ 434 w 478"/>
                              <a:gd name="T23" fmla="*/ 5 h 662"/>
                              <a:gd name="T24" fmla="*/ 387 w 478"/>
                              <a:gd name="T25" fmla="*/ 4 h 662"/>
                              <a:gd name="T26" fmla="*/ 250 w 478"/>
                              <a:gd name="T27" fmla="*/ 4 h 662"/>
                              <a:gd name="T28" fmla="*/ 157 w 478"/>
                              <a:gd name="T29" fmla="*/ 4 h 662"/>
                              <a:gd name="T30" fmla="*/ 131 w 478"/>
                              <a:gd name="T31" fmla="*/ 4 h 662"/>
                              <a:gd name="T32" fmla="*/ 111 w 478"/>
                              <a:gd name="T33" fmla="*/ 1 h 662"/>
                              <a:gd name="T34" fmla="*/ 80 w 478"/>
                              <a:gd name="T35" fmla="*/ 0 h 662"/>
                              <a:gd name="T36" fmla="*/ 57 w 478"/>
                              <a:gd name="T37" fmla="*/ 1 h 662"/>
                              <a:gd name="T38" fmla="*/ 46 w 478"/>
                              <a:gd name="T39" fmla="*/ 4 h 662"/>
                              <a:gd name="T40" fmla="*/ 44 w 478"/>
                              <a:gd name="T41" fmla="*/ 7 h 662"/>
                              <a:gd name="T42" fmla="*/ 42 w 478"/>
                              <a:gd name="T43" fmla="*/ 18 h 662"/>
                              <a:gd name="T44" fmla="*/ 28 w 478"/>
                              <a:gd name="T45" fmla="*/ 38 h 662"/>
                              <a:gd name="T46" fmla="*/ 13 w 478"/>
                              <a:gd name="T47" fmla="*/ 57 h 662"/>
                              <a:gd name="T48" fmla="*/ 5 w 478"/>
                              <a:gd name="T49" fmla="*/ 67 h 662"/>
                              <a:gd name="T50" fmla="*/ 3 w 478"/>
                              <a:gd name="T51" fmla="*/ 72 h 662"/>
                              <a:gd name="T52" fmla="*/ 1 w 478"/>
                              <a:gd name="T53" fmla="*/ 109 h 662"/>
                              <a:gd name="T54" fmla="*/ 1 w 478"/>
                              <a:gd name="T55" fmla="*/ 148 h 662"/>
                              <a:gd name="T56" fmla="*/ 2 w 478"/>
                              <a:gd name="T57" fmla="*/ 224 h 662"/>
                              <a:gd name="T58" fmla="*/ 0 w 478"/>
                              <a:gd name="T59" fmla="*/ 424 h 662"/>
                              <a:gd name="T60" fmla="*/ 0 w 478"/>
                              <a:gd name="T61" fmla="*/ 559 h 662"/>
                              <a:gd name="T62" fmla="*/ 2 w 478"/>
                              <a:gd name="T63" fmla="*/ 626 h 662"/>
                              <a:gd name="T64" fmla="*/ 5 w 478"/>
                              <a:gd name="T65" fmla="*/ 629 h 662"/>
                              <a:gd name="T66" fmla="*/ 35 w 478"/>
                              <a:gd name="T67" fmla="*/ 640 h 662"/>
                              <a:gd name="T68" fmla="*/ 53 w 478"/>
                              <a:gd name="T69" fmla="*/ 656 h 662"/>
                              <a:gd name="T70" fmla="*/ 63 w 478"/>
                              <a:gd name="T71" fmla="*/ 662 h 662"/>
                              <a:gd name="T72" fmla="*/ 74 w 478"/>
                              <a:gd name="T73" fmla="*/ 662 h 662"/>
                              <a:gd name="T74" fmla="*/ 445 w 478"/>
                              <a:gd name="T75" fmla="*/ 636 h 662"/>
                              <a:gd name="T76" fmla="*/ 476 w 478"/>
                              <a:gd name="T77" fmla="*/ 601 h 662"/>
                              <a:gd name="T78" fmla="*/ 477 w 478"/>
                              <a:gd name="T79" fmla="*/ 592 h 662"/>
                              <a:gd name="T80" fmla="*/ 478 w 478"/>
                              <a:gd name="T81" fmla="*/ 508 h 662"/>
                              <a:gd name="T82" fmla="*/ 478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1"/>
                                </a:lnTo>
                                <a:lnTo>
                                  <a:pt x="470" y="32"/>
                                </a:lnTo>
                                <a:lnTo>
                                  <a:pt x="468" y="33"/>
                                </a:lnTo>
                                <a:lnTo>
                                  <a:pt x="465" y="36"/>
                                </a:lnTo>
                                <a:lnTo>
                                  <a:pt x="460" y="43"/>
                                </a:lnTo>
                                <a:lnTo>
                                  <a:pt x="456" y="54"/>
                                </a:lnTo>
                                <a:lnTo>
                                  <a:pt x="455" y="43"/>
                                </a:lnTo>
                                <a:lnTo>
                                  <a:pt x="456" y="33"/>
                                </a:lnTo>
                                <a:lnTo>
                                  <a:pt x="456" y="24"/>
                                </a:lnTo>
                                <a:lnTo>
                                  <a:pt x="456" y="21"/>
                                </a:lnTo>
                                <a:lnTo>
                                  <a:pt x="455" y="19"/>
                                </a:lnTo>
                                <a:lnTo>
                                  <a:pt x="455" y="18"/>
                                </a:lnTo>
                                <a:lnTo>
                                  <a:pt x="453" y="19"/>
                                </a:lnTo>
                                <a:lnTo>
                                  <a:pt x="453" y="18"/>
                                </a:lnTo>
                                <a:lnTo>
                                  <a:pt x="453" y="17"/>
                                </a:lnTo>
                                <a:lnTo>
                                  <a:pt x="453" y="15"/>
                                </a:lnTo>
                                <a:lnTo>
                                  <a:pt x="453" y="11"/>
                                </a:lnTo>
                                <a:lnTo>
                                  <a:pt x="452" y="5"/>
                                </a:lnTo>
                                <a:lnTo>
                                  <a:pt x="451" y="4"/>
                                </a:lnTo>
                                <a:lnTo>
                                  <a:pt x="443"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80" y="0"/>
                                </a:lnTo>
                                <a:lnTo>
                                  <a:pt x="69" y="0"/>
                                </a:lnTo>
                                <a:lnTo>
                                  <a:pt x="57" y="1"/>
                                </a:lnTo>
                                <a:lnTo>
                                  <a:pt x="52" y="1"/>
                                </a:lnTo>
                                <a:lnTo>
                                  <a:pt x="46" y="4"/>
                                </a:lnTo>
                                <a:lnTo>
                                  <a:pt x="45" y="4"/>
                                </a:lnTo>
                                <a:lnTo>
                                  <a:pt x="44" y="7"/>
                                </a:lnTo>
                                <a:lnTo>
                                  <a:pt x="43"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22" y="627"/>
                                </a:lnTo>
                                <a:lnTo>
                                  <a:pt x="35" y="640"/>
                                </a:lnTo>
                                <a:lnTo>
                                  <a:pt x="48" y="651"/>
                                </a:lnTo>
                                <a:lnTo>
                                  <a:pt x="53" y="656"/>
                                </a:lnTo>
                                <a:lnTo>
                                  <a:pt x="59" y="660"/>
                                </a:lnTo>
                                <a:lnTo>
                                  <a:pt x="63" y="662"/>
                                </a:lnTo>
                                <a:lnTo>
                                  <a:pt x="67" y="662"/>
                                </a:lnTo>
                                <a:lnTo>
                                  <a:pt x="74" y="662"/>
                                </a:lnTo>
                                <a:lnTo>
                                  <a:pt x="421" y="662"/>
                                </a:lnTo>
                                <a:lnTo>
                                  <a:pt x="445" y="636"/>
                                </a:lnTo>
                                <a:lnTo>
                                  <a:pt x="463" y="615"/>
                                </a:lnTo>
                                <a:lnTo>
                                  <a:pt x="476" y="601"/>
                                </a:lnTo>
                                <a:lnTo>
                                  <a:pt x="477" y="598"/>
                                </a:lnTo>
                                <a:lnTo>
                                  <a:pt x="477" y="592"/>
                                </a:lnTo>
                                <a:lnTo>
                                  <a:pt x="478" y="573"/>
                                </a:lnTo>
                                <a:lnTo>
                                  <a:pt x="478" y="508"/>
                                </a:lnTo>
                                <a:lnTo>
                                  <a:pt x="478" y="417"/>
                                </a:lnTo>
                                <a:lnTo>
                                  <a:pt x="478" y="313"/>
                                </a:lnTo>
                                <a:lnTo>
                                  <a:pt x="476" y="121"/>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Freeform 3826"/>
                        <wps:cNvSpPr>
                          <a:spLocks/>
                        </wps:cNvSpPr>
                        <wps:spPr bwMode="auto">
                          <a:xfrm>
                            <a:off x="3557270" y="2195830"/>
                            <a:ext cx="244475" cy="12700"/>
                          </a:xfrm>
                          <a:custGeom>
                            <a:avLst/>
                            <a:gdLst>
                              <a:gd name="T0" fmla="*/ 367 w 385"/>
                              <a:gd name="T1" fmla="*/ 19 h 20"/>
                              <a:gd name="T2" fmla="*/ 367 w 385"/>
                              <a:gd name="T3" fmla="*/ 19 h 20"/>
                              <a:gd name="T4" fmla="*/ 365 w 385"/>
                              <a:gd name="T5" fmla="*/ 20 h 20"/>
                              <a:gd name="T6" fmla="*/ 360 w 385"/>
                              <a:gd name="T7" fmla="*/ 20 h 20"/>
                              <a:gd name="T8" fmla="*/ 352 w 385"/>
                              <a:gd name="T9" fmla="*/ 19 h 20"/>
                              <a:gd name="T10" fmla="*/ 321 w 385"/>
                              <a:gd name="T11" fmla="*/ 19 h 20"/>
                              <a:gd name="T12" fmla="*/ 20 w 385"/>
                              <a:gd name="T13" fmla="*/ 19 h 20"/>
                              <a:gd name="T14" fmla="*/ 10 w 385"/>
                              <a:gd name="T15" fmla="*/ 18 h 20"/>
                              <a:gd name="T16" fmla="*/ 4 w 385"/>
                              <a:gd name="T17" fmla="*/ 18 h 20"/>
                              <a:gd name="T18" fmla="*/ 1 w 385"/>
                              <a:gd name="T19" fmla="*/ 18 h 20"/>
                              <a:gd name="T20" fmla="*/ 0 w 385"/>
                              <a:gd name="T21" fmla="*/ 19 h 20"/>
                              <a:gd name="T22" fmla="*/ 8 w 385"/>
                              <a:gd name="T23" fmla="*/ 12 h 20"/>
                              <a:gd name="T24" fmla="*/ 15 w 385"/>
                              <a:gd name="T25" fmla="*/ 6 h 20"/>
                              <a:gd name="T26" fmla="*/ 19 w 385"/>
                              <a:gd name="T27" fmla="*/ 2 h 20"/>
                              <a:gd name="T28" fmla="*/ 21 w 385"/>
                              <a:gd name="T29" fmla="*/ 0 h 20"/>
                              <a:gd name="T30" fmla="*/ 23 w 385"/>
                              <a:gd name="T31" fmla="*/ 0 h 20"/>
                              <a:gd name="T32" fmla="*/ 24 w 385"/>
                              <a:gd name="T33" fmla="*/ 0 h 20"/>
                              <a:gd name="T34" fmla="*/ 216 w 385"/>
                              <a:gd name="T35" fmla="*/ 2 h 20"/>
                              <a:gd name="T36" fmla="*/ 246 w 385"/>
                              <a:gd name="T37" fmla="*/ 2 h 20"/>
                              <a:gd name="T38" fmla="*/ 319 w 385"/>
                              <a:gd name="T39" fmla="*/ 2 h 20"/>
                              <a:gd name="T40" fmla="*/ 363 w 385"/>
                              <a:gd name="T41" fmla="*/ 2 h 20"/>
                              <a:gd name="T42" fmla="*/ 374 w 385"/>
                              <a:gd name="T43" fmla="*/ 3 h 20"/>
                              <a:gd name="T44" fmla="*/ 381 w 385"/>
                              <a:gd name="T45" fmla="*/ 3 h 20"/>
                              <a:gd name="T46" fmla="*/ 383 w 385"/>
                              <a:gd name="T47" fmla="*/ 3 h 20"/>
                              <a:gd name="T48" fmla="*/ 385 w 385"/>
                              <a:gd name="T49" fmla="*/ 2 h 20"/>
                              <a:gd name="T50" fmla="*/ 367 w 385"/>
                              <a:gd name="T5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9"/>
                                </a:moveTo>
                                <a:lnTo>
                                  <a:pt x="367" y="19"/>
                                </a:lnTo>
                                <a:lnTo>
                                  <a:pt x="365" y="20"/>
                                </a:lnTo>
                                <a:lnTo>
                                  <a:pt x="360" y="20"/>
                                </a:lnTo>
                                <a:lnTo>
                                  <a:pt x="352" y="19"/>
                                </a:lnTo>
                                <a:lnTo>
                                  <a:pt x="321" y="19"/>
                                </a:lnTo>
                                <a:lnTo>
                                  <a:pt x="20" y="19"/>
                                </a:lnTo>
                                <a:lnTo>
                                  <a:pt x="10" y="18"/>
                                </a:lnTo>
                                <a:lnTo>
                                  <a:pt x="4" y="18"/>
                                </a:lnTo>
                                <a:lnTo>
                                  <a:pt x="1" y="18"/>
                                </a:lnTo>
                                <a:lnTo>
                                  <a:pt x="0" y="19"/>
                                </a:lnTo>
                                <a:lnTo>
                                  <a:pt x="8" y="12"/>
                                </a:lnTo>
                                <a:lnTo>
                                  <a:pt x="15" y="6"/>
                                </a:lnTo>
                                <a:lnTo>
                                  <a:pt x="19" y="2"/>
                                </a:lnTo>
                                <a:lnTo>
                                  <a:pt x="21" y="0"/>
                                </a:lnTo>
                                <a:lnTo>
                                  <a:pt x="23" y="0"/>
                                </a:lnTo>
                                <a:lnTo>
                                  <a:pt x="24" y="0"/>
                                </a:lnTo>
                                <a:lnTo>
                                  <a:pt x="216" y="2"/>
                                </a:lnTo>
                                <a:lnTo>
                                  <a:pt x="246" y="2"/>
                                </a:lnTo>
                                <a:lnTo>
                                  <a:pt x="319" y="2"/>
                                </a:lnTo>
                                <a:lnTo>
                                  <a:pt x="363" y="2"/>
                                </a:lnTo>
                                <a:lnTo>
                                  <a:pt x="374" y="3"/>
                                </a:lnTo>
                                <a:lnTo>
                                  <a:pt x="381" y="3"/>
                                </a:lnTo>
                                <a:lnTo>
                                  <a:pt x="383" y="3"/>
                                </a:lnTo>
                                <a:lnTo>
                                  <a:pt x="385" y="2"/>
                                </a:lnTo>
                                <a:lnTo>
                                  <a:pt x="367" y="19"/>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Freeform 3827"/>
                        <wps:cNvSpPr>
                          <a:spLocks/>
                        </wps:cNvSpPr>
                        <wps:spPr bwMode="auto">
                          <a:xfrm>
                            <a:off x="3530600" y="2190115"/>
                            <a:ext cx="297815" cy="400685"/>
                          </a:xfrm>
                          <a:custGeom>
                            <a:avLst/>
                            <a:gdLst>
                              <a:gd name="T0" fmla="*/ 427 w 469"/>
                              <a:gd name="T1" fmla="*/ 48 h 631"/>
                              <a:gd name="T2" fmla="*/ 427 w 469"/>
                              <a:gd name="T3" fmla="*/ 48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6 w 469"/>
                              <a:gd name="T15" fmla="*/ 25 h 631"/>
                              <a:gd name="T16" fmla="*/ 451 w 469"/>
                              <a:gd name="T17" fmla="*/ 15 h 631"/>
                              <a:gd name="T18" fmla="*/ 456 w 469"/>
                              <a:gd name="T19" fmla="*/ 6 h 631"/>
                              <a:gd name="T20" fmla="*/ 458 w 469"/>
                              <a:gd name="T21" fmla="*/ 3 h 631"/>
                              <a:gd name="T22" fmla="*/ 461 w 469"/>
                              <a:gd name="T23" fmla="*/ 2 h 631"/>
                              <a:gd name="T24" fmla="*/ 463 w 469"/>
                              <a:gd name="T25" fmla="*/ 0 h 631"/>
                              <a:gd name="T26" fmla="*/ 465 w 469"/>
                              <a:gd name="T27" fmla="*/ 2 h 631"/>
                              <a:gd name="T28" fmla="*/ 467 w 469"/>
                              <a:gd name="T29" fmla="*/ 90 h 631"/>
                              <a:gd name="T30" fmla="*/ 469 w 469"/>
                              <a:gd name="T31" fmla="*/ 282 h 631"/>
                              <a:gd name="T32" fmla="*/ 469 w 469"/>
                              <a:gd name="T33" fmla="*/ 386 h 631"/>
                              <a:gd name="T34" fmla="*/ 469 w 469"/>
                              <a:gd name="T35" fmla="*/ 477 h 631"/>
                              <a:gd name="T36" fmla="*/ 469 w 469"/>
                              <a:gd name="T37" fmla="*/ 542 h 631"/>
                              <a:gd name="T38" fmla="*/ 468 w 469"/>
                              <a:gd name="T39" fmla="*/ 561 h 631"/>
                              <a:gd name="T40" fmla="*/ 468 w 469"/>
                              <a:gd name="T41" fmla="*/ 567 h 631"/>
                              <a:gd name="T42" fmla="*/ 467 w 469"/>
                              <a:gd name="T43" fmla="*/ 570 h 631"/>
                              <a:gd name="T44" fmla="*/ 454 w 469"/>
                              <a:gd name="T45" fmla="*/ 584 h 631"/>
                              <a:gd name="T46" fmla="*/ 436 w 469"/>
                              <a:gd name="T47" fmla="*/ 605 h 631"/>
                              <a:gd name="T48" fmla="*/ 412 w 469"/>
                              <a:gd name="T49" fmla="*/ 631 h 631"/>
                              <a:gd name="T50" fmla="*/ 65 w 469"/>
                              <a:gd name="T51" fmla="*/ 631 h 631"/>
                              <a:gd name="T52" fmla="*/ 58 w 469"/>
                              <a:gd name="T53" fmla="*/ 631 h 631"/>
                              <a:gd name="T54" fmla="*/ 54 w 469"/>
                              <a:gd name="T55" fmla="*/ 631 h 631"/>
                              <a:gd name="T56" fmla="*/ 47 w 469"/>
                              <a:gd name="T57" fmla="*/ 627 h 631"/>
                              <a:gd name="T58" fmla="*/ 39 w 469"/>
                              <a:gd name="T59" fmla="*/ 621 h 631"/>
                              <a:gd name="T60" fmla="*/ 32 w 469"/>
                              <a:gd name="T61" fmla="*/ 615 h 631"/>
                              <a:gd name="T62" fmla="*/ 15 w 469"/>
                              <a:gd name="T63" fmla="*/ 599 h 631"/>
                              <a:gd name="T64" fmla="*/ 0 w 469"/>
                              <a:gd name="T65" fmla="*/ 583 h 631"/>
                              <a:gd name="T66" fmla="*/ 392 w 469"/>
                              <a:gd name="T67" fmla="*/ 590 h 631"/>
                              <a:gd name="T68" fmla="*/ 419 w 469"/>
                              <a:gd name="T69" fmla="*/ 563 h 631"/>
                              <a:gd name="T70" fmla="*/ 427 w 469"/>
                              <a:gd name="T71" fmla="*/ 4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7" y="48"/>
                                </a:moveTo>
                                <a:lnTo>
                                  <a:pt x="427" y="48"/>
                                </a:lnTo>
                                <a:lnTo>
                                  <a:pt x="429" y="50"/>
                                </a:lnTo>
                                <a:lnTo>
                                  <a:pt x="431" y="49"/>
                                </a:lnTo>
                                <a:lnTo>
                                  <a:pt x="434" y="47"/>
                                </a:lnTo>
                                <a:lnTo>
                                  <a:pt x="436" y="44"/>
                                </a:lnTo>
                                <a:lnTo>
                                  <a:pt x="441" y="36"/>
                                </a:lnTo>
                                <a:lnTo>
                                  <a:pt x="446" y="25"/>
                                </a:lnTo>
                                <a:lnTo>
                                  <a:pt x="451" y="15"/>
                                </a:lnTo>
                                <a:lnTo>
                                  <a:pt x="456" y="6"/>
                                </a:lnTo>
                                <a:lnTo>
                                  <a:pt x="458" y="3"/>
                                </a:lnTo>
                                <a:lnTo>
                                  <a:pt x="461" y="2"/>
                                </a:lnTo>
                                <a:lnTo>
                                  <a:pt x="463" y="0"/>
                                </a:lnTo>
                                <a:lnTo>
                                  <a:pt x="465" y="2"/>
                                </a:lnTo>
                                <a:lnTo>
                                  <a:pt x="467" y="90"/>
                                </a:lnTo>
                                <a:lnTo>
                                  <a:pt x="469" y="282"/>
                                </a:lnTo>
                                <a:lnTo>
                                  <a:pt x="469" y="386"/>
                                </a:lnTo>
                                <a:lnTo>
                                  <a:pt x="469" y="477"/>
                                </a:lnTo>
                                <a:lnTo>
                                  <a:pt x="469" y="542"/>
                                </a:lnTo>
                                <a:lnTo>
                                  <a:pt x="468" y="561"/>
                                </a:lnTo>
                                <a:lnTo>
                                  <a:pt x="468" y="567"/>
                                </a:lnTo>
                                <a:lnTo>
                                  <a:pt x="467" y="570"/>
                                </a:lnTo>
                                <a:lnTo>
                                  <a:pt x="454" y="584"/>
                                </a:lnTo>
                                <a:lnTo>
                                  <a:pt x="436" y="605"/>
                                </a:lnTo>
                                <a:lnTo>
                                  <a:pt x="412" y="631"/>
                                </a:lnTo>
                                <a:lnTo>
                                  <a:pt x="65" y="631"/>
                                </a:lnTo>
                                <a:lnTo>
                                  <a:pt x="58" y="631"/>
                                </a:lnTo>
                                <a:lnTo>
                                  <a:pt x="54" y="631"/>
                                </a:lnTo>
                                <a:lnTo>
                                  <a:pt x="47" y="627"/>
                                </a:lnTo>
                                <a:lnTo>
                                  <a:pt x="39" y="621"/>
                                </a:lnTo>
                                <a:lnTo>
                                  <a:pt x="32" y="615"/>
                                </a:lnTo>
                                <a:lnTo>
                                  <a:pt x="15" y="599"/>
                                </a:lnTo>
                                <a:lnTo>
                                  <a:pt x="0" y="583"/>
                                </a:lnTo>
                                <a:lnTo>
                                  <a:pt x="392" y="590"/>
                                </a:lnTo>
                                <a:lnTo>
                                  <a:pt x="419" y="563"/>
                                </a:lnTo>
                                <a:lnTo>
                                  <a:pt x="427" y="4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Freeform 3828"/>
                        <wps:cNvSpPr>
                          <a:spLocks/>
                        </wps:cNvSpPr>
                        <wps:spPr bwMode="auto">
                          <a:xfrm>
                            <a:off x="3546475" y="2223770"/>
                            <a:ext cx="240030" cy="344805"/>
                          </a:xfrm>
                          <a:custGeom>
                            <a:avLst/>
                            <a:gdLst>
                              <a:gd name="T0" fmla="*/ 375 w 378"/>
                              <a:gd name="T1" fmla="*/ 539 h 543"/>
                              <a:gd name="T2" fmla="*/ 375 w 378"/>
                              <a:gd name="T3" fmla="*/ 539 h 543"/>
                              <a:gd name="T4" fmla="*/ 353 w 378"/>
                              <a:gd name="T5" fmla="*/ 541 h 543"/>
                              <a:gd name="T6" fmla="*/ 328 w 378"/>
                              <a:gd name="T7" fmla="*/ 543 h 543"/>
                              <a:gd name="T8" fmla="*/ 301 w 378"/>
                              <a:gd name="T9" fmla="*/ 543 h 543"/>
                              <a:gd name="T10" fmla="*/ 273 w 378"/>
                              <a:gd name="T11" fmla="*/ 543 h 543"/>
                              <a:gd name="T12" fmla="*/ 219 w 378"/>
                              <a:gd name="T13" fmla="*/ 541 h 543"/>
                              <a:gd name="T14" fmla="*/ 172 w 378"/>
                              <a:gd name="T15" fmla="*/ 540 h 543"/>
                              <a:gd name="T16" fmla="*/ 33 w 378"/>
                              <a:gd name="T17" fmla="*/ 540 h 543"/>
                              <a:gd name="T18" fmla="*/ 18 w 378"/>
                              <a:gd name="T19" fmla="*/ 540 h 543"/>
                              <a:gd name="T20" fmla="*/ 2 w 378"/>
                              <a:gd name="T21" fmla="*/ 540 h 543"/>
                              <a:gd name="T22" fmla="*/ 1 w 378"/>
                              <a:gd name="T23" fmla="*/ 497 h 543"/>
                              <a:gd name="T24" fmla="*/ 0 w 378"/>
                              <a:gd name="T25" fmla="*/ 445 h 543"/>
                              <a:gd name="T26" fmla="*/ 0 w 378"/>
                              <a:gd name="T27" fmla="*/ 325 h 543"/>
                              <a:gd name="T28" fmla="*/ 1 w 378"/>
                              <a:gd name="T29" fmla="*/ 206 h 543"/>
                              <a:gd name="T30" fmla="*/ 2 w 378"/>
                              <a:gd name="T31" fmla="*/ 109 h 543"/>
                              <a:gd name="T32" fmla="*/ 1 w 378"/>
                              <a:gd name="T33" fmla="*/ 83 h 543"/>
                              <a:gd name="T34" fmla="*/ 1 w 378"/>
                              <a:gd name="T35" fmla="*/ 57 h 543"/>
                              <a:gd name="T36" fmla="*/ 1 w 378"/>
                              <a:gd name="T37" fmla="*/ 30 h 543"/>
                              <a:gd name="T38" fmla="*/ 1 w 378"/>
                              <a:gd name="T39" fmla="*/ 17 h 543"/>
                              <a:gd name="T40" fmla="*/ 2 w 378"/>
                              <a:gd name="T41" fmla="*/ 4 h 543"/>
                              <a:gd name="T42" fmla="*/ 23 w 378"/>
                              <a:gd name="T43" fmla="*/ 2 h 543"/>
                              <a:gd name="T44" fmla="*/ 40 w 378"/>
                              <a:gd name="T45" fmla="*/ 0 h 543"/>
                              <a:gd name="T46" fmla="*/ 56 w 378"/>
                              <a:gd name="T47" fmla="*/ 2 h 543"/>
                              <a:gd name="T48" fmla="*/ 72 w 378"/>
                              <a:gd name="T49" fmla="*/ 3 h 543"/>
                              <a:gd name="T50" fmla="*/ 102 w 378"/>
                              <a:gd name="T51" fmla="*/ 6 h 543"/>
                              <a:gd name="T52" fmla="*/ 120 w 378"/>
                              <a:gd name="T53" fmla="*/ 7 h 543"/>
                              <a:gd name="T54" fmla="*/ 140 w 378"/>
                              <a:gd name="T55" fmla="*/ 7 h 543"/>
                              <a:gd name="T56" fmla="*/ 188 w 378"/>
                              <a:gd name="T57" fmla="*/ 6 h 543"/>
                              <a:gd name="T58" fmla="*/ 241 w 378"/>
                              <a:gd name="T59" fmla="*/ 6 h 543"/>
                              <a:gd name="T60" fmla="*/ 294 w 378"/>
                              <a:gd name="T61" fmla="*/ 4 h 543"/>
                              <a:gd name="T62" fmla="*/ 342 w 378"/>
                              <a:gd name="T63" fmla="*/ 3 h 543"/>
                              <a:gd name="T64" fmla="*/ 376 w 378"/>
                              <a:gd name="T65" fmla="*/ 3 h 543"/>
                              <a:gd name="T66" fmla="*/ 376 w 378"/>
                              <a:gd name="T67" fmla="*/ 449 h 543"/>
                              <a:gd name="T68" fmla="*/ 377 w 378"/>
                              <a:gd name="T69" fmla="*/ 471 h 543"/>
                              <a:gd name="T70" fmla="*/ 378 w 378"/>
                              <a:gd name="T71" fmla="*/ 495 h 543"/>
                              <a:gd name="T72" fmla="*/ 378 w 378"/>
                              <a:gd name="T73" fmla="*/ 518 h 543"/>
                              <a:gd name="T74" fmla="*/ 377 w 378"/>
                              <a:gd name="T75" fmla="*/ 528 h 543"/>
                              <a:gd name="T76" fmla="*/ 375 w 378"/>
                              <a:gd name="T77" fmla="*/ 53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3">
                                <a:moveTo>
                                  <a:pt x="375" y="539"/>
                                </a:moveTo>
                                <a:lnTo>
                                  <a:pt x="375" y="539"/>
                                </a:lnTo>
                                <a:lnTo>
                                  <a:pt x="353" y="541"/>
                                </a:lnTo>
                                <a:lnTo>
                                  <a:pt x="328" y="543"/>
                                </a:lnTo>
                                <a:lnTo>
                                  <a:pt x="301" y="543"/>
                                </a:lnTo>
                                <a:lnTo>
                                  <a:pt x="273" y="543"/>
                                </a:lnTo>
                                <a:lnTo>
                                  <a:pt x="219" y="541"/>
                                </a:lnTo>
                                <a:lnTo>
                                  <a:pt x="172" y="540"/>
                                </a:lnTo>
                                <a:lnTo>
                                  <a:pt x="33" y="540"/>
                                </a:lnTo>
                                <a:lnTo>
                                  <a:pt x="18" y="540"/>
                                </a:lnTo>
                                <a:lnTo>
                                  <a:pt x="2" y="540"/>
                                </a:lnTo>
                                <a:lnTo>
                                  <a:pt x="1" y="497"/>
                                </a:lnTo>
                                <a:lnTo>
                                  <a:pt x="0" y="445"/>
                                </a:lnTo>
                                <a:lnTo>
                                  <a:pt x="0" y="325"/>
                                </a:lnTo>
                                <a:lnTo>
                                  <a:pt x="1" y="206"/>
                                </a:lnTo>
                                <a:lnTo>
                                  <a:pt x="2" y="109"/>
                                </a:lnTo>
                                <a:lnTo>
                                  <a:pt x="1" y="83"/>
                                </a:lnTo>
                                <a:lnTo>
                                  <a:pt x="1" y="57"/>
                                </a:lnTo>
                                <a:lnTo>
                                  <a:pt x="1" y="30"/>
                                </a:lnTo>
                                <a:lnTo>
                                  <a:pt x="1" y="17"/>
                                </a:lnTo>
                                <a:lnTo>
                                  <a:pt x="2" y="4"/>
                                </a:lnTo>
                                <a:lnTo>
                                  <a:pt x="23" y="2"/>
                                </a:lnTo>
                                <a:lnTo>
                                  <a:pt x="40" y="0"/>
                                </a:lnTo>
                                <a:lnTo>
                                  <a:pt x="56" y="2"/>
                                </a:lnTo>
                                <a:lnTo>
                                  <a:pt x="72" y="3"/>
                                </a:lnTo>
                                <a:lnTo>
                                  <a:pt x="102" y="6"/>
                                </a:lnTo>
                                <a:lnTo>
                                  <a:pt x="120" y="7"/>
                                </a:lnTo>
                                <a:lnTo>
                                  <a:pt x="140" y="7"/>
                                </a:lnTo>
                                <a:lnTo>
                                  <a:pt x="188" y="6"/>
                                </a:lnTo>
                                <a:lnTo>
                                  <a:pt x="241" y="6"/>
                                </a:lnTo>
                                <a:lnTo>
                                  <a:pt x="294" y="4"/>
                                </a:lnTo>
                                <a:lnTo>
                                  <a:pt x="342" y="3"/>
                                </a:lnTo>
                                <a:lnTo>
                                  <a:pt x="376" y="3"/>
                                </a:lnTo>
                                <a:lnTo>
                                  <a:pt x="376" y="449"/>
                                </a:lnTo>
                                <a:lnTo>
                                  <a:pt x="377" y="471"/>
                                </a:lnTo>
                                <a:lnTo>
                                  <a:pt x="378" y="495"/>
                                </a:lnTo>
                                <a:lnTo>
                                  <a:pt x="378" y="518"/>
                                </a:lnTo>
                                <a:lnTo>
                                  <a:pt x="377" y="528"/>
                                </a:lnTo>
                                <a:lnTo>
                                  <a:pt x="375"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Freeform 3829"/>
                        <wps:cNvSpPr>
                          <a:spLocks/>
                        </wps:cNvSpPr>
                        <wps:spPr bwMode="auto">
                          <a:xfrm>
                            <a:off x="3796030" y="2205990"/>
                            <a:ext cx="17145" cy="338455"/>
                          </a:xfrm>
                          <a:custGeom>
                            <a:avLst/>
                            <a:gdLst>
                              <a:gd name="T0" fmla="*/ 27 w 27"/>
                              <a:gd name="T1" fmla="*/ 491 h 533"/>
                              <a:gd name="T2" fmla="*/ 27 w 27"/>
                              <a:gd name="T3" fmla="*/ 491 h 533"/>
                              <a:gd name="T4" fmla="*/ 27 w 27"/>
                              <a:gd name="T5" fmla="*/ 497 h 533"/>
                              <a:gd name="T6" fmla="*/ 19 w 27"/>
                              <a:gd name="T7" fmla="*/ 507 h 533"/>
                              <a:gd name="T8" fmla="*/ 14 w 27"/>
                              <a:gd name="T9" fmla="*/ 516 h 533"/>
                              <a:gd name="T10" fmla="*/ 9 w 27"/>
                              <a:gd name="T11" fmla="*/ 524 h 533"/>
                              <a:gd name="T12" fmla="*/ 2 w 27"/>
                              <a:gd name="T13" fmla="*/ 533 h 533"/>
                              <a:gd name="T14" fmla="*/ 1 w 27"/>
                              <a:gd name="T15" fmla="*/ 521 h 533"/>
                              <a:gd name="T16" fmla="*/ 1 w 27"/>
                              <a:gd name="T17" fmla="*/ 504 h 533"/>
                              <a:gd name="T18" fmla="*/ 0 w 27"/>
                              <a:gd name="T19" fmla="*/ 462 h 533"/>
                              <a:gd name="T20" fmla="*/ 0 w 27"/>
                              <a:gd name="T21" fmla="*/ 407 h 533"/>
                              <a:gd name="T22" fmla="*/ 0 w 27"/>
                              <a:gd name="T23" fmla="*/ 348 h 533"/>
                              <a:gd name="T24" fmla="*/ 2 w 27"/>
                              <a:gd name="T25" fmla="*/ 162 h 533"/>
                              <a:gd name="T26" fmla="*/ 2 w 27"/>
                              <a:gd name="T27" fmla="*/ 116 h 533"/>
                              <a:gd name="T28" fmla="*/ 2 w 27"/>
                              <a:gd name="T29" fmla="*/ 70 h 533"/>
                              <a:gd name="T30" fmla="*/ 2 w 27"/>
                              <a:gd name="T31" fmla="*/ 44 h 533"/>
                              <a:gd name="T32" fmla="*/ 2 w 27"/>
                              <a:gd name="T33" fmla="*/ 28 h 533"/>
                              <a:gd name="T34" fmla="*/ 10 w 27"/>
                              <a:gd name="T35" fmla="*/ 18 h 533"/>
                              <a:gd name="T36" fmla="*/ 14 w 27"/>
                              <a:gd name="T37" fmla="*/ 13 h 533"/>
                              <a:gd name="T38" fmla="*/ 18 w 27"/>
                              <a:gd name="T39" fmla="*/ 11 h 533"/>
                              <a:gd name="T40" fmla="*/ 22 w 27"/>
                              <a:gd name="T41" fmla="*/ 6 h 533"/>
                              <a:gd name="T42" fmla="*/ 27 w 27"/>
                              <a:gd name="T43" fmla="*/ 0 h 533"/>
                              <a:gd name="T44" fmla="*/ 25 w 27"/>
                              <a:gd name="T45" fmla="*/ 11 h 533"/>
                              <a:gd name="T46" fmla="*/ 25 w 27"/>
                              <a:gd name="T47" fmla="*/ 22 h 533"/>
                              <a:gd name="T48" fmla="*/ 26 w 27"/>
                              <a:gd name="T49" fmla="*/ 34 h 533"/>
                              <a:gd name="T50" fmla="*/ 27 w 27"/>
                              <a:gd name="T51" fmla="*/ 46 h 533"/>
                              <a:gd name="T52" fmla="*/ 27 w 27"/>
                              <a:gd name="T53" fmla="*/ 119 h 533"/>
                              <a:gd name="T54" fmla="*/ 27 w 27"/>
                              <a:gd name="T55" fmla="*/ 304 h 533"/>
                              <a:gd name="T56" fmla="*/ 27 w 27"/>
                              <a:gd name="T57" fmla="*/ 491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3">
                                <a:moveTo>
                                  <a:pt x="27" y="491"/>
                                </a:moveTo>
                                <a:lnTo>
                                  <a:pt x="27" y="491"/>
                                </a:lnTo>
                                <a:lnTo>
                                  <a:pt x="27" y="497"/>
                                </a:lnTo>
                                <a:lnTo>
                                  <a:pt x="19" y="507"/>
                                </a:lnTo>
                                <a:lnTo>
                                  <a:pt x="14" y="516"/>
                                </a:lnTo>
                                <a:lnTo>
                                  <a:pt x="9" y="524"/>
                                </a:lnTo>
                                <a:lnTo>
                                  <a:pt x="2" y="533"/>
                                </a:lnTo>
                                <a:lnTo>
                                  <a:pt x="1" y="521"/>
                                </a:lnTo>
                                <a:lnTo>
                                  <a:pt x="1" y="504"/>
                                </a:lnTo>
                                <a:lnTo>
                                  <a:pt x="0" y="462"/>
                                </a:lnTo>
                                <a:lnTo>
                                  <a:pt x="0" y="407"/>
                                </a:lnTo>
                                <a:lnTo>
                                  <a:pt x="0" y="348"/>
                                </a:lnTo>
                                <a:lnTo>
                                  <a:pt x="2" y="162"/>
                                </a:lnTo>
                                <a:lnTo>
                                  <a:pt x="2" y="116"/>
                                </a:lnTo>
                                <a:lnTo>
                                  <a:pt x="2" y="70"/>
                                </a:lnTo>
                                <a:lnTo>
                                  <a:pt x="2" y="44"/>
                                </a:lnTo>
                                <a:lnTo>
                                  <a:pt x="2" y="28"/>
                                </a:lnTo>
                                <a:lnTo>
                                  <a:pt x="10" y="18"/>
                                </a:lnTo>
                                <a:lnTo>
                                  <a:pt x="14" y="13"/>
                                </a:lnTo>
                                <a:lnTo>
                                  <a:pt x="18" y="11"/>
                                </a:lnTo>
                                <a:lnTo>
                                  <a:pt x="22" y="6"/>
                                </a:lnTo>
                                <a:lnTo>
                                  <a:pt x="27" y="0"/>
                                </a:lnTo>
                                <a:lnTo>
                                  <a:pt x="25" y="11"/>
                                </a:lnTo>
                                <a:lnTo>
                                  <a:pt x="25" y="22"/>
                                </a:lnTo>
                                <a:lnTo>
                                  <a:pt x="26" y="34"/>
                                </a:lnTo>
                                <a:lnTo>
                                  <a:pt x="27" y="46"/>
                                </a:lnTo>
                                <a:lnTo>
                                  <a:pt x="27" y="119"/>
                                </a:lnTo>
                                <a:lnTo>
                                  <a:pt x="27" y="304"/>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3" name="Freeform 3830"/>
                        <wps:cNvSpPr>
                          <a:spLocks noEditPoints="1"/>
                        </wps:cNvSpPr>
                        <wps:spPr bwMode="auto">
                          <a:xfrm>
                            <a:off x="3524885" y="2170430"/>
                            <a:ext cx="289560" cy="400685"/>
                          </a:xfrm>
                          <a:custGeom>
                            <a:avLst/>
                            <a:gdLst>
                              <a:gd name="T0" fmla="*/ 453 w 456"/>
                              <a:gd name="T1" fmla="*/ 18 h 631"/>
                              <a:gd name="T2" fmla="*/ 452 w 456"/>
                              <a:gd name="T3" fmla="*/ 5 h 631"/>
                              <a:gd name="T4" fmla="*/ 434 w 456"/>
                              <a:gd name="T5" fmla="*/ 5 h 631"/>
                              <a:gd name="T6" fmla="*/ 250 w 456"/>
                              <a:gd name="T7" fmla="*/ 4 h 631"/>
                              <a:gd name="T8" fmla="*/ 131 w 456"/>
                              <a:gd name="T9" fmla="*/ 4 h 631"/>
                              <a:gd name="T10" fmla="*/ 79 w 456"/>
                              <a:gd name="T11" fmla="*/ 0 h 631"/>
                              <a:gd name="T12" fmla="*/ 46 w 456"/>
                              <a:gd name="T13" fmla="*/ 4 h 631"/>
                              <a:gd name="T14" fmla="*/ 42 w 456"/>
                              <a:gd name="T15" fmla="*/ 18 h 631"/>
                              <a:gd name="T16" fmla="*/ 13 w 456"/>
                              <a:gd name="T17" fmla="*/ 57 h 631"/>
                              <a:gd name="T18" fmla="*/ 3 w 456"/>
                              <a:gd name="T19" fmla="*/ 72 h 631"/>
                              <a:gd name="T20" fmla="*/ 1 w 456"/>
                              <a:gd name="T21" fmla="*/ 148 h 631"/>
                              <a:gd name="T22" fmla="*/ 0 w 456"/>
                              <a:gd name="T23" fmla="*/ 424 h 631"/>
                              <a:gd name="T24" fmla="*/ 2 w 456"/>
                              <a:gd name="T25" fmla="*/ 626 h 631"/>
                              <a:gd name="T26" fmla="*/ 102 w 456"/>
                              <a:gd name="T27" fmla="*/ 626 h 631"/>
                              <a:gd name="T28" fmla="*/ 323 w 456"/>
                              <a:gd name="T29" fmla="*/ 631 h 631"/>
                              <a:gd name="T30" fmla="*/ 400 w 456"/>
                              <a:gd name="T31" fmla="*/ 626 h 631"/>
                              <a:gd name="T32" fmla="*/ 406 w 456"/>
                              <a:gd name="T33" fmla="*/ 629 h 631"/>
                              <a:gd name="T34" fmla="*/ 449 w 456"/>
                              <a:gd name="T35" fmla="*/ 574 h 631"/>
                              <a:gd name="T36" fmla="*/ 456 w 456"/>
                              <a:gd name="T37" fmla="*/ 556 h 631"/>
                              <a:gd name="T38" fmla="*/ 456 w 456"/>
                              <a:gd name="T39" fmla="*/ 400 h 631"/>
                              <a:gd name="T40" fmla="*/ 455 w 456"/>
                              <a:gd name="T41" fmla="*/ 43 h 631"/>
                              <a:gd name="T42" fmla="*/ 455 w 456"/>
                              <a:gd name="T43" fmla="*/ 19 h 631"/>
                              <a:gd name="T44" fmla="*/ 107 w 456"/>
                              <a:gd name="T45" fmla="*/ 31 h 631"/>
                              <a:gd name="T46" fmla="*/ 150 w 456"/>
                              <a:gd name="T47" fmla="*/ 33 h 631"/>
                              <a:gd name="T48" fmla="*/ 388 w 456"/>
                              <a:gd name="T49" fmla="*/ 32 h 631"/>
                              <a:gd name="T50" fmla="*/ 427 w 456"/>
                              <a:gd name="T51" fmla="*/ 35 h 631"/>
                              <a:gd name="T52" fmla="*/ 314 w 456"/>
                              <a:gd name="T53" fmla="*/ 57 h 631"/>
                              <a:gd name="T54" fmla="*/ 115 w 456"/>
                              <a:gd name="T55" fmla="*/ 56 h 631"/>
                              <a:gd name="T56" fmla="*/ 34 w 456"/>
                              <a:gd name="T57" fmla="*/ 57 h 631"/>
                              <a:gd name="T58" fmla="*/ 64 w 456"/>
                              <a:gd name="T59" fmla="*/ 29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1 w 456"/>
                              <a:gd name="T71" fmla="*/ 70 h 631"/>
                              <a:gd name="T72" fmla="*/ 369 w 456"/>
                              <a:gd name="T73" fmla="*/ 70 h 631"/>
                              <a:gd name="T74" fmla="*/ 402 w 456"/>
                              <a:gd name="T75" fmla="*/ 71 h 631"/>
                              <a:gd name="T76" fmla="*/ 23 w 456"/>
                              <a:gd name="T77" fmla="*/ 348 h 631"/>
                              <a:gd name="T78" fmla="*/ 165 w 456"/>
                              <a:gd name="T79" fmla="*/ 241 h 631"/>
                              <a:gd name="T80" fmla="*/ 350 w 456"/>
                              <a:gd name="T81" fmla="*/ 235 h 631"/>
                              <a:gd name="T82" fmla="*/ 400 w 456"/>
                              <a:gd name="T83" fmla="*/ 372 h 631"/>
                              <a:gd name="T84" fmla="*/ 305 w 456"/>
                              <a:gd name="T85" fmla="*/ 511 h 631"/>
                              <a:gd name="T86" fmla="*/ 117 w 456"/>
                              <a:gd name="T87" fmla="*/ 512 h 631"/>
                              <a:gd name="T88" fmla="*/ 222 w 456"/>
                              <a:gd name="T89" fmla="*/ 609 h 631"/>
                              <a:gd name="T90" fmla="*/ 26 w 456"/>
                              <a:gd name="T91" fmla="*/ 609 h 631"/>
                              <a:gd name="T92" fmla="*/ 163 w 456"/>
                              <a:gd name="T93" fmla="*/ 528 h 631"/>
                              <a:gd name="T94" fmla="*/ 350 w 456"/>
                              <a:gd name="T95" fmla="*/ 522 h 631"/>
                              <a:gd name="T96" fmla="*/ 401 w 456"/>
                              <a:gd name="T97" fmla="*/ 586 h 631"/>
                              <a:gd name="T98" fmla="*/ 311 w 456"/>
                              <a:gd name="T99" fmla="*/ 612 h 631"/>
                              <a:gd name="T100" fmla="*/ 416 w 456"/>
                              <a:gd name="T101" fmla="*/ 574 h 631"/>
                              <a:gd name="T102" fmla="*/ 414 w 456"/>
                              <a:gd name="T103" fmla="*/ 471 h 631"/>
                              <a:gd name="T104" fmla="*/ 424 w 456"/>
                              <a:gd name="T105" fmla="*/ 58 h 631"/>
                              <a:gd name="T106" fmla="*/ 448 w 456"/>
                              <a:gd name="T107" fmla="*/ 31 h 631"/>
                              <a:gd name="T108" fmla="*/ 451 w 456"/>
                              <a:gd name="T109" fmla="*/ 23 h 631"/>
                              <a:gd name="T110" fmla="*/ 449 w 456"/>
                              <a:gd name="T111" fmla="*/ 58 h 631"/>
                              <a:gd name="T112" fmla="*/ 450 w 456"/>
                              <a:gd name="T113" fmla="*/ 424 h 631"/>
                              <a:gd name="T114" fmla="*/ 416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8"/>
                                </a:moveTo>
                                <a:lnTo>
                                  <a:pt x="454" y="18"/>
                                </a:lnTo>
                                <a:lnTo>
                                  <a:pt x="453" y="19"/>
                                </a:lnTo>
                                <a:lnTo>
                                  <a:pt x="453" y="18"/>
                                </a:lnTo>
                                <a:lnTo>
                                  <a:pt x="453" y="17"/>
                                </a:lnTo>
                                <a:lnTo>
                                  <a:pt x="453" y="15"/>
                                </a:lnTo>
                                <a:lnTo>
                                  <a:pt x="453" y="11"/>
                                </a:lnTo>
                                <a:lnTo>
                                  <a:pt x="452" y="5"/>
                                </a:lnTo>
                                <a:lnTo>
                                  <a:pt x="451" y="4"/>
                                </a:lnTo>
                                <a:lnTo>
                                  <a:pt x="450" y="4"/>
                                </a:lnTo>
                                <a:lnTo>
                                  <a:pt x="442" y="5"/>
                                </a:lnTo>
                                <a:lnTo>
                                  <a:pt x="434" y="5"/>
                                </a:lnTo>
                                <a:lnTo>
                                  <a:pt x="419" y="4"/>
                                </a:lnTo>
                                <a:lnTo>
                                  <a:pt x="387" y="4"/>
                                </a:lnTo>
                                <a:lnTo>
                                  <a:pt x="330" y="4"/>
                                </a:lnTo>
                                <a:lnTo>
                                  <a:pt x="250" y="4"/>
                                </a:lnTo>
                                <a:lnTo>
                                  <a:pt x="181" y="4"/>
                                </a:lnTo>
                                <a:lnTo>
                                  <a:pt x="157" y="4"/>
                                </a:lnTo>
                                <a:lnTo>
                                  <a:pt x="144" y="4"/>
                                </a:lnTo>
                                <a:lnTo>
                                  <a:pt x="131" y="4"/>
                                </a:lnTo>
                                <a:lnTo>
                                  <a:pt x="111" y="1"/>
                                </a:lnTo>
                                <a:lnTo>
                                  <a:pt x="91" y="1"/>
                                </a:lnTo>
                                <a:lnTo>
                                  <a:pt x="79" y="0"/>
                                </a:lnTo>
                                <a:lnTo>
                                  <a:pt x="69" y="0"/>
                                </a:lnTo>
                                <a:lnTo>
                                  <a:pt x="57" y="1"/>
                                </a:lnTo>
                                <a:lnTo>
                                  <a:pt x="52" y="1"/>
                                </a:lnTo>
                                <a:lnTo>
                                  <a:pt x="46" y="4"/>
                                </a:lnTo>
                                <a:lnTo>
                                  <a:pt x="45" y="4"/>
                                </a:lnTo>
                                <a:lnTo>
                                  <a:pt x="44" y="7"/>
                                </a:lnTo>
                                <a:lnTo>
                                  <a:pt x="42" y="12"/>
                                </a:lnTo>
                                <a:lnTo>
                                  <a:pt x="42" y="18"/>
                                </a:lnTo>
                                <a:lnTo>
                                  <a:pt x="41" y="24"/>
                                </a:lnTo>
                                <a:lnTo>
                                  <a:pt x="28" y="38"/>
                                </a:lnTo>
                                <a:lnTo>
                                  <a:pt x="15" y="52"/>
                                </a:lnTo>
                                <a:lnTo>
                                  <a:pt x="13" y="57"/>
                                </a:lnTo>
                                <a:lnTo>
                                  <a:pt x="11" y="61"/>
                                </a:lnTo>
                                <a:lnTo>
                                  <a:pt x="5" y="67"/>
                                </a:lnTo>
                                <a:lnTo>
                                  <a:pt x="4" y="69"/>
                                </a:lnTo>
                                <a:lnTo>
                                  <a:pt x="3" y="72"/>
                                </a:lnTo>
                                <a:lnTo>
                                  <a:pt x="2" y="91"/>
                                </a:lnTo>
                                <a:lnTo>
                                  <a:pt x="1" y="109"/>
                                </a:lnTo>
                                <a:lnTo>
                                  <a:pt x="0" y="129"/>
                                </a:lnTo>
                                <a:lnTo>
                                  <a:pt x="1" y="148"/>
                                </a:lnTo>
                                <a:lnTo>
                                  <a:pt x="2" y="186"/>
                                </a:lnTo>
                                <a:lnTo>
                                  <a:pt x="2" y="224"/>
                                </a:lnTo>
                                <a:lnTo>
                                  <a:pt x="1" y="357"/>
                                </a:lnTo>
                                <a:lnTo>
                                  <a:pt x="0" y="424"/>
                                </a:lnTo>
                                <a:lnTo>
                                  <a:pt x="0" y="492"/>
                                </a:lnTo>
                                <a:lnTo>
                                  <a:pt x="0" y="559"/>
                                </a:lnTo>
                                <a:lnTo>
                                  <a:pt x="2" y="592"/>
                                </a:lnTo>
                                <a:lnTo>
                                  <a:pt x="2" y="626"/>
                                </a:lnTo>
                                <a:lnTo>
                                  <a:pt x="3" y="627"/>
                                </a:lnTo>
                                <a:lnTo>
                                  <a:pt x="5" y="629"/>
                                </a:lnTo>
                                <a:lnTo>
                                  <a:pt x="53" y="626"/>
                                </a:lnTo>
                                <a:lnTo>
                                  <a:pt x="102" y="626"/>
                                </a:lnTo>
                                <a:lnTo>
                                  <a:pt x="200" y="627"/>
                                </a:lnTo>
                                <a:lnTo>
                                  <a:pt x="249" y="629"/>
                                </a:lnTo>
                                <a:lnTo>
                                  <a:pt x="299" y="630"/>
                                </a:lnTo>
                                <a:lnTo>
                                  <a:pt x="323" y="631"/>
                                </a:lnTo>
                                <a:lnTo>
                                  <a:pt x="348" y="630"/>
                                </a:lnTo>
                                <a:lnTo>
                                  <a:pt x="372" y="629"/>
                                </a:lnTo>
                                <a:lnTo>
                                  <a:pt x="397" y="627"/>
                                </a:lnTo>
                                <a:lnTo>
                                  <a:pt x="400" y="626"/>
                                </a:lnTo>
                                <a:lnTo>
                                  <a:pt x="404" y="624"/>
                                </a:lnTo>
                                <a:lnTo>
                                  <a:pt x="404" y="629"/>
                                </a:lnTo>
                                <a:lnTo>
                                  <a:pt x="405" y="629"/>
                                </a:lnTo>
                                <a:lnTo>
                                  <a:pt x="406" y="629"/>
                                </a:lnTo>
                                <a:lnTo>
                                  <a:pt x="416" y="613"/>
                                </a:lnTo>
                                <a:lnTo>
                                  <a:pt x="437" y="587"/>
                                </a:lnTo>
                                <a:lnTo>
                                  <a:pt x="443" y="581"/>
                                </a:lnTo>
                                <a:lnTo>
                                  <a:pt x="449" y="574"/>
                                </a:lnTo>
                                <a:lnTo>
                                  <a:pt x="451" y="570"/>
                                </a:lnTo>
                                <a:lnTo>
                                  <a:pt x="453" y="566"/>
                                </a:lnTo>
                                <a:lnTo>
                                  <a:pt x="455" y="562"/>
                                </a:lnTo>
                                <a:lnTo>
                                  <a:pt x="456" y="556"/>
                                </a:lnTo>
                                <a:lnTo>
                                  <a:pt x="456" y="541"/>
                                </a:lnTo>
                                <a:lnTo>
                                  <a:pt x="456" y="525"/>
                                </a:lnTo>
                                <a:lnTo>
                                  <a:pt x="456" y="492"/>
                                </a:lnTo>
                                <a:lnTo>
                                  <a:pt x="456" y="400"/>
                                </a:lnTo>
                                <a:lnTo>
                                  <a:pt x="456" y="219"/>
                                </a:lnTo>
                                <a:lnTo>
                                  <a:pt x="456" y="127"/>
                                </a:lnTo>
                                <a:lnTo>
                                  <a:pt x="456" y="61"/>
                                </a:lnTo>
                                <a:lnTo>
                                  <a:pt x="455" y="43"/>
                                </a:lnTo>
                                <a:lnTo>
                                  <a:pt x="456" y="33"/>
                                </a:lnTo>
                                <a:lnTo>
                                  <a:pt x="456" y="24"/>
                                </a:lnTo>
                                <a:lnTo>
                                  <a:pt x="456" y="21"/>
                                </a:lnTo>
                                <a:lnTo>
                                  <a:pt x="455" y="19"/>
                                </a:lnTo>
                                <a:lnTo>
                                  <a:pt x="454" y="18"/>
                                </a:lnTo>
                                <a:close/>
                                <a:moveTo>
                                  <a:pt x="90" y="30"/>
                                </a:moveTo>
                                <a:lnTo>
                                  <a:pt x="90" y="30"/>
                                </a:lnTo>
                                <a:lnTo>
                                  <a:pt x="107" y="31"/>
                                </a:lnTo>
                                <a:lnTo>
                                  <a:pt x="123" y="32"/>
                                </a:lnTo>
                                <a:lnTo>
                                  <a:pt x="124" y="32"/>
                                </a:lnTo>
                                <a:lnTo>
                                  <a:pt x="137" y="33"/>
                                </a:lnTo>
                                <a:lnTo>
                                  <a:pt x="150" y="33"/>
                                </a:lnTo>
                                <a:lnTo>
                                  <a:pt x="177" y="32"/>
                                </a:lnTo>
                                <a:lnTo>
                                  <a:pt x="245" y="32"/>
                                </a:lnTo>
                                <a:lnTo>
                                  <a:pt x="326" y="32"/>
                                </a:lnTo>
                                <a:lnTo>
                                  <a:pt x="388" y="32"/>
                                </a:lnTo>
                                <a:lnTo>
                                  <a:pt x="397" y="33"/>
                                </a:lnTo>
                                <a:lnTo>
                                  <a:pt x="407" y="34"/>
                                </a:lnTo>
                                <a:lnTo>
                                  <a:pt x="417" y="35"/>
                                </a:lnTo>
                                <a:lnTo>
                                  <a:pt x="427" y="35"/>
                                </a:lnTo>
                                <a:lnTo>
                                  <a:pt x="419" y="45"/>
                                </a:lnTo>
                                <a:lnTo>
                                  <a:pt x="416" y="50"/>
                                </a:lnTo>
                                <a:lnTo>
                                  <a:pt x="412" y="56"/>
                                </a:lnTo>
                                <a:lnTo>
                                  <a:pt x="314" y="57"/>
                                </a:lnTo>
                                <a:lnTo>
                                  <a:pt x="216" y="58"/>
                                </a:lnTo>
                                <a:lnTo>
                                  <a:pt x="166" y="58"/>
                                </a:lnTo>
                                <a:lnTo>
                                  <a:pt x="140" y="57"/>
                                </a:lnTo>
                                <a:lnTo>
                                  <a:pt x="115" y="56"/>
                                </a:lnTo>
                                <a:lnTo>
                                  <a:pt x="95" y="55"/>
                                </a:lnTo>
                                <a:lnTo>
                                  <a:pt x="75" y="55"/>
                                </a:lnTo>
                                <a:lnTo>
                                  <a:pt x="54" y="55"/>
                                </a:lnTo>
                                <a:lnTo>
                                  <a:pt x="34" y="57"/>
                                </a:lnTo>
                                <a:lnTo>
                                  <a:pt x="47" y="45"/>
                                </a:lnTo>
                                <a:lnTo>
                                  <a:pt x="60" y="32"/>
                                </a:lnTo>
                                <a:lnTo>
                                  <a:pt x="62" y="30"/>
                                </a:lnTo>
                                <a:lnTo>
                                  <a:pt x="64" y="29"/>
                                </a:lnTo>
                                <a:lnTo>
                                  <a:pt x="77" y="29"/>
                                </a:lnTo>
                                <a:lnTo>
                                  <a:pt x="90" y="30"/>
                                </a:lnTo>
                                <a:close/>
                                <a:moveTo>
                                  <a:pt x="403" y="85"/>
                                </a:moveTo>
                                <a:lnTo>
                                  <a:pt x="403" y="85"/>
                                </a:lnTo>
                                <a:lnTo>
                                  <a:pt x="402" y="115"/>
                                </a:lnTo>
                                <a:lnTo>
                                  <a:pt x="401" y="217"/>
                                </a:lnTo>
                                <a:lnTo>
                                  <a:pt x="355" y="222"/>
                                </a:lnTo>
                                <a:lnTo>
                                  <a:pt x="307" y="224"/>
                                </a:lnTo>
                                <a:lnTo>
                                  <a:pt x="261" y="227"/>
                                </a:lnTo>
                                <a:lnTo>
                                  <a:pt x="213" y="227"/>
                                </a:lnTo>
                                <a:lnTo>
                                  <a:pt x="167" y="227"/>
                                </a:lnTo>
                                <a:lnTo>
                                  <a:pt x="119" y="226"/>
                                </a:lnTo>
                                <a:lnTo>
                                  <a:pt x="25" y="223"/>
                                </a:lnTo>
                                <a:lnTo>
                                  <a:pt x="25" y="214"/>
                                </a:lnTo>
                                <a:lnTo>
                                  <a:pt x="25" y="178"/>
                                </a:lnTo>
                                <a:lnTo>
                                  <a:pt x="23" y="141"/>
                                </a:lnTo>
                                <a:lnTo>
                                  <a:pt x="23" y="105"/>
                                </a:lnTo>
                                <a:lnTo>
                                  <a:pt x="23" y="87"/>
                                </a:lnTo>
                                <a:lnTo>
                                  <a:pt x="25" y="69"/>
                                </a:lnTo>
                                <a:lnTo>
                                  <a:pt x="47" y="67"/>
                                </a:lnTo>
                                <a:lnTo>
                                  <a:pt x="68" y="67"/>
                                </a:lnTo>
                                <a:lnTo>
                                  <a:pt x="90" y="68"/>
                                </a:lnTo>
                                <a:lnTo>
                                  <a:pt x="112" y="69"/>
                                </a:lnTo>
                                <a:lnTo>
                                  <a:pt x="141" y="70"/>
                                </a:lnTo>
                                <a:lnTo>
                                  <a:pt x="170" y="71"/>
                                </a:lnTo>
                                <a:lnTo>
                                  <a:pt x="229" y="70"/>
                                </a:lnTo>
                                <a:lnTo>
                                  <a:pt x="343" y="70"/>
                                </a:lnTo>
                                <a:lnTo>
                                  <a:pt x="369" y="70"/>
                                </a:lnTo>
                                <a:lnTo>
                                  <a:pt x="396" y="69"/>
                                </a:lnTo>
                                <a:lnTo>
                                  <a:pt x="399" y="69"/>
                                </a:lnTo>
                                <a:lnTo>
                                  <a:pt x="401" y="70"/>
                                </a:lnTo>
                                <a:lnTo>
                                  <a:pt x="402" y="71"/>
                                </a:lnTo>
                                <a:lnTo>
                                  <a:pt x="403" y="74"/>
                                </a:lnTo>
                                <a:lnTo>
                                  <a:pt x="403" y="78"/>
                                </a:lnTo>
                                <a:lnTo>
                                  <a:pt x="403" y="85"/>
                                </a:lnTo>
                                <a:close/>
                                <a:moveTo>
                                  <a:pt x="23" y="348"/>
                                </a:moveTo>
                                <a:lnTo>
                                  <a:pt x="23" y="348"/>
                                </a:lnTo>
                                <a:lnTo>
                                  <a:pt x="25" y="237"/>
                                </a:lnTo>
                                <a:lnTo>
                                  <a:pt x="118" y="240"/>
                                </a:lnTo>
                                <a:lnTo>
                                  <a:pt x="165" y="241"/>
                                </a:lnTo>
                                <a:lnTo>
                                  <a:pt x="210" y="241"/>
                                </a:lnTo>
                                <a:lnTo>
                                  <a:pt x="257" y="240"/>
                                </a:lnTo>
                                <a:lnTo>
                                  <a:pt x="304" y="238"/>
                                </a:lnTo>
                                <a:lnTo>
                                  <a:pt x="350" y="235"/>
                                </a:lnTo>
                                <a:lnTo>
                                  <a:pt x="397" y="230"/>
                                </a:lnTo>
                                <a:lnTo>
                                  <a:pt x="399" y="230"/>
                                </a:lnTo>
                                <a:lnTo>
                                  <a:pt x="401" y="227"/>
                                </a:lnTo>
                                <a:lnTo>
                                  <a:pt x="400" y="372"/>
                                </a:lnTo>
                                <a:lnTo>
                                  <a:pt x="399" y="490"/>
                                </a:lnTo>
                                <a:lnTo>
                                  <a:pt x="399" y="505"/>
                                </a:lnTo>
                                <a:lnTo>
                                  <a:pt x="352" y="508"/>
                                </a:lnTo>
                                <a:lnTo>
                                  <a:pt x="305" y="511"/>
                                </a:lnTo>
                                <a:lnTo>
                                  <a:pt x="258" y="513"/>
                                </a:lnTo>
                                <a:lnTo>
                                  <a:pt x="211" y="514"/>
                                </a:lnTo>
                                <a:lnTo>
                                  <a:pt x="164" y="513"/>
                                </a:lnTo>
                                <a:lnTo>
                                  <a:pt x="117" y="512"/>
                                </a:lnTo>
                                <a:lnTo>
                                  <a:pt x="23" y="509"/>
                                </a:lnTo>
                                <a:lnTo>
                                  <a:pt x="23" y="429"/>
                                </a:lnTo>
                                <a:lnTo>
                                  <a:pt x="23" y="348"/>
                                </a:lnTo>
                                <a:close/>
                                <a:moveTo>
                                  <a:pt x="222" y="609"/>
                                </a:moveTo>
                                <a:lnTo>
                                  <a:pt x="222" y="609"/>
                                </a:lnTo>
                                <a:lnTo>
                                  <a:pt x="123" y="607"/>
                                </a:lnTo>
                                <a:lnTo>
                                  <a:pt x="75" y="607"/>
                                </a:lnTo>
                                <a:lnTo>
                                  <a:pt x="26" y="609"/>
                                </a:lnTo>
                                <a:lnTo>
                                  <a:pt x="24" y="566"/>
                                </a:lnTo>
                                <a:lnTo>
                                  <a:pt x="23" y="524"/>
                                </a:lnTo>
                                <a:lnTo>
                                  <a:pt x="116" y="527"/>
                                </a:lnTo>
                                <a:lnTo>
                                  <a:pt x="163" y="528"/>
                                </a:lnTo>
                                <a:lnTo>
                                  <a:pt x="209" y="528"/>
                                </a:lnTo>
                                <a:lnTo>
                                  <a:pt x="257" y="527"/>
                                </a:lnTo>
                                <a:lnTo>
                                  <a:pt x="303" y="525"/>
                                </a:lnTo>
                                <a:lnTo>
                                  <a:pt x="350" y="522"/>
                                </a:lnTo>
                                <a:lnTo>
                                  <a:pt x="397" y="517"/>
                                </a:lnTo>
                                <a:lnTo>
                                  <a:pt x="399" y="516"/>
                                </a:lnTo>
                                <a:lnTo>
                                  <a:pt x="401" y="563"/>
                                </a:lnTo>
                                <a:lnTo>
                                  <a:pt x="401" y="586"/>
                                </a:lnTo>
                                <a:lnTo>
                                  <a:pt x="399" y="610"/>
                                </a:lnTo>
                                <a:lnTo>
                                  <a:pt x="377" y="611"/>
                                </a:lnTo>
                                <a:lnTo>
                                  <a:pt x="355" y="612"/>
                                </a:lnTo>
                                <a:lnTo>
                                  <a:pt x="311" y="612"/>
                                </a:lnTo>
                                <a:lnTo>
                                  <a:pt x="222" y="609"/>
                                </a:lnTo>
                                <a:close/>
                                <a:moveTo>
                                  <a:pt x="416" y="588"/>
                                </a:moveTo>
                                <a:lnTo>
                                  <a:pt x="416" y="588"/>
                                </a:lnTo>
                                <a:lnTo>
                                  <a:pt x="416" y="574"/>
                                </a:lnTo>
                                <a:lnTo>
                                  <a:pt x="416" y="560"/>
                                </a:lnTo>
                                <a:lnTo>
                                  <a:pt x="414" y="531"/>
                                </a:lnTo>
                                <a:lnTo>
                                  <a:pt x="414" y="501"/>
                                </a:lnTo>
                                <a:lnTo>
                                  <a:pt x="414" y="471"/>
                                </a:lnTo>
                                <a:lnTo>
                                  <a:pt x="416" y="330"/>
                                </a:lnTo>
                                <a:lnTo>
                                  <a:pt x="417" y="198"/>
                                </a:lnTo>
                                <a:lnTo>
                                  <a:pt x="418" y="67"/>
                                </a:lnTo>
                                <a:lnTo>
                                  <a:pt x="424" y="58"/>
                                </a:lnTo>
                                <a:lnTo>
                                  <a:pt x="430" y="49"/>
                                </a:lnTo>
                                <a:lnTo>
                                  <a:pt x="443" y="33"/>
                                </a:lnTo>
                                <a:lnTo>
                                  <a:pt x="447" y="32"/>
                                </a:lnTo>
                                <a:lnTo>
                                  <a:pt x="448" y="31"/>
                                </a:lnTo>
                                <a:lnTo>
                                  <a:pt x="450" y="29"/>
                                </a:lnTo>
                                <a:lnTo>
                                  <a:pt x="452" y="21"/>
                                </a:lnTo>
                                <a:lnTo>
                                  <a:pt x="452" y="20"/>
                                </a:lnTo>
                                <a:lnTo>
                                  <a:pt x="451" y="23"/>
                                </a:lnTo>
                                <a:lnTo>
                                  <a:pt x="450" y="26"/>
                                </a:lnTo>
                                <a:lnTo>
                                  <a:pt x="450" y="32"/>
                                </a:lnTo>
                                <a:lnTo>
                                  <a:pt x="449" y="45"/>
                                </a:lnTo>
                                <a:lnTo>
                                  <a:pt x="449" y="58"/>
                                </a:lnTo>
                                <a:lnTo>
                                  <a:pt x="449" y="83"/>
                                </a:lnTo>
                                <a:lnTo>
                                  <a:pt x="449" y="184"/>
                                </a:lnTo>
                                <a:lnTo>
                                  <a:pt x="449" y="303"/>
                                </a:lnTo>
                                <a:lnTo>
                                  <a:pt x="450" y="424"/>
                                </a:lnTo>
                                <a:lnTo>
                                  <a:pt x="450" y="484"/>
                                </a:lnTo>
                                <a:lnTo>
                                  <a:pt x="449" y="546"/>
                                </a:lnTo>
                                <a:lnTo>
                                  <a:pt x="432" y="566"/>
                                </a:lnTo>
                                <a:lnTo>
                                  <a:pt x="416"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Freeform 3831"/>
                        <wps:cNvSpPr>
                          <a:spLocks/>
                        </wps:cNvSpPr>
                        <wps:spPr bwMode="auto">
                          <a:xfrm>
                            <a:off x="3554730" y="2256790"/>
                            <a:ext cx="213360" cy="2540"/>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2 h 4"/>
                              <a:gd name="T16" fmla="*/ 335 w 336"/>
                              <a:gd name="T17" fmla="*/ 2 h 4"/>
                              <a:gd name="T18" fmla="*/ 336 w 336"/>
                              <a:gd name="T19" fmla="*/ 0 h 4"/>
                              <a:gd name="T20" fmla="*/ 336 w 336"/>
                              <a:gd name="T21" fmla="*/ 0 h 4"/>
                              <a:gd name="T22" fmla="*/ 322 w 336"/>
                              <a:gd name="T23" fmla="*/ 1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2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2"/>
                                </a:lnTo>
                                <a:lnTo>
                                  <a:pt x="335" y="2"/>
                                </a:lnTo>
                                <a:lnTo>
                                  <a:pt x="336" y="0"/>
                                </a:lnTo>
                                <a:lnTo>
                                  <a:pt x="322" y="1"/>
                                </a:lnTo>
                                <a:lnTo>
                                  <a:pt x="307" y="1"/>
                                </a:lnTo>
                                <a:lnTo>
                                  <a:pt x="279" y="0"/>
                                </a:lnTo>
                                <a:lnTo>
                                  <a:pt x="165" y="0"/>
                                </a:lnTo>
                                <a:lnTo>
                                  <a:pt x="3" y="0"/>
                                </a:lnTo>
                                <a:lnTo>
                                  <a:pt x="2" y="0"/>
                                </a:lnTo>
                                <a:lnTo>
                                  <a:pt x="1" y="2"/>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5" name="Freeform 3832"/>
                        <wps:cNvSpPr>
                          <a:spLocks/>
                        </wps:cNvSpPr>
                        <wps:spPr bwMode="auto">
                          <a:xfrm>
                            <a:off x="3554730" y="2263775"/>
                            <a:ext cx="213360" cy="3810"/>
                          </a:xfrm>
                          <a:custGeom>
                            <a:avLst/>
                            <a:gdLst>
                              <a:gd name="T0" fmla="*/ 0 w 336"/>
                              <a:gd name="T1" fmla="*/ 6 h 6"/>
                              <a:gd name="T2" fmla="*/ 0 w 336"/>
                              <a:gd name="T3" fmla="*/ 6 h 6"/>
                              <a:gd name="T4" fmla="*/ 159 w 336"/>
                              <a:gd name="T5" fmla="*/ 6 h 6"/>
                              <a:gd name="T6" fmla="*/ 273 w 336"/>
                              <a:gd name="T7" fmla="*/ 6 h 6"/>
                              <a:gd name="T8" fmla="*/ 302 w 336"/>
                              <a:gd name="T9" fmla="*/ 6 h 6"/>
                              <a:gd name="T10" fmla="*/ 317 w 336"/>
                              <a:gd name="T11" fmla="*/ 6 h 6"/>
                              <a:gd name="T12" fmla="*/ 332 w 336"/>
                              <a:gd name="T13" fmla="*/ 6 h 6"/>
                              <a:gd name="T14" fmla="*/ 333 w 336"/>
                              <a:gd name="T15" fmla="*/ 4 h 6"/>
                              <a:gd name="T16" fmla="*/ 335 w 336"/>
                              <a:gd name="T17" fmla="*/ 3 h 6"/>
                              <a:gd name="T18" fmla="*/ 336 w 336"/>
                              <a:gd name="T19" fmla="*/ 1 h 6"/>
                              <a:gd name="T20" fmla="*/ 336 w 336"/>
                              <a:gd name="T21" fmla="*/ 0 h 6"/>
                              <a:gd name="T22" fmla="*/ 322 w 336"/>
                              <a:gd name="T23" fmla="*/ 1 h 6"/>
                              <a:gd name="T24" fmla="*/ 307 w 336"/>
                              <a:gd name="T25" fmla="*/ 2 h 6"/>
                              <a:gd name="T26" fmla="*/ 279 w 336"/>
                              <a:gd name="T27" fmla="*/ 1 h 6"/>
                              <a:gd name="T28" fmla="*/ 165 w 336"/>
                              <a:gd name="T29" fmla="*/ 1 h 6"/>
                              <a:gd name="T30" fmla="*/ 3 w 336"/>
                              <a:gd name="T31" fmla="*/ 0 h 6"/>
                              <a:gd name="T32" fmla="*/ 2 w 336"/>
                              <a:gd name="T33" fmla="*/ 1 h 6"/>
                              <a:gd name="T34" fmla="*/ 1 w 336"/>
                              <a:gd name="T35" fmla="*/ 3 h 6"/>
                              <a:gd name="T36" fmla="*/ 0 w 336"/>
                              <a:gd name="T37" fmla="*/ 4 h 6"/>
                              <a:gd name="T38" fmla="*/ 0 w 336"/>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6"/>
                                </a:moveTo>
                                <a:lnTo>
                                  <a:pt x="0" y="6"/>
                                </a:lnTo>
                                <a:lnTo>
                                  <a:pt x="159" y="6"/>
                                </a:lnTo>
                                <a:lnTo>
                                  <a:pt x="273" y="6"/>
                                </a:lnTo>
                                <a:lnTo>
                                  <a:pt x="302" y="6"/>
                                </a:lnTo>
                                <a:lnTo>
                                  <a:pt x="317" y="6"/>
                                </a:lnTo>
                                <a:lnTo>
                                  <a:pt x="332" y="6"/>
                                </a:lnTo>
                                <a:lnTo>
                                  <a:pt x="333" y="4"/>
                                </a:lnTo>
                                <a:lnTo>
                                  <a:pt x="335" y="3"/>
                                </a:lnTo>
                                <a:lnTo>
                                  <a:pt x="336" y="1"/>
                                </a:lnTo>
                                <a:lnTo>
                                  <a:pt x="336" y="0"/>
                                </a:lnTo>
                                <a:lnTo>
                                  <a:pt x="322" y="1"/>
                                </a:lnTo>
                                <a:lnTo>
                                  <a:pt x="307" y="2"/>
                                </a:lnTo>
                                <a:lnTo>
                                  <a:pt x="279" y="1"/>
                                </a:lnTo>
                                <a:lnTo>
                                  <a:pt x="165" y="1"/>
                                </a:lnTo>
                                <a:lnTo>
                                  <a:pt x="3" y="0"/>
                                </a:lnTo>
                                <a:lnTo>
                                  <a:pt x="2" y="1"/>
                                </a:lnTo>
                                <a:lnTo>
                                  <a:pt x="1"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6" name="Freeform 3833"/>
                        <wps:cNvSpPr>
                          <a:spLocks/>
                        </wps:cNvSpPr>
                        <wps:spPr bwMode="auto">
                          <a:xfrm>
                            <a:off x="3554730" y="2272030"/>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3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3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3"/>
                                </a:lnTo>
                                <a:lnTo>
                                  <a:pt x="336" y="2"/>
                                </a:lnTo>
                                <a:lnTo>
                                  <a:pt x="336" y="0"/>
                                </a:lnTo>
                                <a:lnTo>
                                  <a:pt x="322" y="2"/>
                                </a:lnTo>
                                <a:lnTo>
                                  <a:pt x="307" y="3"/>
                                </a:lnTo>
                                <a:lnTo>
                                  <a:pt x="279" y="2"/>
                                </a:lnTo>
                                <a:lnTo>
                                  <a:pt x="165" y="2"/>
                                </a:lnTo>
                                <a:lnTo>
                                  <a:pt x="3" y="0"/>
                                </a:lnTo>
                                <a:lnTo>
                                  <a:pt x="2" y="2"/>
                                </a:lnTo>
                                <a:lnTo>
                                  <a:pt x="1"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7" name="Freeform 3834"/>
                        <wps:cNvSpPr>
                          <a:spLocks/>
                        </wps:cNvSpPr>
                        <wps:spPr bwMode="auto">
                          <a:xfrm>
                            <a:off x="3554730" y="2282190"/>
                            <a:ext cx="213360" cy="2540"/>
                          </a:xfrm>
                          <a:custGeom>
                            <a:avLst/>
                            <a:gdLst>
                              <a:gd name="T0" fmla="*/ 0 w 336"/>
                              <a:gd name="T1" fmla="*/ 3 h 4"/>
                              <a:gd name="T2" fmla="*/ 0 w 336"/>
                              <a:gd name="T3" fmla="*/ 3 h 4"/>
                              <a:gd name="T4" fmla="*/ 159 w 336"/>
                              <a:gd name="T5" fmla="*/ 4 h 4"/>
                              <a:gd name="T6" fmla="*/ 273 w 336"/>
                              <a:gd name="T7" fmla="*/ 4 h 4"/>
                              <a:gd name="T8" fmla="*/ 302 w 336"/>
                              <a:gd name="T9" fmla="*/ 4 h 4"/>
                              <a:gd name="T10" fmla="*/ 317 w 336"/>
                              <a:gd name="T11" fmla="*/ 4 h 4"/>
                              <a:gd name="T12" fmla="*/ 332 w 336"/>
                              <a:gd name="T13" fmla="*/ 3 h 4"/>
                              <a:gd name="T14" fmla="*/ 333 w 336"/>
                              <a:gd name="T15" fmla="*/ 3 h 4"/>
                              <a:gd name="T16" fmla="*/ 335 w 336"/>
                              <a:gd name="T17" fmla="*/ 2 h 4"/>
                              <a:gd name="T18" fmla="*/ 336 w 336"/>
                              <a:gd name="T19" fmla="*/ 0 h 4"/>
                              <a:gd name="T20" fmla="*/ 336 w 336"/>
                              <a:gd name="T21" fmla="*/ 0 h 4"/>
                              <a:gd name="T22" fmla="*/ 322 w 336"/>
                              <a:gd name="T23" fmla="*/ 0 h 4"/>
                              <a:gd name="T24" fmla="*/ 307 w 336"/>
                              <a:gd name="T25" fmla="*/ 1 h 4"/>
                              <a:gd name="T26" fmla="*/ 279 w 336"/>
                              <a:gd name="T27" fmla="*/ 0 h 4"/>
                              <a:gd name="T28" fmla="*/ 165 w 336"/>
                              <a:gd name="T29" fmla="*/ 0 h 4"/>
                              <a:gd name="T30" fmla="*/ 3 w 336"/>
                              <a:gd name="T31" fmla="*/ 0 h 4"/>
                              <a:gd name="T32" fmla="*/ 2 w 336"/>
                              <a:gd name="T33" fmla="*/ 0 h 4"/>
                              <a:gd name="T34" fmla="*/ 1 w 336"/>
                              <a:gd name="T35" fmla="*/ 2 h 4"/>
                              <a:gd name="T36" fmla="*/ 0 w 336"/>
                              <a:gd name="T37" fmla="*/ 3 h 4"/>
                              <a:gd name="T38" fmla="*/ 0 w 336"/>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4">
                                <a:moveTo>
                                  <a:pt x="0" y="3"/>
                                </a:moveTo>
                                <a:lnTo>
                                  <a:pt x="0" y="3"/>
                                </a:lnTo>
                                <a:lnTo>
                                  <a:pt x="159" y="4"/>
                                </a:lnTo>
                                <a:lnTo>
                                  <a:pt x="273" y="4"/>
                                </a:lnTo>
                                <a:lnTo>
                                  <a:pt x="302" y="4"/>
                                </a:lnTo>
                                <a:lnTo>
                                  <a:pt x="317" y="4"/>
                                </a:lnTo>
                                <a:lnTo>
                                  <a:pt x="332" y="3"/>
                                </a:lnTo>
                                <a:lnTo>
                                  <a:pt x="333" y="3"/>
                                </a:lnTo>
                                <a:lnTo>
                                  <a:pt x="335" y="2"/>
                                </a:lnTo>
                                <a:lnTo>
                                  <a:pt x="336" y="0"/>
                                </a:lnTo>
                                <a:lnTo>
                                  <a:pt x="322" y="0"/>
                                </a:lnTo>
                                <a:lnTo>
                                  <a:pt x="307" y="1"/>
                                </a:lnTo>
                                <a:lnTo>
                                  <a:pt x="279" y="0"/>
                                </a:lnTo>
                                <a:lnTo>
                                  <a:pt x="165" y="0"/>
                                </a:lnTo>
                                <a:lnTo>
                                  <a:pt x="3" y="0"/>
                                </a:lnTo>
                                <a:lnTo>
                                  <a:pt x="2" y="0"/>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8" name="Freeform 3835"/>
                        <wps:cNvSpPr>
                          <a:spLocks/>
                        </wps:cNvSpPr>
                        <wps:spPr bwMode="auto">
                          <a:xfrm>
                            <a:off x="3554730" y="2290445"/>
                            <a:ext cx="213360" cy="3175"/>
                          </a:xfrm>
                          <a:custGeom>
                            <a:avLst/>
                            <a:gdLst>
                              <a:gd name="T0" fmla="*/ 0 w 336"/>
                              <a:gd name="T1" fmla="*/ 3 h 5"/>
                              <a:gd name="T2" fmla="*/ 0 w 336"/>
                              <a:gd name="T3" fmla="*/ 3 h 5"/>
                              <a:gd name="T4" fmla="*/ 159 w 336"/>
                              <a:gd name="T5" fmla="*/ 5 h 5"/>
                              <a:gd name="T6" fmla="*/ 273 w 336"/>
                              <a:gd name="T7" fmla="*/ 5 h 5"/>
                              <a:gd name="T8" fmla="*/ 302 w 336"/>
                              <a:gd name="T9" fmla="*/ 5 h 5"/>
                              <a:gd name="T10" fmla="*/ 317 w 336"/>
                              <a:gd name="T11" fmla="*/ 5 h 5"/>
                              <a:gd name="T12" fmla="*/ 332 w 336"/>
                              <a:gd name="T13" fmla="*/ 3 h 5"/>
                              <a:gd name="T14" fmla="*/ 333 w 336"/>
                              <a:gd name="T15" fmla="*/ 3 h 5"/>
                              <a:gd name="T16" fmla="*/ 335 w 336"/>
                              <a:gd name="T17" fmla="*/ 2 h 5"/>
                              <a:gd name="T18" fmla="*/ 336 w 336"/>
                              <a:gd name="T19" fmla="*/ 1 h 5"/>
                              <a:gd name="T20" fmla="*/ 336 w 336"/>
                              <a:gd name="T21" fmla="*/ 0 h 5"/>
                              <a:gd name="T22" fmla="*/ 322 w 336"/>
                              <a:gd name="T23" fmla="*/ 1 h 5"/>
                              <a:gd name="T24" fmla="*/ 307 w 336"/>
                              <a:gd name="T25" fmla="*/ 1 h 5"/>
                              <a:gd name="T26" fmla="*/ 279 w 336"/>
                              <a:gd name="T27" fmla="*/ 1 h 5"/>
                              <a:gd name="T28" fmla="*/ 165 w 336"/>
                              <a:gd name="T29" fmla="*/ 1 h 5"/>
                              <a:gd name="T30" fmla="*/ 3 w 336"/>
                              <a:gd name="T31" fmla="*/ 0 h 5"/>
                              <a:gd name="T32" fmla="*/ 2 w 336"/>
                              <a:gd name="T33" fmla="*/ 1 h 5"/>
                              <a:gd name="T34" fmla="*/ 1 w 336"/>
                              <a:gd name="T35" fmla="*/ 2 h 5"/>
                              <a:gd name="T36" fmla="*/ 0 w 336"/>
                              <a:gd name="T37" fmla="*/ 3 h 5"/>
                              <a:gd name="T38" fmla="*/ 0 w 336"/>
                              <a:gd name="T3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5">
                                <a:moveTo>
                                  <a:pt x="0" y="3"/>
                                </a:moveTo>
                                <a:lnTo>
                                  <a:pt x="0" y="3"/>
                                </a:lnTo>
                                <a:lnTo>
                                  <a:pt x="159" y="5"/>
                                </a:lnTo>
                                <a:lnTo>
                                  <a:pt x="273" y="5"/>
                                </a:lnTo>
                                <a:lnTo>
                                  <a:pt x="302" y="5"/>
                                </a:lnTo>
                                <a:lnTo>
                                  <a:pt x="317" y="5"/>
                                </a:lnTo>
                                <a:lnTo>
                                  <a:pt x="332" y="3"/>
                                </a:lnTo>
                                <a:lnTo>
                                  <a:pt x="333" y="3"/>
                                </a:lnTo>
                                <a:lnTo>
                                  <a:pt x="335" y="2"/>
                                </a:lnTo>
                                <a:lnTo>
                                  <a:pt x="336" y="1"/>
                                </a:lnTo>
                                <a:lnTo>
                                  <a:pt x="336" y="0"/>
                                </a:lnTo>
                                <a:lnTo>
                                  <a:pt x="322" y="1"/>
                                </a:lnTo>
                                <a:lnTo>
                                  <a:pt x="307" y="1"/>
                                </a:lnTo>
                                <a:lnTo>
                                  <a:pt x="279" y="1"/>
                                </a:lnTo>
                                <a:lnTo>
                                  <a:pt x="165" y="1"/>
                                </a:lnTo>
                                <a:lnTo>
                                  <a:pt x="3" y="0"/>
                                </a:lnTo>
                                <a:lnTo>
                                  <a:pt x="2" y="1"/>
                                </a:lnTo>
                                <a:lnTo>
                                  <a:pt x="1"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9" name="Freeform 3836"/>
                        <wps:cNvSpPr>
                          <a:spLocks/>
                        </wps:cNvSpPr>
                        <wps:spPr bwMode="auto">
                          <a:xfrm>
                            <a:off x="3554730" y="2523490"/>
                            <a:ext cx="213360" cy="3810"/>
                          </a:xfrm>
                          <a:custGeom>
                            <a:avLst/>
                            <a:gdLst>
                              <a:gd name="T0" fmla="*/ 0 w 336"/>
                              <a:gd name="T1" fmla="*/ 5 h 6"/>
                              <a:gd name="T2" fmla="*/ 0 w 336"/>
                              <a:gd name="T3" fmla="*/ 5 h 6"/>
                              <a:gd name="T4" fmla="*/ 159 w 336"/>
                              <a:gd name="T5" fmla="*/ 6 h 6"/>
                              <a:gd name="T6" fmla="*/ 273 w 336"/>
                              <a:gd name="T7" fmla="*/ 6 h 6"/>
                              <a:gd name="T8" fmla="*/ 302 w 336"/>
                              <a:gd name="T9" fmla="*/ 6 h 6"/>
                              <a:gd name="T10" fmla="*/ 317 w 336"/>
                              <a:gd name="T11" fmla="*/ 6 h 6"/>
                              <a:gd name="T12" fmla="*/ 332 w 336"/>
                              <a:gd name="T13" fmla="*/ 5 h 6"/>
                              <a:gd name="T14" fmla="*/ 333 w 336"/>
                              <a:gd name="T15" fmla="*/ 4 h 6"/>
                              <a:gd name="T16" fmla="*/ 335 w 336"/>
                              <a:gd name="T17" fmla="*/ 3 h 6"/>
                              <a:gd name="T18" fmla="*/ 336 w 336"/>
                              <a:gd name="T19" fmla="*/ 0 h 6"/>
                              <a:gd name="T20" fmla="*/ 336 w 336"/>
                              <a:gd name="T21" fmla="*/ 0 h 6"/>
                              <a:gd name="T22" fmla="*/ 322 w 336"/>
                              <a:gd name="T23" fmla="*/ 0 h 6"/>
                              <a:gd name="T24" fmla="*/ 307 w 336"/>
                              <a:gd name="T25" fmla="*/ 1 h 6"/>
                              <a:gd name="T26" fmla="*/ 279 w 336"/>
                              <a:gd name="T27" fmla="*/ 0 h 6"/>
                              <a:gd name="T28" fmla="*/ 165 w 336"/>
                              <a:gd name="T29" fmla="*/ 0 h 6"/>
                              <a:gd name="T30" fmla="*/ 3 w 336"/>
                              <a:gd name="T31" fmla="*/ 0 h 6"/>
                              <a:gd name="T32" fmla="*/ 2 w 336"/>
                              <a:gd name="T33" fmla="*/ 0 h 6"/>
                              <a:gd name="T34" fmla="*/ 1 w 336"/>
                              <a:gd name="T35" fmla="*/ 3 h 6"/>
                              <a:gd name="T36" fmla="*/ 0 w 336"/>
                              <a:gd name="T37" fmla="*/ 4 h 6"/>
                              <a:gd name="T38" fmla="*/ 0 w 336"/>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6">
                                <a:moveTo>
                                  <a:pt x="0" y="5"/>
                                </a:moveTo>
                                <a:lnTo>
                                  <a:pt x="0" y="5"/>
                                </a:lnTo>
                                <a:lnTo>
                                  <a:pt x="159" y="6"/>
                                </a:lnTo>
                                <a:lnTo>
                                  <a:pt x="273" y="6"/>
                                </a:lnTo>
                                <a:lnTo>
                                  <a:pt x="302" y="6"/>
                                </a:lnTo>
                                <a:lnTo>
                                  <a:pt x="317" y="6"/>
                                </a:lnTo>
                                <a:lnTo>
                                  <a:pt x="332" y="5"/>
                                </a:lnTo>
                                <a:lnTo>
                                  <a:pt x="333" y="4"/>
                                </a:lnTo>
                                <a:lnTo>
                                  <a:pt x="335" y="3"/>
                                </a:lnTo>
                                <a:lnTo>
                                  <a:pt x="336" y="0"/>
                                </a:lnTo>
                                <a:lnTo>
                                  <a:pt x="322" y="0"/>
                                </a:lnTo>
                                <a:lnTo>
                                  <a:pt x="307" y="1"/>
                                </a:lnTo>
                                <a:lnTo>
                                  <a:pt x="279" y="0"/>
                                </a:lnTo>
                                <a:lnTo>
                                  <a:pt x="165" y="0"/>
                                </a:lnTo>
                                <a:lnTo>
                                  <a:pt x="3" y="0"/>
                                </a:lnTo>
                                <a:lnTo>
                                  <a:pt x="2" y="0"/>
                                </a:lnTo>
                                <a:lnTo>
                                  <a:pt x="1"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0" name="Freeform 3837"/>
                        <wps:cNvSpPr>
                          <a:spLocks/>
                        </wps:cNvSpPr>
                        <wps:spPr bwMode="auto">
                          <a:xfrm>
                            <a:off x="3554730" y="2531745"/>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4 h 7"/>
                              <a:gd name="T16" fmla="*/ 335 w 336"/>
                              <a:gd name="T17" fmla="*/ 4 h 7"/>
                              <a:gd name="T18" fmla="*/ 336 w 336"/>
                              <a:gd name="T19" fmla="*/ 1 h 7"/>
                              <a:gd name="T20" fmla="*/ 336 w 336"/>
                              <a:gd name="T21" fmla="*/ 0 h 7"/>
                              <a:gd name="T22" fmla="*/ 322 w 336"/>
                              <a:gd name="T23" fmla="*/ 1 h 7"/>
                              <a:gd name="T24" fmla="*/ 307 w 336"/>
                              <a:gd name="T25" fmla="*/ 3 h 7"/>
                              <a:gd name="T26" fmla="*/ 279 w 336"/>
                              <a:gd name="T27" fmla="*/ 1 h 7"/>
                              <a:gd name="T28" fmla="*/ 165 w 336"/>
                              <a:gd name="T29" fmla="*/ 1 h 7"/>
                              <a:gd name="T30" fmla="*/ 3 w 336"/>
                              <a:gd name="T31" fmla="*/ 0 h 7"/>
                              <a:gd name="T32" fmla="*/ 2 w 336"/>
                              <a:gd name="T33" fmla="*/ 1 h 7"/>
                              <a:gd name="T34" fmla="*/ 1 w 336"/>
                              <a:gd name="T35" fmla="*/ 4 h 7"/>
                              <a:gd name="T36" fmla="*/ 0 w 336"/>
                              <a:gd name="T37" fmla="*/ 4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4"/>
                                </a:lnTo>
                                <a:lnTo>
                                  <a:pt x="335" y="4"/>
                                </a:lnTo>
                                <a:lnTo>
                                  <a:pt x="336" y="1"/>
                                </a:lnTo>
                                <a:lnTo>
                                  <a:pt x="336" y="0"/>
                                </a:lnTo>
                                <a:lnTo>
                                  <a:pt x="322" y="1"/>
                                </a:lnTo>
                                <a:lnTo>
                                  <a:pt x="307" y="3"/>
                                </a:lnTo>
                                <a:lnTo>
                                  <a:pt x="279" y="1"/>
                                </a:lnTo>
                                <a:lnTo>
                                  <a:pt x="165" y="1"/>
                                </a:lnTo>
                                <a:lnTo>
                                  <a:pt x="3" y="0"/>
                                </a:lnTo>
                                <a:lnTo>
                                  <a:pt x="2" y="1"/>
                                </a:lnTo>
                                <a:lnTo>
                                  <a:pt x="1" y="4"/>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1" name="Freeform 3838"/>
                        <wps:cNvSpPr>
                          <a:spLocks/>
                        </wps:cNvSpPr>
                        <wps:spPr bwMode="auto">
                          <a:xfrm>
                            <a:off x="3554730" y="2540000"/>
                            <a:ext cx="213360" cy="4445"/>
                          </a:xfrm>
                          <a:custGeom>
                            <a:avLst/>
                            <a:gdLst>
                              <a:gd name="T0" fmla="*/ 0 w 336"/>
                              <a:gd name="T1" fmla="*/ 6 h 7"/>
                              <a:gd name="T2" fmla="*/ 0 w 336"/>
                              <a:gd name="T3" fmla="*/ 6 h 7"/>
                              <a:gd name="T4" fmla="*/ 159 w 336"/>
                              <a:gd name="T5" fmla="*/ 7 h 7"/>
                              <a:gd name="T6" fmla="*/ 273 w 336"/>
                              <a:gd name="T7" fmla="*/ 7 h 7"/>
                              <a:gd name="T8" fmla="*/ 302 w 336"/>
                              <a:gd name="T9" fmla="*/ 7 h 7"/>
                              <a:gd name="T10" fmla="*/ 317 w 336"/>
                              <a:gd name="T11" fmla="*/ 7 h 7"/>
                              <a:gd name="T12" fmla="*/ 332 w 336"/>
                              <a:gd name="T13" fmla="*/ 6 h 7"/>
                              <a:gd name="T14" fmla="*/ 333 w 336"/>
                              <a:gd name="T15" fmla="*/ 5 h 7"/>
                              <a:gd name="T16" fmla="*/ 335 w 336"/>
                              <a:gd name="T17" fmla="*/ 4 h 7"/>
                              <a:gd name="T18" fmla="*/ 336 w 336"/>
                              <a:gd name="T19" fmla="*/ 2 h 7"/>
                              <a:gd name="T20" fmla="*/ 336 w 336"/>
                              <a:gd name="T21" fmla="*/ 0 h 7"/>
                              <a:gd name="T22" fmla="*/ 322 w 336"/>
                              <a:gd name="T23" fmla="*/ 2 h 7"/>
                              <a:gd name="T24" fmla="*/ 307 w 336"/>
                              <a:gd name="T25" fmla="*/ 3 h 7"/>
                              <a:gd name="T26" fmla="*/ 279 w 336"/>
                              <a:gd name="T27" fmla="*/ 2 h 7"/>
                              <a:gd name="T28" fmla="*/ 165 w 336"/>
                              <a:gd name="T29" fmla="*/ 2 h 7"/>
                              <a:gd name="T30" fmla="*/ 3 w 336"/>
                              <a:gd name="T31" fmla="*/ 0 h 7"/>
                              <a:gd name="T32" fmla="*/ 2 w 336"/>
                              <a:gd name="T33" fmla="*/ 2 h 7"/>
                              <a:gd name="T34" fmla="*/ 1 w 336"/>
                              <a:gd name="T35" fmla="*/ 4 h 7"/>
                              <a:gd name="T36" fmla="*/ 0 w 336"/>
                              <a:gd name="T37" fmla="*/ 5 h 7"/>
                              <a:gd name="T38" fmla="*/ 0 w 336"/>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6" h="7">
                                <a:moveTo>
                                  <a:pt x="0" y="6"/>
                                </a:moveTo>
                                <a:lnTo>
                                  <a:pt x="0" y="6"/>
                                </a:lnTo>
                                <a:lnTo>
                                  <a:pt x="159" y="7"/>
                                </a:lnTo>
                                <a:lnTo>
                                  <a:pt x="273" y="7"/>
                                </a:lnTo>
                                <a:lnTo>
                                  <a:pt x="302" y="7"/>
                                </a:lnTo>
                                <a:lnTo>
                                  <a:pt x="317" y="7"/>
                                </a:lnTo>
                                <a:lnTo>
                                  <a:pt x="332" y="6"/>
                                </a:lnTo>
                                <a:lnTo>
                                  <a:pt x="333" y="5"/>
                                </a:lnTo>
                                <a:lnTo>
                                  <a:pt x="335" y="4"/>
                                </a:lnTo>
                                <a:lnTo>
                                  <a:pt x="336" y="2"/>
                                </a:lnTo>
                                <a:lnTo>
                                  <a:pt x="336" y="0"/>
                                </a:lnTo>
                                <a:lnTo>
                                  <a:pt x="322" y="2"/>
                                </a:lnTo>
                                <a:lnTo>
                                  <a:pt x="307" y="3"/>
                                </a:lnTo>
                                <a:lnTo>
                                  <a:pt x="279" y="2"/>
                                </a:lnTo>
                                <a:lnTo>
                                  <a:pt x="165" y="2"/>
                                </a:lnTo>
                                <a:lnTo>
                                  <a:pt x="3" y="0"/>
                                </a:lnTo>
                                <a:lnTo>
                                  <a:pt x="2" y="2"/>
                                </a:lnTo>
                                <a:lnTo>
                                  <a:pt x="1"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2" name="Freeform 3839"/>
                        <wps:cNvSpPr>
                          <a:spLocks/>
                        </wps:cNvSpPr>
                        <wps:spPr bwMode="auto">
                          <a:xfrm>
                            <a:off x="3549015" y="2236470"/>
                            <a:ext cx="35560" cy="8890"/>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6 w 56"/>
                              <a:gd name="T11" fmla="*/ 12 h 14"/>
                              <a:gd name="T12" fmla="*/ 48 w 56"/>
                              <a:gd name="T13" fmla="*/ 10 h 14"/>
                              <a:gd name="T14" fmla="*/ 54 w 56"/>
                              <a:gd name="T15" fmla="*/ 7 h 14"/>
                              <a:gd name="T16" fmla="*/ 56 w 56"/>
                              <a:gd name="T17" fmla="*/ 2 h 14"/>
                              <a:gd name="T18" fmla="*/ 56 w 56"/>
                              <a:gd name="T19" fmla="*/ 0 h 14"/>
                              <a:gd name="T20" fmla="*/ 55 w 56"/>
                              <a:gd name="T21" fmla="*/ 0 h 14"/>
                              <a:gd name="T22" fmla="*/ 45 w 56"/>
                              <a:gd name="T23" fmla="*/ 1 h 14"/>
                              <a:gd name="T24" fmla="*/ 33 w 56"/>
                              <a:gd name="T25" fmla="*/ 1 h 14"/>
                              <a:gd name="T26" fmla="*/ 13 w 56"/>
                              <a:gd name="T27" fmla="*/ 0 h 14"/>
                              <a:gd name="T28" fmla="*/ 11 w 56"/>
                              <a:gd name="T29" fmla="*/ 0 h 14"/>
                              <a:gd name="T30" fmla="*/ 7 w 56"/>
                              <a:gd name="T31" fmla="*/ 2 h 14"/>
                              <a:gd name="T32" fmla="*/ 2 w 56"/>
                              <a:gd name="T33" fmla="*/ 7 h 14"/>
                              <a:gd name="T34" fmla="*/ 1 w 56"/>
                              <a:gd name="T35" fmla="*/ 8 h 14"/>
                              <a:gd name="T36" fmla="*/ 0 w 56"/>
                              <a:gd name="T37" fmla="*/ 10 h 14"/>
                              <a:gd name="T38" fmla="*/ 0 w 56"/>
                              <a:gd name="T39" fmla="*/ 12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6" y="12"/>
                                </a:lnTo>
                                <a:lnTo>
                                  <a:pt x="48" y="10"/>
                                </a:lnTo>
                                <a:lnTo>
                                  <a:pt x="54" y="7"/>
                                </a:lnTo>
                                <a:lnTo>
                                  <a:pt x="56" y="2"/>
                                </a:lnTo>
                                <a:lnTo>
                                  <a:pt x="56" y="0"/>
                                </a:lnTo>
                                <a:lnTo>
                                  <a:pt x="55" y="0"/>
                                </a:lnTo>
                                <a:lnTo>
                                  <a:pt x="45" y="1"/>
                                </a:lnTo>
                                <a:lnTo>
                                  <a:pt x="33" y="1"/>
                                </a:lnTo>
                                <a:lnTo>
                                  <a:pt x="13" y="0"/>
                                </a:lnTo>
                                <a:lnTo>
                                  <a:pt x="11" y="0"/>
                                </a:lnTo>
                                <a:lnTo>
                                  <a:pt x="7" y="2"/>
                                </a:lnTo>
                                <a:lnTo>
                                  <a:pt x="2" y="7"/>
                                </a:lnTo>
                                <a:lnTo>
                                  <a:pt x="1" y="8"/>
                                </a:lnTo>
                                <a:lnTo>
                                  <a:pt x="0" y="10"/>
                                </a:lnTo>
                                <a:lnTo>
                                  <a:pt x="0" y="12"/>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3" name="Freeform 3840"/>
                        <wps:cNvSpPr>
                          <a:spLocks/>
                        </wps:cNvSpPr>
                        <wps:spPr bwMode="auto">
                          <a:xfrm>
                            <a:off x="3553460" y="232981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4" name="Freeform 3841"/>
                        <wps:cNvSpPr>
                          <a:spLocks/>
                        </wps:cNvSpPr>
                        <wps:spPr bwMode="auto">
                          <a:xfrm>
                            <a:off x="3552190" y="2374900"/>
                            <a:ext cx="16510" cy="7620"/>
                          </a:xfrm>
                          <a:custGeom>
                            <a:avLst/>
                            <a:gdLst>
                              <a:gd name="T0" fmla="*/ 1 w 26"/>
                              <a:gd name="T1" fmla="*/ 11 h 12"/>
                              <a:gd name="T2" fmla="*/ 1 w 26"/>
                              <a:gd name="T3" fmla="*/ 11 h 12"/>
                              <a:gd name="T4" fmla="*/ 5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5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5" name="Freeform 3842"/>
                        <wps:cNvSpPr>
                          <a:spLocks/>
                        </wps:cNvSpPr>
                        <wps:spPr bwMode="auto">
                          <a:xfrm>
                            <a:off x="3554730" y="2350770"/>
                            <a:ext cx="12700" cy="317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6" name="Freeform 3843"/>
                        <wps:cNvSpPr>
                          <a:spLocks/>
                        </wps:cNvSpPr>
                        <wps:spPr bwMode="auto">
                          <a:xfrm>
                            <a:off x="3554730" y="2358390"/>
                            <a:ext cx="12700" cy="2540"/>
                          </a:xfrm>
                          <a:custGeom>
                            <a:avLst/>
                            <a:gdLst>
                              <a:gd name="T0" fmla="*/ 1 w 20"/>
                              <a:gd name="T1" fmla="*/ 3 h 4"/>
                              <a:gd name="T2" fmla="*/ 1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3"/>
                                </a:lnTo>
                                <a:lnTo>
                                  <a:pt x="19"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7" name="Freeform 3844"/>
                        <wps:cNvSpPr>
                          <a:spLocks/>
                        </wps:cNvSpPr>
                        <wps:spPr bwMode="auto">
                          <a:xfrm>
                            <a:off x="3554730" y="2366645"/>
                            <a:ext cx="12700" cy="3175"/>
                          </a:xfrm>
                          <a:custGeom>
                            <a:avLst/>
                            <a:gdLst>
                              <a:gd name="T0" fmla="*/ 1 w 20"/>
                              <a:gd name="T1" fmla="*/ 3 h 5"/>
                              <a:gd name="T2" fmla="*/ 1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8" name="Freeform 3845"/>
                        <wps:cNvSpPr>
                          <a:spLocks/>
                        </wps:cNvSpPr>
                        <wps:spPr bwMode="auto">
                          <a:xfrm>
                            <a:off x="3554730" y="2344420"/>
                            <a:ext cx="12700" cy="2540"/>
                          </a:xfrm>
                          <a:custGeom>
                            <a:avLst/>
                            <a:gdLst>
                              <a:gd name="T0" fmla="*/ 1 w 20"/>
                              <a:gd name="T1" fmla="*/ 3 h 4"/>
                              <a:gd name="T2" fmla="*/ 1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8" y="2"/>
                                </a:lnTo>
                                <a:lnTo>
                                  <a:pt x="19"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9" name="Freeform 3846"/>
                        <wps:cNvSpPr>
                          <a:spLocks/>
                        </wps:cNvSpPr>
                        <wps:spPr bwMode="auto">
                          <a:xfrm>
                            <a:off x="3554730" y="2336800"/>
                            <a:ext cx="12700" cy="3175"/>
                          </a:xfrm>
                          <a:custGeom>
                            <a:avLst/>
                            <a:gdLst>
                              <a:gd name="T0" fmla="*/ 1 w 20"/>
                              <a:gd name="T1" fmla="*/ 4 h 5"/>
                              <a:gd name="T2" fmla="*/ 1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8" y="3"/>
                                </a:lnTo>
                                <a:lnTo>
                                  <a:pt x="19"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0" name="Freeform 3847"/>
                        <wps:cNvSpPr>
                          <a:spLocks/>
                        </wps:cNvSpPr>
                        <wps:spPr bwMode="auto">
                          <a:xfrm>
                            <a:off x="3552190" y="2461260"/>
                            <a:ext cx="16510" cy="6985"/>
                          </a:xfrm>
                          <a:custGeom>
                            <a:avLst/>
                            <a:gdLst>
                              <a:gd name="T0" fmla="*/ 1 w 26"/>
                              <a:gd name="T1" fmla="*/ 10 h 11"/>
                              <a:gd name="T2" fmla="*/ 1 w 26"/>
                              <a:gd name="T3" fmla="*/ 10 h 11"/>
                              <a:gd name="T4" fmla="*/ 5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5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1" name="Freeform 3848"/>
                        <wps:cNvSpPr>
                          <a:spLocks/>
                        </wps:cNvSpPr>
                        <wps:spPr bwMode="auto">
                          <a:xfrm>
                            <a:off x="3571875"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2" name="Freeform 3849"/>
                        <wps:cNvSpPr>
                          <a:spLocks/>
                        </wps:cNvSpPr>
                        <wps:spPr bwMode="auto">
                          <a:xfrm>
                            <a:off x="3569970" y="2374900"/>
                            <a:ext cx="17145" cy="7620"/>
                          </a:xfrm>
                          <a:custGeom>
                            <a:avLst/>
                            <a:gdLst>
                              <a:gd name="T0" fmla="*/ 1 w 27"/>
                              <a:gd name="T1" fmla="*/ 11 h 12"/>
                              <a:gd name="T2" fmla="*/ 1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7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6 w 27"/>
                              <a:gd name="T37" fmla="*/ 2 h 12"/>
                              <a:gd name="T38" fmla="*/ 1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6" y="12"/>
                                </a:lnTo>
                                <a:lnTo>
                                  <a:pt x="11" y="12"/>
                                </a:lnTo>
                                <a:lnTo>
                                  <a:pt x="16" y="11"/>
                                </a:lnTo>
                                <a:lnTo>
                                  <a:pt x="20" y="9"/>
                                </a:lnTo>
                                <a:lnTo>
                                  <a:pt x="24" y="6"/>
                                </a:lnTo>
                                <a:lnTo>
                                  <a:pt x="26" y="4"/>
                                </a:lnTo>
                                <a:lnTo>
                                  <a:pt x="27" y="1"/>
                                </a:lnTo>
                                <a:lnTo>
                                  <a:pt x="27" y="0"/>
                                </a:lnTo>
                                <a:lnTo>
                                  <a:pt x="24" y="0"/>
                                </a:lnTo>
                                <a:lnTo>
                                  <a:pt x="21" y="1"/>
                                </a:lnTo>
                                <a:lnTo>
                                  <a:pt x="23" y="0"/>
                                </a:lnTo>
                                <a:lnTo>
                                  <a:pt x="21" y="1"/>
                                </a:lnTo>
                                <a:lnTo>
                                  <a:pt x="16" y="0"/>
                                </a:lnTo>
                                <a:lnTo>
                                  <a:pt x="11" y="0"/>
                                </a:lnTo>
                                <a:lnTo>
                                  <a:pt x="9"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3850"/>
                        <wps:cNvSpPr>
                          <a:spLocks/>
                        </wps:cNvSpPr>
                        <wps:spPr bwMode="auto">
                          <a:xfrm>
                            <a:off x="3573145" y="235077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3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3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3"/>
                                </a:lnTo>
                                <a:lnTo>
                                  <a:pt x="18" y="0"/>
                                </a:lnTo>
                                <a:lnTo>
                                  <a:pt x="17" y="0"/>
                                </a:lnTo>
                                <a:lnTo>
                                  <a:pt x="16" y="0"/>
                                </a:lnTo>
                                <a:lnTo>
                                  <a:pt x="12" y="2"/>
                                </a:lnTo>
                                <a:lnTo>
                                  <a:pt x="9" y="0"/>
                                </a:lnTo>
                                <a:lnTo>
                                  <a:pt x="3"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4" name="Freeform 3851"/>
                        <wps:cNvSpPr>
                          <a:spLocks/>
                        </wps:cNvSpPr>
                        <wps:spPr bwMode="auto">
                          <a:xfrm>
                            <a:off x="3573145" y="2358390"/>
                            <a:ext cx="11430" cy="2540"/>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1"/>
                                </a:lnTo>
                                <a:lnTo>
                                  <a:pt x="18" y="0"/>
                                </a:lnTo>
                                <a:lnTo>
                                  <a:pt x="17" y="0"/>
                                </a:lnTo>
                                <a:lnTo>
                                  <a:pt x="16" y="0"/>
                                </a:lnTo>
                                <a:lnTo>
                                  <a:pt x="12" y="0"/>
                                </a:lnTo>
                                <a:lnTo>
                                  <a:pt x="9" y="0"/>
                                </a:lnTo>
                                <a:lnTo>
                                  <a:pt x="3"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5" name="Freeform 3852"/>
                        <wps:cNvSpPr>
                          <a:spLocks/>
                        </wps:cNvSpPr>
                        <wps:spPr bwMode="auto">
                          <a:xfrm>
                            <a:off x="3573145" y="2366645"/>
                            <a:ext cx="11430" cy="3175"/>
                          </a:xfrm>
                          <a:custGeom>
                            <a:avLst/>
                            <a:gdLst>
                              <a:gd name="T0" fmla="*/ 0 w 18"/>
                              <a:gd name="T1" fmla="*/ 3 h 5"/>
                              <a:gd name="T2" fmla="*/ 0 w 18"/>
                              <a:gd name="T3" fmla="*/ 3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3"/>
                                </a:moveTo>
                                <a:lnTo>
                                  <a:pt x="0" y="3"/>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6" name="Freeform 3853"/>
                        <wps:cNvSpPr>
                          <a:spLocks/>
                        </wps:cNvSpPr>
                        <wps:spPr bwMode="auto">
                          <a:xfrm>
                            <a:off x="3573145" y="2344420"/>
                            <a:ext cx="11430" cy="2540"/>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1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1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1"/>
                                </a:lnTo>
                                <a:lnTo>
                                  <a:pt x="18" y="0"/>
                                </a:lnTo>
                                <a:lnTo>
                                  <a:pt x="17" y="0"/>
                                </a:lnTo>
                                <a:lnTo>
                                  <a:pt x="16" y="0"/>
                                </a:lnTo>
                                <a:lnTo>
                                  <a:pt x="12" y="0"/>
                                </a:lnTo>
                                <a:lnTo>
                                  <a:pt x="9" y="0"/>
                                </a:lnTo>
                                <a:lnTo>
                                  <a:pt x="3"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7" name="Freeform 3854"/>
                        <wps:cNvSpPr>
                          <a:spLocks/>
                        </wps:cNvSpPr>
                        <wps:spPr bwMode="auto">
                          <a:xfrm>
                            <a:off x="3573145" y="233680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8" name="Freeform 3855"/>
                        <wps:cNvSpPr>
                          <a:spLocks/>
                        </wps:cNvSpPr>
                        <wps:spPr bwMode="auto">
                          <a:xfrm>
                            <a:off x="3569970" y="2461260"/>
                            <a:ext cx="17145" cy="6985"/>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7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6" y="3"/>
                                </a:lnTo>
                                <a:lnTo>
                                  <a:pt x="27" y="1"/>
                                </a:lnTo>
                                <a:lnTo>
                                  <a:pt x="27" y="0"/>
                                </a:lnTo>
                                <a:lnTo>
                                  <a:pt x="24" y="0"/>
                                </a:lnTo>
                                <a:lnTo>
                                  <a:pt x="21" y="1"/>
                                </a:lnTo>
                                <a:lnTo>
                                  <a:pt x="23" y="0"/>
                                </a:lnTo>
                                <a:lnTo>
                                  <a:pt x="21" y="1"/>
                                </a:lnTo>
                                <a:lnTo>
                                  <a:pt x="16" y="0"/>
                                </a:lnTo>
                                <a:lnTo>
                                  <a:pt x="11" y="0"/>
                                </a:lnTo>
                                <a:lnTo>
                                  <a:pt x="9"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Freeform 3856"/>
                        <wps:cNvSpPr>
                          <a:spLocks/>
                        </wps:cNvSpPr>
                        <wps:spPr bwMode="auto">
                          <a:xfrm>
                            <a:off x="3590290" y="232981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4 h 251"/>
                              <a:gd name="T10" fmla="*/ 0 w 22"/>
                              <a:gd name="T11" fmla="*/ 32 h 251"/>
                              <a:gd name="T12" fmla="*/ 0 w 22"/>
                              <a:gd name="T13" fmla="*/ 16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4"/>
                                </a:lnTo>
                                <a:lnTo>
                                  <a:pt x="0" y="32"/>
                                </a:lnTo>
                                <a:lnTo>
                                  <a:pt x="0" y="16"/>
                                </a:lnTo>
                                <a:lnTo>
                                  <a:pt x="0"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0" name="Freeform 3857"/>
                        <wps:cNvSpPr>
                          <a:spLocks/>
                        </wps:cNvSpPr>
                        <wps:spPr bwMode="auto">
                          <a:xfrm>
                            <a:off x="3588385"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1 w 27"/>
                              <a:gd name="T11" fmla="*/ 9 h 12"/>
                              <a:gd name="T12" fmla="*/ 25 w 27"/>
                              <a:gd name="T13" fmla="*/ 6 h 12"/>
                              <a:gd name="T14" fmla="*/ 26 w 27"/>
                              <a:gd name="T15" fmla="*/ 4 h 12"/>
                              <a:gd name="T16" fmla="*/ 27 w 27"/>
                              <a:gd name="T17" fmla="*/ 1 h 12"/>
                              <a:gd name="T18" fmla="*/ 27 w 27"/>
                              <a:gd name="T19" fmla="*/ 0 h 12"/>
                              <a:gd name="T20" fmla="*/ 26 w 27"/>
                              <a:gd name="T21" fmla="*/ 0 h 12"/>
                              <a:gd name="T22" fmla="*/ 25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1" y="9"/>
                                </a:lnTo>
                                <a:lnTo>
                                  <a:pt x="25" y="6"/>
                                </a:lnTo>
                                <a:lnTo>
                                  <a:pt x="26" y="4"/>
                                </a:lnTo>
                                <a:lnTo>
                                  <a:pt x="27" y="1"/>
                                </a:lnTo>
                                <a:lnTo>
                                  <a:pt x="27" y="0"/>
                                </a:lnTo>
                                <a:lnTo>
                                  <a:pt x="26" y="0"/>
                                </a:lnTo>
                                <a:lnTo>
                                  <a:pt x="25" y="0"/>
                                </a:lnTo>
                                <a:lnTo>
                                  <a:pt x="21" y="1"/>
                                </a:lnTo>
                                <a:lnTo>
                                  <a:pt x="23" y="0"/>
                                </a:lnTo>
                                <a:lnTo>
                                  <a:pt x="21" y="1"/>
                                </a:lnTo>
                                <a:lnTo>
                                  <a:pt x="17"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1" name="Freeform 3858"/>
                        <wps:cNvSpPr>
                          <a:spLocks/>
                        </wps:cNvSpPr>
                        <wps:spPr bwMode="auto">
                          <a:xfrm>
                            <a:off x="3591560" y="2350770"/>
                            <a:ext cx="12700" cy="317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9 w 20"/>
                              <a:gd name="T17" fmla="*/ 0 h 5"/>
                              <a:gd name="T18" fmla="*/ 18 w 20"/>
                              <a:gd name="T19" fmla="*/ 0 h 5"/>
                              <a:gd name="T20" fmla="*/ 14 w 20"/>
                              <a:gd name="T21" fmla="*/ 2 h 5"/>
                              <a:gd name="T22" fmla="*/ 11 w 20"/>
                              <a:gd name="T23" fmla="*/ 0 h 5"/>
                              <a:gd name="T24" fmla="*/ 4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3"/>
                                </a:lnTo>
                                <a:lnTo>
                                  <a:pt x="20" y="0"/>
                                </a:lnTo>
                                <a:lnTo>
                                  <a:pt x="19" y="0"/>
                                </a:lnTo>
                                <a:lnTo>
                                  <a:pt x="18" y="0"/>
                                </a:lnTo>
                                <a:lnTo>
                                  <a:pt x="14" y="2"/>
                                </a:lnTo>
                                <a:lnTo>
                                  <a:pt x="11" y="0"/>
                                </a:lnTo>
                                <a:lnTo>
                                  <a:pt x="4"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2" name="Freeform 3859"/>
                        <wps:cNvSpPr>
                          <a:spLocks/>
                        </wps:cNvSpPr>
                        <wps:spPr bwMode="auto">
                          <a:xfrm>
                            <a:off x="3591560" y="2358390"/>
                            <a:ext cx="12700" cy="2540"/>
                          </a:xfrm>
                          <a:custGeom>
                            <a:avLst/>
                            <a:gdLst>
                              <a:gd name="T0" fmla="*/ 1 w 20"/>
                              <a:gd name="T1" fmla="*/ 3 h 4"/>
                              <a:gd name="T2" fmla="*/ 1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3"/>
                                </a:lnTo>
                                <a:lnTo>
                                  <a:pt x="19" y="1"/>
                                </a:lnTo>
                                <a:lnTo>
                                  <a:pt x="20" y="0"/>
                                </a:lnTo>
                                <a:lnTo>
                                  <a:pt x="19" y="0"/>
                                </a:lnTo>
                                <a:lnTo>
                                  <a:pt x="18" y="0"/>
                                </a:lnTo>
                                <a:lnTo>
                                  <a:pt x="14" y="0"/>
                                </a:lnTo>
                                <a:lnTo>
                                  <a:pt x="11" y="0"/>
                                </a:lnTo>
                                <a:lnTo>
                                  <a:pt x="4"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3" name="Freeform 3860"/>
                        <wps:cNvSpPr>
                          <a:spLocks/>
                        </wps:cNvSpPr>
                        <wps:spPr bwMode="auto">
                          <a:xfrm>
                            <a:off x="3591560" y="2366645"/>
                            <a:ext cx="12700" cy="3175"/>
                          </a:xfrm>
                          <a:custGeom>
                            <a:avLst/>
                            <a:gdLst>
                              <a:gd name="T0" fmla="*/ 1 w 20"/>
                              <a:gd name="T1" fmla="*/ 3 h 5"/>
                              <a:gd name="T2" fmla="*/ 1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4" name="Freeform 3861"/>
                        <wps:cNvSpPr>
                          <a:spLocks/>
                        </wps:cNvSpPr>
                        <wps:spPr bwMode="auto">
                          <a:xfrm>
                            <a:off x="3591560" y="2344420"/>
                            <a:ext cx="12700" cy="2540"/>
                          </a:xfrm>
                          <a:custGeom>
                            <a:avLst/>
                            <a:gdLst>
                              <a:gd name="T0" fmla="*/ 1 w 20"/>
                              <a:gd name="T1" fmla="*/ 3 h 4"/>
                              <a:gd name="T2" fmla="*/ 1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9 w 20"/>
                              <a:gd name="T17" fmla="*/ 0 h 4"/>
                              <a:gd name="T18" fmla="*/ 18 w 20"/>
                              <a:gd name="T19" fmla="*/ 0 h 4"/>
                              <a:gd name="T20" fmla="*/ 14 w 20"/>
                              <a:gd name="T21" fmla="*/ 0 h 4"/>
                              <a:gd name="T22" fmla="*/ 11 w 20"/>
                              <a:gd name="T23" fmla="*/ 0 h 4"/>
                              <a:gd name="T24" fmla="*/ 4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4" y="4"/>
                                </a:lnTo>
                                <a:lnTo>
                                  <a:pt x="17" y="2"/>
                                </a:lnTo>
                                <a:lnTo>
                                  <a:pt x="19" y="1"/>
                                </a:lnTo>
                                <a:lnTo>
                                  <a:pt x="20" y="0"/>
                                </a:lnTo>
                                <a:lnTo>
                                  <a:pt x="19" y="0"/>
                                </a:lnTo>
                                <a:lnTo>
                                  <a:pt x="18" y="0"/>
                                </a:lnTo>
                                <a:lnTo>
                                  <a:pt x="14" y="0"/>
                                </a:lnTo>
                                <a:lnTo>
                                  <a:pt x="11" y="0"/>
                                </a:lnTo>
                                <a:lnTo>
                                  <a:pt x="4"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5" name="Freeform 3862"/>
                        <wps:cNvSpPr>
                          <a:spLocks/>
                        </wps:cNvSpPr>
                        <wps:spPr bwMode="auto">
                          <a:xfrm>
                            <a:off x="3591560" y="2336800"/>
                            <a:ext cx="12700" cy="3175"/>
                          </a:xfrm>
                          <a:custGeom>
                            <a:avLst/>
                            <a:gdLst>
                              <a:gd name="T0" fmla="*/ 1 w 20"/>
                              <a:gd name="T1" fmla="*/ 4 h 5"/>
                              <a:gd name="T2" fmla="*/ 1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1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4" y="5"/>
                                </a:lnTo>
                                <a:lnTo>
                                  <a:pt x="17" y="3"/>
                                </a:lnTo>
                                <a:lnTo>
                                  <a:pt x="19" y="2"/>
                                </a:lnTo>
                                <a:lnTo>
                                  <a:pt x="20" y="0"/>
                                </a:lnTo>
                                <a:lnTo>
                                  <a:pt x="19" y="0"/>
                                </a:lnTo>
                                <a:lnTo>
                                  <a:pt x="18" y="0"/>
                                </a:lnTo>
                                <a:lnTo>
                                  <a:pt x="14" y="1"/>
                                </a:lnTo>
                                <a:lnTo>
                                  <a:pt x="11" y="0"/>
                                </a:lnTo>
                                <a:lnTo>
                                  <a:pt x="4"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6" name="Freeform 3863"/>
                        <wps:cNvSpPr>
                          <a:spLocks/>
                        </wps:cNvSpPr>
                        <wps:spPr bwMode="auto">
                          <a:xfrm>
                            <a:off x="3588385"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1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1"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7" name="Freeform 3864"/>
                        <wps:cNvSpPr>
                          <a:spLocks/>
                        </wps:cNvSpPr>
                        <wps:spPr bwMode="auto">
                          <a:xfrm>
                            <a:off x="3608070" y="232981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8" name="Freeform 3865"/>
                        <wps:cNvSpPr>
                          <a:spLocks/>
                        </wps:cNvSpPr>
                        <wps:spPr bwMode="auto">
                          <a:xfrm>
                            <a:off x="3606800"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6 w 27"/>
                              <a:gd name="T31" fmla="*/ 0 h 12"/>
                              <a:gd name="T32" fmla="*/ 11 w 27"/>
                              <a:gd name="T33" fmla="*/ 0 h 12"/>
                              <a:gd name="T34" fmla="*/ 9 w 27"/>
                              <a:gd name="T35" fmla="*/ 0 h 12"/>
                              <a:gd name="T36" fmla="*/ 7 w 27"/>
                              <a:gd name="T37" fmla="*/ 2 h 12"/>
                              <a:gd name="T38" fmla="*/ 2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3" y="0"/>
                                </a:lnTo>
                                <a:lnTo>
                                  <a:pt x="21" y="1"/>
                                </a:lnTo>
                                <a:lnTo>
                                  <a:pt x="16" y="0"/>
                                </a:lnTo>
                                <a:lnTo>
                                  <a:pt x="11" y="0"/>
                                </a:lnTo>
                                <a:lnTo>
                                  <a:pt x="9" y="0"/>
                                </a:lnTo>
                                <a:lnTo>
                                  <a:pt x="7"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9" name="Freeform 3866"/>
                        <wps:cNvSpPr>
                          <a:spLocks/>
                        </wps:cNvSpPr>
                        <wps:spPr bwMode="auto">
                          <a:xfrm>
                            <a:off x="3609975" y="235077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3"/>
                                </a:lnTo>
                                <a:lnTo>
                                  <a:pt x="20" y="0"/>
                                </a:lnTo>
                                <a:lnTo>
                                  <a:pt x="19" y="0"/>
                                </a:lnTo>
                                <a:lnTo>
                                  <a:pt x="17" y="0"/>
                                </a:lnTo>
                                <a:lnTo>
                                  <a:pt x="15" y="2"/>
                                </a:lnTo>
                                <a:lnTo>
                                  <a:pt x="10" y="0"/>
                                </a:lnTo>
                                <a:lnTo>
                                  <a:pt x="4" y="0"/>
                                </a:lnTo>
                                <a:lnTo>
                                  <a:pt x="2"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Freeform 3867"/>
                        <wps:cNvSpPr>
                          <a:spLocks/>
                        </wps:cNvSpPr>
                        <wps:spPr bwMode="auto">
                          <a:xfrm>
                            <a:off x="3609975" y="2358390"/>
                            <a:ext cx="12700" cy="2540"/>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1"/>
                                </a:lnTo>
                                <a:lnTo>
                                  <a:pt x="20" y="0"/>
                                </a:lnTo>
                                <a:lnTo>
                                  <a:pt x="19" y="0"/>
                                </a:lnTo>
                                <a:lnTo>
                                  <a:pt x="17" y="0"/>
                                </a:lnTo>
                                <a:lnTo>
                                  <a:pt x="15" y="0"/>
                                </a:lnTo>
                                <a:lnTo>
                                  <a:pt x="10" y="0"/>
                                </a:lnTo>
                                <a:lnTo>
                                  <a:pt x="4" y="0"/>
                                </a:lnTo>
                                <a:lnTo>
                                  <a:pt x="2"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Freeform 3868"/>
                        <wps:cNvSpPr>
                          <a:spLocks/>
                        </wps:cNvSpPr>
                        <wps:spPr bwMode="auto">
                          <a:xfrm>
                            <a:off x="3609975" y="2366645"/>
                            <a:ext cx="12700" cy="3175"/>
                          </a:xfrm>
                          <a:custGeom>
                            <a:avLst/>
                            <a:gdLst>
                              <a:gd name="T0" fmla="*/ 0 w 20"/>
                              <a:gd name="T1" fmla="*/ 3 h 5"/>
                              <a:gd name="T2" fmla="*/ 0 w 20"/>
                              <a:gd name="T3" fmla="*/ 3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2" name="Freeform 3869"/>
                        <wps:cNvSpPr>
                          <a:spLocks/>
                        </wps:cNvSpPr>
                        <wps:spPr bwMode="auto">
                          <a:xfrm>
                            <a:off x="3609975" y="2344420"/>
                            <a:ext cx="12700" cy="2540"/>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1"/>
                                </a:lnTo>
                                <a:lnTo>
                                  <a:pt x="20" y="0"/>
                                </a:lnTo>
                                <a:lnTo>
                                  <a:pt x="19" y="0"/>
                                </a:lnTo>
                                <a:lnTo>
                                  <a:pt x="17" y="0"/>
                                </a:lnTo>
                                <a:lnTo>
                                  <a:pt x="15" y="0"/>
                                </a:lnTo>
                                <a:lnTo>
                                  <a:pt x="10" y="0"/>
                                </a:lnTo>
                                <a:lnTo>
                                  <a:pt x="4" y="0"/>
                                </a:lnTo>
                                <a:lnTo>
                                  <a:pt x="2"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3" name="Freeform 3870"/>
                        <wps:cNvSpPr>
                          <a:spLocks/>
                        </wps:cNvSpPr>
                        <wps:spPr bwMode="auto">
                          <a:xfrm>
                            <a:off x="3609975" y="233680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Freeform 3871"/>
                        <wps:cNvSpPr>
                          <a:spLocks/>
                        </wps:cNvSpPr>
                        <wps:spPr bwMode="auto">
                          <a:xfrm>
                            <a:off x="3606800"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3" y="0"/>
                                </a:lnTo>
                                <a:lnTo>
                                  <a:pt x="21" y="1"/>
                                </a:lnTo>
                                <a:lnTo>
                                  <a:pt x="16"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Freeform 3872"/>
                        <wps:cNvSpPr>
                          <a:spLocks/>
                        </wps:cNvSpPr>
                        <wps:spPr bwMode="auto">
                          <a:xfrm>
                            <a:off x="3626485" y="2329815"/>
                            <a:ext cx="15875" cy="159385"/>
                          </a:xfrm>
                          <a:custGeom>
                            <a:avLst/>
                            <a:gdLst>
                              <a:gd name="T0" fmla="*/ 23 w 25"/>
                              <a:gd name="T1" fmla="*/ 251 h 251"/>
                              <a:gd name="T2" fmla="*/ 23 w 25"/>
                              <a:gd name="T3" fmla="*/ 251 h 251"/>
                              <a:gd name="T4" fmla="*/ 2 w 25"/>
                              <a:gd name="T5" fmla="*/ 251 h 251"/>
                              <a:gd name="T6" fmla="*/ 2 w 25"/>
                              <a:gd name="T7" fmla="*/ 127 h 251"/>
                              <a:gd name="T8" fmla="*/ 2 w 25"/>
                              <a:gd name="T9" fmla="*/ 64 h 251"/>
                              <a:gd name="T10" fmla="*/ 0 w 25"/>
                              <a:gd name="T11" fmla="*/ 32 h 251"/>
                              <a:gd name="T12" fmla="*/ 0 w 25"/>
                              <a:gd name="T13" fmla="*/ 16 h 251"/>
                              <a:gd name="T14" fmla="*/ 2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3 h 251"/>
                              <a:gd name="T26" fmla="*/ 24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2" y="251"/>
                                </a:lnTo>
                                <a:lnTo>
                                  <a:pt x="2" y="127"/>
                                </a:lnTo>
                                <a:lnTo>
                                  <a:pt x="2" y="64"/>
                                </a:lnTo>
                                <a:lnTo>
                                  <a:pt x="0" y="32"/>
                                </a:lnTo>
                                <a:lnTo>
                                  <a:pt x="0" y="16"/>
                                </a:lnTo>
                                <a:lnTo>
                                  <a:pt x="2" y="0"/>
                                </a:lnTo>
                                <a:lnTo>
                                  <a:pt x="23" y="0"/>
                                </a:lnTo>
                                <a:lnTo>
                                  <a:pt x="23" y="54"/>
                                </a:lnTo>
                                <a:lnTo>
                                  <a:pt x="23" y="134"/>
                                </a:lnTo>
                                <a:lnTo>
                                  <a:pt x="24" y="194"/>
                                </a:lnTo>
                                <a:lnTo>
                                  <a:pt x="25"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6" name="Freeform 3873"/>
                        <wps:cNvSpPr>
                          <a:spLocks/>
                        </wps:cNvSpPr>
                        <wps:spPr bwMode="auto">
                          <a:xfrm>
                            <a:off x="3625215" y="2374900"/>
                            <a:ext cx="17145" cy="7620"/>
                          </a:xfrm>
                          <a:custGeom>
                            <a:avLst/>
                            <a:gdLst>
                              <a:gd name="T0" fmla="*/ 2 w 27"/>
                              <a:gd name="T1" fmla="*/ 11 h 12"/>
                              <a:gd name="T2" fmla="*/ 2 w 27"/>
                              <a:gd name="T3" fmla="*/ 11 h 12"/>
                              <a:gd name="T4" fmla="*/ 6 w 27"/>
                              <a:gd name="T5" fmla="*/ 12 h 12"/>
                              <a:gd name="T6" fmla="*/ 11 w 27"/>
                              <a:gd name="T7" fmla="*/ 12 h 12"/>
                              <a:gd name="T8" fmla="*/ 16 w 27"/>
                              <a:gd name="T9" fmla="*/ 11 h 12"/>
                              <a:gd name="T10" fmla="*/ 20 w 27"/>
                              <a:gd name="T11" fmla="*/ 9 h 12"/>
                              <a:gd name="T12" fmla="*/ 24 w 27"/>
                              <a:gd name="T13" fmla="*/ 6 h 12"/>
                              <a:gd name="T14" fmla="*/ 25 w 27"/>
                              <a:gd name="T15" fmla="*/ 4 h 12"/>
                              <a:gd name="T16" fmla="*/ 27 w 27"/>
                              <a:gd name="T17" fmla="*/ 1 h 12"/>
                              <a:gd name="T18" fmla="*/ 26 w 27"/>
                              <a:gd name="T19" fmla="*/ 0 h 12"/>
                              <a:gd name="T20" fmla="*/ 24 w 27"/>
                              <a:gd name="T21" fmla="*/ 0 h 12"/>
                              <a:gd name="T22" fmla="*/ 20 w 27"/>
                              <a:gd name="T23" fmla="*/ 1 h 12"/>
                              <a:gd name="T24" fmla="*/ 23 w 27"/>
                              <a:gd name="T25" fmla="*/ 0 h 12"/>
                              <a:gd name="T26" fmla="*/ 20 w 27"/>
                              <a:gd name="T27" fmla="*/ 1 h 12"/>
                              <a:gd name="T28" fmla="*/ 16 w 27"/>
                              <a:gd name="T29" fmla="*/ 0 h 12"/>
                              <a:gd name="T30" fmla="*/ 11 w 27"/>
                              <a:gd name="T31" fmla="*/ 0 h 12"/>
                              <a:gd name="T32" fmla="*/ 9 w 27"/>
                              <a:gd name="T33" fmla="*/ 0 h 12"/>
                              <a:gd name="T34" fmla="*/ 6 w 27"/>
                              <a:gd name="T35" fmla="*/ 2 h 12"/>
                              <a:gd name="T36" fmla="*/ 2 w 27"/>
                              <a:gd name="T37" fmla="*/ 6 h 12"/>
                              <a:gd name="T38" fmla="*/ 0 w 27"/>
                              <a:gd name="T39" fmla="*/ 8 h 12"/>
                              <a:gd name="T40" fmla="*/ 0 w 27"/>
                              <a:gd name="T41" fmla="*/ 9 h 12"/>
                              <a:gd name="T42" fmla="*/ 2 w 27"/>
                              <a:gd name="T43"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2">
                                <a:moveTo>
                                  <a:pt x="2" y="11"/>
                                </a:moveTo>
                                <a:lnTo>
                                  <a:pt x="2" y="11"/>
                                </a:lnTo>
                                <a:lnTo>
                                  <a:pt x="6" y="12"/>
                                </a:lnTo>
                                <a:lnTo>
                                  <a:pt x="11" y="12"/>
                                </a:lnTo>
                                <a:lnTo>
                                  <a:pt x="16" y="11"/>
                                </a:lnTo>
                                <a:lnTo>
                                  <a:pt x="20" y="9"/>
                                </a:lnTo>
                                <a:lnTo>
                                  <a:pt x="24" y="6"/>
                                </a:lnTo>
                                <a:lnTo>
                                  <a:pt x="25" y="4"/>
                                </a:lnTo>
                                <a:lnTo>
                                  <a:pt x="27" y="1"/>
                                </a:lnTo>
                                <a:lnTo>
                                  <a:pt x="26" y="0"/>
                                </a:lnTo>
                                <a:lnTo>
                                  <a:pt x="24" y="0"/>
                                </a:lnTo>
                                <a:lnTo>
                                  <a:pt x="20" y="1"/>
                                </a:lnTo>
                                <a:lnTo>
                                  <a:pt x="23" y="0"/>
                                </a:lnTo>
                                <a:lnTo>
                                  <a:pt x="20" y="1"/>
                                </a:lnTo>
                                <a:lnTo>
                                  <a:pt x="16" y="0"/>
                                </a:lnTo>
                                <a:lnTo>
                                  <a:pt x="11" y="0"/>
                                </a:lnTo>
                                <a:lnTo>
                                  <a:pt x="9" y="0"/>
                                </a:lnTo>
                                <a:lnTo>
                                  <a:pt x="6" y="2"/>
                                </a:lnTo>
                                <a:lnTo>
                                  <a:pt x="2"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Freeform 3874"/>
                        <wps:cNvSpPr>
                          <a:spLocks/>
                        </wps:cNvSpPr>
                        <wps:spPr bwMode="auto">
                          <a:xfrm>
                            <a:off x="3628390" y="235077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3"/>
                                </a:lnTo>
                                <a:lnTo>
                                  <a:pt x="20" y="0"/>
                                </a:lnTo>
                                <a:lnTo>
                                  <a:pt x="19" y="0"/>
                                </a:lnTo>
                                <a:lnTo>
                                  <a:pt x="17" y="0"/>
                                </a:lnTo>
                                <a:lnTo>
                                  <a:pt x="14"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8" name="Freeform 3875"/>
                        <wps:cNvSpPr>
                          <a:spLocks/>
                        </wps:cNvSpPr>
                        <wps:spPr bwMode="auto">
                          <a:xfrm>
                            <a:off x="3628390" y="235839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1"/>
                                </a:lnTo>
                                <a:lnTo>
                                  <a:pt x="20" y="0"/>
                                </a:lnTo>
                                <a:lnTo>
                                  <a:pt x="19" y="0"/>
                                </a:lnTo>
                                <a:lnTo>
                                  <a:pt x="17" y="0"/>
                                </a:lnTo>
                                <a:lnTo>
                                  <a:pt x="14"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9" name="Freeform 3876"/>
                        <wps:cNvSpPr>
                          <a:spLocks/>
                        </wps:cNvSpPr>
                        <wps:spPr bwMode="auto">
                          <a:xfrm>
                            <a:off x="3628390" y="2366645"/>
                            <a:ext cx="12700" cy="317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 name="T32" fmla="*/ 0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3"/>
                                </a:moveTo>
                                <a:lnTo>
                                  <a:pt x="0" y="3"/>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0" name="Freeform 3877"/>
                        <wps:cNvSpPr>
                          <a:spLocks/>
                        </wps:cNvSpPr>
                        <wps:spPr bwMode="auto">
                          <a:xfrm>
                            <a:off x="3628390" y="2344420"/>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1"/>
                                </a:lnTo>
                                <a:lnTo>
                                  <a:pt x="20" y="0"/>
                                </a:lnTo>
                                <a:lnTo>
                                  <a:pt x="19" y="0"/>
                                </a:lnTo>
                                <a:lnTo>
                                  <a:pt x="17" y="0"/>
                                </a:lnTo>
                                <a:lnTo>
                                  <a:pt x="14"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Freeform 3878"/>
                        <wps:cNvSpPr>
                          <a:spLocks/>
                        </wps:cNvSpPr>
                        <wps:spPr bwMode="auto">
                          <a:xfrm>
                            <a:off x="3628390" y="233680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Freeform 3879"/>
                        <wps:cNvSpPr>
                          <a:spLocks/>
                        </wps:cNvSpPr>
                        <wps:spPr bwMode="auto">
                          <a:xfrm>
                            <a:off x="3625215" y="246126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1 h 11"/>
                              <a:gd name="T18" fmla="*/ 26 w 27"/>
                              <a:gd name="T19" fmla="*/ 0 h 11"/>
                              <a:gd name="T20" fmla="*/ 24 w 27"/>
                              <a:gd name="T21" fmla="*/ 0 h 11"/>
                              <a:gd name="T22" fmla="*/ 20 w 27"/>
                              <a:gd name="T23" fmla="*/ 1 h 11"/>
                              <a:gd name="T24" fmla="*/ 23 w 27"/>
                              <a:gd name="T25" fmla="*/ 0 h 11"/>
                              <a:gd name="T26" fmla="*/ 20 w 27"/>
                              <a:gd name="T27" fmla="*/ 1 h 11"/>
                              <a:gd name="T28" fmla="*/ 16 w 27"/>
                              <a:gd name="T29" fmla="*/ 0 h 11"/>
                              <a:gd name="T30" fmla="*/ 11 w 27"/>
                              <a:gd name="T31" fmla="*/ 0 h 11"/>
                              <a:gd name="T32" fmla="*/ 9 w 27"/>
                              <a:gd name="T33" fmla="*/ 0 h 11"/>
                              <a:gd name="T34" fmla="*/ 6 w 27"/>
                              <a:gd name="T35" fmla="*/ 1 h 11"/>
                              <a:gd name="T36" fmla="*/ 2 w 27"/>
                              <a:gd name="T37" fmla="*/ 5 h 11"/>
                              <a:gd name="T38" fmla="*/ 0 w 27"/>
                              <a:gd name="T39" fmla="*/ 7 h 11"/>
                              <a:gd name="T40" fmla="*/ 0 w 27"/>
                              <a:gd name="T41" fmla="*/ 9 h 11"/>
                              <a:gd name="T42" fmla="*/ 2 w 27"/>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 h="11">
                                <a:moveTo>
                                  <a:pt x="2" y="10"/>
                                </a:moveTo>
                                <a:lnTo>
                                  <a:pt x="2" y="10"/>
                                </a:lnTo>
                                <a:lnTo>
                                  <a:pt x="6" y="11"/>
                                </a:lnTo>
                                <a:lnTo>
                                  <a:pt x="11" y="11"/>
                                </a:lnTo>
                                <a:lnTo>
                                  <a:pt x="16" y="10"/>
                                </a:lnTo>
                                <a:lnTo>
                                  <a:pt x="20" y="8"/>
                                </a:lnTo>
                                <a:lnTo>
                                  <a:pt x="24" y="6"/>
                                </a:lnTo>
                                <a:lnTo>
                                  <a:pt x="25" y="3"/>
                                </a:lnTo>
                                <a:lnTo>
                                  <a:pt x="27" y="1"/>
                                </a:lnTo>
                                <a:lnTo>
                                  <a:pt x="26" y="0"/>
                                </a:lnTo>
                                <a:lnTo>
                                  <a:pt x="24" y="0"/>
                                </a:lnTo>
                                <a:lnTo>
                                  <a:pt x="20" y="1"/>
                                </a:lnTo>
                                <a:lnTo>
                                  <a:pt x="23" y="0"/>
                                </a:lnTo>
                                <a:lnTo>
                                  <a:pt x="20" y="1"/>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Freeform 3880"/>
                        <wps:cNvSpPr>
                          <a:spLocks/>
                        </wps:cNvSpPr>
                        <wps:spPr bwMode="auto">
                          <a:xfrm>
                            <a:off x="3644900" y="2329815"/>
                            <a:ext cx="15875" cy="159385"/>
                          </a:xfrm>
                          <a:custGeom>
                            <a:avLst/>
                            <a:gdLst>
                              <a:gd name="T0" fmla="*/ 23 w 25"/>
                              <a:gd name="T1" fmla="*/ 251 h 251"/>
                              <a:gd name="T2" fmla="*/ 23 w 25"/>
                              <a:gd name="T3" fmla="*/ 251 h 251"/>
                              <a:gd name="T4" fmla="*/ 1 w 25"/>
                              <a:gd name="T5" fmla="*/ 251 h 251"/>
                              <a:gd name="T6" fmla="*/ 1 w 25"/>
                              <a:gd name="T7" fmla="*/ 127 h 251"/>
                              <a:gd name="T8" fmla="*/ 1 w 25"/>
                              <a:gd name="T9" fmla="*/ 64 h 251"/>
                              <a:gd name="T10" fmla="*/ 0 w 25"/>
                              <a:gd name="T11" fmla="*/ 32 h 251"/>
                              <a:gd name="T12" fmla="*/ 0 w 25"/>
                              <a:gd name="T13" fmla="*/ 16 h 251"/>
                              <a:gd name="T14" fmla="*/ 1 w 25"/>
                              <a:gd name="T15" fmla="*/ 0 h 251"/>
                              <a:gd name="T16" fmla="*/ 24 w 25"/>
                              <a:gd name="T17" fmla="*/ 0 h 251"/>
                              <a:gd name="T18" fmla="*/ 24 w 25"/>
                              <a:gd name="T19" fmla="*/ 54 h 251"/>
                              <a:gd name="T20" fmla="*/ 24 w 25"/>
                              <a:gd name="T21" fmla="*/ 134 h 251"/>
                              <a:gd name="T22" fmla="*/ 24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4"/>
                                </a:lnTo>
                                <a:lnTo>
                                  <a:pt x="0" y="32"/>
                                </a:lnTo>
                                <a:lnTo>
                                  <a:pt x="0" y="16"/>
                                </a:lnTo>
                                <a:lnTo>
                                  <a:pt x="1" y="0"/>
                                </a:lnTo>
                                <a:lnTo>
                                  <a:pt x="24" y="0"/>
                                </a:lnTo>
                                <a:lnTo>
                                  <a:pt x="24" y="54"/>
                                </a:lnTo>
                                <a:lnTo>
                                  <a:pt x="24" y="134"/>
                                </a:lnTo>
                                <a:lnTo>
                                  <a:pt x="24"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Freeform 3881"/>
                        <wps:cNvSpPr>
                          <a:spLocks/>
                        </wps:cNvSpPr>
                        <wps:spPr bwMode="auto">
                          <a:xfrm>
                            <a:off x="3643630" y="2374900"/>
                            <a:ext cx="17145" cy="7620"/>
                          </a:xfrm>
                          <a:custGeom>
                            <a:avLst/>
                            <a:gdLst>
                              <a:gd name="T0" fmla="*/ 1 w 27"/>
                              <a:gd name="T1" fmla="*/ 11 h 12"/>
                              <a:gd name="T2" fmla="*/ 1 w 27"/>
                              <a:gd name="T3" fmla="*/ 11 h 12"/>
                              <a:gd name="T4" fmla="*/ 7 w 27"/>
                              <a:gd name="T5" fmla="*/ 12 h 12"/>
                              <a:gd name="T6" fmla="*/ 11 w 27"/>
                              <a:gd name="T7" fmla="*/ 12 h 12"/>
                              <a:gd name="T8" fmla="*/ 15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3 w 27"/>
                              <a:gd name="T27" fmla="*/ 0 h 12"/>
                              <a:gd name="T28" fmla="*/ 21 w 27"/>
                              <a:gd name="T29" fmla="*/ 1 h 12"/>
                              <a:gd name="T30" fmla="*/ 17 w 27"/>
                              <a:gd name="T31" fmla="*/ 0 h 12"/>
                              <a:gd name="T32" fmla="*/ 11 w 27"/>
                              <a:gd name="T33" fmla="*/ 0 h 12"/>
                              <a:gd name="T34" fmla="*/ 8 w 27"/>
                              <a:gd name="T35" fmla="*/ 0 h 12"/>
                              <a:gd name="T36" fmla="*/ 7 w 27"/>
                              <a:gd name="T37" fmla="*/ 2 h 12"/>
                              <a:gd name="T38" fmla="*/ 2 w 27"/>
                              <a:gd name="T39" fmla="*/ 6 h 12"/>
                              <a:gd name="T40" fmla="*/ 0 w 27"/>
                              <a:gd name="T41" fmla="*/ 8 h 12"/>
                              <a:gd name="T42" fmla="*/ 0 w 27"/>
                              <a:gd name="T43" fmla="*/ 9 h 12"/>
                              <a:gd name="T44" fmla="*/ 1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1" y="11"/>
                                </a:moveTo>
                                <a:lnTo>
                                  <a:pt x="1" y="11"/>
                                </a:lnTo>
                                <a:lnTo>
                                  <a:pt x="7" y="12"/>
                                </a:lnTo>
                                <a:lnTo>
                                  <a:pt x="11" y="12"/>
                                </a:lnTo>
                                <a:lnTo>
                                  <a:pt x="15" y="11"/>
                                </a:lnTo>
                                <a:lnTo>
                                  <a:pt x="20" y="9"/>
                                </a:lnTo>
                                <a:lnTo>
                                  <a:pt x="24" y="6"/>
                                </a:lnTo>
                                <a:lnTo>
                                  <a:pt x="26" y="4"/>
                                </a:lnTo>
                                <a:lnTo>
                                  <a:pt x="27" y="1"/>
                                </a:lnTo>
                                <a:lnTo>
                                  <a:pt x="27" y="0"/>
                                </a:lnTo>
                                <a:lnTo>
                                  <a:pt x="26" y="0"/>
                                </a:lnTo>
                                <a:lnTo>
                                  <a:pt x="24" y="0"/>
                                </a:lnTo>
                                <a:lnTo>
                                  <a:pt x="21" y="1"/>
                                </a:lnTo>
                                <a:lnTo>
                                  <a:pt x="23" y="0"/>
                                </a:lnTo>
                                <a:lnTo>
                                  <a:pt x="21" y="1"/>
                                </a:lnTo>
                                <a:lnTo>
                                  <a:pt x="17" y="0"/>
                                </a:lnTo>
                                <a:lnTo>
                                  <a:pt x="11" y="0"/>
                                </a:lnTo>
                                <a:lnTo>
                                  <a:pt x="8" y="0"/>
                                </a:lnTo>
                                <a:lnTo>
                                  <a:pt x="7"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Freeform 3882"/>
                        <wps:cNvSpPr>
                          <a:spLocks/>
                        </wps:cNvSpPr>
                        <wps:spPr bwMode="auto">
                          <a:xfrm>
                            <a:off x="3646170" y="2350770"/>
                            <a:ext cx="12700" cy="317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5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Freeform 3883"/>
                        <wps:cNvSpPr>
                          <a:spLocks/>
                        </wps:cNvSpPr>
                        <wps:spPr bwMode="auto">
                          <a:xfrm>
                            <a:off x="3646170" y="2358390"/>
                            <a:ext cx="12700" cy="2540"/>
                          </a:xfrm>
                          <a:custGeom>
                            <a:avLst/>
                            <a:gdLst>
                              <a:gd name="T0" fmla="*/ 1 w 20"/>
                              <a:gd name="T1" fmla="*/ 3 h 4"/>
                              <a:gd name="T2" fmla="*/ 1 w 20"/>
                              <a:gd name="T3" fmla="*/ 3 h 4"/>
                              <a:gd name="T4" fmla="*/ 10 w 20"/>
                              <a:gd name="T5" fmla="*/ 4 h 4"/>
                              <a:gd name="T6" fmla="*/ 14 w 20"/>
                              <a:gd name="T7" fmla="*/ 4 h 4"/>
                              <a:gd name="T8" fmla="*/ 18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3"/>
                                </a:lnTo>
                                <a:lnTo>
                                  <a:pt x="19" y="1"/>
                                </a:lnTo>
                                <a:lnTo>
                                  <a:pt x="20" y="0"/>
                                </a:lnTo>
                                <a:lnTo>
                                  <a:pt x="19" y="0"/>
                                </a:lnTo>
                                <a:lnTo>
                                  <a:pt x="18" y="0"/>
                                </a:lnTo>
                                <a:lnTo>
                                  <a:pt x="15"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7" name="Freeform 3884"/>
                        <wps:cNvSpPr>
                          <a:spLocks/>
                        </wps:cNvSpPr>
                        <wps:spPr bwMode="auto">
                          <a:xfrm>
                            <a:off x="3646170" y="2366645"/>
                            <a:ext cx="12700" cy="3175"/>
                          </a:xfrm>
                          <a:custGeom>
                            <a:avLst/>
                            <a:gdLst>
                              <a:gd name="T0" fmla="*/ 1 w 20"/>
                              <a:gd name="T1" fmla="*/ 3 h 5"/>
                              <a:gd name="T2" fmla="*/ 1 w 20"/>
                              <a:gd name="T3" fmla="*/ 3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Freeform 3885"/>
                        <wps:cNvSpPr>
                          <a:spLocks/>
                        </wps:cNvSpPr>
                        <wps:spPr bwMode="auto">
                          <a:xfrm>
                            <a:off x="3646170" y="2344420"/>
                            <a:ext cx="12700" cy="2540"/>
                          </a:xfrm>
                          <a:custGeom>
                            <a:avLst/>
                            <a:gdLst>
                              <a:gd name="T0" fmla="*/ 1 w 20"/>
                              <a:gd name="T1" fmla="*/ 3 h 4"/>
                              <a:gd name="T2" fmla="*/ 1 w 20"/>
                              <a:gd name="T3" fmla="*/ 3 h 4"/>
                              <a:gd name="T4" fmla="*/ 10 w 20"/>
                              <a:gd name="T5" fmla="*/ 4 h 4"/>
                              <a:gd name="T6" fmla="*/ 14 w 20"/>
                              <a:gd name="T7" fmla="*/ 4 h 4"/>
                              <a:gd name="T8" fmla="*/ 18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5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10" y="4"/>
                                </a:lnTo>
                                <a:lnTo>
                                  <a:pt x="14"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9" name="Freeform 3886"/>
                        <wps:cNvSpPr>
                          <a:spLocks/>
                        </wps:cNvSpPr>
                        <wps:spPr bwMode="auto">
                          <a:xfrm>
                            <a:off x="3646170" y="2336800"/>
                            <a:ext cx="12700" cy="3175"/>
                          </a:xfrm>
                          <a:custGeom>
                            <a:avLst/>
                            <a:gdLst>
                              <a:gd name="T0" fmla="*/ 1 w 20"/>
                              <a:gd name="T1" fmla="*/ 4 h 5"/>
                              <a:gd name="T2" fmla="*/ 1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10" y="5"/>
                                </a:lnTo>
                                <a:lnTo>
                                  <a:pt x="14"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Freeform 3887"/>
                        <wps:cNvSpPr>
                          <a:spLocks/>
                        </wps:cNvSpPr>
                        <wps:spPr bwMode="auto">
                          <a:xfrm>
                            <a:off x="3643630" y="2461260"/>
                            <a:ext cx="17145" cy="6985"/>
                          </a:xfrm>
                          <a:custGeom>
                            <a:avLst/>
                            <a:gdLst>
                              <a:gd name="T0" fmla="*/ 1 w 27"/>
                              <a:gd name="T1" fmla="*/ 10 h 11"/>
                              <a:gd name="T2" fmla="*/ 1 w 27"/>
                              <a:gd name="T3" fmla="*/ 10 h 11"/>
                              <a:gd name="T4" fmla="*/ 7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7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7" y="11"/>
                                </a:lnTo>
                                <a:lnTo>
                                  <a:pt x="11" y="11"/>
                                </a:lnTo>
                                <a:lnTo>
                                  <a:pt x="15" y="10"/>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7"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 name="Freeform 3888"/>
                        <wps:cNvSpPr>
                          <a:spLocks/>
                        </wps:cNvSpPr>
                        <wps:spPr bwMode="auto">
                          <a:xfrm>
                            <a:off x="3663315" y="232981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4 h 251"/>
                              <a:gd name="T10" fmla="*/ 0 w 25"/>
                              <a:gd name="T11" fmla="*/ 32 h 251"/>
                              <a:gd name="T12" fmla="*/ 0 w 25"/>
                              <a:gd name="T13" fmla="*/ 16 h 251"/>
                              <a:gd name="T14" fmla="*/ 0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3 h 251"/>
                              <a:gd name="T26" fmla="*/ 25 w 25"/>
                              <a:gd name="T27" fmla="*/ 237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3" y="194"/>
                                </a:lnTo>
                                <a:lnTo>
                                  <a:pt x="25" y="223"/>
                                </a:lnTo>
                                <a:lnTo>
                                  <a:pt x="25"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Freeform 3889"/>
                        <wps:cNvSpPr>
                          <a:spLocks/>
                        </wps:cNvSpPr>
                        <wps:spPr bwMode="auto">
                          <a:xfrm>
                            <a:off x="3662045" y="2374900"/>
                            <a:ext cx="17145" cy="7620"/>
                          </a:xfrm>
                          <a:custGeom>
                            <a:avLst/>
                            <a:gdLst>
                              <a:gd name="T0" fmla="*/ 1 w 27"/>
                              <a:gd name="T1" fmla="*/ 11 h 12"/>
                              <a:gd name="T2" fmla="*/ 1 w 27"/>
                              <a:gd name="T3" fmla="*/ 11 h 12"/>
                              <a:gd name="T4" fmla="*/ 6 w 27"/>
                              <a:gd name="T5" fmla="*/ 12 h 12"/>
                              <a:gd name="T6" fmla="*/ 10 w 27"/>
                              <a:gd name="T7" fmla="*/ 12 h 12"/>
                              <a:gd name="T8" fmla="*/ 15 w 27"/>
                              <a:gd name="T9" fmla="*/ 11 h 12"/>
                              <a:gd name="T10" fmla="*/ 19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0 w 27"/>
                              <a:gd name="T25" fmla="*/ 1 h 12"/>
                              <a:gd name="T26" fmla="*/ 23 w 27"/>
                              <a:gd name="T27" fmla="*/ 0 h 12"/>
                              <a:gd name="T28" fmla="*/ 22 w 27"/>
                              <a:gd name="T29" fmla="*/ 0 h 12"/>
                              <a:gd name="T30" fmla="*/ 20 w 27"/>
                              <a:gd name="T31" fmla="*/ 1 h 12"/>
                              <a:gd name="T32" fmla="*/ 16 w 27"/>
                              <a:gd name="T33" fmla="*/ 0 h 12"/>
                              <a:gd name="T34" fmla="*/ 10 w 27"/>
                              <a:gd name="T35" fmla="*/ 0 h 12"/>
                              <a:gd name="T36" fmla="*/ 8 w 27"/>
                              <a:gd name="T37" fmla="*/ 0 h 12"/>
                              <a:gd name="T38" fmla="*/ 5 w 27"/>
                              <a:gd name="T39" fmla="*/ 2 h 12"/>
                              <a:gd name="T40" fmla="*/ 2 w 27"/>
                              <a:gd name="T41" fmla="*/ 6 h 12"/>
                              <a:gd name="T42" fmla="*/ 0 w 27"/>
                              <a:gd name="T43" fmla="*/ 8 h 12"/>
                              <a:gd name="T44" fmla="*/ 0 w 27"/>
                              <a:gd name="T45" fmla="*/ 9 h 12"/>
                              <a:gd name="T46" fmla="*/ 1 w 27"/>
                              <a:gd name="T47"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2">
                                <a:moveTo>
                                  <a:pt x="1" y="11"/>
                                </a:moveTo>
                                <a:lnTo>
                                  <a:pt x="1" y="11"/>
                                </a:lnTo>
                                <a:lnTo>
                                  <a:pt x="6" y="12"/>
                                </a:lnTo>
                                <a:lnTo>
                                  <a:pt x="10" y="12"/>
                                </a:lnTo>
                                <a:lnTo>
                                  <a:pt x="15" y="11"/>
                                </a:lnTo>
                                <a:lnTo>
                                  <a:pt x="19" y="9"/>
                                </a:lnTo>
                                <a:lnTo>
                                  <a:pt x="24" y="6"/>
                                </a:lnTo>
                                <a:lnTo>
                                  <a:pt x="26" y="4"/>
                                </a:lnTo>
                                <a:lnTo>
                                  <a:pt x="27" y="1"/>
                                </a:lnTo>
                                <a:lnTo>
                                  <a:pt x="27" y="0"/>
                                </a:lnTo>
                                <a:lnTo>
                                  <a:pt x="26" y="0"/>
                                </a:lnTo>
                                <a:lnTo>
                                  <a:pt x="24" y="0"/>
                                </a:lnTo>
                                <a:lnTo>
                                  <a:pt x="20" y="1"/>
                                </a:lnTo>
                                <a:lnTo>
                                  <a:pt x="23" y="0"/>
                                </a:lnTo>
                                <a:lnTo>
                                  <a:pt x="22" y="0"/>
                                </a:lnTo>
                                <a:lnTo>
                                  <a:pt x="20" y="1"/>
                                </a:lnTo>
                                <a:lnTo>
                                  <a:pt x="16" y="0"/>
                                </a:lnTo>
                                <a:lnTo>
                                  <a:pt x="10" y="0"/>
                                </a:lnTo>
                                <a:lnTo>
                                  <a:pt x="8" y="0"/>
                                </a:lnTo>
                                <a:lnTo>
                                  <a:pt x="5"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3890"/>
                        <wps:cNvSpPr>
                          <a:spLocks/>
                        </wps:cNvSpPr>
                        <wps:spPr bwMode="auto">
                          <a:xfrm>
                            <a:off x="3664585" y="235077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3"/>
                                </a:lnTo>
                                <a:lnTo>
                                  <a:pt x="20" y="0"/>
                                </a:lnTo>
                                <a:lnTo>
                                  <a:pt x="19" y="0"/>
                                </a:lnTo>
                                <a:lnTo>
                                  <a:pt x="18" y="0"/>
                                </a:lnTo>
                                <a:lnTo>
                                  <a:pt x="15" y="2"/>
                                </a:lnTo>
                                <a:lnTo>
                                  <a:pt x="10" y="0"/>
                                </a:lnTo>
                                <a:lnTo>
                                  <a:pt x="4" y="0"/>
                                </a:lnTo>
                                <a:lnTo>
                                  <a:pt x="3" y="0"/>
                                </a:lnTo>
                                <a:lnTo>
                                  <a:pt x="1"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Freeform 3891"/>
                        <wps:cNvSpPr>
                          <a:spLocks/>
                        </wps:cNvSpPr>
                        <wps:spPr bwMode="auto">
                          <a:xfrm>
                            <a:off x="3664585" y="2358390"/>
                            <a:ext cx="12700" cy="2540"/>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1"/>
                                </a:lnTo>
                                <a:lnTo>
                                  <a:pt x="20" y="0"/>
                                </a:lnTo>
                                <a:lnTo>
                                  <a:pt x="19" y="0"/>
                                </a:lnTo>
                                <a:lnTo>
                                  <a:pt x="18" y="0"/>
                                </a:lnTo>
                                <a:lnTo>
                                  <a:pt x="15" y="0"/>
                                </a:lnTo>
                                <a:lnTo>
                                  <a:pt x="10" y="0"/>
                                </a:lnTo>
                                <a:lnTo>
                                  <a:pt x="4" y="0"/>
                                </a:lnTo>
                                <a:lnTo>
                                  <a:pt x="3" y="0"/>
                                </a:lnTo>
                                <a:lnTo>
                                  <a:pt x="1"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Freeform 3892"/>
                        <wps:cNvSpPr>
                          <a:spLocks/>
                        </wps:cNvSpPr>
                        <wps:spPr bwMode="auto">
                          <a:xfrm>
                            <a:off x="3664585" y="2366645"/>
                            <a:ext cx="12700" cy="3175"/>
                          </a:xfrm>
                          <a:custGeom>
                            <a:avLst/>
                            <a:gdLst>
                              <a:gd name="T0" fmla="*/ 0 w 20"/>
                              <a:gd name="T1" fmla="*/ 3 h 5"/>
                              <a:gd name="T2" fmla="*/ 0 w 20"/>
                              <a:gd name="T3" fmla="*/ 3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Freeform 3893"/>
                        <wps:cNvSpPr>
                          <a:spLocks/>
                        </wps:cNvSpPr>
                        <wps:spPr bwMode="auto">
                          <a:xfrm>
                            <a:off x="3664585" y="2344420"/>
                            <a:ext cx="12700" cy="2540"/>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1"/>
                                </a:lnTo>
                                <a:lnTo>
                                  <a:pt x="20" y="0"/>
                                </a:lnTo>
                                <a:lnTo>
                                  <a:pt x="19" y="0"/>
                                </a:lnTo>
                                <a:lnTo>
                                  <a:pt x="18" y="0"/>
                                </a:lnTo>
                                <a:lnTo>
                                  <a:pt x="15" y="0"/>
                                </a:lnTo>
                                <a:lnTo>
                                  <a:pt x="10" y="0"/>
                                </a:lnTo>
                                <a:lnTo>
                                  <a:pt x="4" y="0"/>
                                </a:lnTo>
                                <a:lnTo>
                                  <a:pt x="3" y="0"/>
                                </a:lnTo>
                                <a:lnTo>
                                  <a:pt x="1"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Freeform 3894"/>
                        <wps:cNvSpPr>
                          <a:spLocks/>
                        </wps:cNvSpPr>
                        <wps:spPr bwMode="auto">
                          <a:xfrm>
                            <a:off x="3664585" y="233680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8" name="Freeform 3895"/>
                        <wps:cNvSpPr>
                          <a:spLocks/>
                        </wps:cNvSpPr>
                        <wps:spPr bwMode="auto">
                          <a:xfrm>
                            <a:off x="3662045" y="2461260"/>
                            <a:ext cx="17145" cy="6985"/>
                          </a:xfrm>
                          <a:custGeom>
                            <a:avLst/>
                            <a:gdLst>
                              <a:gd name="T0" fmla="*/ 1 w 27"/>
                              <a:gd name="T1" fmla="*/ 10 h 11"/>
                              <a:gd name="T2" fmla="*/ 1 w 27"/>
                              <a:gd name="T3" fmla="*/ 10 h 11"/>
                              <a:gd name="T4" fmla="*/ 6 w 27"/>
                              <a:gd name="T5" fmla="*/ 11 h 11"/>
                              <a:gd name="T6" fmla="*/ 10 w 27"/>
                              <a:gd name="T7" fmla="*/ 11 h 11"/>
                              <a:gd name="T8" fmla="*/ 15 w 27"/>
                              <a:gd name="T9" fmla="*/ 10 h 11"/>
                              <a:gd name="T10" fmla="*/ 19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2 w 27"/>
                              <a:gd name="T29" fmla="*/ 0 h 11"/>
                              <a:gd name="T30" fmla="*/ 20 w 27"/>
                              <a:gd name="T31" fmla="*/ 1 h 11"/>
                              <a:gd name="T32" fmla="*/ 16 w 27"/>
                              <a:gd name="T33" fmla="*/ 0 h 11"/>
                              <a:gd name="T34" fmla="*/ 10 w 27"/>
                              <a:gd name="T35" fmla="*/ 0 h 11"/>
                              <a:gd name="T36" fmla="*/ 8 w 27"/>
                              <a:gd name="T37" fmla="*/ 0 h 11"/>
                              <a:gd name="T38" fmla="*/ 5 w 27"/>
                              <a:gd name="T39" fmla="*/ 1 h 11"/>
                              <a:gd name="T40" fmla="*/ 2 w 27"/>
                              <a:gd name="T41" fmla="*/ 5 h 11"/>
                              <a:gd name="T42" fmla="*/ 0 w 27"/>
                              <a:gd name="T43" fmla="*/ 7 h 11"/>
                              <a:gd name="T44" fmla="*/ 0 w 27"/>
                              <a:gd name="T45" fmla="*/ 9 h 11"/>
                              <a:gd name="T46" fmla="*/ 1 w 27"/>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 h="11">
                                <a:moveTo>
                                  <a:pt x="1" y="10"/>
                                </a:moveTo>
                                <a:lnTo>
                                  <a:pt x="1" y="10"/>
                                </a:lnTo>
                                <a:lnTo>
                                  <a:pt x="6" y="11"/>
                                </a:lnTo>
                                <a:lnTo>
                                  <a:pt x="10" y="11"/>
                                </a:lnTo>
                                <a:lnTo>
                                  <a:pt x="15" y="10"/>
                                </a:lnTo>
                                <a:lnTo>
                                  <a:pt x="19" y="8"/>
                                </a:lnTo>
                                <a:lnTo>
                                  <a:pt x="24" y="6"/>
                                </a:lnTo>
                                <a:lnTo>
                                  <a:pt x="26" y="3"/>
                                </a:lnTo>
                                <a:lnTo>
                                  <a:pt x="27" y="1"/>
                                </a:lnTo>
                                <a:lnTo>
                                  <a:pt x="27" y="0"/>
                                </a:lnTo>
                                <a:lnTo>
                                  <a:pt x="26" y="0"/>
                                </a:lnTo>
                                <a:lnTo>
                                  <a:pt x="24" y="0"/>
                                </a:lnTo>
                                <a:lnTo>
                                  <a:pt x="20" y="1"/>
                                </a:lnTo>
                                <a:lnTo>
                                  <a:pt x="23" y="0"/>
                                </a:lnTo>
                                <a:lnTo>
                                  <a:pt x="22" y="0"/>
                                </a:lnTo>
                                <a:lnTo>
                                  <a:pt x="20" y="1"/>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Freeform 3896"/>
                        <wps:cNvSpPr>
                          <a:spLocks/>
                        </wps:cNvSpPr>
                        <wps:spPr bwMode="auto">
                          <a:xfrm>
                            <a:off x="3681730" y="2329815"/>
                            <a:ext cx="13970" cy="159385"/>
                          </a:xfrm>
                          <a:custGeom>
                            <a:avLst/>
                            <a:gdLst>
                              <a:gd name="T0" fmla="*/ 22 w 22"/>
                              <a:gd name="T1" fmla="*/ 251 h 251"/>
                              <a:gd name="T2" fmla="*/ 22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3 h 251"/>
                              <a:gd name="T26" fmla="*/ 22 w 22"/>
                              <a:gd name="T27" fmla="*/ 237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4"/>
                                </a:lnTo>
                                <a:lnTo>
                                  <a:pt x="0" y="32"/>
                                </a:lnTo>
                                <a:lnTo>
                                  <a:pt x="0" y="16"/>
                                </a:lnTo>
                                <a:lnTo>
                                  <a:pt x="1" y="0"/>
                                </a:lnTo>
                                <a:lnTo>
                                  <a:pt x="22" y="0"/>
                                </a:lnTo>
                                <a:lnTo>
                                  <a:pt x="22" y="54"/>
                                </a:lnTo>
                                <a:lnTo>
                                  <a:pt x="22" y="134"/>
                                </a:lnTo>
                                <a:lnTo>
                                  <a:pt x="22" y="194"/>
                                </a:lnTo>
                                <a:lnTo>
                                  <a:pt x="22" y="223"/>
                                </a:lnTo>
                                <a:lnTo>
                                  <a:pt x="22"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0" name="Freeform 3897"/>
                        <wps:cNvSpPr>
                          <a:spLocks/>
                        </wps:cNvSpPr>
                        <wps:spPr bwMode="auto">
                          <a:xfrm>
                            <a:off x="3680460" y="2374900"/>
                            <a:ext cx="16510" cy="7620"/>
                          </a:xfrm>
                          <a:custGeom>
                            <a:avLst/>
                            <a:gdLst>
                              <a:gd name="T0" fmla="*/ 1 w 26"/>
                              <a:gd name="T1" fmla="*/ 11 h 12"/>
                              <a:gd name="T2" fmla="*/ 1 w 26"/>
                              <a:gd name="T3" fmla="*/ 11 h 12"/>
                              <a:gd name="T4" fmla="*/ 5 w 26"/>
                              <a:gd name="T5" fmla="*/ 12 h 12"/>
                              <a:gd name="T6" fmla="*/ 10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0 w 26"/>
                              <a:gd name="T33" fmla="*/ 0 h 12"/>
                              <a:gd name="T34" fmla="*/ 8 w 26"/>
                              <a:gd name="T35" fmla="*/ 0 h 12"/>
                              <a:gd name="T36" fmla="*/ 5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5" y="12"/>
                                </a:lnTo>
                                <a:lnTo>
                                  <a:pt x="10" y="12"/>
                                </a:lnTo>
                                <a:lnTo>
                                  <a:pt x="15" y="11"/>
                                </a:lnTo>
                                <a:lnTo>
                                  <a:pt x="20" y="9"/>
                                </a:lnTo>
                                <a:lnTo>
                                  <a:pt x="24" y="6"/>
                                </a:lnTo>
                                <a:lnTo>
                                  <a:pt x="26" y="4"/>
                                </a:lnTo>
                                <a:lnTo>
                                  <a:pt x="26" y="1"/>
                                </a:lnTo>
                                <a:lnTo>
                                  <a:pt x="26" y="0"/>
                                </a:lnTo>
                                <a:lnTo>
                                  <a:pt x="24" y="0"/>
                                </a:lnTo>
                                <a:lnTo>
                                  <a:pt x="20" y="1"/>
                                </a:lnTo>
                                <a:lnTo>
                                  <a:pt x="23" y="0"/>
                                </a:lnTo>
                                <a:lnTo>
                                  <a:pt x="20" y="1"/>
                                </a:lnTo>
                                <a:lnTo>
                                  <a:pt x="17" y="0"/>
                                </a:lnTo>
                                <a:lnTo>
                                  <a:pt x="10" y="0"/>
                                </a:lnTo>
                                <a:lnTo>
                                  <a:pt x="8" y="0"/>
                                </a:lnTo>
                                <a:lnTo>
                                  <a:pt x="5"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1" name="Freeform 3898"/>
                        <wps:cNvSpPr>
                          <a:spLocks/>
                        </wps:cNvSpPr>
                        <wps:spPr bwMode="auto">
                          <a:xfrm>
                            <a:off x="3683000" y="235077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3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3"/>
                                </a:lnTo>
                                <a:lnTo>
                                  <a:pt x="20" y="0"/>
                                </a:lnTo>
                                <a:lnTo>
                                  <a:pt x="19" y="0"/>
                                </a:lnTo>
                                <a:lnTo>
                                  <a:pt x="18" y="0"/>
                                </a:lnTo>
                                <a:lnTo>
                                  <a:pt x="14" y="2"/>
                                </a:lnTo>
                                <a:lnTo>
                                  <a:pt x="10" y="0"/>
                                </a:lnTo>
                                <a:lnTo>
                                  <a:pt x="4" y="0"/>
                                </a:lnTo>
                                <a:lnTo>
                                  <a:pt x="3" y="0"/>
                                </a:lnTo>
                                <a:lnTo>
                                  <a:pt x="1"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2" name="Freeform 3899"/>
                        <wps:cNvSpPr>
                          <a:spLocks/>
                        </wps:cNvSpPr>
                        <wps:spPr bwMode="auto">
                          <a:xfrm>
                            <a:off x="3683000" y="235839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1"/>
                                </a:lnTo>
                                <a:lnTo>
                                  <a:pt x="20" y="0"/>
                                </a:lnTo>
                                <a:lnTo>
                                  <a:pt x="19" y="0"/>
                                </a:lnTo>
                                <a:lnTo>
                                  <a:pt x="18" y="0"/>
                                </a:lnTo>
                                <a:lnTo>
                                  <a:pt x="14" y="0"/>
                                </a:lnTo>
                                <a:lnTo>
                                  <a:pt x="10" y="0"/>
                                </a:lnTo>
                                <a:lnTo>
                                  <a:pt x="4" y="0"/>
                                </a:lnTo>
                                <a:lnTo>
                                  <a:pt x="3" y="0"/>
                                </a:lnTo>
                                <a:lnTo>
                                  <a:pt x="1"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Freeform 3900"/>
                        <wps:cNvSpPr>
                          <a:spLocks/>
                        </wps:cNvSpPr>
                        <wps:spPr bwMode="auto">
                          <a:xfrm>
                            <a:off x="3683000" y="2366645"/>
                            <a:ext cx="12700" cy="3175"/>
                          </a:xfrm>
                          <a:custGeom>
                            <a:avLst/>
                            <a:gdLst>
                              <a:gd name="T0" fmla="*/ 1 w 20"/>
                              <a:gd name="T1" fmla="*/ 3 h 5"/>
                              <a:gd name="T2" fmla="*/ 1 w 20"/>
                              <a:gd name="T3" fmla="*/ 3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Freeform 3901"/>
                        <wps:cNvSpPr>
                          <a:spLocks/>
                        </wps:cNvSpPr>
                        <wps:spPr bwMode="auto">
                          <a:xfrm>
                            <a:off x="3683000" y="2344420"/>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1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1"/>
                                </a:lnTo>
                                <a:lnTo>
                                  <a:pt x="20" y="0"/>
                                </a:lnTo>
                                <a:lnTo>
                                  <a:pt x="19" y="0"/>
                                </a:lnTo>
                                <a:lnTo>
                                  <a:pt x="18" y="0"/>
                                </a:lnTo>
                                <a:lnTo>
                                  <a:pt x="14" y="0"/>
                                </a:lnTo>
                                <a:lnTo>
                                  <a:pt x="10" y="0"/>
                                </a:lnTo>
                                <a:lnTo>
                                  <a:pt x="4" y="0"/>
                                </a:lnTo>
                                <a:lnTo>
                                  <a:pt x="3" y="0"/>
                                </a:lnTo>
                                <a:lnTo>
                                  <a:pt x="1"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Freeform 3902"/>
                        <wps:cNvSpPr>
                          <a:spLocks/>
                        </wps:cNvSpPr>
                        <wps:spPr bwMode="auto">
                          <a:xfrm>
                            <a:off x="3683000" y="233680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Freeform 3903"/>
                        <wps:cNvSpPr>
                          <a:spLocks/>
                        </wps:cNvSpPr>
                        <wps:spPr bwMode="auto">
                          <a:xfrm>
                            <a:off x="3680460" y="2461260"/>
                            <a:ext cx="16510" cy="6985"/>
                          </a:xfrm>
                          <a:custGeom>
                            <a:avLst/>
                            <a:gdLst>
                              <a:gd name="T0" fmla="*/ 1 w 26"/>
                              <a:gd name="T1" fmla="*/ 10 h 11"/>
                              <a:gd name="T2" fmla="*/ 1 w 26"/>
                              <a:gd name="T3" fmla="*/ 10 h 11"/>
                              <a:gd name="T4" fmla="*/ 5 w 26"/>
                              <a:gd name="T5" fmla="*/ 11 h 11"/>
                              <a:gd name="T6" fmla="*/ 10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0 w 26"/>
                              <a:gd name="T33" fmla="*/ 0 h 11"/>
                              <a:gd name="T34" fmla="*/ 8 w 26"/>
                              <a:gd name="T35" fmla="*/ 0 h 11"/>
                              <a:gd name="T36" fmla="*/ 5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5" y="11"/>
                                </a:lnTo>
                                <a:lnTo>
                                  <a:pt x="10" y="11"/>
                                </a:lnTo>
                                <a:lnTo>
                                  <a:pt x="15" y="10"/>
                                </a:lnTo>
                                <a:lnTo>
                                  <a:pt x="20" y="8"/>
                                </a:lnTo>
                                <a:lnTo>
                                  <a:pt x="24" y="6"/>
                                </a:lnTo>
                                <a:lnTo>
                                  <a:pt x="26" y="3"/>
                                </a:lnTo>
                                <a:lnTo>
                                  <a:pt x="26" y="1"/>
                                </a:lnTo>
                                <a:lnTo>
                                  <a:pt x="26" y="0"/>
                                </a:lnTo>
                                <a:lnTo>
                                  <a:pt x="24" y="0"/>
                                </a:lnTo>
                                <a:lnTo>
                                  <a:pt x="20" y="1"/>
                                </a:lnTo>
                                <a:lnTo>
                                  <a:pt x="23" y="0"/>
                                </a:lnTo>
                                <a:lnTo>
                                  <a:pt x="20" y="1"/>
                                </a:lnTo>
                                <a:lnTo>
                                  <a:pt x="17" y="0"/>
                                </a:lnTo>
                                <a:lnTo>
                                  <a:pt x="10" y="0"/>
                                </a:lnTo>
                                <a:lnTo>
                                  <a:pt x="8" y="0"/>
                                </a:lnTo>
                                <a:lnTo>
                                  <a:pt x="5"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Freeform 3904"/>
                        <wps:cNvSpPr>
                          <a:spLocks/>
                        </wps:cNvSpPr>
                        <wps:spPr bwMode="auto">
                          <a:xfrm>
                            <a:off x="3700145"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4" y="0"/>
                                </a:lnTo>
                                <a:lnTo>
                                  <a:pt x="24" y="54"/>
                                </a:lnTo>
                                <a:lnTo>
                                  <a:pt x="24"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Freeform 3905"/>
                        <wps:cNvSpPr>
                          <a:spLocks/>
                        </wps:cNvSpPr>
                        <wps:spPr bwMode="auto">
                          <a:xfrm>
                            <a:off x="3698875" y="2374900"/>
                            <a:ext cx="16510" cy="7620"/>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3 w 26"/>
                              <a:gd name="T27" fmla="*/ 0 h 12"/>
                              <a:gd name="T28" fmla="*/ 20 w 26"/>
                              <a:gd name="T29" fmla="*/ 1 h 12"/>
                              <a:gd name="T30" fmla="*/ 17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19" y="9"/>
                                </a:lnTo>
                                <a:lnTo>
                                  <a:pt x="24" y="6"/>
                                </a:lnTo>
                                <a:lnTo>
                                  <a:pt x="25" y="4"/>
                                </a:lnTo>
                                <a:lnTo>
                                  <a:pt x="26" y="1"/>
                                </a:lnTo>
                                <a:lnTo>
                                  <a:pt x="26" y="0"/>
                                </a:lnTo>
                                <a:lnTo>
                                  <a:pt x="25" y="0"/>
                                </a:lnTo>
                                <a:lnTo>
                                  <a:pt x="24" y="0"/>
                                </a:lnTo>
                                <a:lnTo>
                                  <a:pt x="20" y="1"/>
                                </a:lnTo>
                                <a:lnTo>
                                  <a:pt x="23" y="0"/>
                                </a:lnTo>
                                <a:lnTo>
                                  <a:pt x="20" y="1"/>
                                </a:lnTo>
                                <a:lnTo>
                                  <a:pt x="17"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3906"/>
                        <wps:cNvSpPr>
                          <a:spLocks/>
                        </wps:cNvSpPr>
                        <wps:spPr bwMode="auto">
                          <a:xfrm>
                            <a:off x="3701415" y="2350770"/>
                            <a:ext cx="12700" cy="317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3 h 5"/>
                              <a:gd name="T12" fmla="*/ 20 w 20"/>
                              <a:gd name="T13" fmla="*/ 0 h 5"/>
                              <a:gd name="T14" fmla="*/ 20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2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3"/>
                                </a:lnTo>
                                <a:lnTo>
                                  <a:pt x="20" y="0"/>
                                </a:lnTo>
                                <a:lnTo>
                                  <a:pt x="18" y="0"/>
                                </a:lnTo>
                                <a:lnTo>
                                  <a:pt x="15" y="2"/>
                                </a:lnTo>
                                <a:lnTo>
                                  <a:pt x="10" y="0"/>
                                </a:lnTo>
                                <a:lnTo>
                                  <a:pt x="4" y="0"/>
                                </a:lnTo>
                                <a:lnTo>
                                  <a:pt x="3" y="0"/>
                                </a:lnTo>
                                <a:lnTo>
                                  <a:pt x="2" y="3"/>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Freeform 3907"/>
                        <wps:cNvSpPr>
                          <a:spLocks/>
                        </wps:cNvSpPr>
                        <wps:spPr bwMode="auto">
                          <a:xfrm>
                            <a:off x="3701415" y="2358390"/>
                            <a:ext cx="12700" cy="2540"/>
                          </a:xfrm>
                          <a:custGeom>
                            <a:avLst/>
                            <a:gdLst>
                              <a:gd name="T0" fmla="*/ 0 w 20"/>
                              <a:gd name="T1" fmla="*/ 3 h 4"/>
                              <a:gd name="T2" fmla="*/ 0 w 20"/>
                              <a:gd name="T3" fmla="*/ 3 h 4"/>
                              <a:gd name="T4" fmla="*/ 10 w 20"/>
                              <a:gd name="T5" fmla="*/ 4 h 4"/>
                              <a:gd name="T6" fmla="*/ 14 w 20"/>
                              <a:gd name="T7" fmla="*/ 4 h 4"/>
                              <a:gd name="T8" fmla="*/ 18 w 20"/>
                              <a:gd name="T9" fmla="*/ 3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3"/>
                                </a:lnTo>
                                <a:lnTo>
                                  <a:pt x="20" y="1"/>
                                </a:lnTo>
                                <a:lnTo>
                                  <a:pt x="20" y="0"/>
                                </a:lnTo>
                                <a:lnTo>
                                  <a:pt x="18" y="0"/>
                                </a:lnTo>
                                <a:lnTo>
                                  <a:pt x="15" y="0"/>
                                </a:lnTo>
                                <a:lnTo>
                                  <a:pt x="10" y="0"/>
                                </a:lnTo>
                                <a:lnTo>
                                  <a:pt x="4" y="0"/>
                                </a:lnTo>
                                <a:lnTo>
                                  <a:pt x="3" y="0"/>
                                </a:lnTo>
                                <a:lnTo>
                                  <a:pt x="2"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1" name="Freeform 3908"/>
                        <wps:cNvSpPr>
                          <a:spLocks/>
                        </wps:cNvSpPr>
                        <wps:spPr bwMode="auto">
                          <a:xfrm>
                            <a:off x="3701415" y="2366645"/>
                            <a:ext cx="12700" cy="3175"/>
                          </a:xfrm>
                          <a:custGeom>
                            <a:avLst/>
                            <a:gdLst>
                              <a:gd name="T0" fmla="*/ 0 w 20"/>
                              <a:gd name="T1" fmla="*/ 3 h 5"/>
                              <a:gd name="T2" fmla="*/ 0 w 20"/>
                              <a:gd name="T3" fmla="*/ 3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3909"/>
                        <wps:cNvSpPr>
                          <a:spLocks/>
                        </wps:cNvSpPr>
                        <wps:spPr bwMode="auto">
                          <a:xfrm>
                            <a:off x="3701415" y="2344420"/>
                            <a:ext cx="12700" cy="2540"/>
                          </a:xfrm>
                          <a:custGeom>
                            <a:avLst/>
                            <a:gdLst>
                              <a:gd name="T0" fmla="*/ 0 w 20"/>
                              <a:gd name="T1" fmla="*/ 3 h 4"/>
                              <a:gd name="T2" fmla="*/ 0 w 20"/>
                              <a:gd name="T3" fmla="*/ 3 h 4"/>
                              <a:gd name="T4" fmla="*/ 10 w 20"/>
                              <a:gd name="T5" fmla="*/ 4 h 4"/>
                              <a:gd name="T6" fmla="*/ 14 w 20"/>
                              <a:gd name="T7" fmla="*/ 4 h 4"/>
                              <a:gd name="T8" fmla="*/ 18 w 20"/>
                              <a:gd name="T9" fmla="*/ 2 h 4"/>
                              <a:gd name="T10" fmla="*/ 20 w 20"/>
                              <a:gd name="T11" fmla="*/ 1 h 4"/>
                              <a:gd name="T12" fmla="*/ 20 w 20"/>
                              <a:gd name="T13" fmla="*/ 0 h 4"/>
                              <a:gd name="T14" fmla="*/ 20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2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10" y="4"/>
                                </a:lnTo>
                                <a:lnTo>
                                  <a:pt x="14" y="4"/>
                                </a:lnTo>
                                <a:lnTo>
                                  <a:pt x="18" y="2"/>
                                </a:lnTo>
                                <a:lnTo>
                                  <a:pt x="20" y="1"/>
                                </a:lnTo>
                                <a:lnTo>
                                  <a:pt x="20" y="0"/>
                                </a:lnTo>
                                <a:lnTo>
                                  <a:pt x="18" y="0"/>
                                </a:lnTo>
                                <a:lnTo>
                                  <a:pt x="15" y="0"/>
                                </a:lnTo>
                                <a:lnTo>
                                  <a:pt x="10" y="0"/>
                                </a:lnTo>
                                <a:lnTo>
                                  <a:pt x="4" y="0"/>
                                </a:lnTo>
                                <a:lnTo>
                                  <a:pt x="3" y="0"/>
                                </a:lnTo>
                                <a:lnTo>
                                  <a:pt x="2"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3" name="Freeform 3910"/>
                        <wps:cNvSpPr>
                          <a:spLocks/>
                        </wps:cNvSpPr>
                        <wps:spPr bwMode="auto">
                          <a:xfrm>
                            <a:off x="3701415" y="2336800"/>
                            <a:ext cx="12700" cy="3175"/>
                          </a:xfrm>
                          <a:custGeom>
                            <a:avLst/>
                            <a:gdLst>
                              <a:gd name="T0" fmla="*/ 0 w 20"/>
                              <a:gd name="T1" fmla="*/ 4 h 5"/>
                              <a:gd name="T2" fmla="*/ 0 w 20"/>
                              <a:gd name="T3" fmla="*/ 4 h 5"/>
                              <a:gd name="T4" fmla="*/ 10 w 20"/>
                              <a:gd name="T5" fmla="*/ 5 h 5"/>
                              <a:gd name="T6" fmla="*/ 14 w 20"/>
                              <a:gd name="T7" fmla="*/ 5 h 5"/>
                              <a:gd name="T8" fmla="*/ 18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10" y="5"/>
                                </a:lnTo>
                                <a:lnTo>
                                  <a:pt x="14" y="5"/>
                                </a:lnTo>
                                <a:lnTo>
                                  <a:pt x="18" y="3"/>
                                </a:lnTo>
                                <a:lnTo>
                                  <a:pt x="20" y="2"/>
                                </a:lnTo>
                                <a:lnTo>
                                  <a:pt x="20" y="0"/>
                                </a:lnTo>
                                <a:lnTo>
                                  <a:pt x="18" y="0"/>
                                </a:lnTo>
                                <a:lnTo>
                                  <a:pt x="15"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Freeform 3911"/>
                        <wps:cNvSpPr>
                          <a:spLocks/>
                        </wps:cNvSpPr>
                        <wps:spPr bwMode="auto">
                          <a:xfrm>
                            <a:off x="3698875" y="246126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Freeform 3912"/>
                        <wps:cNvSpPr>
                          <a:spLocks/>
                        </wps:cNvSpPr>
                        <wps:spPr bwMode="auto">
                          <a:xfrm>
                            <a:off x="3718560" y="232981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3 h 251"/>
                              <a:gd name="T26" fmla="*/ 24 w 24"/>
                              <a:gd name="T27" fmla="*/ 237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4"/>
                                </a:lnTo>
                                <a:lnTo>
                                  <a:pt x="0" y="32"/>
                                </a:lnTo>
                                <a:lnTo>
                                  <a:pt x="0" y="16"/>
                                </a:lnTo>
                                <a:lnTo>
                                  <a:pt x="0" y="0"/>
                                </a:lnTo>
                                <a:lnTo>
                                  <a:pt x="23" y="0"/>
                                </a:lnTo>
                                <a:lnTo>
                                  <a:pt x="23" y="54"/>
                                </a:lnTo>
                                <a:lnTo>
                                  <a:pt x="23" y="134"/>
                                </a:lnTo>
                                <a:lnTo>
                                  <a:pt x="24" y="194"/>
                                </a:lnTo>
                                <a:lnTo>
                                  <a:pt x="24" y="223"/>
                                </a:lnTo>
                                <a:lnTo>
                                  <a:pt x="24" y="237"/>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Freeform 3913"/>
                        <wps:cNvSpPr>
                          <a:spLocks/>
                        </wps:cNvSpPr>
                        <wps:spPr bwMode="auto">
                          <a:xfrm>
                            <a:off x="3717290" y="2374900"/>
                            <a:ext cx="16510" cy="7620"/>
                          </a:xfrm>
                          <a:custGeom>
                            <a:avLst/>
                            <a:gdLst>
                              <a:gd name="T0" fmla="*/ 1 w 26"/>
                              <a:gd name="T1" fmla="*/ 11 h 12"/>
                              <a:gd name="T2" fmla="*/ 1 w 26"/>
                              <a:gd name="T3" fmla="*/ 11 h 12"/>
                              <a:gd name="T4" fmla="*/ 6 w 26"/>
                              <a:gd name="T5" fmla="*/ 12 h 12"/>
                              <a:gd name="T6" fmla="*/ 10 w 26"/>
                              <a:gd name="T7" fmla="*/ 12 h 12"/>
                              <a:gd name="T8" fmla="*/ 15 w 26"/>
                              <a:gd name="T9" fmla="*/ 11 h 12"/>
                              <a:gd name="T10" fmla="*/ 19 w 26"/>
                              <a:gd name="T11" fmla="*/ 9 h 12"/>
                              <a:gd name="T12" fmla="*/ 24 w 26"/>
                              <a:gd name="T13" fmla="*/ 6 h 12"/>
                              <a:gd name="T14" fmla="*/ 25 w 26"/>
                              <a:gd name="T15" fmla="*/ 4 h 12"/>
                              <a:gd name="T16" fmla="*/ 26 w 26"/>
                              <a:gd name="T17" fmla="*/ 1 h 12"/>
                              <a:gd name="T18" fmla="*/ 26 w 26"/>
                              <a:gd name="T19" fmla="*/ 0 h 12"/>
                              <a:gd name="T20" fmla="*/ 25 w 26"/>
                              <a:gd name="T21" fmla="*/ 0 h 12"/>
                              <a:gd name="T22" fmla="*/ 24 w 26"/>
                              <a:gd name="T23" fmla="*/ 0 h 12"/>
                              <a:gd name="T24" fmla="*/ 20 w 26"/>
                              <a:gd name="T25" fmla="*/ 1 h 12"/>
                              <a:gd name="T26" fmla="*/ 22 w 26"/>
                              <a:gd name="T27" fmla="*/ 0 h 12"/>
                              <a:gd name="T28" fmla="*/ 20 w 26"/>
                              <a:gd name="T29" fmla="*/ 1 h 12"/>
                              <a:gd name="T30" fmla="*/ 16 w 26"/>
                              <a:gd name="T31" fmla="*/ 0 h 12"/>
                              <a:gd name="T32" fmla="*/ 10 w 26"/>
                              <a:gd name="T33" fmla="*/ 0 h 12"/>
                              <a:gd name="T34" fmla="*/ 8 w 26"/>
                              <a:gd name="T35" fmla="*/ 0 h 12"/>
                              <a:gd name="T36" fmla="*/ 6 w 26"/>
                              <a:gd name="T37" fmla="*/ 2 h 12"/>
                              <a:gd name="T38" fmla="*/ 1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0" y="12"/>
                                </a:lnTo>
                                <a:lnTo>
                                  <a:pt x="15" y="11"/>
                                </a:lnTo>
                                <a:lnTo>
                                  <a:pt x="19" y="9"/>
                                </a:lnTo>
                                <a:lnTo>
                                  <a:pt x="24" y="6"/>
                                </a:lnTo>
                                <a:lnTo>
                                  <a:pt x="25" y="4"/>
                                </a:lnTo>
                                <a:lnTo>
                                  <a:pt x="26" y="1"/>
                                </a:lnTo>
                                <a:lnTo>
                                  <a:pt x="26" y="0"/>
                                </a:lnTo>
                                <a:lnTo>
                                  <a:pt x="25" y="0"/>
                                </a:lnTo>
                                <a:lnTo>
                                  <a:pt x="24" y="0"/>
                                </a:lnTo>
                                <a:lnTo>
                                  <a:pt x="20" y="1"/>
                                </a:lnTo>
                                <a:lnTo>
                                  <a:pt x="22" y="0"/>
                                </a:lnTo>
                                <a:lnTo>
                                  <a:pt x="20" y="1"/>
                                </a:lnTo>
                                <a:lnTo>
                                  <a:pt x="16" y="0"/>
                                </a:lnTo>
                                <a:lnTo>
                                  <a:pt x="10" y="0"/>
                                </a:lnTo>
                                <a:lnTo>
                                  <a:pt x="8" y="0"/>
                                </a:lnTo>
                                <a:lnTo>
                                  <a:pt x="6" y="2"/>
                                </a:lnTo>
                                <a:lnTo>
                                  <a:pt x="1"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Freeform 3914"/>
                        <wps:cNvSpPr>
                          <a:spLocks/>
                        </wps:cNvSpPr>
                        <wps:spPr bwMode="auto">
                          <a:xfrm>
                            <a:off x="3719830" y="2350770"/>
                            <a:ext cx="12700" cy="317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3 h 5"/>
                              <a:gd name="T12" fmla="*/ 20 w 20"/>
                              <a:gd name="T13" fmla="*/ 0 h 5"/>
                              <a:gd name="T14" fmla="*/ 19 w 20"/>
                              <a:gd name="T15" fmla="*/ 0 h 5"/>
                              <a:gd name="T16" fmla="*/ 18 w 20"/>
                              <a:gd name="T17" fmla="*/ 0 h 5"/>
                              <a:gd name="T18" fmla="*/ 14 w 20"/>
                              <a:gd name="T19" fmla="*/ 2 h 5"/>
                              <a:gd name="T20" fmla="*/ 10 w 20"/>
                              <a:gd name="T21" fmla="*/ 0 h 5"/>
                              <a:gd name="T22" fmla="*/ 5 w 20"/>
                              <a:gd name="T23" fmla="*/ 0 h 5"/>
                              <a:gd name="T24" fmla="*/ 3 w 20"/>
                              <a:gd name="T25" fmla="*/ 0 h 5"/>
                              <a:gd name="T26" fmla="*/ 2 w 20"/>
                              <a:gd name="T27" fmla="*/ 3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3"/>
                                </a:lnTo>
                                <a:lnTo>
                                  <a:pt x="20" y="0"/>
                                </a:lnTo>
                                <a:lnTo>
                                  <a:pt x="19" y="0"/>
                                </a:lnTo>
                                <a:lnTo>
                                  <a:pt x="18" y="0"/>
                                </a:lnTo>
                                <a:lnTo>
                                  <a:pt x="14" y="2"/>
                                </a:lnTo>
                                <a:lnTo>
                                  <a:pt x="10" y="0"/>
                                </a:lnTo>
                                <a:lnTo>
                                  <a:pt x="5" y="0"/>
                                </a:lnTo>
                                <a:lnTo>
                                  <a:pt x="3" y="0"/>
                                </a:lnTo>
                                <a:lnTo>
                                  <a:pt x="2" y="3"/>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Freeform 3915"/>
                        <wps:cNvSpPr>
                          <a:spLocks/>
                        </wps:cNvSpPr>
                        <wps:spPr bwMode="auto">
                          <a:xfrm>
                            <a:off x="3719830" y="2358390"/>
                            <a:ext cx="12700" cy="2540"/>
                          </a:xfrm>
                          <a:custGeom>
                            <a:avLst/>
                            <a:gdLst>
                              <a:gd name="T0" fmla="*/ 1 w 20"/>
                              <a:gd name="T1" fmla="*/ 3 h 4"/>
                              <a:gd name="T2" fmla="*/ 1 w 20"/>
                              <a:gd name="T3" fmla="*/ 3 h 4"/>
                              <a:gd name="T4" fmla="*/ 9 w 20"/>
                              <a:gd name="T5" fmla="*/ 4 h 4"/>
                              <a:gd name="T6" fmla="*/ 14 w 20"/>
                              <a:gd name="T7" fmla="*/ 4 h 4"/>
                              <a:gd name="T8" fmla="*/ 18 w 20"/>
                              <a:gd name="T9" fmla="*/ 3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3"/>
                                </a:lnTo>
                                <a:lnTo>
                                  <a:pt x="19" y="1"/>
                                </a:lnTo>
                                <a:lnTo>
                                  <a:pt x="20" y="0"/>
                                </a:lnTo>
                                <a:lnTo>
                                  <a:pt x="19" y="0"/>
                                </a:lnTo>
                                <a:lnTo>
                                  <a:pt x="18" y="0"/>
                                </a:lnTo>
                                <a:lnTo>
                                  <a:pt x="14" y="0"/>
                                </a:lnTo>
                                <a:lnTo>
                                  <a:pt x="10" y="0"/>
                                </a:lnTo>
                                <a:lnTo>
                                  <a:pt x="5" y="0"/>
                                </a:lnTo>
                                <a:lnTo>
                                  <a:pt x="3" y="0"/>
                                </a:lnTo>
                                <a:lnTo>
                                  <a:pt x="2" y="1"/>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Freeform 3916"/>
                        <wps:cNvSpPr>
                          <a:spLocks/>
                        </wps:cNvSpPr>
                        <wps:spPr bwMode="auto">
                          <a:xfrm>
                            <a:off x="3719830" y="2366645"/>
                            <a:ext cx="12700" cy="3175"/>
                          </a:xfrm>
                          <a:custGeom>
                            <a:avLst/>
                            <a:gdLst>
                              <a:gd name="T0" fmla="*/ 1 w 20"/>
                              <a:gd name="T1" fmla="*/ 3 h 5"/>
                              <a:gd name="T2" fmla="*/ 1 w 20"/>
                              <a:gd name="T3" fmla="*/ 3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3 h 5"/>
                              <a:gd name="T32" fmla="*/ 1 w 20"/>
                              <a:gd name="T33"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3"/>
                                </a:moveTo>
                                <a:lnTo>
                                  <a:pt x="1" y="3"/>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Freeform 3917"/>
                        <wps:cNvSpPr>
                          <a:spLocks/>
                        </wps:cNvSpPr>
                        <wps:spPr bwMode="auto">
                          <a:xfrm>
                            <a:off x="3719830" y="2344420"/>
                            <a:ext cx="12700" cy="2540"/>
                          </a:xfrm>
                          <a:custGeom>
                            <a:avLst/>
                            <a:gdLst>
                              <a:gd name="T0" fmla="*/ 1 w 20"/>
                              <a:gd name="T1" fmla="*/ 3 h 4"/>
                              <a:gd name="T2" fmla="*/ 1 w 20"/>
                              <a:gd name="T3" fmla="*/ 3 h 4"/>
                              <a:gd name="T4" fmla="*/ 9 w 20"/>
                              <a:gd name="T5" fmla="*/ 4 h 4"/>
                              <a:gd name="T6" fmla="*/ 14 w 20"/>
                              <a:gd name="T7" fmla="*/ 4 h 4"/>
                              <a:gd name="T8" fmla="*/ 18 w 20"/>
                              <a:gd name="T9" fmla="*/ 2 h 4"/>
                              <a:gd name="T10" fmla="*/ 19 w 20"/>
                              <a:gd name="T11" fmla="*/ 1 h 4"/>
                              <a:gd name="T12" fmla="*/ 20 w 20"/>
                              <a:gd name="T13" fmla="*/ 0 h 4"/>
                              <a:gd name="T14" fmla="*/ 19 w 20"/>
                              <a:gd name="T15" fmla="*/ 0 h 4"/>
                              <a:gd name="T16" fmla="*/ 18 w 20"/>
                              <a:gd name="T17" fmla="*/ 0 h 4"/>
                              <a:gd name="T18" fmla="*/ 14 w 20"/>
                              <a:gd name="T19" fmla="*/ 0 h 4"/>
                              <a:gd name="T20" fmla="*/ 10 w 20"/>
                              <a:gd name="T21" fmla="*/ 0 h 4"/>
                              <a:gd name="T22" fmla="*/ 5 w 20"/>
                              <a:gd name="T23" fmla="*/ 0 h 4"/>
                              <a:gd name="T24" fmla="*/ 3 w 20"/>
                              <a:gd name="T25" fmla="*/ 0 h 4"/>
                              <a:gd name="T26" fmla="*/ 2 w 20"/>
                              <a:gd name="T27" fmla="*/ 1 h 4"/>
                              <a:gd name="T28" fmla="*/ 1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4" y="4"/>
                                </a:lnTo>
                                <a:lnTo>
                                  <a:pt x="18" y="2"/>
                                </a:lnTo>
                                <a:lnTo>
                                  <a:pt x="19" y="1"/>
                                </a:lnTo>
                                <a:lnTo>
                                  <a:pt x="20" y="0"/>
                                </a:lnTo>
                                <a:lnTo>
                                  <a:pt x="19" y="0"/>
                                </a:lnTo>
                                <a:lnTo>
                                  <a:pt x="18" y="0"/>
                                </a:lnTo>
                                <a:lnTo>
                                  <a:pt x="14" y="0"/>
                                </a:lnTo>
                                <a:lnTo>
                                  <a:pt x="10" y="0"/>
                                </a:lnTo>
                                <a:lnTo>
                                  <a:pt x="5" y="0"/>
                                </a:lnTo>
                                <a:lnTo>
                                  <a:pt x="3" y="0"/>
                                </a:lnTo>
                                <a:lnTo>
                                  <a:pt x="2" y="1"/>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Freeform 3918"/>
                        <wps:cNvSpPr>
                          <a:spLocks/>
                        </wps:cNvSpPr>
                        <wps:spPr bwMode="auto">
                          <a:xfrm>
                            <a:off x="3719830" y="2336800"/>
                            <a:ext cx="12700" cy="3175"/>
                          </a:xfrm>
                          <a:custGeom>
                            <a:avLst/>
                            <a:gdLst>
                              <a:gd name="T0" fmla="*/ 1 w 20"/>
                              <a:gd name="T1" fmla="*/ 4 h 5"/>
                              <a:gd name="T2" fmla="*/ 1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5 w 20"/>
                              <a:gd name="T23" fmla="*/ 0 h 5"/>
                              <a:gd name="T24" fmla="*/ 3 w 20"/>
                              <a:gd name="T25" fmla="*/ 0 h 5"/>
                              <a:gd name="T26" fmla="*/ 2 w 20"/>
                              <a:gd name="T27" fmla="*/ 2 h 5"/>
                              <a:gd name="T28" fmla="*/ 1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4" y="5"/>
                                </a:lnTo>
                                <a:lnTo>
                                  <a:pt x="18" y="3"/>
                                </a:lnTo>
                                <a:lnTo>
                                  <a:pt x="19" y="2"/>
                                </a:lnTo>
                                <a:lnTo>
                                  <a:pt x="20" y="0"/>
                                </a:lnTo>
                                <a:lnTo>
                                  <a:pt x="19" y="0"/>
                                </a:lnTo>
                                <a:lnTo>
                                  <a:pt x="18" y="0"/>
                                </a:lnTo>
                                <a:lnTo>
                                  <a:pt x="14" y="1"/>
                                </a:lnTo>
                                <a:lnTo>
                                  <a:pt x="10" y="0"/>
                                </a:lnTo>
                                <a:lnTo>
                                  <a:pt x="5" y="0"/>
                                </a:lnTo>
                                <a:lnTo>
                                  <a:pt x="3" y="0"/>
                                </a:lnTo>
                                <a:lnTo>
                                  <a:pt x="2" y="2"/>
                                </a:lnTo>
                                <a:lnTo>
                                  <a:pt x="1"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3919"/>
                        <wps:cNvSpPr>
                          <a:spLocks/>
                        </wps:cNvSpPr>
                        <wps:spPr bwMode="auto">
                          <a:xfrm>
                            <a:off x="3717290" y="246126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2 w 26"/>
                              <a:gd name="T27" fmla="*/ 0 h 11"/>
                              <a:gd name="T28" fmla="*/ 20 w 26"/>
                              <a:gd name="T29" fmla="*/ 1 h 11"/>
                              <a:gd name="T30" fmla="*/ 16 w 26"/>
                              <a:gd name="T31" fmla="*/ 0 h 11"/>
                              <a:gd name="T32" fmla="*/ 10 w 26"/>
                              <a:gd name="T33" fmla="*/ 0 h 11"/>
                              <a:gd name="T34" fmla="*/ 8 w 26"/>
                              <a:gd name="T35" fmla="*/ 0 h 11"/>
                              <a:gd name="T36" fmla="*/ 6 w 26"/>
                              <a:gd name="T37" fmla="*/ 1 h 11"/>
                              <a:gd name="T38" fmla="*/ 1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0" y="11"/>
                                </a:lnTo>
                                <a:lnTo>
                                  <a:pt x="15" y="10"/>
                                </a:lnTo>
                                <a:lnTo>
                                  <a:pt x="19" y="8"/>
                                </a:lnTo>
                                <a:lnTo>
                                  <a:pt x="24" y="6"/>
                                </a:lnTo>
                                <a:lnTo>
                                  <a:pt x="25" y="3"/>
                                </a:lnTo>
                                <a:lnTo>
                                  <a:pt x="26" y="1"/>
                                </a:lnTo>
                                <a:lnTo>
                                  <a:pt x="26" y="0"/>
                                </a:lnTo>
                                <a:lnTo>
                                  <a:pt x="25" y="0"/>
                                </a:lnTo>
                                <a:lnTo>
                                  <a:pt x="24" y="0"/>
                                </a:lnTo>
                                <a:lnTo>
                                  <a:pt x="20" y="1"/>
                                </a:lnTo>
                                <a:lnTo>
                                  <a:pt x="22" y="0"/>
                                </a:lnTo>
                                <a:lnTo>
                                  <a:pt x="20" y="1"/>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3920"/>
                        <wps:cNvSpPr>
                          <a:spLocks/>
                        </wps:cNvSpPr>
                        <wps:spPr bwMode="auto">
                          <a:xfrm>
                            <a:off x="3738245" y="2329815"/>
                            <a:ext cx="13970" cy="159385"/>
                          </a:xfrm>
                          <a:custGeom>
                            <a:avLst/>
                            <a:gdLst>
                              <a:gd name="T0" fmla="*/ 21 w 22"/>
                              <a:gd name="T1" fmla="*/ 251 h 251"/>
                              <a:gd name="T2" fmla="*/ 21 w 22"/>
                              <a:gd name="T3" fmla="*/ 251 h 251"/>
                              <a:gd name="T4" fmla="*/ 1 w 22"/>
                              <a:gd name="T5" fmla="*/ 251 h 251"/>
                              <a:gd name="T6" fmla="*/ 1 w 22"/>
                              <a:gd name="T7" fmla="*/ 127 h 251"/>
                              <a:gd name="T8" fmla="*/ 1 w 22"/>
                              <a:gd name="T9" fmla="*/ 64 h 251"/>
                              <a:gd name="T10" fmla="*/ 0 w 22"/>
                              <a:gd name="T11" fmla="*/ 32 h 251"/>
                              <a:gd name="T12" fmla="*/ 0 w 22"/>
                              <a:gd name="T13" fmla="*/ 16 h 251"/>
                              <a:gd name="T14" fmla="*/ 1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3 h 251"/>
                              <a:gd name="T26" fmla="*/ 22 w 22"/>
                              <a:gd name="T27" fmla="*/ 237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1" y="251"/>
                                </a:lnTo>
                                <a:lnTo>
                                  <a:pt x="1" y="127"/>
                                </a:lnTo>
                                <a:lnTo>
                                  <a:pt x="1" y="64"/>
                                </a:lnTo>
                                <a:lnTo>
                                  <a:pt x="0" y="32"/>
                                </a:lnTo>
                                <a:lnTo>
                                  <a:pt x="0" y="16"/>
                                </a:lnTo>
                                <a:lnTo>
                                  <a:pt x="1" y="0"/>
                                </a:lnTo>
                                <a:lnTo>
                                  <a:pt x="21" y="0"/>
                                </a:lnTo>
                                <a:lnTo>
                                  <a:pt x="21" y="54"/>
                                </a:lnTo>
                                <a:lnTo>
                                  <a:pt x="21" y="134"/>
                                </a:lnTo>
                                <a:lnTo>
                                  <a:pt x="21" y="194"/>
                                </a:lnTo>
                                <a:lnTo>
                                  <a:pt x="22" y="223"/>
                                </a:lnTo>
                                <a:lnTo>
                                  <a:pt x="22" y="237"/>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3921"/>
                        <wps:cNvSpPr>
                          <a:spLocks/>
                        </wps:cNvSpPr>
                        <wps:spPr bwMode="auto">
                          <a:xfrm>
                            <a:off x="3735705" y="2374900"/>
                            <a:ext cx="16510" cy="7620"/>
                          </a:xfrm>
                          <a:custGeom>
                            <a:avLst/>
                            <a:gdLst>
                              <a:gd name="T0" fmla="*/ 1 w 26"/>
                              <a:gd name="T1" fmla="*/ 11 h 12"/>
                              <a:gd name="T2" fmla="*/ 1 w 26"/>
                              <a:gd name="T3" fmla="*/ 11 h 12"/>
                              <a:gd name="T4" fmla="*/ 6 w 26"/>
                              <a:gd name="T5" fmla="*/ 12 h 12"/>
                              <a:gd name="T6" fmla="*/ 11 w 26"/>
                              <a:gd name="T7" fmla="*/ 12 h 12"/>
                              <a:gd name="T8" fmla="*/ 15 w 26"/>
                              <a:gd name="T9" fmla="*/ 11 h 12"/>
                              <a:gd name="T10" fmla="*/ 20 w 26"/>
                              <a:gd name="T11" fmla="*/ 9 h 12"/>
                              <a:gd name="T12" fmla="*/ 24 w 26"/>
                              <a:gd name="T13" fmla="*/ 6 h 12"/>
                              <a:gd name="T14" fmla="*/ 26 w 26"/>
                              <a:gd name="T15" fmla="*/ 4 h 12"/>
                              <a:gd name="T16" fmla="*/ 26 w 26"/>
                              <a:gd name="T17" fmla="*/ 1 h 12"/>
                              <a:gd name="T18" fmla="*/ 26 w 26"/>
                              <a:gd name="T19" fmla="*/ 0 h 12"/>
                              <a:gd name="T20" fmla="*/ 26 w 26"/>
                              <a:gd name="T21" fmla="*/ 0 h 12"/>
                              <a:gd name="T22" fmla="*/ 24 w 26"/>
                              <a:gd name="T23" fmla="*/ 0 h 12"/>
                              <a:gd name="T24" fmla="*/ 21 w 26"/>
                              <a:gd name="T25" fmla="*/ 1 h 12"/>
                              <a:gd name="T26" fmla="*/ 23 w 26"/>
                              <a:gd name="T27" fmla="*/ 0 h 12"/>
                              <a:gd name="T28" fmla="*/ 21 w 26"/>
                              <a:gd name="T29" fmla="*/ 1 h 12"/>
                              <a:gd name="T30" fmla="*/ 16 w 26"/>
                              <a:gd name="T31" fmla="*/ 0 h 12"/>
                              <a:gd name="T32" fmla="*/ 11 w 26"/>
                              <a:gd name="T33" fmla="*/ 0 h 12"/>
                              <a:gd name="T34" fmla="*/ 8 w 26"/>
                              <a:gd name="T35" fmla="*/ 0 h 12"/>
                              <a:gd name="T36" fmla="*/ 6 w 26"/>
                              <a:gd name="T37" fmla="*/ 2 h 12"/>
                              <a:gd name="T38" fmla="*/ 2 w 26"/>
                              <a:gd name="T39" fmla="*/ 6 h 12"/>
                              <a:gd name="T40" fmla="*/ 0 w 26"/>
                              <a:gd name="T41" fmla="*/ 8 h 12"/>
                              <a:gd name="T42" fmla="*/ 0 w 26"/>
                              <a:gd name="T43" fmla="*/ 9 h 12"/>
                              <a:gd name="T44" fmla="*/ 1 w 26"/>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2">
                                <a:moveTo>
                                  <a:pt x="1" y="11"/>
                                </a:moveTo>
                                <a:lnTo>
                                  <a:pt x="1" y="11"/>
                                </a:lnTo>
                                <a:lnTo>
                                  <a:pt x="6" y="12"/>
                                </a:lnTo>
                                <a:lnTo>
                                  <a:pt x="11" y="12"/>
                                </a:lnTo>
                                <a:lnTo>
                                  <a:pt x="15" y="11"/>
                                </a:lnTo>
                                <a:lnTo>
                                  <a:pt x="20" y="9"/>
                                </a:lnTo>
                                <a:lnTo>
                                  <a:pt x="24" y="6"/>
                                </a:lnTo>
                                <a:lnTo>
                                  <a:pt x="26" y="4"/>
                                </a:lnTo>
                                <a:lnTo>
                                  <a:pt x="26" y="1"/>
                                </a:lnTo>
                                <a:lnTo>
                                  <a:pt x="26" y="0"/>
                                </a:lnTo>
                                <a:lnTo>
                                  <a:pt x="24" y="0"/>
                                </a:lnTo>
                                <a:lnTo>
                                  <a:pt x="21" y="1"/>
                                </a:lnTo>
                                <a:lnTo>
                                  <a:pt x="23" y="0"/>
                                </a:lnTo>
                                <a:lnTo>
                                  <a:pt x="21" y="1"/>
                                </a:lnTo>
                                <a:lnTo>
                                  <a:pt x="16" y="0"/>
                                </a:lnTo>
                                <a:lnTo>
                                  <a:pt x="11" y="0"/>
                                </a:lnTo>
                                <a:lnTo>
                                  <a:pt x="8" y="0"/>
                                </a:lnTo>
                                <a:lnTo>
                                  <a:pt x="6" y="2"/>
                                </a:lnTo>
                                <a:lnTo>
                                  <a:pt x="2" y="6"/>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Freeform 3922"/>
                        <wps:cNvSpPr>
                          <a:spLocks/>
                        </wps:cNvSpPr>
                        <wps:spPr bwMode="auto">
                          <a:xfrm>
                            <a:off x="3738245" y="235077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3 h 5"/>
                              <a:gd name="T12" fmla="*/ 20 w 20"/>
                              <a:gd name="T13" fmla="*/ 0 h 5"/>
                              <a:gd name="T14" fmla="*/ 20 w 20"/>
                              <a:gd name="T15" fmla="*/ 0 h 5"/>
                              <a:gd name="T16" fmla="*/ 19 w 20"/>
                              <a:gd name="T17" fmla="*/ 0 h 5"/>
                              <a:gd name="T18" fmla="*/ 18 w 20"/>
                              <a:gd name="T19" fmla="*/ 0 h 5"/>
                              <a:gd name="T20" fmla="*/ 14 w 20"/>
                              <a:gd name="T21" fmla="*/ 2 h 5"/>
                              <a:gd name="T22" fmla="*/ 10 w 20"/>
                              <a:gd name="T23" fmla="*/ 0 h 5"/>
                              <a:gd name="T24" fmla="*/ 5 w 20"/>
                              <a:gd name="T25" fmla="*/ 0 h 5"/>
                              <a:gd name="T26" fmla="*/ 3 w 20"/>
                              <a:gd name="T27" fmla="*/ 0 h 5"/>
                              <a:gd name="T28" fmla="*/ 2 w 20"/>
                              <a:gd name="T29" fmla="*/ 3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3"/>
                                </a:lnTo>
                                <a:lnTo>
                                  <a:pt x="20" y="0"/>
                                </a:lnTo>
                                <a:lnTo>
                                  <a:pt x="19" y="0"/>
                                </a:lnTo>
                                <a:lnTo>
                                  <a:pt x="18" y="0"/>
                                </a:lnTo>
                                <a:lnTo>
                                  <a:pt x="14" y="2"/>
                                </a:lnTo>
                                <a:lnTo>
                                  <a:pt x="10" y="0"/>
                                </a:lnTo>
                                <a:lnTo>
                                  <a:pt x="5" y="0"/>
                                </a:lnTo>
                                <a:lnTo>
                                  <a:pt x="3" y="0"/>
                                </a:lnTo>
                                <a:lnTo>
                                  <a:pt x="2" y="3"/>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Freeform 3923"/>
                        <wps:cNvSpPr>
                          <a:spLocks/>
                        </wps:cNvSpPr>
                        <wps:spPr bwMode="auto">
                          <a:xfrm>
                            <a:off x="3738245" y="235839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1"/>
                                </a:lnTo>
                                <a:lnTo>
                                  <a:pt x="20" y="0"/>
                                </a:lnTo>
                                <a:lnTo>
                                  <a:pt x="19" y="0"/>
                                </a:lnTo>
                                <a:lnTo>
                                  <a:pt x="18" y="0"/>
                                </a:lnTo>
                                <a:lnTo>
                                  <a:pt x="14" y="0"/>
                                </a:lnTo>
                                <a:lnTo>
                                  <a:pt x="10" y="0"/>
                                </a:lnTo>
                                <a:lnTo>
                                  <a:pt x="5" y="0"/>
                                </a:lnTo>
                                <a:lnTo>
                                  <a:pt x="3" y="0"/>
                                </a:lnTo>
                                <a:lnTo>
                                  <a:pt x="2" y="1"/>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Freeform 3924"/>
                        <wps:cNvSpPr>
                          <a:spLocks/>
                        </wps:cNvSpPr>
                        <wps:spPr bwMode="auto">
                          <a:xfrm>
                            <a:off x="3738245" y="2366645"/>
                            <a:ext cx="12700" cy="3175"/>
                          </a:xfrm>
                          <a:custGeom>
                            <a:avLst/>
                            <a:gdLst>
                              <a:gd name="T0" fmla="*/ 1 w 20"/>
                              <a:gd name="T1" fmla="*/ 3 h 5"/>
                              <a:gd name="T2" fmla="*/ 1 w 20"/>
                              <a:gd name="T3" fmla="*/ 3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3 h 5"/>
                              <a:gd name="T34" fmla="*/ 1 w 20"/>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3"/>
                                </a:moveTo>
                                <a:lnTo>
                                  <a:pt x="1" y="3"/>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Freeform 3925"/>
                        <wps:cNvSpPr>
                          <a:spLocks/>
                        </wps:cNvSpPr>
                        <wps:spPr bwMode="auto">
                          <a:xfrm>
                            <a:off x="3738245" y="2344420"/>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1 h 4"/>
                              <a:gd name="T12" fmla="*/ 20 w 20"/>
                              <a:gd name="T13" fmla="*/ 0 h 4"/>
                              <a:gd name="T14" fmla="*/ 20 w 20"/>
                              <a:gd name="T15" fmla="*/ 0 h 4"/>
                              <a:gd name="T16" fmla="*/ 19 w 20"/>
                              <a:gd name="T17" fmla="*/ 0 h 4"/>
                              <a:gd name="T18" fmla="*/ 18 w 20"/>
                              <a:gd name="T19" fmla="*/ 0 h 4"/>
                              <a:gd name="T20" fmla="*/ 14 w 20"/>
                              <a:gd name="T21" fmla="*/ 0 h 4"/>
                              <a:gd name="T22" fmla="*/ 10 w 20"/>
                              <a:gd name="T23" fmla="*/ 0 h 4"/>
                              <a:gd name="T24" fmla="*/ 5 w 20"/>
                              <a:gd name="T25" fmla="*/ 0 h 4"/>
                              <a:gd name="T26" fmla="*/ 3 w 20"/>
                              <a:gd name="T27" fmla="*/ 0 h 4"/>
                              <a:gd name="T28" fmla="*/ 2 w 20"/>
                              <a:gd name="T29" fmla="*/ 1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1"/>
                                </a:lnTo>
                                <a:lnTo>
                                  <a:pt x="20" y="0"/>
                                </a:lnTo>
                                <a:lnTo>
                                  <a:pt x="19" y="0"/>
                                </a:lnTo>
                                <a:lnTo>
                                  <a:pt x="18" y="0"/>
                                </a:lnTo>
                                <a:lnTo>
                                  <a:pt x="14" y="0"/>
                                </a:lnTo>
                                <a:lnTo>
                                  <a:pt x="10" y="0"/>
                                </a:lnTo>
                                <a:lnTo>
                                  <a:pt x="5" y="0"/>
                                </a:lnTo>
                                <a:lnTo>
                                  <a:pt x="3" y="0"/>
                                </a:lnTo>
                                <a:lnTo>
                                  <a:pt x="2" y="1"/>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9" name="Freeform 3926"/>
                        <wps:cNvSpPr>
                          <a:spLocks/>
                        </wps:cNvSpPr>
                        <wps:spPr bwMode="auto">
                          <a:xfrm>
                            <a:off x="3738245" y="233680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8 w 20"/>
                              <a:gd name="T19" fmla="*/ 0 h 5"/>
                              <a:gd name="T20" fmla="*/ 14 w 20"/>
                              <a:gd name="T21" fmla="*/ 1 h 5"/>
                              <a:gd name="T22" fmla="*/ 10 w 20"/>
                              <a:gd name="T23" fmla="*/ 0 h 5"/>
                              <a:gd name="T24" fmla="*/ 5 w 20"/>
                              <a:gd name="T25" fmla="*/ 0 h 5"/>
                              <a:gd name="T26" fmla="*/ 3 w 20"/>
                              <a:gd name="T27" fmla="*/ 0 h 5"/>
                              <a:gd name="T28" fmla="*/ 2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8" y="0"/>
                                </a:lnTo>
                                <a:lnTo>
                                  <a:pt x="14" y="1"/>
                                </a:lnTo>
                                <a:lnTo>
                                  <a:pt x="10"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0" name="Freeform 3927"/>
                        <wps:cNvSpPr>
                          <a:spLocks/>
                        </wps:cNvSpPr>
                        <wps:spPr bwMode="auto">
                          <a:xfrm>
                            <a:off x="3735705" y="246126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20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1 w 26"/>
                              <a:gd name="T25" fmla="*/ 1 h 11"/>
                              <a:gd name="T26" fmla="*/ 23 w 26"/>
                              <a:gd name="T27" fmla="*/ 0 h 11"/>
                              <a:gd name="T28" fmla="*/ 21 w 26"/>
                              <a:gd name="T29" fmla="*/ 1 h 11"/>
                              <a:gd name="T30" fmla="*/ 16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20" y="8"/>
                                </a:lnTo>
                                <a:lnTo>
                                  <a:pt x="24" y="6"/>
                                </a:lnTo>
                                <a:lnTo>
                                  <a:pt x="26" y="3"/>
                                </a:lnTo>
                                <a:lnTo>
                                  <a:pt x="26" y="1"/>
                                </a:lnTo>
                                <a:lnTo>
                                  <a:pt x="26" y="0"/>
                                </a:lnTo>
                                <a:lnTo>
                                  <a:pt x="24" y="0"/>
                                </a:lnTo>
                                <a:lnTo>
                                  <a:pt x="21" y="1"/>
                                </a:lnTo>
                                <a:lnTo>
                                  <a:pt x="23" y="0"/>
                                </a:lnTo>
                                <a:lnTo>
                                  <a:pt x="21" y="1"/>
                                </a:lnTo>
                                <a:lnTo>
                                  <a:pt x="16"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1" name="Freeform 3928"/>
                        <wps:cNvSpPr>
                          <a:spLocks/>
                        </wps:cNvSpPr>
                        <wps:spPr bwMode="auto">
                          <a:xfrm>
                            <a:off x="3755390" y="2329815"/>
                            <a:ext cx="15240" cy="159385"/>
                          </a:xfrm>
                          <a:custGeom>
                            <a:avLst/>
                            <a:gdLst>
                              <a:gd name="T0" fmla="*/ 22 w 24"/>
                              <a:gd name="T1" fmla="*/ 251 h 251"/>
                              <a:gd name="T2" fmla="*/ 22 w 24"/>
                              <a:gd name="T3" fmla="*/ 251 h 251"/>
                              <a:gd name="T4" fmla="*/ 0 w 24"/>
                              <a:gd name="T5" fmla="*/ 251 h 251"/>
                              <a:gd name="T6" fmla="*/ 0 w 24"/>
                              <a:gd name="T7" fmla="*/ 127 h 251"/>
                              <a:gd name="T8" fmla="*/ 0 w 24"/>
                              <a:gd name="T9" fmla="*/ 64 h 251"/>
                              <a:gd name="T10" fmla="*/ 0 w 24"/>
                              <a:gd name="T11" fmla="*/ 32 h 251"/>
                              <a:gd name="T12" fmla="*/ 0 w 24"/>
                              <a:gd name="T13" fmla="*/ 16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3 h 251"/>
                              <a:gd name="T26" fmla="*/ 24 w 24"/>
                              <a:gd name="T27" fmla="*/ 237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4"/>
                                </a:lnTo>
                                <a:lnTo>
                                  <a:pt x="0" y="32"/>
                                </a:lnTo>
                                <a:lnTo>
                                  <a:pt x="0" y="16"/>
                                </a:lnTo>
                                <a:lnTo>
                                  <a:pt x="0" y="0"/>
                                </a:lnTo>
                                <a:lnTo>
                                  <a:pt x="22" y="0"/>
                                </a:lnTo>
                                <a:lnTo>
                                  <a:pt x="22" y="54"/>
                                </a:lnTo>
                                <a:lnTo>
                                  <a:pt x="22" y="134"/>
                                </a:lnTo>
                                <a:lnTo>
                                  <a:pt x="23" y="194"/>
                                </a:lnTo>
                                <a:lnTo>
                                  <a:pt x="24" y="223"/>
                                </a:lnTo>
                                <a:lnTo>
                                  <a:pt x="24" y="237"/>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2" name="Freeform 3929"/>
                        <wps:cNvSpPr>
                          <a:spLocks/>
                        </wps:cNvSpPr>
                        <wps:spPr bwMode="auto">
                          <a:xfrm>
                            <a:off x="3753485" y="2374900"/>
                            <a:ext cx="17145" cy="7620"/>
                          </a:xfrm>
                          <a:custGeom>
                            <a:avLst/>
                            <a:gdLst>
                              <a:gd name="T0" fmla="*/ 2 w 27"/>
                              <a:gd name="T1" fmla="*/ 11 h 12"/>
                              <a:gd name="T2" fmla="*/ 2 w 27"/>
                              <a:gd name="T3" fmla="*/ 11 h 12"/>
                              <a:gd name="T4" fmla="*/ 7 w 27"/>
                              <a:gd name="T5" fmla="*/ 12 h 12"/>
                              <a:gd name="T6" fmla="*/ 11 w 27"/>
                              <a:gd name="T7" fmla="*/ 12 h 12"/>
                              <a:gd name="T8" fmla="*/ 16 w 27"/>
                              <a:gd name="T9" fmla="*/ 11 h 12"/>
                              <a:gd name="T10" fmla="*/ 20 w 27"/>
                              <a:gd name="T11" fmla="*/ 9 h 12"/>
                              <a:gd name="T12" fmla="*/ 24 w 27"/>
                              <a:gd name="T13" fmla="*/ 6 h 12"/>
                              <a:gd name="T14" fmla="*/ 26 w 27"/>
                              <a:gd name="T15" fmla="*/ 4 h 12"/>
                              <a:gd name="T16" fmla="*/ 27 w 27"/>
                              <a:gd name="T17" fmla="*/ 1 h 12"/>
                              <a:gd name="T18" fmla="*/ 27 w 27"/>
                              <a:gd name="T19" fmla="*/ 0 h 12"/>
                              <a:gd name="T20" fmla="*/ 26 w 27"/>
                              <a:gd name="T21" fmla="*/ 0 h 12"/>
                              <a:gd name="T22" fmla="*/ 24 w 27"/>
                              <a:gd name="T23" fmla="*/ 0 h 12"/>
                              <a:gd name="T24" fmla="*/ 21 w 27"/>
                              <a:gd name="T25" fmla="*/ 1 h 12"/>
                              <a:gd name="T26" fmla="*/ 24 w 27"/>
                              <a:gd name="T27" fmla="*/ 0 h 12"/>
                              <a:gd name="T28" fmla="*/ 21 w 27"/>
                              <a:gd name="T29" fmla="*/ 1 h 12"/>
                              <a:gd name="T30" fmla="*/ 17 w 27"/>
                              <a:gd name="T31" fmla="*/ 0 h 12"/>
                              <a:gd name="T32" fmla="*/ 11 w 27"/>
                              <a:gd name="T33" fmla="*/ 0 h 12"/>
                              <a:gd name="T34" fmla="*/ 9 w 27"/>
                              <a:gd name="T35" fmla="*/ 0 h 12"/>
                              <a:gd name="T36" fmla="*/ 7 w 27"/>
                              <a:gd name="T37" fmla="*/ 2 h 12"/>
                              <a:gd name="T38" fmla="*/ 3 w 27"/>
                              <a:gd name="T39" fmla="*/ 6 h 12"/>
                              <a:gd name="T40" fmla="*/ 0 w 27"/>
                              <a:gd name="T41" fmla="*/ 8 h 12"/>
                              <a:gd name="T42" fmla="*/ 0 w 27"/>
                              <a:gd name="T43" fmla="*/ 9 h 12"/>
                              <a:gd name="T44" fmla="*/ 2 w 27"/>
                              <a:gd name="T4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2">
                                <a:moveTo>
                                  <a:pt x="2" y="11"/>
                                </a:moveTo>
                                <a:lnTo>
                                  <a:pt x="2" y="11"/>
                                </a:lnTo>
                                <a:lnTo>
                                  <a:pt x="7" y="12"/>
                                </a:lnTo>
                                <a:lnTo>
                                  <a:pt x="11" y="12"/>
                                </a:lnTo>
                                <a:lnTo>
                                  <a:pt x="16" y="11"/>
                                </a:lnTo>
                                <a:lnTo>
                                  <a:pt x="20" y="9"/>
                                </a:lnTo>
                                <a:lnTo>
                                  <a:pt x="24" y="6"/>
                                </a:lnTo>
                                <a:lnTo>
                                  <a:pt x="26" y="4"/>
                                </a:lnTo>
                                <a:lnTo>
                                  <a:pt x="27" y="1"/>
                                </a:lnTo>
                                <a:lnTo>
                                  <a:pt x="27" y="0"/>
                                </a:lnTo>
                                <a:lnTo>
                                  <a:pt x="26" y="0"/>
                                </a:lnTo>
                                <a:lnTo>
                                  <a:pt x="24" y="0"/>
                                </a:lnTo>
                                <a:lnTo>
                                  <a:pt x="21" y="1"/>
                                </a:lnTo>
                                <a:lnTo>
                                  <a:pt x="24" y="0"/>
                                </a:lnTo>
                                <a:lnTo>
                                  <a:pt x="21" y="1"/>
                                </a:lnTo>
                                <a:lnTo>
                                  <a:pt x="17" y="0"/>
                                </a:lnTo>
                                <a:lnTo>
                                  <a:pt x="11" y="0"/>
                                </a:lnTo>
                                <a:lnTo>
                                  <a:pt x="9" y="0"/>
                                </a:lnTo>
                                <a:lnTo>
                                  <a:pt x="7" y="2"/>
                                </a:lnTo>
                                <a:lnTo>
                                  <a:pt x="3" y="6"/>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3" name="Freeform 3930"/>
                        <wps:cNvSpPr>
                          <a:spLocks/>
                        </wps:cNvSpPr>
                        <wps:spPr bwMode="auto">
                          <a:xfrm>
                            <a:off x="3756660" y="235077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3 h 5"/>
                              <a:gd name="T12" fmla="*/ 20 w 20"/>
                              <a:gd name="T13" fmla="*/ 0 h 5"/>
                              <a:gd name="T14" fmla="*/ 19 w 20"/>
                              <a:gd name="T15" fmla="*/ 0 h 5"/>
                              <a:gd name="T16" fmla="*/ 17 w 20"/>
                              <a:gd name="T17" fmla="*/ 0 h 5"/>
                              <a:gd name="T18" fmla="*/ 15 w 20"/>
                              <a:gd name="T19" fmla="*/ 2 h 5"/>
                              <a:gd name="T20" fmla="*/ 10 w 20"/>
                              <a:gd name="T21" fmla="*/ 0 h 5"/>
                              <a:gd name="T22" fmla="*/ 4 w 20"/>
                              <a:gd name="T23" fmla="*/ 0 h 5"/>
                              <a:gd name="T24" fmla="*/ 2 w 20"/>
                              <a:gd name="T25" fmla="*/ 0 h 5"/>
                              <a:gd name="T26" fmla="*/ 0 w 20"/>
                              <a:gd name="T27" fmla="*/ 3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3"/>
                                </a:lnTo>
                                <a:lnTo>
                                  <a:pt x="20" y="0"/>
                                </a:lnTo>
                                <a:lnTo>
                                  <a:pt x="19" y="0"/>
                                </a:lnTo>
                                <a:lnTo>
                                  <a:pt x="17" y="0"/>
                                </a:lnTo>
                                <a:lnTo>
                                  <a:pt x="15" y="2"/>
                                </a:lnTo>
                                <a:lnTo>
                                  <a:pt x="10" y="0"/>
                                </a:lnTo>
                                <a:lnTo>
                                  <a:pt x="4" y="0"/>
                                </a:lnTo>
                                <a:lnTo>
                                  <a:pt x="2" y="0"/>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Freeform 3931"/>
                        <wps:cNvSpPr>
                          <a:spLocks/>
                        </wps:cNvSpPr>
                        <wps:spPr bwMode="auto">
                          <a:xfrm>
                            <a:off x="3756660" y="235839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1"/>
                                </a:lnTo>
                                <a:lnTo>
                                  <a:pt x="20" y="0"/>
                                </a:lnTo>
                                <a:lnTo>
                                  <a:pt x="19" y="0"/>
                                </a:lnTo>
                                <a:lnTo>
                                  <a:pt x="17" y="0"/>
                                </a:lnTo>
                                <a:lnTo>
                                  <a:pt x="15" y="0"/>
                                </a:lnTo>
                                <a:lnTo>
                                  <a:pt x="10" y="0"/>
                                </a:lnTo>
                                <a:lnTo>
                                  <a:pt x="4" y="0"/>
                                </a:lnTo>
                                <a:lnTo>
                                  <a:pt x="2" y="0"/>
                                </a:lnTo>
                                <a:lnTo>
                                  <a:pt x="0" y="1"/>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Freeform 3932"/>
                        <wps:cNvSpPr>
                          <a:spLocks/>
                        </wps:cNvSpPr>
                        <wps:spPr bwMode="auto">
                          <a:xfrm>
                            <a:off x="3756660" y="2366645"/>
                            <a:ext cx="12700" cy="3175"/>
                          </a:xfrm>
                          <a:custGeom>
                            <a:avLst/>
                            <a:gdLst>
                              <a:gd name="T0" fmla="*/ 0 w 20"/>
                              <a:gd name="T1" fmla="*/ 3 h 5"/>
                              <a:gd name="T2" fmla="*/ 0 w 20"/>
                              <a:gd name="T3" fmla="*/ 3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3"/>
                                </a:moveTo>
                                <a:lnTo>
                                  <a:pt x="0" y="3"/>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Freeform 3933"/>
                        <wps:cNvSpPr>
                          <a:spLocks/>
                        </wps:cNvSpPr>
                        <wps:spPr bwMode="auto">
                          <a:xfrm>
                            <a:off x="3756660" y="2344420"/>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1 h 4"/>
                              <a:gd name="T12" fmla="*/ 20 w 20"/>
                              <a:gd name="T13" fmla="*/ 0 h 4"/>
                              <a:gd name="T14" fmla="*/ 19 w 20"/>
                              <a:gd name="T15" fmla="*/ 0 h 4"/>
                              <a:gd name="T16" fmla="*/ 17 w 20"/>
                              <a:gd name="T17" fmla="*/ 0 h 4"/>
                              <a:gd name="T18" fmla="*/ 15 w 20"/>
                              <a:gd name="T19" fmla="*/ 0 h 4"/>
                              <a:gd name="T20" fmla="*/ 10 w 20"/>
                              <a:gd name="T21" fmla="*/ 0 h 4"/>
                              <a:gd name="T22" fmla="*/ 4 w 20"/>
                              <a:gd name="T23" fmla="*/ 0 h 4"/>
                              <a:gd name="T24" fmla="*/ 2 w 20"/>
                              <a:gd name="T25" fmla="*/ 0 h 4"/>
                              <a:gd name="T26" fmla="*/ 0 w 20"/>
                              <a:gd name="T27" fmla="*/ 1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1"/>
                                </a:lnTo>
                                <a:lnTo>
                                  <a:pt x="20" y="0"/>
                                </a:lnTo>
                                <a:lnTo>
                                  <a:pt x="19" y="0"/>
                                </a:lnTo>
                                <a:lnTo>
                                  <a:pt x="17" y="0"/>
                                </a:lnTo>
                                <a:lnTo>
                                  <a:pt x="15" y="0"/>
                                </a:lnTo>
                                <a:lnTo>
                                  <a:pt x="10" y="0"/>
                                </a:lnTo>
                                <a:lnTo>
                                  <a:pt x="4" y="0"/>
                                </a:lnTo>
                                <a:lnTo>
                                  <a:pt x="2" y="0"/>
                                </a:lnTo>
                                <a:lnTo>
                                  <a:pt x="0" y="1"/>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Freeform 3934"/>
                        <wps:cNvSpPr>
                          <a:spLocks/>
                        </wps:cNvSpPr>
                        <wps:spPr bwMode="auto">
                          <a:xfrm>
                            <a:off x="3756660" y="233680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5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5"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Freeform 3935"/>
                        <wps:cNvSpPr>
                          <a:spLocks/>
                        </wps:cNvSpPr>
                        <wps:spPr bwMode="auto">
                          <a:xfrm>
                            <a:off x="3753485" y="246126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Freeform 3936"/>
                        <wps:cNvSpPr>
                          <a:spLocks/>
                        </wps:cNvSpPr>
                        <wps:spPr bwMode="auto">
                          <a:xfrm>
                            <a:off x="3550285" y="2933700"/>
                            <a:ext cx="288290" cy="269875"/>
                          </a:xfrm>
                          <a:custGeom>
                            <a:avLst/>
                            <a:gdLst>
                              <a:gd name="T0" fmla="*/ 439 w 454"/>
                              <a:gd name="T1" fmla="*/ 295 h 425"/>
                              <a:gd name="T2" fmla="*/ 448 w 454"/>
                              <a:gd name="T3" fmla="*/ 274 h 425"/>
                              <a:gd name="T4" fmla="*/ 453 w 454"/>
                              <a:gd name="T5" fmla="*/ 253 h 425"/>
                              <a:gd name="T6" fmla="*/ 454 w 454"/>
                              <a:gd name="T7" fmla="*/ 232 h 425"/>
                              <a:gd name="T8" fmla="*/ 453 w 454"/>
                              <a:gd name="T9" fmla="*/ 194 h 425"/>
                              <a:gd name="T10" fmla="*/ 449 w 454"/>
                              <a:gd name="T11" fmla="*/ 168 h 425"/>
                              <a:gd name="T12" fmla="*/ 444 w 454"/>
                              <a:gd name="T13" fmla="*/ 145 h 425"/>
                              <a:gd name="T14" fmla="*/ 436 w 454"/>
                              <a:gd name="T15" fmla="*/ 122 h 425"/>
                              <a:gd name="T16" fmla="*/ 422 w 454"/>
                              <a:gd name="T17" fmla="*/ 100 h 425"/>
                              <a:gd name="T18" fmla="*/ 408 w 454"/>
                              <a:gd name="T19" fmla="*/ 80 h 425"/>
                              <a:gd name="T20" fmla="*/ 392 w 454"/>
                              <a:gd name="T21" fmla="*/ 62 h 425"/>
                              <a:gd name="T22" fmla="*/ 357 w 454"/>
                              <a:gd name="T23" fmla="*/ 36 h 425"/>
                              <a:gd name="T24" fmla="*/ 320 w 454"/>
                              <a:gd name="T25" fmla="*/ 17 h 425"/>
                              <a:gd name="T26" fmla="*/ 276 w 454"/>
                              <a:gd name="T27" fmla="*/ 5 h 425"/>
                              <a:gd name="T28" fmla="*/ 231 w 454"/>
                              <a:gd name="T29" fmla="*/ 0 h 425"/>
                              <a:gd name="T30" fmla="*/ 186 w 454"/>
                              <a:gd name="T31" fmla="*/ 2 h 425"/>
                              <a:gd name="T32" fmla="*/ 143 w 454"/>
                              <a:gd name="T33" fmla="*/ 10 h 425"/>
                              <a:gd name="T34" fmla="*/ 99 w 454"/>
                              <a:gd name="T35" fmla="*/ 24 h 425"/>
                              <a:gd name="T36" fmla="*/ 78 w 454"/>
                              <a:gd name="T37" fmla="*/ 35 h 425"/>
                              <a:gd name="T38" fmla="*/ 58 w 454"/>
                              <a:gd name="T39" fmla="*/ 47 h 425"/>
                              <a:gd name="T40" fmla="*/ 40 w 454"/>
                              <a:gd name="T41" fmla="*/ 63 h 425"/>
                              <a:gd name="T42" fmla="*/ 24 w 454"/>
                              <a:gd name="T43" fmla="*/ 84 h 425"/>
                              <a:gd name="T44" fmla="*/ 12 w 454"/>
                              <a:gd name="T45" fmla="*/ 108 h 425"/>
                              <a:gd name="T46" fmla="*/ 3 w 454"/>
                              <a:gd name="T47" fmla="*/ 133 h 425"/>
                              <a:gd name="T48" fmla="*/ 0 w 454"/>
                              <a:gd name="T49" fmla="*/ 157 h 425"/>
                              <a:gd name="T50" fmla="*/ 1 w 454"/>
                              <a:gd name="T51" fmla="*/ 181 h 425"/>
                              <a:gd name="T52" fmla="*/ 4 w 454"/>
                              <a:gd name="T53" fmla="*/ 202 h 425"/>
                              <a:gd name="T54" fmla="*/ 3 w 454"/>
                              <a:gd name="T55" fmla="*/ 224 h 425"/>
                              <a:gd name="T56" fmla="*/ 5 w 454"/>
                              <a:gd name="T57" fmla="*/ 245 h 425"/>
                              <a:gd name="T58" fmla="*/ 8 w 454"/>
                              <a:gd name="T59" fmla="*/ 265 h 425"/>
                              <a:gd name="T60" fmla="*/ 15 w 454"/>
                              <a:gd name="T61" fmla="*/ 285 h 425"/>
                              <a:gd name="T62" fmla="*/ 32 w 454"/>
                              <a:gd name="T63" fmla="*/ 321 h 425"/>
                              <a:gd name="T64" fmla="*/ 54 w 454"/>
                              <a:gd name="T65" fmla="*/ 351 h 425"/>
                              <a:gd name="T66" fmla="*/ 75 w 454"/>
                              <a:gd name="T67" fmla="*/ 371 h 425"/>
                              <a:gd name="T68" fmla="*/ 104 w 454"/>
                              <a:gd name="T69" fmla="*/ 391 h 425"/>
                              <a:gd name="T70" fmla="*/ 135 w 454"/>
                              <a:gd name="T71" fmla="*/ 406 h 425"/>
                              <a:gd name="T72" fmla="*/ 170 w 454"/>
                              <a:gd name="T73" fmla="*/ 417 h 425"/>
                              <a:gd name="T74" fmla="*/ 204 w 454"/>
                              <a:gd name="T75" fmla="*/ 424 h 425"/>
                              <a:gd name="T76" fmla="*/ 240 w 454"/>
                              <a:gd name="T77" fmla="*/ 425 h 425"/>
                              <a:gd name="T78" fmla="*/ 273 w 454"/>
                              <a:gd name="T79" fmla="*/ 422 h 425"/>
                              <a:gd name="T80" fmla="*/ 305 w 454"/>
                              <a:gd name="T81" fmla="*/ 414 h 425"/>
                              <a:gd name="T82" fmla="*/ 330 w 454"/>
                              <a:gd name="T83" fmla="*/ 404 h 425"/>
                              <a:gd name="T84" fmla="*/ 358 w 454"/>
                              <a:gd name="T85" fmla="*/ 386 h 425"/>
                              <a:gd name="T86" fmla="*/ 383 w 454"/>
                              <a:gd name="T87" fmla="*/ 367 h 425"/>
                              <a:gd name="T88" fmla="*/ 401 w 454"/>
                              <a:gd name="T89" fmla="*/ 349 h 425"/>
                              <a:gd name="T90" fmla="*/ 417 w 454"/>
                              <a:gd name="T91" fmla="*/ 329 h 425"/>
                              <a:gd name="T92" fmla="*/ 432 w 454"/>
                              <a:gd name="T93" fmla="*/ 307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4" h="425">
                                <a:moveTo>
                                  <a:pt x="439" y="295"/>
                                </a:moveTo>
                                <a:lnTo>
                                  <a:pt x="439" y="295"/>
                                </a:lnTo>
                                <a:lnTo>
                                  <a:pt x="444" y="285"/>
                                </a:lnTo>
                                <a:lnTo>
                                  <a:pt x="448" y="274"/>
                                </a:lnTo>
                                <a:lnTo>
                                  <a:pt x="450" y="264"/>
                                </a:lnTo>
                                <a:lnTo>
                                  <a:pt x="453" y="253"/>
                                </a:lnTo>
                                <a:lnTo>
                                  <a:pt x="453" y="242"/>
                                </a:lnTo>
                                <a:lnTo>
                                  <a:pt x="454" y="232"/>
                                </a:lnTo>
                                <a:lnTo>
                                  <a:pt x="454" y="212"/>
                                </a:lnTo>
                                <a:lnTo>
                                  <a:pt x="453" y="194"/>
                                </a:lnTo>
                                <a:lnTo>
                                  <a:pt x="452" y="181"/>
                                </a:lnTo>
                                <a:lnTo>
                                  <a:pt x="449" y="168"/>
                                </a:lnTo>
                                <a:lnTo>
                                  <a:pt x="448" y="156"/>
                                </a:lnTo>
                                <a:lnTo>
                                  <a:pt x="444" y="145"/>
                                </a:lnTo>
                                <a:lnTo>
                                  <a:pt x="440" y="133"/>
                                </a:lnTo>
                                <a:lnTo>
                                  <a:pt x="436" y="122"/>
                                </a:lnTo>
                                <a:lnTo>
                                  <a:pt x="430" y="111"/>
                                </a:lnTo>
                                <a:lnTo>
                                  <a:pt x="422" y="100"/>
                                </a:lnTo>
                                <a:lnTo>
                                  <a:pt x="416" y="90"/>
                                </a:lnTo>
                                <a:lnTo>
                                  <a:pt x="408" y="80"/>
                                </a:lnTo>
                                <a:lnTo>
                                  <a:pt x="400" y="71"/>
                                </a:lnTo>
                                <a:lnTo>
                                  <a:pt x="392" y="62"/>
                                </a:lnTo>
                                <a:lnTo>
                                  <a:pt x="374" y="48"/>
                                </a:lnTo>
                                <a:lnTo>
                                  <a:pt x="357" y="36"/>
                                </a:lnTo>
                                <a:lnTo>
                                  <a:pt x="342" y="27"/>
                                </a:lnTo>
                                <a:lnTo>
                                  <a:pt x="320" y="17"/>
                                </a:lnTo>
                                <a:lnTo>
                                  <a:pt x="298" y="9"/>
                                </a:lnTo>
                                <a:lnTo>
                                  <a:pt x="276" y="5"/>
                                </a:lnTo>
                                <a:lnTo>
                                  <a:pt x="254" y="1"/>
                                </a:lnTo>
                                <a:lnTo>
                                  <a:pt x="231" y="0"/>
                                </a:lnTo>
                                <a:lnTo>
                                  <a:pt x="209" y="0"/>
                                </a:lnTo>
                                <a:lnTo>
                                  <a:pt x="186" y="2"/>
                                </a:lnTo>
                                <a:lnTo>
                                  <a:pt x="163" y="6"/>
                                </a:lnTo>
                                <a:lnTo>
                                  <a:pt x="143" y="10"/>
                                </a:lnTo>
                                <a:lnTo>
                                  <a:pt x="121" y="16"/>
                                </a:lnTo>
                                <a:lnTo>
                                  <a:pt x="99" y="24"/>
                                </a:lnTo>
                                <a:lnTo>
                                  <a:pt x="89" y="29"/>
                                </a:lnTo>
                                <a:lnTo>
                                  <a:pt x="78" y="35"/>
                                </a:lnTo>
                                <a:lnTo>
                                  <a:pt x="68" y="40"/>
                                </a:lnTo>
                                <a:lnTo>
                                  <a:pt x="58" y="47"/>
                                </a:lnTo>
                                <a:lnTo>
                                  <a:pt x="49" y="54"/>
                                </a:lnTo>
                                <a:lnTo>
                                  <a:pt x="40" y="63"/>
                                </a:lnTo>
                                <a:lnTo>
                                  <a:pt x="32" y="73"/>
                                </a:lnTo>
                                <a:lnTo>
                                  <a:pt x="24" y="84"/>
                                </a:lnTo>
                                <a:lnTo>
                                  <a:pt x="17" y="95"/>
                                </a:lnTo>
                                <a:lnTo>
                                  <a:pt x="12" y="108"/>
                                </a:lnTo>
                                <a:lnTo>
                                  <a:pt x="7" y="121"/>
                                </a:lnTo>
                                <a:lnTo>
                                  <a:pt x="3" y="133"/>
                                </a:lnTo>
                                <a:lnTo>
                                  <a:pt x="1" y="145"/>
                                </a:lnTo>
                                <a:lnTo>
                                  <a:pt x="0" y="157"/>
                                </a:lnTo>
                                <a:lnTo>
                                  <a:pt x="0" y="168"/>
                                </a:lnTo>
                                <a:lnTo>
                                  <a:pt x="1" y="181"/>
                                </a:lnTo>
                                <a:lnTo>
                                  <a:pt x="2" y="191"/>
                                </a:lnTo>
                                <a:lnTo>
                                  <a:pt x="4" y="202"/>
                                </a:lnTo>
                                <a:lnTo>
                                  <a:pt x="3" y="214"/>
                                </a:lnTo>
                                <a:lnTo>
                                  <a:pt x="3" y="224"/>
                                </a:lnTo>
                                <a:lnTo>
                                  <a:pt x="3" y="234"/>
                                </a:lnTo>
                                <a:lnTo>
                                  <a:pt x="5" y="245"/>
                                </a:lnTo>
                                <a:lnTo>
                                  <a:pt x="7" y="255"/>
                                </a:lnTo>
                                <a:lnTo>
                                  <a:pt x="8" y="265"/>
                                </a:lnTo>
                                <a:lnTo>
                                  <a:pt x="12" y="274"/>
                                </a:lnTo>
                                <a:lnTo>
                                  <a:pt x="15" y="285"/>
                                </a:lnTo>
                                <a:lnTo>
                                  <a:pt x="22" y="303"/>
                                </a:lnTo>
                                <a:lnTo>
                                  <a:pt x="32" y="321"/>
                                </a:lnTo>
                                <a:lnTo>
                                  <a:pt x="43" y="337"/>
                                </a:lnTo>
                                <a:lnTo>
                                  <a:pt x="54" y="351"/>
                                </a:lnTo>
                                <a:lnTo>
                                  <a:pt x="62" y="359"/>
                                </a:lnTo>
                                <a:lnTo>
                                  <a:pt x="75" y="371"/>
                                </a:lnTo>
                                <a:lnTo>
                                  <a:pt x="89" y="381"/>
                                </a:lnTo>
                                <a:lnTo>
                                  <a:pt x="104" y="391"/>
                                </a:lnTo>
                                <a:lnTo>
                                  <a:pt x="119" y="400"/>
                                </a:lnTo>
                                <a:lnTo>
                                  <a:pt x="135" y="406"/>
                                </a:lnTo>
                                <a:lnTo>
                                  <a:pt x="153" y="413"/>
                                </a:lnTo>
                                <a:lnTo>
                                  <a:pt x="170" y="417"/>
                                </a:lnTo>
                                <a:lnTo>
                                  <a:pt x="187" y="421"/>
                                </a:lnTo>
                                <a:lnTo>
                                  <a:pt x="204" y="424"/>
                                </a:lnTo>
                                <a:lnTo>
                                  <a:pt x="223" y="425"/>
                                </a:lnTo>
                                <a:lnTo>
                                  <a:pt x="240" y="425"/>
                                </a:lnTo>
                                <a:lnTo>
                                  <a:pt x="257" y="424"/>
                                </a:lnTo>
                                <a:lnTo>
                                  <a:pt x="273" y="422"/>
                                </a:lnTo>
                                <a:lnTo>
                                  <a:pt x="289" y="419"/>
                                </a:lnTo>
                                <a:lnTo>
                                  <a:pt x="305" y="414"/>
                                </a:lnTo>
                                <a:lnTo>
                                  <a:pt x="320" y="409"/>
                                </a:lnTo>
                                <a:lnTo>
                                  <a:pt x="330" y="404"/>
                                </a:lnTo>
                                <a:lnTo>
                                  <a:pt x="343" y="395"/>
                                </a:lnTo>
                                <a:lnTo>
                                  <a:pt x="358" y="386"/>
                                </a:lnTo>
                                <a:lnTo>
                                  <a:pt x="373" y="374"/>
                                </a:lnTo>
                                <a:lnTo>
                                  <a:pt x="383" y="367"/>
                                </a:lnTo>
                                <a:lnTo>
                                  <a:pt x="392" y="358"/>
                                </a:lnTo>
                                <a:lnTo>
                                  <a:pt x="401" y="349"/>
                                </a:lnTo>
                                <a:lnTo>
                                  <a:pt x="409" y="339"/>
                                </a:lnTo>
                                <a:lnTo>
                                  <a:pt x="417" y="329"/>
                                </a:lnTo>
                                <a:lnTo>
                                  <a:pt x="425" y="318"/>
                                </a:lnTo>
                                <a:lnTo>
                                  <a:pt x="432" y="307"/>
                                </a:lnTo>
                                <a:lnTo>
                                  <a:pt x="439"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Freeform 3937"/>
                        <wps:cNvSpPr>
                          <a:spLocks/>
                        </wps:cNvSpPr>
                        <wps:spPr bwMode="auto">
                          <a:xfrm>
                            <a:off x="3533775" y="2759075"/>
                            <a:ext cx="285115" cy="406400"/>
                          </a:xfrm>
                          <a:custGeom>
                            <a:avLst/>
                            <a:gdLst>
                              <a:gd name="T0" fmla="*/ 449 w 449"/>
                              <a:gd name="T1" fmla="*/ 169 h 640"/>
                              <a:gd name="T2" fmla="*/ 444 w 449"/>
                              <a:gd name="T3" fmla="*/ 145 h 640"/>
                              <a:gd name="T4" fmla="*/ 435 w 449"/>
                              <a:gd name="T5" fmla="*/ 123 h 640"/>
                              <a:gd name="T6" fmla="*/ 422 w 449"/>
                              <a:gd name="T7" fmla="*/ 101 h 640"/>
                              <a:gd name="T8" fmla="*/ 407 w 449"/>
                              <a:gd name="T9" fmla="*/ 81 h 640"/>
                              <a:gd name="T10" fmla="*/ 390 w 449"/>
                              <a:gd name="T11" fmla="*/ 63 h 640"/>
                              <a:gd name="T12" fmla="*/ 357 w 449"/>
                              <a:gd name="T13" fmla="*/ 36 h 640"/>
                              <a:gd name="T14" fmla="*/ 319 w 449"/>
                              <a:gd name="T15" fmla="*/ 18 h 640"/>
                              <a:gd name="T16" fmla="*/ 275 w 449"/>
                              <a:gd name="T17" fmla="*/ 4 h 640"/>
                              <a:gd name="T18" fmla="*/ 231 w 449"/>
                              <a:gd name="T19" fmla="*/ 0 h 640"/>
                              <a:gd name="T20" fmla="*/ 186 w 449"/>
                              <a:gd name="T21" fmla="*/ 3 h 640"/>
                              <a:gd name="T22" fmla="*/ 142 w 449"/>
                              <a:gd name="T23" fmla="*/ 11 h 640"/>
                              <a:gd name="T24" fmla="*/ 100 w 449"/>
                              <a:gd name="T25" fmla="*/ 25 h 640"/>
                              <a:gd name="T26" fmla="*/ 78 w 449"/>
                              <a:gd name="T27" fmla="*/ 34 h 640"/>
                              <a:gd name="T28" fmla="*/ 58 w 449"/>
                              <a:gd name="T29" fmla="*/ 48 h 640"/>
                              <a:gd name="T30" fmla="*/ 39 w 449"/>
                              <a:gd name="T31" fmla="*/ 64 h 640"/>
                              <a:gd name="T32" fmla="*/ 24 w 449"/>
                              <a:gd name="T33" fmla="*/ 85 h 640"/>
                              <a:gd name="T34" fmla="*/ 11 w 449"/>
                              <a:gd name="T35" fmla="*/ 109 h 640"/>
                              <a:gd name="T36" fmla="*/ 3 w 449"/>
                              <a:gd name="T37" fmla="*/ 138 h 640"/>
                              <a:gd name="T38" fmla="*/ 0 w 449"/>
                              <a:gd name="T39" fmla="*/ 164 h 640"/>
                              <a:gd name="T40" fmla="*/ 0 w 449"/>
                              <a:gd name="T41" fmla="*/ 447 h 640"/>
                              <a:gd name="T42" fmla="*/ 1 w 449"/>
                              <a:gd name="T43" fmla="*/ 466 h 640"/>
                              <a:gd name="T44" fmla="*/ 6 w 449"/>
                              <a:gd name="T45" fmla="*/ 493 h 640"/>
                              <a:gd name="T46" fmla="*/ 20 w 449"/>
                              <a:gd name="T47" fmla="*/ 526 h 640"/>
                              <a:gd name="T48" fmla="*/ 39 w 449"/>
                              <a:gd name="T49" fmla="*/ 556 h 640"/>
                              <a:gd name="T50" fmla="*/ 62 w 449"/>
                              <a:gd name="T51" fmla="*/ 583 h 640"/>
                              <a:gd name="T52" fmla="*/ 90 w 449"/>
                              <a:gd name="T53" fmla="*/ 604 h 640"/>
                              <a:gd name="T54" fmla="*/ 123 w 449"/>
                              <a:gd name="T55" fmla="*/ 620 h 640"/>
                              <a:gd name="T56" fmla="*/ 157 w 449"/>
                              <a:gd name="T57" fmla="*/ 632 h 640"/>
                              <a:gd name="T58" fmla="*/ 193 w 449"/>
                              <a:gd name="T59" fmla="*/ 638 h 640"/>
                              <a:gd name="T60" fmla="*/ 229 w 449"/>
                              <a:gd name="T61" fmla="*/ 640 h 640"/>
                              <a:gd name="T62" fmla="*/ 264 w 449"/>
                              <a:gd name="T63" fmla="*/ 637 h 640"/>
                              <a:gd name="T64" fmla="*/ 297 w 449"/>
                              <a:gd name="T65" fmla="*/ 631 h 640"/>
                              <a:gd name="T66" fmla="*/ 322 w 449"/>
                              <a:gd name="T67" fmla="*/ 621 h 640"/>
                              <a:gd name="T68" fmla="*/ 344 w 449"/>
                              <a:gd name="T69" fmla="*/ 609 h 640"/>
                              <a:gd name="T70" fmla="*/ 366 w 449"/>
                              <a:gd name="T71" fmla="*/ 595 h 640"/>
                              <a:gd name="T72" fmla="*/ 388 w 449"/>
                              <a:gd name="T73" fmla="*/ 576 h 640"/>
                              <a:gd name="T74" fmla="*/ 410 w 449"/>
                              <a:gd name="T75" fmla="*/ 553 h 640"/>
                              <a:gd name="T76" fmla="*/ 427 w 449"/>
                              <a:gd name="T77" fmla="*/ 527 h 640"/>
                              <a:gd name="T78" fmla="*/ 440 w 449"/>
                              <a:gd name="T79" fmla="*/ 497 h 640"/>
                              <a:gd name="T80" fmla="*/ 446 w 449"/>
                              <a:gd name="T81" fmla="*/ 473 h 640"/>
                              <a:gd name="T82" fmla="*/ 447 w 449"/>
                              <a:gd name="T83" fmla="*/ 457 h 640"/>
                              <a:gd name="T84" fmla="*/ 449 w 449"/>
                              <a:gd name="T85" fmla="*/ 169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0">
                                <a:moveTo>
                                  <a:pt x="449" y="169"/>
                                </a:moveTo>
                                <a:lnTo>
                                  <a:pt x="449" y="169"/>
                                </a:lnTo>
                                <a:lnTo>
                                  <a:pt x="447" y="157"/>
                                </a:lnTo>
                                <a:lnTo>
                                  <a:pt x="444" y="145"/>
                                </a:lnTo>
                                <a:lnTo>
                                  <a:pt x="440" y="134"/>
                                </a:lnTo>
                                <a:lnTo>
                                  <a:pt x="435" y="123"/>
                                </a:lnTo>
                                <a:lnTo>
                                  <a:pt x="428" y="112"/>
                                </a:lnTo>
                                <a:lnTo>
                                  <a:pt x="422" y="101"/>
                                </a:lnTo>
                                <a:lnTo>
                                  <a:pt x="415" y="90"/>
                                </a:lnTo>
                                <a:lnTo>
                                  <a:pt x="407" y="81"/>
                                </a:lnTo>
                                <a:lnTo>
                                  <a:pt x="399" y="72"/>
                                </a:lnTo>
                                <a:lnTo>
                                  <a:pt x="390" y="63"/>
                                </a:lnTo>
                                <a:lnTo>
                                  <a:pt x="373" y="48"/>
                                </a:lnTo>
                                <a:lnTo>
                                  <a:pt x="357" y="36"/>
                                </a:lnTo>
                                <a:lnTo>
                                  <a:pt x="342" y="26"/>
                                </a:lnTo>
                                <a:lnTo>
                                  <a:pt x="319" y="18"/>
                                </a:lnTo>
                                <a:lnTo>
                                  <a:pt x="297" y="10"/>
                                </a:lnTo>
                                <a:lnTo>
                                  <a:pt x="275" y="4"/>
                                </a:lnTo>
                                <a:lnTo>
                                  <a:pt x="252" y="2"/>
                                </a:lnTo>
                                <a:lnTo>
                                  <a:pt x="231" y="0"/>
                                </a:lnTo>
                                <a:lnTo>
                                  <a:pt x="208" y="2"/>
                                </a:lnTo>
                                <a:lnTo>
                                  <a:pt x="186" y="3"/>
                                </a:lnTo>
                                <a:lnTo>
                                  <a:pt x="162" y="7"/>
                                </a:lnTo>
                                <a:lnTo>
                                  <a:pt x="142" y="11"/>
                                </a:lnTo>
                                <a:lnTo>
                                  <a:pt x="120" y="17"/>
                                </a:lnTo>
                                <a:lnTo>
                                  <a:pt x="100" y="25"/>
                                </a:lnTo>
                                <a:lnTo>
                                  <a:pt x="88" y="29"/>
                                </a:lnTo>
                                <a:lnTo>
                                  <a:pt x="78" y="34"/>
                                </a:lnTo>
                                <a:lnTo>
                                  <a:pt x="68" y="41"/>
                                </a:lnTo>
                                <a:lnTo>
                                  <a:pt x="58" y="48"/>
                                </a:lnTo>
                                <a:lnTo>
                                  <a:pt x="48" y="55"/>
                                </a:lnTo>
                                <a:lnTo>
                                  <a:pt x="39" y="64"/>
                                </a:lnTo>
                                <a:lnTo>
                                  <a:pt x="31" y="73"/>
                                </a:lnTo>
                                <a:lnTo>
                                  <a:pt x="24" y="85"/>
                                </a:lnTo>
                                <a:lnTo>
                                  <a:pt x="17" y="97"/>
                                </a:lnTo>
                                <a:lnTo>
                                  <a:pt x="11" y="109"/>
                                </a:lnTo>
                                <a:lnTo>
                                  <a:pt x="6" y="123"/>
                                </a:lnTo>
                                <a:lnTo>
                                  <a:pt x="3" y="138"/>
                                </a:lnTo>
                                <a:lnTo>
                                  <a:pt x="0" y="150"/>
                                </a:lnTo>
                                <a:lnTo>
                                  <a:pt x="0" y="164"/>
                                </a:lnTo>
                                <a:lnTo>
                                  <a:pt x="0" y="437"/>
                                </a:lnTo>
                                <a:lnTo>
                                  <a:pt x="0" y="447"/>
                                </a:lnTo>
                                <a:lnTo>
                                  <a:pt x="0" y="457"/>
                                </a:lnTo>
                                <a:lnTo>
                                  <a:pt x="1" y="466"/>
                                </a:lnTo>
                                <a:lnTo>
                                  <a:pt x="2" y="474"/>
                                </a:lnTo>
                                <a:lnTo>
                                  <a:pt x="6" y="493"/>
                                </a:lnTo>
                                <a:lnTo>
                                  <a:pt x="13" y="511"/>
                                </a:lnTo>
                                <a:lnTo>
                                  <a:pt x="20" y="526"/>
                                </a:lnTo>
                                <a:lnTo>
                                  <a:pt x="29" y="543"/>
                                </a:lnTo>
                                <a:lnTo>
                                  <a:pt x="39" y="556"/>
                                </a:lnTo>
                                <a:lnTo>
                                  <a:pt x="50" y="569"/>
                                </a:lnTo>
                                <a:lnTo>
                                  <a:pt x="62" y="583"/>
                                </a:lnTo>
                                <a:lnTo>
                                  <a:pt x="76" y="594"/>
                                </a:lnTo>
                                <a:lnTo>
                                  <a:pt x="90" y="604"/>
                                </a:lnTo>
                                <a:lnTo>
                                  <a:pt x="107" y="613"/>
                                </a:lnTo>
                                <a:lnTo>
                                  <a:pt x="123" y="620"/>
                                </a:lnTo>
                                <a:lnTo>
                                  <a:pt x="140" y="625"/>
                                </a:lnTo>
                                <a:lnTo>
                                  <a:pt x="157" y="632"/>
                                </a:lnTo>
                                <a:lnTo>
                                  <a:pt x="175" y="636"/>
                                </a:lnTo>
                                <a:lnTo>
                                  <a:pt x="193" y="638"/>
                                </a:lnTo>
                                <a:lnTo>
                                  <a:pt x="211" y="639"/>
                                </a:lnTo>
                                <a:lnTo>
                                  <a:pt x="229" y="640"/>
                                </a:lnTo>
                                <a:lnTo>
                                  <a:pt x="247" y="639"/>
                                </a:lnTo>
                                <a:lnTo>
                                  <a:pt x="264" y="637"/>
                                </a:lnTo>
                                <a:lnTo>
                                  <a:pt x="281" y="635"/>
                                </a:lnTo>
                                <a:lnTo>
                                  <a:pt x="297" y="631"/>
                                </a:lnTo>
                                <a:lnTo>
                                  <a:pt x="313" y="625"/>
                                </a:lnTo>
                                <a:lnTo>
                                  <a:pt x="322" y="621"/>
                                </a:lnTo>
                                <a:lnTo>
                                  <a:pt x="332" y="616"/>
                                </a:lnTo>
                                <a:lnTo>
                                  <a:pt x="344" y="609"/>
                                </a:lnTo>
                                <a:lnTo>
                                  <a:pt x="355" y="602"/>
                                </a:lnTo>
                                <a:lnTo>
                                  <a:pt x="366" y="595"/>
                                </a:lnTo>
                                <a:lnTo>
                                  <a:pt x="378" y="586"/>
                                </a:lnTo>
                                <a:lnTo>
                                  <a:pt x="388" y="576"/>
                                </a:lnTo>
                                <a:lnTo>
                                  <a:pt x="400" y="565"/>
                                </a:lnTo>
                                <a:lnTo>
                                  <a:pt x="410" y="553"/>
                                </a:lnTo>
                                <a:lnTo>
                                  <a:pt x="419" y="541"/>
                                </a:lnTo>
                                <a:lnTo>
                                  <a:pt x="427" y="527"/>
                                </a:lnTo>
                                <a:lnTo>
                                  <a:pt x="435" y="514"/>
                                </a:lnTo>
                                <a:lnTo>
                                  <a:pt x="440" y="497"/>
                                </a:lnTo>
                                <a:lnTo>
                                  <a:pt x="444" y="482"/>
                                </a:lnTo>
                                <a:lnTo>
                                  <a:pt x="446" y="473"/>
                                </a:lnTo>
                                <a:lnTo>
                                  <a:pt x="447" y="465"/>
                                </a:lnTo>
                                <a:lnTo>
                                  <a:pt x="447" y="457"/>
                                </a:lnTo>
                                <a:lnTo>
                                  <a:pt x="447" y="448"/>
                                </a:lnTo>
                                <a:lnTo>
                                  <a:pt x="449" y="169"/>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Freeform 3938"/>
                        <wps:cNvSpPr>
                          <a:spLocks/>
                        </wps:cNvSpPr>
                        <wps:spPr bwMode="auto">
                          <a:xfrm>
                            <a:off x="3528060" y="2752090"/>
                            <a:ext cx="294640" cy="419100"/>
                          </a:xfrm>
                          <a:custGeom>
                            <a:avLst/>
                            <a:gdLst>
                              <a:gd name="T0" fmla="*/ 461 w 464"/>
                              <a:gd name="T1" fmla="*/ 153 h 660"/>
                              <a:gd name="T2" fmla="*/ 432 w 464"/>
                              <a:gd name="T3" fmla="*/ 95 h 660"/>
                              <a:gd name="T4" fmla="*/ 390 w 464"/>
                              <a:gd name="T5" fmla="*/ 49 h 660"/>
                              <a:gd name="T6" fmla="*/ 336 w 464"/>
                              <a:gd name="T7" fmla="*/ 19 h 660"/>
                              <a:gd name="T8" fmla="*/ 276 w 464"/>
                              <a:gd name="T9" fmla="*/ 3 h 660"/>
                              <a:gd name="T10" fmla="*/ 209 w 464"/>
                              <a:gd name="T11" fmla="*/ 2 h 660"/>
                              <a:gd name="T12" fmla="*/ 122 w 464"/>
                              <a:gd name="T13" fmla="*/ 20 h 660"/>
                              <a:gd name="T14" fmla="*/ 75 w 464"/>
                              <a:gd name="T15" fmla="*/ 45 h 660"/>
                              <a:gd name="T16" fmla="*/ 33 w 464"/>
                              <a:gd name="T17" fmla="*/ 86 h 660"/>
                              <a:gd name="T18" fmla="*/ 6 w 464"/>
                              <a:gd name="T19" fmla="*/ 144 h 660"/>
                              <a:gd name="T20" fmla="*/ 0 w 464"/>
                              <a:gd name="T21" fmla="*/ 217 h 660"/>
                              <a:gd name="T22" fmla="*/ 0 w 464"/>
                              <a:gd name="T23" fmla="*/ 475 h 660"/>
                              <a:gd name="T24" fmla="*/ 9 w 464"/>
                              <a:gd name="T25" fmla="*/ 515 h 660"/>
                              <a:gd name="T26" fmla="*/ 44 w 464"/>
                              <a:gd name="T27" fmla="*/ 580 h 660"/>
                              <a:gd name="T28" fmla="*/ 92 w 464"/>
                              <a:gd name="T29" fmla="*/ 623 h 660"/>
                              <a:gd name="T30" fmla="*/ 144 w 464"/>
                              <a:gd name="T31" fmla="*/ 648 h 660"/>
                              <a:gd name="T32" fmla="*/ 200 w 464"/>
                              <a:gd name="T33" fmla="*/ 659 h 660"/>
                              <a:gd name="T34" fmla="*/ 283 w 464"/>
                              <a:gd name="T35" fmla="*/ 653 h 660"/>
                              <a:gd name="T36" fmla="*/ 327 w 464"/>
                              <a:gd name="T37" fmla="*/ 639 h 660"/>
                              <a:gd name="T38" fmla="*/ 369 w 464"/>
                              <a:gd name="T39" fmla="*/ 615 h 660"/>
                              <a:gd name="T40" fmla="*/ 408 w 464"/>
                              <a:gd name="T41" fmla="*/ 580 h 660"/>
                              <a:gd name="T42" fmla="*/ 440 w 464"/>
                              <a:gd name="T43" fmla="*/ 536 h 660"/>
                              <a:gd name="T44" fmla="*/ 455 w 464"/>
                              <a:gd name="T45" fmla="*/ 501 h 660"/>
                              <a:gd name="T46" fmla="*/ 463 w 464"/>
                              <a:gd name="T47" fmla="*/ 444 h 660"/>
                              <a:gd name="T48" fmla="*/ 463 w 464"/>
                              <a:gd name="T49" fmla="*/ 170 h 660"/>
                              <a:gd name="T50" fmla="*/ 449 w 464"/>
                              <a:gd name="T51" fmla="*/ 183 h 660"/>
                              <a:gd name="T52" fmla="*/ 449 w 464"/>
                              <a:gd name="T53" fmla="*/ 464 h 660"/>
                              <a:gd name="T54" fmla="*/ 442 w 464"/>
                              <a:gd name="T55" fmla="*/ 513 h 660"/>
                              <a:gd name="T56" fmla="*/ 418 w 464"/>
                              <a:gd name="T57" fmla="*/ 557 h 660"/>
                              <a:gd name="T58" fmla="*/ 372 w 464"/>
                              <a:gd name="T59" fmla="*/ 600 h 660"/>
                              <a:gd name="T60" fmla="*/ 326 w 464"/>
                              <a:gd name="T61" fmla="*/ 625 h 660"/>
                              <a:gd name="T62" fmla="*/ 276 w 464"/>
                              <a:gd name="T63" fmla="*/ 638 h 660"/>
                              <a:gd name="T64" fmla="*/ 219 w 464"/>
                              <a:gd name="T65" fmla="*/ 640 h 660"/>
                              <a:gd name="T66" fmla="*/ 161 w 464"/>
                              <a:gd name="T67" fmla="*/ 630 h 660"/>
                              <a:gd name="T68" fmla="*/ 105 w 464"/>
                              <a:gd name="T69" fmla="*/ 604 h 660"/>
                              <a:gd name="T70" fmla="*/ 57 w 464"/>
                              <a:gd name="T71" fmla="*/ 561 h 660"/>
                              <a:gd name="T72" fmla="*/ 26 w 464"/>
                              <a:gd name="T73" fmla="*/ 504 h 660"/>
                              <a:gd name="T74" fmla="*/ 15 w 464"/>
                              <a:gd name="T75" fmla="*/ 435 h 660"/>
                              <a:gd name="T76" fmla="*/ 17 w 464"/>
                              <a:gd name="T77" fmla="*/ 149 h 660"/>
                              <a:gd name="T78" fmla="*/ 34 w 464"/>
                              <a:gd name="T79" fmla="*/ 96 h 660"/>
                              <a:gd name="T80" fmla="*/ 75 w 464"/>
                              <a:gd name="T81" fmla="*/ 56 h 660"/>
                              <a:gd name="T82" fmla="*/ 130 w 464"/>
                              <a:gd name="T83" fmla="*/ 34 h 660"/>
                              <a:gd name="T84" fmla="*/ 208 w 464"/>
                              <a:gd name="T85" fmla="*/ 20 h 660"/>
                              <a:gd name="T86" fmla="*/ 275 w 464"/>
                              <a:gd name="T87" fmla="*/ 23 h 660"/>
                              <a:gd name="T88" fmla="*/ 338 w 464"/>
                              <a:gd name="T89" fmla="*/ 43 h 660"/>
                              <a:gd name="T90" fmla="*/ 396 w 464"/>
                              <a:gd name="T91" fmla="*/ 87 h 660"/>
                              <a:gd name="T92" fmla="*/ 429 w 464"/>
                              <a:gd name="T93" fmla="*/ 129 h 660"/>
                              <a:gd name="T94" fmla="*/ 447 w 464"/>
                              <a:gd name="T95" fmla="*/ 173 h 660"/>
                              <a:gd name="T96" fmla="*/ 457 w 464"/>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4" h="660">
                                <a:moveTo>
                                  <a:pt x="464" y="170"/>
                                </a:moveTo>
                                <a:lnTo>
                                  <a:pt x="464" y="170"/>
                                </a:lnTo>
                                <a:lnTo>
                                  <a:pt x="463" y="161"/>
                                </a:lnTo>
                                <a:lnTo>
                                  <a:pt x="461" y="153"/>
                                </a:lnTo>
                                <a:lnTo>
                                  <a:pt x="456" y="137"/>
                                </a:lnTo>
                                <a:lnTo>
                                  <a:pt x="449" y="121"/>
                                </a:lnTo>
                                <a:lnTo>
                                  <a:pt x="441" y="107"/>
                                </a:lnTo>
                                <a:lnTo>
                                  <a:pt x="432" y="95"/>
                                </a:lnTo>
                                <a:lnTo>
                                  <a:pt x="423" y="81"/>
                                </a:lnTo>
                                <a:lnTo>
                                  <a:pt x="413" y="70"/>
                                </a:lnTo>
                                <a:lnTo>
                                  <a:pt x="402" y="61"/>
                                </a:lnTo>
                                <a:lnTo>
                                  <a:pt x="390" y="49"/>
                                </a:lnTo>
                                <a:lnTo>
                                  <a:pt x="377" y="39"/>
                                </a:lnTo>
                                <a:lnTo>
                                  <a:pt x="364" y="31"/>
                                </a:lnTo>
                                <a:lnTo>
                                  <a:pt x="350" y="24"/>
                                </a:lnTo>
                                <a:lnTo>
                                  <a:pt x="336" y="19"/>
                                </a:lnTo>
                                <a:lnTo>
                                  <a:pt x="322" y="13"/>
                                </a:lnTo>
                                <a:lnTo>
                                  <a:pt x="308" y="8"/>
                                </a:lnTo>
                                <a:lnTo>
                                  <a:pt x="293" y="5"/>
                                </a:lnTo>
                                <a:lnTo>
                                  <a:pt x="276" y="3"/>
                                </a:lnTo>
                                <a:lnTo>
                                  <a:pt x="260" y="1"/>
                                </a:lnTo>
                                <a:lnTo>
                                  <a:pt x="243" y="0"/>
                                </a:lnTo>
                                <a:lnTo>
                                  <a:pt x="227" y="1"/>
                                </a:lnTo>
                                <a:lnTo>
                                  <a:pt x="209" y="2"/>
                                </a:lnTo>
                                <a:lnTo>
                                  <a:pt x="193" y="4"/>
                                </a:lnTo>
                                <a:lnTo>
                                  <a:pt x="160" y="9"/>
                                </a:lnTo>
                                <a:lnTo>
                                  <a:pt x="134" y="16"/>
                                </a:lnTo>
                                <a:lnTo>
                                  <a:pt x="122" y="20"/>
                                </a:lnTo>
                                <a:lnTo>
                                  <a:pt x="110" y="26"/>
                                </a:lnTo>
                                <a:lnTo>
                                  <a:pt x="98" y="31"/>
                                </a:lnTo>
                                <a:lnTo>
                                  <a:pt x="86" y="38"/>
                                </a:lnTo>
                                <a:lnTo>
                                  <a:pt x="75" y="45"/>
                                </a:lnTo>
                                <a:lnTo>
                                  <a:pt x="63" y="54"/>
                                </a:lnTo>
                                <a:lnTo>
                                  <a:pt x="53" y="64"/>
                                </a:lnTo>
                                <a:lnTo>
                                  <a:pt x="42" y="73"/>
                                </a:lnTo>
                                <a:lnTo>
                                  <a:pt x="33" y="86"/>
                                </a:lnTo>
                                <a:lnTo>
                                  <a:pt x="25" y="99"/>
                                </a:lnTo>
                                <a:lnTo>
                                  <a:pt x="17" y="113"/>
                                </a:lnTo>
                                <a:lnTo>
                                  <a:pt x="11" y="128"/>
                                </a:lnTo>
                                <a:lnTo>
                                  <a:pt x="6" y="144"/>
                                </a:lnTo>
                                <a:lnTo>
                                  <a:pt x="3" y="160"/>
                                </a:lnTo>
                                <a:lnTo>
                                  <a:pt x="0" y="173"/>
                                </a:lnTo>
                                <a:lnTo>
                                  <a:pt x="0" y="189"/>
                                </a:lnTo>
                                <a:lnTo>
                                  <a:pt x="0" y="217"/>
                                </a:lnTo>
                                <a:lnTo>
                                  <a:pt x="0" y="416"/>
                                </a:lnTo>
                                <a:lnTo>
                                  <a:pt x="0" y="446"/>
                                </a:lnTo>
                                <a:lnTo>
                                  <a:pt x="0" y="461"/>
                                </a:lnTo>
                                <a:lnTo>
                                  <a:pt x="0" y="475"/>
                                </a:lnTo>
                                <a:lnTo>
                                  <a:pt x="2" y="485"/>
                                </a:lnTo>
                                <a:lnTo>
                                  <a:pt x="3" y="495"/>
                                </a:lnTo>
                                <a:lnTo>
                                  <a:pt x="5" y="505"/>
                                </a:lnTo>
                                <a:lnTo>
                                  <a:pt x="9" y="515"/>
                                </a:lnTo>
                                <a:lnTo>
                                  <a:pt x="15" y="532"/>
                                </a:lnTo>
                                <a:lnTo>
                                  <a:pt x="23" y="550"/>
                                </a:lnTo>
                                <a:lnTo>
                                  <a:pt x="33" y="566"/>
                                </a:lnTo>
                                <a:lnTo>
                                  <a:pt x="44" y="580"/>
                                </a:lnTo>
                                <a:lnTo>
                                  <a:pt x="56" y="593"/>
                                </a:lnTo>
                                <a:lnTo>
                                  <a:pt x="68" y="604"/>
                                </a:lnTo>
                                <a:lnTo>
                                  <a:pt x="79" y="615"/>
                                </a:lnTo>
                                <a:lnTo>
                                  <a:pt x="92" y="623"/>
                                </a:lnTo>
                                <a:lnTo>
                                  <a:pt x="105" y="630"/>
                                </a:lnTo>
                                <a:lnTo>
                                  <a:pt x="117" y="637"/>
                                </a:lnTo>
                                <a:lnTo>
                                  <a:pt x="130" y="642"/>
                                </a:lnTo>
                                <a:lnTo>
                                  <a:pt x="144" y="648"/>
                                </a:lnTo>
                                <a:lnTo>
                                  <a:pt x="158" y="651"/>
                                </a:lnTo>
                                <a:lnTo>
                                  <a:pt x="172" y="654"/>
                                </a:lnTo>
                                <a:lnTo>
                                  <a:pt x="186" y="656"/>
                                </a:lnTo>
                                <a:lnTo>
                                  <a:pt x="200" y="659"/>
                                </a:lnTo>
                                <a:lnTo>
                                  <a:pt x="213" y="659"/>
                                </a:lnTo>
                                <a:lnTo>
                                  <a:pt x="228" y="660"/>
                                </a:lnTo>
                                <a:lnTo>
                                  <a:pt x="256" y="657"/>
                                </a:lnTo>
                                <a:lnTo>
                                  <a:pt x="283" y="653"/>
                                </a:lnTo>
                                <a:lnTo>
                                  <a:pt x="294" y="651"/>
                                </a:lnTo>
                                <a:lnTo>
                                  <a:pt x="305" y="648"/>
                                </a:lnTo>
                                <a:lnTo>
                                  <a:pt x="316" y="644"/>
                                </a:lnTo>
                                <a:lnTo>
                                  <a:pt x="327" y="639"/>
                                </a:lnTo>
                                <a:lnTo>
                                  <a:pt x="338" y="634"/>
                                </a:lnTo>
                                <a:lnTo>
                                  <a:pt x="349" y="627"/>
                                </a:lnTo>
                                <a:lnTo>
                                  <a:pt x="359" y="622"/>
                                </a:lnTo>
                                <a:lnTo>
                                  <a:pt x="369" y="615"/>
                                </a:lnTo>
                                <a:lnTo>
                                  <a:pt x="380" y="607"/>
                                </a:lnTo>
                                <a:lnTo>
                                  <a:pt x="389" y="599"/>
                                </a:lnTo>
                                <a:lnTo>
                                  <a:pt x="398" y="590"/>
                                </a:lnTo>
                                <a:lnTo>
                                  <a:pt x="408" y="580"/>
                                </a:lnTo>
                                <a:lnTo>
                                  <a:pt x="416" y="570"/>
                                </a:lnTo>
                                <a:lnTo>
                                  <a:pt x="424" y="559"/>
                                </a:lnTo>
                                <a:lnTo>
                                  <a:pt x="432" y="548"/>
                                </a:lnTo>
                                <a:lnTo>
                                  <a:pt x="440" y="536"/>
                                </a:lnTo>
                                <a:lnTo>
                                  <a:pt x="445" y="528"/>
                                </a:lnTo>
                                <a:lnTo>
                                  <a:pt x="449" y="520"/>
                                </a:lnTo>
                                <a:lnTo>
                                  <a:pt x="452" y="510"/>
                                </a:lnTo>
                                <a:lnTo>
                                  <a:pt x="455" y="501"/>
                                </a:lnTo>
                                <a:lnTo>
                                  <a:pt x="457" y="492"/>
                                </a:lnTo>
                                <a:lnTo>
                                  <a:pt x="459" y="483"/>
                                </a:lnTo>
                                <a:lnTo>
                                  <a:pt x="462" y="463"/>
                                </a:lnTo>
                                <a:lnTo>
                                  <a:pt x="463" y="444"/>
                                </a:lnTo>
                                <a:lnTo>
                                  <a:pt x="463" y="424"/>
                                </a:lnTo>
                                <a:lnTo>
                                  <a:pt x="463" y="384"/>
                                </a:lnTo>
                                <a:lnTo>
                                  <a:pt x="464" y="170"/>
                                </a:lnTo>
                                <a:lnTo>
                                  <a:pt x="463" y="170"/>
                                </a:lnTo>
                                <a:lnTo>
                                  <a:pt x="462" y="170"/>
                                </a:lnTo>
                                <a:lnTo>
                                  <a:pt x="457" y="174"/>
                                </a:lnTo>
                                <a:lnTo>
                                  <a:pt x="452" y="179"/>
                                </a:lnTo>
                                <a:lnTo>
                                  <a:pt x="449" y="183"/>
                                </a:lnTo>
                                <a:lnTo>
                                  <a:pt x="449" y="186"/>
                                </a:lnTo>
                                <a:lnTo>
                                  <a:pt x="449" y="337"/>
                                </a:lnTo>
                                <a:lnTo>
                                  <a:pt x="448" y="433"/>
                                </a:lnTo>
                                <a:lnTo>
                                  <a:pt x="449" y="464"/>
                                </a:lnTo>
                                <a:lnTo>
                                  <a:pt x="448" y="480"/>
                                </a:lnTo>
                                <a:lnTo>
                                  <a:pt x="446" y="494"/>
                                </a:lnTo>
                                <a:lnTo>
                                  <a:pt x="444" y="504"/>
                                </a:lnTo>
                                <a:lnTo>
                                  <a:pt x="442" y="513"/>
                                </a:lnTo>
                                <a:lnTo>
                                  <a:pt x="439" y="521"/>
                                </a:lnTo>
                                <a:lnTo>
                                  <a:pt x="435" y="528"/>
                                </a:lnTo>
                                <a:lnTo>
                                  <a:pt x="427" y="544"/>
                                </a:lnTo>
                                <a:lnTo>
                                  <a:pt x="418" y="557"/>
                                </a:lnTo>
                                <a:lnTo>
                                  <a:pt x="407" y="569"/>
                                </a:lnTo>
                                <a:lnTo>
                                  <a:pt x="396" y="581"/>
                                </a:lnTo>
                                <a:lnTo>
                                  <a:pt x="384" y="592"/>
                                </a:lnTo>
                                <a:lnTo>
                                  <a:pt x="372" y="600"/>
                                </a:lnTo>
                                <a:lnTo>
                                  <a:pt x="361" y="608"/>
                                </a:lnTo>
                                <a:lnTo>
                                  <a:pt x="349" y="615"/>
                                </a:lnTo>
                                <a:lnTo>
                                  <a:pt x="338" y="620"/>
                                </a:lnTo>
                                <a:lnTo>
                                  <a:pt x="326" y="625"/>
                                </a:lnTo>
                                <a:lnTo>
                                  <a:pt x="313" y="629"/>
                                </a:lnTo>
                                <a:lnTo>
                                  <a:pt x="301" y="633"/>
                                </a:lnTo>
                                <a:lnTo>
                                  <a:pt x="289" y="635"/>
                                </a:lnTo>
                                <a:lnTo>
                                  <a:pt x="276" y="638"/>
                                </a:lnTo>
                                <a:lnTo>
                                  <a:pt x="262" y="639"/>
                                </a:lnTo>
                                <a:lnTo>
                                  <a:pt x="248" y="640"/>
                                </a:lnTo>
                                <a:lnTo>
                                  <a:pt x="234" y="641"/>
                                </a:lnTo>
                                <a:lnTo>
                                  <a:pt x="219" y="640"/>
                                </a:lnTo>
                                <a:lnTo>
                                  <a:pt x="205" y="639"/>
                                </a:lnTo>
                                <a:lnTo>
                                  <a:pt x="190" y="637"/>
                                </a:lnTo>
                                <a:lnTo>
                                  <a:pt x="175" y="633"/>
                                </a:lnTo>
                                <a:lnTo>
                                  <a:pt x="161" y="630"/>
                                </a:lnTo>
                                <a:lnTo>
                                  <a:pt x="146" y="625"/>
                                </a:lnTo>
                                <a:lnTo>
                                  <a:pt x="132" y="619"/>
                                </a:lnTo>
                                <a:lnTo>
                                  <a:pt x="119" y="612"/>
                                </a:lnTo>
                                <a:lnTo>
                                  <a:pt x="105" y="604"/>
                                </a:lnTo>
                                <a:lnTo>
                                  <a:pt x="92" y="595"/>
                                </a:lnTo>
                                <a:lnTo>
                                  <a:pt x="80" y="585"/>
                                </a:lnTo>
                                <a:lnTo>
                                  <a:pt x="68" y="573"/>
                                </a:lnTo>
                                <a:lnTo>
                                  <a:pt x="57" y="561"/>
                                </a:lnTo>
                                <a:lnTo>
                                  <a:pt x="47" y="548"/>
                                </a:lnTo>
                                <a:lnTo>
                                  <a:pt x="39" y="535"/>
                                </a:lnTo>
                                <a:lnTo>
                                  <a:pt x="32" y="520"/>
                                </a:lnTo>
                                <a:lnTo>
                                  <a:pt x="26" y="504"/>
                                </a:lnTo>
                                <a:lnTo>
                                  <a:pt x="22" y="488"/>
                                </a:lnTo>
                                <a:lnTo>
                                  <a:pt x="17" y="471"/>
                                </a:lnTo>
                                <a:lnTo>
                                  <a:pt x="15" y="454"/>
                                </a:lnTo>
                                <a:lnTo>
                                  <a:pt x="15" y="435"/>
                                </a:lnTo>
                                <a:lnTo>
                                  <a:pt x="15" y="368"/>
                                </a:lnTo>
                                <a:lnTo>
                                  <a:pt x="15" y="178"/>
                                </a:lnTo>
                                <a:lnTo>
                                  <a:pt x="15" y="163"/>
                                </a:lnTo>
                                <a:lnTo>
                                  <a:pt x="17" y="149"/>
                                </a:lnTo>
                                <a:lnTo>
                                  <a:pt x="20" y="134"/>
                                </a:lnTo>
                                <a:lnTo>
                                  <a:pt x="24" y="121"/>
                                </a:lnTo>
                                <a:lnTo>
                                  <a:pt x="29" y="109"/>
                                </a:lnTo>
                                <a:lnTo>
                                  <a:pt x="34" y="96"/>
                                </a:lnTo>
                                <a:lnTo>
                                  <a:pt x="42" y="86"/>
                                </a:lnTo>
                                <a:lnTo>
                                  <a:pt x="51" y="76"/>
                                </a:lnTo>
                                <a:lnTo>
                                  <a:pt x="62" y="65"/>
                                </a:lnTo>
                                <a:lnTo>
                                  <a:pt x="75" y="56"/>
                                </a:lnTo>
                                <a:lnTo>
                                  <a:pt x="88" y="49"/>
                                </a:lnTo>
                                <a:lnTo>
                                  <a:pt x="102" y="42"/>
                                </a:lnTo>
                                <a:lnTo>
                                  <a:pt x="116" y="37"/>
                                </a:lnTo>
                                <a:lnTo>
                                  <a:pt x="130" y="34"/>
                                </a:lnTo>
                                <a:lnTo>
                                  <a:pt x="158" y="27"/>
                                </a:lnTo>
                                <a:lnTo>
                                  <a:pt x="174" y="24"/>
                                </a:lnTo>
                                <a:lnTo>
                                  <a:pt x="191" y="22"/>
                                </a:lnTo>
                                <a:lnTo>
                                  <a:pt x="208" y="20"/>
                                </a:lnTo>
                                <a:lnTo>
                                  <a:pt x="224" y="19"/>
                                </a:lnTo>
                                <a:lnTo>
                                  <a:pt x="241" y="19"/>
                                </a:lnTo>
                                <a:lnTo>
                                  <a:pt x="257" y="20"/>
                                </a:lnTo>
                                <a:lnTo>
                                  <a:pt x="275" y="23"/>
                                </a:lnTo>
                                <a:lnTo>
                                  <a:pt x="291" y="27"/>
                                </a:lnTo>
                                <a:lnTo>
                                  <a:pt x="307" y="31"/>
                                </a:lnTo>
                                <a:lnTo>
                                  <a:pt x="322" y="37"/>
                                </a:lnTo>
                                <a:lnTo>
                                  <a:pt x="338" y="43"/>
                                </a:lnTo>
                                <a:lnTo>
                                  <a:pt x="354" y="53"/>
                                </a:lnTo>
                                <a:lnTo>
                                  <a:pt x="368" y="62"/>
                                </a:lnTo>
                                <a:lnTo>
                                  <a:pt x="383" y="73"/>
                                </a:lnTo>
                                <a:lnTo>
                                  <a:pt x="396" y="87"/>
                                </a:lnTo>
                                <a:lnTo>
                                  <a:pt x="410" y="102"/>
                                </a:lnTo>
                                <a:lnTo>
                                  <a:pt x="416" y="110"/>
                                </a:lnTo>
                                <a:lnTo>
                                  <a:pt x="424" y="119"/>
                                </a:lnTo>
                                <a:lnTo>
                                  <a:pt x="429" y="129"/>
                                </a:lnTo>
                                <a:lnTo>
                                  <a:pt x="435" y="139"/>
                                </a:lnTo>
                                <a:lnTo>
                                  <a:pt x="440" y="150"/>
                                </a:lnTo>
                                <a:lnTo>
                                  <a:pt x="444" y="162"/>
                                </a:lnTo>
                                <a:lnTo>
                                  <a:pt x="447" y="173"/>
                                </a:lnTo>
                                <a:lnTo>
                                  <a:pt x="449" y="186"/>
                                </a:lnTo>
                                <a:lnTo>
                                  <a:pt x="451" y="188"/>
                                </a:lnTo>
                                <a:lnTo>
                                  <a:pt x="452" y="186"/>
                                </a:lnTo>
                                <a:lnTo>
                                  <a:pt x="457" y="183"/>
                                </a:lnTo>
                                <a:lnTo>
                                  <a:pt x="463" y="177"/>
                                </a:lnTo>
                                <a:lnTo>
                                  <a:pt x="463" y="173"/>
                                </a:lnTo>
                                <a:lnTo>
                                  <a:pt x="464"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2" name="Freeform 3939"/>
                        <wps:cNvSpPr>
                          <a:spLocks/>
                        </wps:cNvSpPr>
                        <wps:spPr bwMode="auto">
                          <a:xfrm>
                            <a:off x="3531870" y="2753360"/>
                            <a:ext cx="287020" cy="191770"/>
                          </a:xfrm>
                          <a:custGeom>
                            <a:avLst/>
                            <a:gdLst>
                              <a:gd name="T0" fmla="*/ 450 w 452"/>
                              <a:gd name="T1" fmla="*/ 141 h 302"/>
                              <a:gd name="T2" fmla="*/ 446 w 452"/>
                              <a:gd name="T3" fmla="*/ 121 h 302"/>
                              <a:gd name="T4" fmla="*/ 437 w 452"/>
                              <a:gd name="T5" fmla="*/ 101 h 302"/>
                              <a:gd name="T6" fmla="*/ 425 w 452"/>
                              <a:gd name="T7" fmla="*/ 83 h 302"/>
                              <a:gd name="T8" fmla="*/ 409 w 452"/>
                              <a:gd name="T9" fmla="*/ 67 h 302"/>
                              <a:gd name="T10" fmla="*/ 377 w 452"/>
                              <a:gd name="T11" fmla="*/ 39 h 302"/>
                              <a:gd name="T12" fmla="*/ 345 w 452"/>
                              <a:gd name="T13" fmla="*/ 21 h 302"/>
                              <a:gd name="T14" fmla="*/ 300 w 452"/>
                              <a:gd name="T15" fmla="*/ 8 h 302"/>
                              <a:gd name="T16" fmla="*/ 255 w 452"/>
                              <a:gd name="T17" fmla="*/ 2 h 302"/>
                              <a:gd name="T18" fmla="*/ 211 w 452"/>
                              <a:gd name="T19" fmla="*/ 2 h 302"/>
                              <a:gd name="T20" fmla="*/ 164 w 452"/>
                              <a:gd name="T21" fmla="*/ 7 h 302"/>
                              <a:gd name="T22" fmla="*/ 123 w 452"/>
                              <a:gd name="T23" fmla="*/ 17 h 302"/>
                              <a:gd name="T24" fmla="*/ 80 w 452"/>
                              <a:gd name="T25" fmla="*/ 32 h 302"/>
                              <a:gd name="T26" fmla="*/ 60 w 452"/>
                              <a:gd name="T27" fmla="*/ 44 h 302"/>
                              <a:gd name="T28" fmla="*/ 41 w 452"/>
                              <a:gd name="T29" fmla="*/ 58 h 302"/>
                              <a:gd name="T30" fmla="*/ 25 w 452"/>
                              <a:gd name="T31" fmla="*/ 75 h 302"/>
                              <a:gd name="T32" fmla="*/ 12 w 452"/>
                              <a:gd name="T33" fmla="*/ 98 h 302"/>
                              <a:gd name="T34" fmla="*/ 4 w 452"/>
                              <a:gd name="T35" fmla="*/ 120 h 302"/>
                              <a:gd name="T36" fmla="*/ 0 w 452"/>
                              <a:gd name="T37" fmla="*/ 141 h 302"/>
                              <a:gd name="T38" fmla="*/ 2 w 452"/>
                              <a:gd name="T39" fmla="*/ 162 h 302"/>
                              <a:gd name="T40" fmla="*/ 5 w 452"/>
                              <a:gd name="T41" fmla="*/ 182 h 302"/>
                              <a:gd name="T42" fmla="*/ 14 w 452"/>
                              <a:gd name="T43" fmla="*/ 200 h 302"/>
                              <a:gd name="T44" fmla="*/ 24 w 452"/>
                              <a:gd name="T45" fmla="*/ 218 h 302"/>
                              <a:gd name="T46" fmla="*/ 36 w 452"/>
                              <a:gd name="T47" fmla="*/ 235 h 302"/>
                              <a:gd name="T48" fmla="*/ 64 w 452"/>
                              <a:gd name="T49" fmla="*/ 260 h 302"/>
                              <a:gd name="T50" fmla="*/ 93 w 452"/>
                              <a:gd name="T51" fmla="*/ 278 h 302"/>
                              <a:gd name="T52" fmla="*/ 126 w 452"/>
                              <a:gd name="T53" fmla="*/ 291 h 302"/>
                              <a:gd name="T54" fmla="*/ 161 w 452"/>
                              <a:gd name="T55" fmla="*/ 299 h 302"/>
                              <a:gd name="T56" fmla="*/ 198 w 452"/>
                              <a:gd name="T57" fmla="*/ 302 h 302"/>
                              <a:gd name="T58" fmla="*/ 235 w 452"/>
                              <a:gd name="T59" fmla="*/ 302 h 302"/>
                              <a:gd name="T60" fmla="*/ 270 w 452"/>
                              <a:gd name="T61" fmla="*/ 297 h 302"/>
                              <a:gd name="T62" fmla="*/ 303 w 452"/>
                              <a:gd name="T63" fmla="*/ 288 h 302"/>
                              <a:gd name="T64" fmla="*/ 338 w 452"/>
                              <a:gd name="T65" fmla="*/ 275 h 302"/>
                              <a:gd name="T66" fmla="*/ 382 w 452"/>
                              <a:gd name="T67" fmla="*/ 249 h 302"/>
                              <a:gd name="T68" fmla="*/ 405 w 452"/>
                              <a:gd name="T69" fmla="*/ 234 h 302"/>
                              <a:gd name="T70" fmla="*/ 425 w 452"/>
                              <a:gd name="T71" fmla="*/ 215 h 302"/>
                              <a:gd name="T72" fmla="*/ 440 w 452"/>
                              <a:gd name="T73" fmla="*/ 194 h 302"/>
                              <a:gd name="T74" fmla="*/ 449 w 452"/>
                              <a:gd name="T75" fmla="*/ 170 h 302"/>
                              <a:gd name="T76" fmla="*/ 452 w 452"/>
                              <a:gd name="T77" fmla="*/ 158 h 302"/>
                              <a:gd name="T78" fmla="*/ 450 w 452"/>
                              <a:gd name="T79" fmla="*/ 14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2" h="302">
                                <a:moveTo>
                                  <a:pt x="450" y="141"/>
                                </a:moveTo>
                                <a:lnTo>
                                  <a:pt x="450" y="141"/>
                                </a:lnTo>
                                <a:lnTo>
                                  <a:pt x="448" y="131"/>
                                </a:lnTo>
                                <a:lnTo>
                                  <a:pt x="446" y="121"/>
                                </a:lnTo>
                                <a:lnTo>
                                  <a:pt x="442" y="111"/>
                                </a:lnTo>
                                <a:lnTo>
                                  <a:pt x="437" y="101"/>
                                </a:lnTo>
                                <a:lnTo>
                                  <a:pt x="431" y="92"/>
                                </a:lnTo>
                                <a:lnTo>
                                  <a:pt x="425" y="83"/>
                                </a:lnTo>
                                <a:lnTo>
                                  <a:pt x="417" y="75"/>
                                </a:lnTo>
                                <a:lnTo>
                                  <a:pt x="409" y="67"/>
                                </a:lnTo>
                                <a:lnTo>
                                  <a:pt x="392" y="51"/>
                                </a:lnTo>
                                <a:lnTo>
                                  <a:pt x="377" y="39"/>
                                </a:lnTo>
                                <a:lnTo>
                                  <a:pt x="359" y="28"/>
                                </a:lnTo>
                                <a:lnTo>
                                  <a:pt x="345" y="21"/>
                                </a:lnTo>
                                <a:lnTo>
                                  <a:pt x="322" y="14"/>
                                </a:lnTo>
                                <a:lnTo>
                                  <a:pt x="300" y="8"/>
                                </a:lnTo>
                                <a:lnTo>
                                  <a:pt x="278" y="3"/>
                                </a:lnTo>
                                <a:lnTo>
                                  <a:pt x="255" y="2"/>
                                </a:lnTo>
                                <a:lnTo>
                                  <a:pt x="233" y="0"/>
                                </a:lnTo>
                                <a:lnTo>
                                  <a:pt x="211" y="2"/>
                                </a:lnTo>
                                <a:lnTo>
                                  <a:pt x="188" y="3"/>
                                </a:lnTo>
                                <a:lnTo>
                                  <a:pt x="164" y="7"/>
                                </a:lnTo>
                                <a:lnTo>
                                  <a:pt x="144" y="11"/>
                                </a:lnTo>
                                <a:lnTo>
                                  <a:pt x="123" y="17"/>
                                </a:lnTo>
                                <a:lnTo>
                                  <a:pt x="101" y="23"/>
                                </a:lnTo>
                                <a:lnTo>
                                  <a:pt x="80" y="32"/>
                                </a:lnTo>
                                <a:lnTo>
                                  <a:pt x="70" y="38"/>
                                </a:lnTo>
                                <a:lnTo>
                                  <a:pt x="60" y="44"/>
                                </a:lnTo>
                                <a:lnTo>
                                  <a:pt x="50" y="51"/>
                                </a:lnTo>
                                <a:lnTo>
                                  <a:pt x="41" y="58"/>
                                </a:lnTo>
                                <a:lnTo>
                                  <a:pt x="33" y="67"/>
                                </a:lnTo>
                                <a:lnTo>
                                  <a:pt x="25" y="75"/>
                                </a:lnTo>
                                <a:lnTo>
                                  <a:pt x="19" y="87"/>
                                </a:lnTo>
                                <a:lnTo>
                                  <a:pt x="12" y="98"/>
                                </a:lnTo>
                                <a:lnTo>
                                  <a:pt x="7" y="109"/>
                                </a:lnTo>
                                <a:lnTo>
                                  <a:pt x="4" y="120"/>
                                </a:lnTo>
                                <a:lnTo>
                                  <a:pt x="2" y="131"/>
                                </a:lnTo>
                                <a:lnTo>
                                  <a:pt x="0" y="141"/>
                                </a:lnTo>
                                <a:lnTo>
                                  <a:pt x="0" y="152"/>
                                </a:lnTo>
                                <a:lnTo>
                                  <a:pt x="2" y="162"/>
                                </a:lnTo>
                                <a:lnTo>
                                  <a:pt x="3" y="172"/>
                                </a:lnTo>
                                <a:lnTo>
                                  <a:pt x="5" y="182"/>
                                </a:lnTo>
                                <a:lnTo>
                                  <a:pt x="9" y="191"/>
                                </a:lnTo>
                                <a:lnTo>
                                  <a:pt x="14" y="200"/>
                                </a:lnTo>
                                <a:lnTo>
                                  <a:pt x="19" y="210"/>
                                </a:lnTo>
                                <a:lnTo>
                                  <a:pt x="24" y="218"/>
                                </a:lnTo>
                                <a:lnTo>
                                  <a:pt x="30" y="226"/>
                                </a:lnTo>
                                <a:lnTo>
                                  <a:pt x="36" y="235"/>
                                </a:lnTo>
                                <a:lnTo>
                                  <a:pt x="51" y="249"/>
                                </a:lnTo>
                                <a:lnTo>
                                  <a:pt x="64" y="260"/>
                                </a:lnTo>
                                <a:lnTo>
                                  <a:pt x="77" y="271"/>
                                </a:lnTo>
                                <a:lnTo>
                                  <a:pt x="93" y="278"/>
                                </a:lnTo>
                                <a:lnTo>
                                  <a:pt x="109" y="285"/>
                                </a:lnTo>
                                <a:lnTo>
                                  <a:pt x="126" y="291"/>
                                </a:lnTo>
                                <a:lnTo>
                                  <a:pt x="144" y="296"/>
                                </a:lnTo>
                                <a:lnTo>
                                  <a:pt x="161" y="299"/>
                                </a:lnTo>
                                <a:lnTo>
                                  <a:pt x="180" y="302"/>
                                </a:lnTo>
                                <a:lnTo>
                                  <a:pt x="198" y="302"/>
                                </a:lnTo>
                                <a:lnTo>
                                  <a:pt x="216" y="302"/>
                                </a:lnTo>
                                <a:lnTo>
                                  <a:pt x="235" y="302"/>
                                </a:lnTo>
                                <a:lnTo>
                                  <a:pt x="253" y="299"/>
                                </a:lnTo>
                                <a:lnTo>
                                  <a:pt x="270" y="297"/>
                                </a:lnTo>
                                <a:lnTo>
                                  <a:pt x="288" y="293"/>
                                </a:lnTo>
                                <a:lnTo>
                                  <a:pt x="303" y="288"/>
                                </a:lnTo>
                                <a:lnTo>
                                  <a:pt x="319" y="283"/>
                                </a:lnTo>
                                <a:lnTo>
                                  <a:pt x="338" y="275"/>
                                </a:lnTo>
                                <a:lnTo>
                                  <a:pt x="359" y="264"/>
                                </a:lnTo>
                                <a:lnTo>
                                  <a:pt x="382" y="249"/>
                                </a:lnTo>
                                <a:lnTo>
                                  <a:pt x="394" y="242"/>
                                </a:lnTo>
                                <a:lnTo>
                                  <a:pt x="405" y="234"/>
                                </a:lnTo>
                                <a:lnTo>
                                  <a:pt x="414" y="225"/>
                                </a:lnTo>
                                <a:lnTo>
                                  <a:pt x="425" y="215"/>
                                </a:lnTo>
                                <a:lnTo>
                                  <a:pt x="433" y="206"/>
                                </a:lnTo>
                                <a:lnTo>
                                  <a:pt x="440" y="194"/>
                                </a:lnTo>
                                <a:lnTo>
                                  <a:pt x="446" y="183"/>
                                </a:lnTo>
                                <a:lnTo>
                                  <a:pt x="449" y="170"/>
                                </a:lnTo>
                                <a:lnTo>
                                  <a:pt x="450" y="165"/>
                                </a:lnTo>
                                <a:lnTo>
                                  <a:pt x="452" y="158"/>
                                </a:lnTo>
                                <a:lnTo>
                                  <a:pt x="452" y="152"/>
                                </a:lnTo>
                                <a:lnTo>
                                  <a:pt x="450" y="146"/>
                                </a:lnTo>
                                <a:lnTo>
                                  <a:pt x="450" y="141"/>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Freeform 3940"/>
                        <wps:cNvSpPr>
                          <a:spLocks/>
                        </wps:cNvSpPr>
                        <wps:spPr bwMode="auto">
                          <a:xfrm>
                            <a:off x="3528060" y="2747645"/>
                            <a:ext cx="294640" cy="204470"/>
                          </a:xfrm>
                          <a:custGeom>
                            <a:avLst/>
                            <a:gdLst>
                              <a:gd name="T0" fmla="*/ 462 w 464"/>
                              <a:gd name="T1" fmla="*/ 133 h 322"/>
                              <a:gd name="T2" fmla="*/ 455 w 464"/>
                              <a:gd name="T3" fmla="*/ 111 h 322"/>
                              <a:gd name="T4" fmla="*/ 428 w 464"/>
                              <a:gd name="T5" fmla="*/ 73 h 322"/>
                              <a:gd name="T6" fmla="*/ 397 w 464"/>
                              <a:gd name="T7" fmla="*/ 45 h 322"/>
                              <a:gd name="T8" fmla="*/ 355 w 464"/>
                              <a:gd name="T9" fmla="*/ 21 h 322"/>
                              <a:gd name="T10" fmla="*/ 311 w 464"/>
                              <a:gd name="T11" fmla="*/ 6 h 322"/>
                              <a:gd name="T12" fmla="*/ 263 w 464"/>
                              <a:gd name="T13" fmla="*/ 1 h 322"/>
                              <a:gd name="T14" fmla="*/ 213 w 464"/>
                              <a:gd name="T15" fmla="*/ 2 h 322"/>
                              <a:gd name="T16" fmla="*/ 147 w 464"/>
                              <a:gd name="T17" fmla="*/ 13 h 322"/>
                              <a:gd name="T18" fmla="*/ 95 w 464"/>
                              <a:gd name="T19" fmla="*/ 31 h 322"/>
                              <a:gd name="T20" fmla="*/ 58 w 464"/>
                              <a:gd name="T21" fmla="*/ 53 h 322"/>
                              <a:gd name="T22" fmla="*/ 28 w 464"/>
                              <a:gd name="T23" fmla="*/ 84 h 322"/>
                              <a:gd name="T24" fmla="*/ 7 w 464"/>
                              <a:gd name="T25" fmla="*/ 123 h 322"/>
                              <a:gd name="T26" fmla="*/ 0 w 464"/>
                              <a:gd name="T27" fmla="*/ 153 h 322"/>
                              <a:gd name="T28" fmla="*/ 0 w 464"/>
                              <a:gd name="T29" fmla="*/ 180 h 322"/>
                              <a:gd name="T30" fmla="*/ 6 w 464"/>
                              <a:gd name="T31" fmla="*/ 205 h 322"/>
                              <a:gd name="T32" fmla="*/ 22 w 464"/>
                              <a:gd name="T33" fmla="*/ 236 h 322"/>
                              <a:gd name="T34" fmla="*/ 56 w 464"/>
                              <a:gd name="T35" fmla="*/ 273 h 322"/>
                              <a:gd name="T36" fmla="*/ 92 w 464"/>
                              <a:gd name="T37" fmla="*/ 298 h 322"/>
                              <a:gd name="T38" fmla="*/ 133 w 464"/>
                              <a:gd name="T39" fmla="*/ 313 h 322"/>
                              <a:gd name="T40" fmla="*/ 175 w 464"/>
                              <a:gd name="T41" fmla="*/ 321 h 322"/>
                              <a:gd name="T42" fmla="*/ 232 w 464"/>
                              <a:gd name="T43" fmla="*/ 321 h 322"/>
                              <a:gd name="T44" fmla="*/ 302 w 464"/>
                              <a:gd name="T45" fmla="*/ 307 h 322"/>
                              <a:gd name="T46" fmla="*/ 347 w 464"/>
                              <a:gd name="T47" fmla="*/ 290 h 322"/>
                              <a:gd name="T48" fmla="*/ 391 w 464"/>
                              <a:gd name="T49" fmla="*/ 264 h 322"/>
                              <a:gd name="T50" fmla="*/ 425 w 464"/>
                              <a:gd name="T51" fmla="*/ 235 h 322"/>
                              <a:gd name="T52" fmla="*/ 450 w 464"/>
                              <a:gd name="T53" fmla="*/ 204 h 322"/>
                              <a:gd name="T54" fmla="*/ 461 w 464"/>
                              <a:gd name="T55" fmla="*/ 181 h 322"/>
                              <a:gd name="T56" fmla="*/ 464 w 464"/>
                              <a:gd name="T57" fmla="*/ 156 h 322"/>
                              <a:gd name="T58" fmla="*/ 461 w 464"/>
                              <a:gd name="T59" fmla="*/ 145 h 322"/>
                              <a:gd name="T60" fmla="*/ 449 w 464"/>
                              <a:gd name="T61" fmla="*/ 160 h 322"/>
                              <a:gd name="T62" fmla="*/ 449 w 464"/>
                              <a:gd name="T63" fmla="*/ 180 h 322"/>
                              <a:gd name="T64" fmla="*/ 442 w 464"/>
                              <a:gd name="T65" fmla="*/ 201 h 322"/>
                              <a:gd name="T66" fmla="*/ 430 w 464"/>
                              <a:gd name="T67" fmla="*/ 220 h 322"/>
                              <a:gd name="T68" fmla="*/ 398 w 464"/>
                              <a:gd name="T69" fmla="*/ 246 h 322"/>
                              <a:gd name="T70" fmla="*/ 343 w 464"/>
                              <a:gd name="T71" fmla="*/ 277 h 322"/>
                              <a:gd name="T72" fmla="*/ 269 w 464"/>
                              <a:gd name="T73" fmla="*/ 299 h 322"/>
                              <a:gd name="T74" fmla="*/ 225 w 464"/>
                              <a:gd name="T75" fmla="*/ 304 h 322"/>
                              <a:gd name="T76" fmla="*/ 179 w 464"/>
                              <a:gd name="T77" fmla="*/ 302 h 322"/>
                              <a:gd name="T78" fmla="*/ 134 w 464"/>
                              <a:gd name="T79" fmla="*/ 291 h 322"/>
                              <a:gd name="T80" fmla="*/ 93 w 464"/>
                              <a:gd name="T81" fmla="*/ 271 h 322"/>
                              <a:gd name="T82" fmla="*/ 54 w 464"/>
                              <a:gd name="T83" fmla="*/ 240 h 322"/>
                              <a:gd name="T84" fmla="*/ 31 w 464"/>
                              <a:gd name="T85" fmla="*/ 209 h 322"/>
                              <a:gd name="T86" fmla="*/ 20 w 464"/>
                              <a:gd name="T87" fmla="*/ 181 h 322"/>
                              <a:gd name="T88" fmla="*/ 15 w 464"/>
                              <a:gd name="T89" fmla="*/ 151 h 322"/>
                              <a:gd name="T90" fmla="*/ 18 w 464"/>
                              <a:gd name="T91" fmla="*/ 119 h 322"/>
                              <a:gd name="T92" fmla="*/ 31 w 464"/>
                              <a:gd name="T93" fmla="*/ 92 h 322"/>
                              <a:gd name="T94" fmla="*/ 48 w 464"/>
                              <a:gd name="T95" fmla="*/ 70 h 322"/>
                              <a:gd name="T96" fmla="*/ 86 w 464"/>
                              <a:gd name="T97" fmla="*/ 49 h 322"/>
                              <a:gd name="T98" fmla="*/ 132 w 464"/>
                              <a:gd name="T99" fmla="*/ 33 h 322"/>
                              <a:gd name="T100" fmla="*/ 198 w 464"/>
                              <a:gd name="T101" fmla="*/ 21 h 322"/>
                              <a:gd name="T102" fmla="*/ 250 w 464"/>
                              <a:gd name="T103" fmla="*/ 19 h 322"/>
                              <a:gd name="T104" fmla="*/ 300 w 464"/>
                              <a:gd name="T105" fmla="*/ 26 h 322"/>
                              <a:gd name="T106" fmla="*/ 350 w 464"/>
                              <a:gd name="T107" fmla="*/ 43 h 322"/>
                              <a:gd name="T108" fmla="*/ 395 w 464"/>
                              <a:gd name="T109" fmla="*/ 73 h 322"/>
                              <a:gd name="T110" fmla="*/ 420 w 464"/>
                              <a:gd name="T111" fmla="*/ 99 h 322"/>
                              <a:gd name="T112" fmla="*/ 442 w 464"/>
                              <a:gd name="T113" fmla="*/ 132 h 322"/>
                              <a:gd name="T114" fmla="*/ 448 w 464"/>
                              <a:gd name="T115" fmla="*/ 158 h 322"/>
                              <a:gd name="T116" fmla="*/ 456 w 464"/>
                              <a:gd name="T117" fmla="*/ 155 h 322"/>
                              <a:gd name="T118" fmla="*/ 464 w 464"/>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4" h="322">
                                <a:moveTo>
                                  <a:pt x="464" y="142"/>
                                </a:moveTo>
                                <a:lnTo>
                                  <a:pt x="464" y="142"/>
                                </a:lnTo>
                                <a:lnTo>
                                  <a:pt x="462" y="133"/>
                                </a:lnTo>
                                <a:lnTo>
                                  <a:pt x="460" y="126"/>
                                </a:lnTo>
                                <a:lnTo>
                                  <a:pt x="458" y="118"/>
                                </a:lnTo>
                                <a:lnTo>
                                  <a:pt x="455" y="111"/>
                                </a:lnTo>
                                <a:lnTo>
                                  <a:pt x="447" y="97"/>
                                </a:lnTo>
                                <a:lnTo>
                                  <a:pt x="439" y="85"/>
                                </a:lnTo>
                                <a:lnTo>
                                  <a:pt x="428" y="73"/>
                                </a:lnTo>
                                <a:lnTo>
                                  <a:pt x="419" y="63"/>
                                </a:lnTo>
                                <a:lnTo>
                                  <a:pt x="408" y="54"/>
                                </a:lnTo>
                                <a:lnTo>
                                  <a:pt x="397" y="45"/>
                                </a:lnTo>
                                <a:lnTo>
                                  <a:pt x="384" y="35"/>
                                </a:lnTo>
                                <a:lnTo>
                                  <a:pt x="370" y="28"/>
                                </a:lnTo>
                                <a:lnTo>
                                  <a:pt x="355" y="21"/>
                                </a:lnTo>
                                <a:lnTo>
                                  <a:pt x="341" y="16"/>
                                </a:lnTo>
                                <a:lnTo>
                                  <a:pt x="326" y="11"/>
                                </a:lnTo>
                                <a:lnTo>
                                  <a:pt x="311" y="6"/>
                                </a:lnTo>
                                <a:lnTo>
                                  <a:pt x="295" y="4"/>
                                </a:lnTo>
                                <a:lnTo>
                                  <a:pt x="280" y="2"/>
                                </a:lnTo>
                                <a:lnTo>
                                  <a:pt x="263" y="1"/>
                                </a:lnTo>
                                <a:lnTo>
                                  <a:pt x="247" y="0"/>
                                </a:lnTo>
                                <a:lnTo>
                                  <a:pt x="230" y="1"/>
                                </a:lnTo>
                                <a:lnTo>
                                  <a:pt x="213" y="2"/>
                                </a:lnTo>
                                <a:lnTo>
                                  <a:pt x="196" y="4"/>
                                </a:lnTo>
                                <a:lnTo>
                                  <a:pt x="180" y="6"/>
                                </a:lnTo>
                                <a:lnTo>
                                  <a:pt x="147" y="13"/>
                                </a:lnTo>
                                <a:lnTo>
                                  <a:pt x="120" y="21"/>
                                </a:lnTo>
                                <a:lnTo>
                                  <a:pt x="107" y="25"/>
                                </a:lnTo>
                                <a:lnTo>
                                  <a:pt x="95" y="31"/>
                                </a:lnTo>
                                <a:lnTo>
                                  <a:pt x="82" y="38"/>
                                </a:lnTo>
                                <a:lnTo>
                                  <a:pt x="70" y="45"/>
                                </a:lnTo>
                                <a:lnTo>
                                  <a:pt x="58" y="53"/>
                                </a:lnTo>
                                <a:lnTo>
                                  <a:pt x="47" y="63"/>
                                </a:lnTo>
                                <a:lnTo>
                                  <a:pt x="37" y="73"/>
                                </a:lnTo>
                                <a:lnTo>
                                  <a:pt x="28" y="84"/>
                                </a:lnTo>
                                <a:lnTo>
                                  <a:pt x="20" y="96"/>
                                </a:lnTo>
                                <a:lnTo>
                                  <a:pt x="12" y="109"/>
                                </a:lnTo>
                                <a:lnTo>
                                  <a:pt x="7" y="123"/>
                                </a:lnTo>
                                <a:lnTo>
                                  <a:pt x="3" y="138"/>
                                </a:lnTo>
                                <a:lnTo>
                                  <a:pt x="1" y="145"/>
                                </a:lnTo>
                                <a:lnTo>
                                  <a:pt x="0" y="153"/>
                                </a:lnTo>
                                <a:lnTo>
                                  <a:pt x="0" y="163"/>
                                </a:lnTo>
                                <a:lnTo>
                                  <a:pt x="0" y="170"/>
                                </a:lnTo>
                                <a:lnTo>
                                  <a:pt x="0" y="180"/>
                                </a:lnTo>
                                <a:lnTo>
                                  <a:pt x="1" y="189"/>
                                </a:lnTo>
                                <a:lnTo>
                                  <a:pt x="3" y="198"/>
                                </a:lnTo>
                                <a:lnTo>
                                  <a:pt x="6" y="205"/>
                                </a:lnTo>
                                <a:lnTo>
                                  <a:pt x="9" y="215"/>
                                </a:lnTo>
                                <a:lnTo>
                                  <a:pt x="14" y="222"/>
                                </a:lnTo>
                                <a:lnTo>
                                  <a:pt x="22" y="236"/>
                                </a:lnTo>
                                <a:lnTo>
                                  <a:pt x="33" y="250"/>
                                </a:lnTo>
                                <a:lnTo>
                                  <a:pt x="45" y="262"/>
                                </a:lnTo>
                                <a:lnTo>
                                  <a:pt x="56" y="273"/>
                                </a:lnTo>
                                <a:lnTo>
                                  <a:pt x="67" y="281"/>
                                </a:lnTo>
                                <a:lnTo>
                                  <a:pt x="79" y="290"/>
                                </a:lnTo>
                                <a:lnTo>
                                  <a:pt x="92" y="298"/>
                                </a:lnTo>
                                <a:lnTo>
                                  <a:pt x="106" y="304"/>
                                </a:lnTo>
                                <a:lnTo>
                                  <a:pt x="119" y="308"/>
                                </a:lnTo>
                                <a:lnTo>
                                  <a:pt x="133" y="313"/>
                                </a:lnTo>
                                <a:lnTo>
                                  <a:pt x="147" y="316"/>
                                </a:lnTo>
                                <a:lnTo>
                                  <a:pt x="161" y="319"/>
                                </a:lnTo>
                                <a:lnTo>
                                  <a:pt x="175" y="321"/>
                                </a:lnTo>
                                <a:lnTo>
                                  <a:pt x="189" y="321"/>
                                </a:lnTo>
                                <a:lnTo>
                                  <a:pt x="203" y="322"/>
                                </a:lnTo>
                                <a:lnTo>
                                  <a:pt x="232" y="321"/>
                                </a:lnTo>
                                <a:lnTo>
                                  <a:pt x="260" y="317"/>
                                </a:lnTo>
                                <a:lnTo>
                                  <a:pt x="287" y="311"/>
                                </a:lnTo>
                                <a:lnTo>
                                  <a:pt x="302" y="307"/>
                                </a:lnTo>
                                <a:lnTo>
                                  <a:pt x="317" y="303"/>
                                </a:lnTo>
                                <a:lnTo>
                                  <a:pt x="333" y="296"/>
                                </a:lnTo>
                                <a:lnTo>
                                  <a:pt x="347" y="290"/>
                                </a:lnTo>
                                <a:lnTo>
                                  <a:pt x="362" y="281"/>
                                </a:lnTo>
                                <a:lnTo>
                                  <a:pt x="376" y="273"/>
                                </a:lnTo>
                                <a:lnTo>
                                  <a:pt x="391" y="264"/>
                                </a:lnTo>
                                <a:lnTo>
                                  <a:pt x="403" y="254"/>
                                </a:lnTo>
                                <a:lnTo>
                                  <a:pt x="414" y="245"/>
                                </a:lnTo>
                                <a:lnTo>
                                  <a:pt x="425" y="235"/>
                                </a:lnTo>
                                <a:lnTo>
                                  <a:pt x="436" y="224"/>
                                </a:lnTo>
                                <a:lnTo>
                                  <a:pt x="446" y="211"/>
                                </a:lnTo>
                                <a:lnTo>
                                  <a:pt x="450" y="204"/>
                                </a:lnTo>
                                <a:lnTo>
                                  <a:pt x="454" y="197"/>
                                </a:lnTo>
                                <a:lnTo>
                                  <a:pt x="458" y="189"/>
                                </a:lnTo>
                                <a:lnTo>
                                  <a:pt x="461" y="181"/>
                                </a:lnTo>
                                <a:lnTo>
                                  <a:pt x="462" y="174"/>
                                </a:lnTo>
                                <a:lnTo>
                                  <a:pt x="464" y="164"/>
                                </a:lnTo>
                                <a:lnTo>
                                  <a:pt x="464" y="156"/>
                                </a:lnTo>
                                <a:lnTo>
                                  <a:pt x="464" y="147"/>
                                </a:lnTo>
                                <a:lnTo>
                                  <a:pt x="463" y="145"/>
                                </a:lnTo>
                                <a:lnTo>
                                  <a:pt x="461" y="145"/>
                                </a:lnTo>
                                <a:lnTo>
                                  <a:pt x="456" y="151"/>
                                </a:lnTo>
                                <a:lnTo>
                                  <a:pt x="451" y="157"/>
                                </a:lnTo>
                                <a:lnTo>
                                  <a:pt x="449" y="160"/>
                                </a:lnTo>
                                <a:lnTo>
                                  <a:pt x="449" y="163"/>
                                </a:lnTo>
                                <a:lnTo>
                                  <a:pt x="449" y="171"/>
                                </a:lnTo>
                                <a:lnTo>
                                  <a:pt x="449" y="180"/>
                                </a:lnTo>
                                <a:lnTo>
                                  <a:pt x="447" y="187"/>
                                </a:lnTo>
                                <a:lnTo>
                                  <a:pt x="445" y="194"/>
                                </a:lnTo>
                                <a:lnTo>
                                  <a:pt x="442" y="201"/>
                                </a:lnTo>
                                <a:lnTo>
                                  <a:pt x="439" y="208"/>
                                </a:lnTo>
                                <a:lnTo>
                                  <a:pt x="434" y="215"/>
                                </a:lnTo>
                                <a:lnTo>
                                  <a:pt x="430" y="220"/>
                                </a:lnTo>
                                <a:lnTo>
                                  <a:pt x="420" y="230"/>
                                </a:lnTo>
                                <a:lnTo>
                                  <a:pt x="409" y="239"/>
                                </a:lnTo>
                                <a:lnTo>
                                  <a:pt x="398" y="246"/>
                                </a:lnTo>
                                <a:lnTo>
                                  <a:pt x="388" y="253"/>
                                </a:lnTo>
                                <a:lnTo>
                                  <a:pt x="366" y="266"/>
                                </a:lnTo>
                                <a:lnTo>
                                  <a:pt x="343" y="277"/>
                                </a:lnTo>
                                <a:lnTo>
                                  <a:pt x="320" y="287"/>
                                </a:lnTo>
                                <a:lnTo>
                                  <a:pt x="297" y="292"/>
                                </a:lnTo>
                                <a:lnTo>
                                  <a:pt x="269" y="299"/>
                                </a:lnTo>
                                <a:lnTo>
                                  <a:pt x="254" y="302"/>
                                </a:lnTo>
                                <a:lnTo>
                                  <a:pt x="239" y="303"/>
                                </a:lnTo>
                                <a:lnTo>
                                  <a:pt x="225" y="304"/>
                                </a:lnTo>
                                <a:lnTo>
                                  <a:pt x="209" y="304"/>
                                </a:lnTo>
                                <a:lnTo>
                                  <a:pt x="194" y="303"/>
                                </a:lnTo>
                                <a:lnTo>
                                  <a:pt x="179" y="302"/>
                                </a:lnTo>
                                <a:lnTo>
                                  <a:pt x="164" y="299"/>
                                </a:lnTo>
                                <a:lnTo>
                                  <a:pt x="149" y="295"/>
                                </a:lnTo>
                                <a:lnTo>
                                  <a:pt x="134" y="291"/>
                                </a:lnTo>
                                <a:lnTo>
                                  <a:pt x="120" y="285"/>
                                </a:lnTo>
                                <a:lnTo>
                                  <a:pt x="106" y="279"/>
                                </a:lnTo>
                                <a:lnTo>
                                  <a:pt x="93" y="271"/>
                                </a:lnTo>
                                <a:lnTo>
                                  <a:pt x="81" y="263"/>
                                </a:lnTo>
                                <a:lnTo>
                                  <a:pt x="67" y="253"/>
                                </a:lnTo>
                                <a:lnTo>
                                  <a:pt x="54" y="240"/>
                                </a:lnTo>
                                <a:lnTo>
                                  <a:pt x="42" y="225"/>
                                </a:lnTo>
                                <a:lnTo>
                                  <a:pt x="37" y="217"/>
                                </a:lnTo>
                                <a:lnTo>
                                  <a:pt x="31" y="209"/>
                                </a:lnTo>
                                <a:lnTo>
                                  <a:pt x="27" y="200"/>
                                </a:lnTo>
                                <a:lnTo>
                                  <a:pt x="23" y="191"/>
                                </a:lnTo>
                                <a:lnTo>
                                  <a:pt x="20" y="181"/>
                                </a:lnTo>
                                <a:lnTo>
                                  <a:pt x="17" y="171"/>
                                </a:lnTo>
                                <a:lnTo>
                                  <a:pt x="15" y="161"/>
                                </a:lnTo>
                                <a:lnTo>
                                  <a:pt x="15" y="151"/>
                                </a:lnTo>
                                <a:lnTo>
                                  <a:pt x="15" y="141"/>
                                </a:lnTo>
                                <a:lnTo>
                                  <a:pt x="15" y="130"/>
                                </a:lnTo>
                                <a:lnTo>
                                  <a:pt x="18" y="119"/>
                                </a:lnTo>
                                <a:lnTo>
                                  <a:pt x="22" y="109"/>
                                </a:lnTo>
                                <a:lnTo>
                                  <a:pt x="26" y="99"/>
                                </a:lnTo>
                                <a:lnTo>
                                  <a:pt x="31" y="92"/>
                                </a:lnTo>
                                <a:lnTo>
                                  <a:pt x="36" y="84"/>
                                </a:lnTo>
                                <a:lnTo>
                                  <a:pt x="42" y="77"/>
                                </a:lnTo>
                                <a:lnTo>
                                  <a:pt x="48" y="70"/>
                                </a:lnTo>
                                <a:lnTo>
                                  <a:pt x="56" y="65"/>
                                </a:lnTo>
                                <a:lnTo>
                                  <a:pt x="70" y="57"/>
                                </a:lnTo>
                                <a:lnTo>
                                  <a:pt x="86" y="49"/>
                                </a:lnTo>
                                <a:lnTo>
                                  <a:pt x="101" y="42"/>
                                </a:lnTo>
                                <a:lnTo>
                                  <a:pt x="117" y="38"/>
                                </a:lnTo>
                                <a:lnTo>
                                  <a:pt x="132" y="33"/>
                                </a:lnTo>
                                <a:lnTo>
                                  <a:pt x="164" y="25"/>
                                </a:lnTo>
                                <a:lnTo>
                                  <a:pt x="181" y="23"/>
                                </a:lnTo>
                                <a:lnTo>
                                  <a:pt x="198" y="21"/>
                                </a:lnTo>
                                <a:lnTo>
                                  <a:pt x="216" y="20"/>
                                </a:lnTo>
                                <a:lnTo>
                                  <a:pt x="233" y="19"/>
                                </a:lnTo>
                                <a:lnTo>
                                  <a:pt x="250" y="19"/>
                                </a:lnTo>
                                <a:lnTo>
                                  <a:pt x="267" y="21"/>
                                </a:lnTo>
                                <a:lnTo>
                                  <a:pt x="284" y="23"/>
                                </a:lnTo>
                                <a:lnTo>
                                  <a:pt x="300" y="26"/>
                                </a:lnTo>
                                <a:lnTo>
                                  <a:pt x="317" y="31"/>
                                </a:lnTo>
                                <a:lnTo>
                                  <a:pt x="333" y="36"/>
                                </a:lnTo>
                                <a:lnTo>
                                  <a:pt x="350" y="43"/>
                                </a:lnTo>
                                <a:lnTo>
                                  <a:pt x="365" y="51"/>
                                </a:lnTo>
                                <a:lnTo>
                                  <a:pt x="380" y="62"/>
                                </a:lnTo>
                                <a:lnTo>
                                  <a:pt x="395" y="73"/>
                                </a:lnTo>
                                <a:lnTo>
                                  <a:pt x="403" y="80"/>
                                </a:lnTo>
                                <a:lnTo>
                                  <a:pt x="412" y="88"/>
                                </a:lnTo>
                                <a:lnTo>
                                  <a:pt x="420" y="99"/>
                                </a:lnTo>
                                <a:lnTo>
                                  <a:pt x="428" y="108"/>
                                </a:lnTo>
                                <a:lnTo>
                                  <a:pt x="435" y="119"/>
                                </a:lnTo>
                                <a:lnTo>
                                  <a:pt x="442" y="132"/>
                                </a:lnTo>
                                <a:lnTo>
                                  <a:pt x="446" y="145"/>
                                </a:lnTo>
                                <a:lnTo>
                                  <a:pt x="447" y="151"/>
                                </a:lnTo>
                                <a:lnTo>
                                  <a:pt x="448" y="158"/>
                                </a:lnTo>
                                <a:lnTo>
                                  <a:pt x="449" y="159"/>
                                </a:lnTo>
                                <a:lnTo>
                                  <a:pt x="452" y="159"/>
                                </a:lnTo>
                                <a:lnTo>
                                  <a:pt x="456" y="155"/>
                                </a:lnTo>
                                <a:lnTo>
                                  <a:pt x="461" y="148"/>
                                </a:lnTo>
                                <a:lnTo>
                                  <a:pt x="463" y="145"/>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4" name="Freeform 3941"/>
                        <wps:cNvSpPr>
                          <a:spLocks/>
                        </wps:cNvSpPr>
                        <wps:spPr bwMode="auto">
                          <a:xfrm>
                            <a:off x="3568700" y="2942590"/>
                            <a:ext cx="56515" cy="190500"/>
                          </a:xfrm>
                          <a:custGeom>
                            <a:avLst/>
                            <a:gdLst>
                              <a:gd name="T0" fmla="*/ 11 w 89"/>
                              <a:gd name="T1" fmla="*/ 2 h 300"/>
                              <a:gd name="T2" fmla="*/ 11 w 89"/>
                              <a:gd name="T3" fmla="*/ 2 h 300"/>
                              <a:gd name="T4" fmla="*/ 24 w 89"/>
                              <a:gd name="T5" fmla="*/ 9 h 300"/>
                              <a:gd name="T6" fmla="*/ 41 w 89"/>
                              <a:gd name="T7" fmla="*/ 15 h 300"/>
                              <a:gd name="T8" fmla="*/ 78 w 89"/>
                              <a:gd name="T9" fmla="*/ 31 h 300"/>
                              <a:gd name="T10" fmla="*/ 81 w 89"/>
                              <a:gd name="T11" fmla="*/ 32 h 300"/>
                              <a:gd name="T12" fmla="*/ 83 w 89"/>
                              <a:gd name="T13" fmla="*/ 34 h 300"/>
                              <a:gd name="T14" fmla="*/ 86 w 89"/>
                              <a:gd name="T15" fmla="*/ 38 h 300"/>
                              <a:gd name="T16" fmla="*/ 88 w 89"/>
                              <a:gd name="T17" fmla="*/ 47 h 300"/>
                              <a:gd name="T18" fmla="*/ 89 w 89"/>
                              <a:gd name="T19" fmla="*/ 54 h 300"/>
                              <a:gd name="T20" fmla="*/ 89 w 89"/>
                              <a:gd name="T21" fmla="*/ 63 h 300"/>
                              <a:gd name="T22" fmla="*/ 89 w 89"/>
                              <a:gd name="T23" fmla="*/ 74 h 300"/>
                              <a:gd name="T24" fmla="*/ 89 w 89"/>
                              <a:gd name="T25" fmla="*/ 94 h 300"/>
                              <a:gd name="T26" fmla="*/ 88 w 89"/>
                              <a:gd name="T27" fmla="*/ 120 h 300"/>
                              <a:gd name="T28" fmla="*/ 88 w 89"/>
                              <a:gd name="T29" fmla="*/ 145 h 300"/>
                              <a:gd name="T30" fmla="*/ 87 w 89"/>
                              <a:gd name="T31" fmla="*/ 196 h 300"/>
                              <a:gd name="T32" fmla="*/ 88 w 89"/>
                              <a:gd name="T33" fmla="*/ 217 h 300"/>
                              <a:gd name="T34" fmla="*/ 89 w 89"/>
                              <a:gd name="T35" fmla="*/ 248 h 300"/>
                              <a:gd name="T36" fmla="*/ 88 w 89"/>
                              <a:gd name="T37" fmla="*/ 262 h 300"/>
                              <a:gd name="T38" fmla="*/ 87 w 89"/>
                              <a:gd name="T39" fmla="*/ 277 h 300"/>
                              <a:gd name="T40" fmla="*/ 85 w 89"/>
                              <a:gd name="T41" fmla="*/ 282 h 300"/>
                              <a:gd name="T42" fmla="*/ 84 w 89"/>
                              <a:gd name="T43" fmla="*/ 288 h 300"/>
                              <a:gd name="T44" fmla="*/ 83 w 89"/>
                              <a:gd name="T45" fmla="*/ 292 h 300"/>
                              <a:gd name="T46" fmla="*/ 81 w 89"/>
                              <a:gd name="T47" fmla="*/ 296 h 300"/>
                              <a:gd name="T48" fmla="*/ 77 w 89"/>
                              <a:gd name="T49" fmla="*/ 298 h 300"/>
                              <a:gd name="T50" fmla="*/ 73 w 89"/>
                              <a:gd name="T51" fmla="*/ 300 h 300"/>
                              <a:gd name="T52" fmla="*/ 69 w 89"/>
                              <a:gd name="T53" fmla="*/ 300 h 300"/>
                              <a:gd name="T54" fmla="*/ 64 w 89"/>
                              <a:gd name="T55" fmla="*/ 298 h 300"/>
                              <a:gd name="T56" fmla="*/ 58 w 89"/>
                              <a:gd name="T57" fmla="*/ 296 h 300"/>
                              <a:gd name="T58" fmla="*/ 53 w 89"/>
                              <a:gd name="T59" fmla="*/ 294 h 300"/>
                              <a:gd name="T60" fmla="*/ 40 w 89"/>
                              <a:gd name="T61" fmla="*/ 286 h 300"/>
                              <a:gd name="T62" fmla="*/ 29 w 89"/>
                              <a:gd name="T63" fmla="*/ 277 h 300"/>
                              <a:gd name="T64" fmla="*/ 18 w 89"/>
                              <a:gd name="T65" fmla="*/ 266 h 300"/>
                              <a:gd name="T66" fmla="*/ 10 w 89"/>
                              <a:gd name="T67" fmla="*/ 256 h 300"/>
                              <a:gd name="T68" fmla="*/ 4 w 89"/>
                              <a:gd name="T69" fmla="*/ 248 h 300"/>
                              <a:gd name="T70" fmla="*/ 3 w 89"/>
                              <a:gd name="T71" fmla="*/ 244 h 300"/>
                              <a:gd name="T72" fmla="*/ 1 w 89"/>
                              <a:gd name="T73" fmla="*/ 240 h 300"/>
                              <a:gd name="T74" fmla="*/ 1 w 89"/>
                              <a:gd name="T75" fmla="*/ 226 h 300"/>
                              <a:gd name="T76" fmla="*/ 0 w 89"/>
                              <a:gd name="T77" fmla="*/ 209 h 300"/>
                              <a:gd name="T78" fmla="*/ 0 w 89"/>
                              <a:gd name="T79" fmla="*/ 189 h 300"/>
                              <a:gd name="T80" fmla="*/ 1 w 89"/>
                              <a:gd name="T81" fmla="*/ 117 h 300"/>
                              <a:gd name="T82" fmla="*/ 1 w 89"/>
                              <a:gd name="T83" fmla="*/ 74 h 300"/>
                              <a:gd name="T84" fmla="*/ 1 w 89"/>
                              <a:gd name="T85" fmla="*/ 19 h 300"/>
                              <a:gd name="T86" fmla="*/ 1 w 89"/>
                              <a:gd name="T87" fmla="*/ 15 h 300"/>
                              <a:gd name="T88" fmla="*/ 1 w 89"/>
                              <a:gd name="T89" fmla="*/ 8 h 300"/>
                              <a:gd name="T90" fmla="*/ 3 w 89"/>
                              <a:gd name="T91" fmla="*/ 3 h 300"/>
                              <a:gd name="T92" fmla="*/ 5 w 89"/>
                              <a:gd name="T93" fmla="*/ 1 h 300"/>
                              <a:gd name="T94" fmla="*/ 7 w 89"/>
                              <a:gd name="T95" fmla="*/ 0 h 300"/>
                              <a:gd name="T96" fmla="*/ 11 w 89"/>
                              <a:gd name="T97" fmla="*/ 2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9" h="300">
                                <a:moveTo>
                                  <a:pt x="11" y="2"/>
                                </a:moveTo>
                                <a:lnTo>
                                  <a:pt x="11" y="2"/>
                                </a:lnTo>
                                <a:lnTo>
                                  <a:pt x="24" y="9"/>
                                </a:lnTo>
                                <a:lnTo>
                                  <a:pt x="41" y="15"/>
                                </a:lnTo>
                                <a:lnTo>
                                  <a:pt x="78" y="31"/>
                                </a:lnTo>
                                <a:lnTo>
                                  <a:pt x="81" y="32"/>
                                </a:lnTo>
                                <a:lnTo>
                                  <a:pt x="83" y="34"/>
                                </a:lnTo>
                                <a:lnTo>
                                  <a:pt x="86" y="38"/>
                                </a:lnTo>
                                <a:lnTo>
                                  <a:pt x="88" y="47"/>
                                </a:lnTo>
                                <a:lnTo>
                                  <a:pt x="89" y="54"/>
                                </a:lnTo>
                                <a:lnTo>
                                  <a:pt x="89" y="63"/>
                                </a:lnTo>
                                <a:lnTo>
                                  <a:pt x="89" y="74"/>
                                </a:lnTo>
                                <a:lnTo>
                                  <a:pt x="89" y="94"/>
                                </a:lnTo>
                                <a:lnTo>
                                  <a:pt x="88" y="120"/>
                                </a:lnTo>
                                <a:lnTo>
                                  <a:pt x="88" y="145"/>
                                </a:lnTo>
                                <a:lnTo>
                                  <a:pt x="87" y="196"/>
                                </a:lnTo>
                                <a:lnTo>
                                  <a:pt x="88" y="217"/>
                                </a:lnTo>
                                <a:lnTo>
                                  <a:pt x="89" y="248"/>
                                </a:lnTo>
                                <a:lnTo>
                                  <a:pt x="88" y="262"/>
                                </a:lnTo>
                                <a:lnTo>
                                  <a:pt x="87" y="277"/>
                                </a:lnTo>
                                <a:lnTo>
                                  <a:pt x="85" y="282"/>
                                </a:lnTo>
                                <a:lnTo>
                                  <a:pt x="84" y="288"/>
                                </a:lnTo>
                                <a:lnTo>
                                  <a:pt x="83" y="292"/>
                                </a:lnTo>
                                <a:lnTo>
                                  <a:pt x="81" y="296"/>
                                </a:lnTo>
                                <a:lnTo>
                                  <a:pt x="77" y="298"/>
                                </a:lnTo>
                                <a:lnTo>
                                  <a:pt x="73" y="300"/>
                                </a:lnTo>
                                <a:lnTo>
                                  <a:pt x="69" y="300"/>
                                </a:lnTo>
                                <a:lnTo>
                                  <a:pt x="64" y="298"/>
                                </a:lnTo>
                                <a:lnTo>
                                  <a:pt x="58" y="296"/>
                                </a:lnTo>
                                <a:lnTo>
                                  <a:pt x="53" y="294"/>
                                </a:lnTo>
                                <a:lnTo>
                                  <a:pt x="40" y="286"/>
                                </a:lnTo>
                                <a:lnTo>
                                  <a:pt x="29" y="277"/>
                                </a:lnTo>
                                <a:lnTo>
                                  <a:pt x="18" y="266"/>
                                </a:lnTo>
                                <a:lnTo>
                                  <a:pt x="10" y="256"/>
                                </a:lnTo>
                                <a:lnTo>
                                  <a:pt x="4" y="248"/>
                                </a:lnTo>
                                <a:lnTo>
                                  <a:pt x="3" y="244"/>
                                </a:lnTo>
                                <a:lnTo>
                                  <a:pt x="1" y="240"/>
                                </a:lnTo>
                                <a:lnTo>
                                  <a:pt x="1" y="226"/>
                                </a:lnTo>
                                <a:lnTo>
                                  <a:pt x="0" y="209"/>
                                </a:lnTo>
                                <a:lnTo>
                                  <a:pt x="0" y="189"/>
                                </a:lnTo>
                                <a:lnTo>
                                  <a:pt x="1" y="117"/>
                                </a:lnTo>
                                <a:lnTo>
                                  <a:pt x="1" y="74"/>
                                </a:lnTo>
                                <a:lnTo>
                                  <a:pt x="1" y="19"/>
                                </a:lnTo>
                                <a:lnTo>
                                  <a:pt x="1" y="15"/>
                                </a:lnTo>
                                <a:lnTo>
                                  <a:pt x="1" y="8"/>
                                </a:lnTo>
                                <a:lnTo>
                                  <a:pt x="3" y="3"/>
                                </a:lnTo>
                                <a:lnTo>
                                  <a:pt x="5" y="1"/>
                                </a:lnTo>
                                <a:lnTo>
                                  <a:pt x="7" y="0"/>
                                </a:lnTo>
                                <a:lnTo>
                                  <a:pt x="11" y="2"/>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5" name="Freeform 3942"/>
                        <wps:cNvSpPr>
                          <a:spLocks/>
                        </wps:cNvSpPr>
                        <wps:spPr bwMode="auto">
                          <a:xfrm>
                            <a:off x="3550285" y="2933700"/>
                            <a:ext cx="288290" cy="269875"/>
                          </a:xfrm>
                          <a:custGeom>
                            <a:avLst/>
                            <a:gdLst>
                              <a:gd name="T0" fmla="*/ 439 w 454"/>
                              <a:gd name="T1" fmla="*/ 295 h 425"/>
                              <a:gd name="T2" fmla="*/ 448 w 454"/>
                              <a:gd name="T3" fmla="*/ 274 h 425"/>
                              <a:gd name="T4" fmla="*/ 453 w 454"/>
                              <a:gd name="T5" fmla="*/ 253 h 425"/>
                              <a:gd name="T6" fmla="*/ 454 w 454"/>
                              <a:gd name="T7" fmla="*/ 232 h 425"/>
                              <a:gd name="T8" fmla="*/ 453 w 454"/>
                              <a:gd name="T9" fmla="*/ 194 h 425"/>
                              <a:gd name="T10" fmla="*/ 449 w 454"/>
                              <a:gd name="T11" fmla="*/ 168 h 425"/>
                              <a:gd name="T12" fmla="*/ 444 w 454"/>
                              <a:gd name="T13" fmla="*/ 145 h 425"/>
                              <a:gd name="T14" fmla="*/ 436 w 454"/>
                              <a:gd name="T15" fmla="*/ 122 h 425"/>
                              <a:gd name="T16" fmla="*/ 422 w 454"/>
                              <a:gd name="T17" fmla="*/ 100 h 425"/>
                              <a:gd name="T18" fmla="*/ 408 w 454"/>
                              <a:gd name="T19" fmla="*/ 80 h 425"/>
                              <a:gd name="T20" fmla="*/ 392 w 454"/>
                              <a:gd name="T21" fmla="*/ 62 h 425"/>
                              <a:gd name="T22" fmla="*/ 357 w 454"/>
                              <a:gd name="T23" fmla="*/ 36 h 425"/>
                              <a:gd name="T24" fmla="*/ 320 w 454"/>
                              <a:gd name="T25" fmla="*/ 17 h 425"/>
                              <a:gd name="T26" fmla="*/ 276 w 454"/>
                              <a:gd name="T27" fmla="*/ 5 h 425"/>
                              <a:gd name="T28" fmla="*/ 231 w 454"/>
                              <a:gd name="T29" fmla="*/ 0 h 425"/>
                              <a:gd name="T30" fmla="*/ 186 w 454"/>
                              <a:gd name="T31" fmla="*/ 2 h 425"/>
                              <a:gd name="T32" fmla="*/ 143 w 454"/>
                              <a:gd name="T33" fmla="*/ 10 h 425"/>
                              <a:gd name="T34" fmla="*/ 99 w 454"/>
                              <a:gd name="T35" fmla="*/ 24 h 425"/>
                              <a:gd name="T36" fmla="*/ 78 w 454"/>
                              <a:gd name="T37" fmla="*/ 35 h 425"/>
                              <a:gd name="T38" fmla="*/ 58 w 454"/>
                              <a:gd name="T39" fmla="*/ 47 h 425"/>
                              <a:gd name="T40" fmla="*/ 40 w 454"/>
                              <a:gd name="T41" fmla="*/ 63 h 425"/>
                              <a:gd name="T42" fmla="*/ 24 w 454"/>
                              <a:gd name="T43" fmla="*/ 84 h 425"/>
                              <a:gd name="T44" fmla="*/ 12 w 454"/>
                              <a:gd name="T45" fmla="*/ 108 h 425"/>
                              <a:gd name="T46" fmla="*/ 3 w 454"/>
                              <a:gd name="T47" fmla="*/ 133 h 425"/>
                              <a:gd name="T48" fmla="*/ 0 w 454"/>
                              <a:gd name="T49" fmla="*/ 157 h 425"/>
                              <a:gd name="T50" fmla="*/ 1 w 454"/>
                              <a:gd name="T51" fmla="*/ 181 h 425"/>
                              <a:gd name="T52" fmla="*/ 4 w 454"/>
                              <a:gd name="T53" fmla="*/ 202 h 425"/>
                              <a:gd name="T54" fmla="*/ 3 w 454"/>
                              <a:gd name="T55" fmla="*/ 224 h 425"/>
                              <a:gd name="T56" fmla="*/ 5 w 454"/>
                              <a:gd name="T57" fmla="*/ 245 h 425"/>
                              <a:gd name="T58" fmla="*/ 8 w 454"/>
                              <a:gd name="T59" fmla="*/ 265 h 425"/>
                              <a:gd name="T60" fmla="*/ 15 w 454"/>
                              <a:gd name="T61" fmla="*/ 285 h 425"/>
                              <a:gd name="T62" fmla="*/ 32 w 454"/>
                              <a:gd name="T63" fmla="*/ 321 h 425"/>
                              <a:gd name="T64" fmla="*/ 54 w 454"/>
                              <a:gd name="T65" fmla="*/ 351 h 425"/>
                              <a:gd name="T66" fmla="*/ 75 w 454"/>
                              <a:gd name="T67" fmla="*/ 371 h 425"/>
                              <a:gd name="T68" fmla="*/ 104 w 454"/>
                              <a:gd name="T69" fmla="*/ 391 h 425"/>
                              <a:gd name="T70" fmla="*/ 135 w 454"/>
                              <a:gd name="T71" fmla="*/ 406 h 425"/>
                              <a:gd name="T72" fmla="*/ 170 w 454"/>
                              <a:gd name="T73" fmla="*/ 417 h 425"/>
                              <a:gd name="T74" fmla="*/ 204 w 454"/>
                              <a:gd name="T75" fmla="*/ 424 h 425"/>
                              <a:gd name="T76" fmla="*/ 240 w 454"/>
                              <a:gd name="T77" fmla="*/ 425 h 425"/>
                              <a:gd name="T78" fmla="*/ 273 w 454"/>
                              <a:gd name="T79" fmla="*/ 422 h 425"/>
                              <a:gd name="T80" fmla="*/ 305 w 454"/>
                              <a:gd name="T81" fmla="*/ 414 h 425"/>
                              <a:gd name="T82" fmla="*/ 330 w 454"/>
                              <a:gd name="T83" fmla="*/ 404 h 425"/>
                              <a:gd name="T84" fmla="*/ 358 w 454"/>
                              <a:gd name="T85" fmla="*/ 386 h 425"/>
                              <a:gd name="T86" fmla="*/ 383 w 454"/>
                              <a:gd name="T87" fmla="*/ 367 h 425"/>
                              <a:gd name="T88" fmla="*/ 401 w 454"/>
                              <a:gd name="T89" fmla="*/ 349 h 425"/>
                              <a:gd name="T90" fmla="*/ 417 w 454"/>
                              <a:gd name="T91" fmla="*/ 329 h 425"/>
                              <a:gd name="T92" fmla="*/ 432 w 454"/>
                              <a:gd name="T93" fmla="*/ 307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4" h="425">
                                <a:moveTo>
                                  <a:pt x="439" y="295"/>
                                </a:moveTo>
                                <a:lnTo>
                                  <a:pt x="439" y="295"/>
                                </a:lnTo>
                                <a:lnTo>
                                  <a:pt x="444" y="285"/>
                                </a:lnTo>
                                <a:lnTo>
                                  <a:pt x="448" y="274"/>
                                </a:lnTo>
                                <a:lnTo>
                                  <a:pt x="450" y="264"/>
                                </a:lnTo>
                                <a:lnTo>
                                  <a:pt x="453" y="253"/>
                                </a:lnTo>
                                <a:lnTo>
                                  <a:pt x="453" y="242"/>
                                </a:lnTo>
                                <a:lnTo>
                                  <a:pt x="454" y="232"/>
                                </a:lnTo>
                                <a:lnTo>
                                  <a:pt x="454" y="212"/>
                                </a:lnTo>
                                <a:lnTo>
                                  <a:pt x="453" y="194"/>
                                </a:lnTo>
                                <a:lnTo>
                                  <a:pt x="452" y="181"/>
                                </a:lnTo>
                                <a:lnTo>
                                  <a:pt x="449" y="168"/>
                                </a:lnTo>
                                <a:lnTo>
                                  <a:pt x="448" y="156"/>
                                </a:lnTo>
                                <a:lnTo>
                                  <a:pt x="444" y="145"/>
                                </a:lnTo>
                                <a:lnTo>
                                  <a:pt x="440" y="133"/>
                                </a:lnTo>
                                <a:lnTo>
                                  <a:pt x="436" y="122"/>
                                </a:lnTo>
                                <a:lnTo>
                                  <a:pt x="430" y="111"/>
                                </a:lnTo>
                                <a:lnTo>
                                  <a:pt x="422" y="100"/>
                                </a:lnTo>
                                <a:lnTo>
                                  <a:pt x="416" y="90"/>
                                </a:lnTo>
                                <a:lnTo>
                                  <a:pt x="408" y="80"/>
                                </a:lnTo>
                                <a:lnTo>
                                  <a:pt x="400" y="71"/>
                                </a:lnTo>
                                <a:lnTo>
                                  <a:pt x="392" y="62"/>
                                </a:lnTo>
                                <a:lnTo>
                                  <a:pt x="374" y="48"/>
                                </a:lnTo>
                                <a:lnTo>
                                  <a:pt x="357" y="36"/>
                                </a:lnTo>
                                <a:lnTo>
                                  <a:pt x="342" y="27"/>
                                </a:lnTo>
                                <a:lnTo>
                                  <a:pt x="320" y="17"/>
                                </a:lnTo>
                                <a:lnTo>
                                  <a:pt x="298" y="9"/>
                                </a:lnTo>
                                <a:lnTo>
                                  <a:pt x="276" y="5"/>
                                </a:lnTo>
                                <a:lnTo>
                                  <a:pt x="254" y="1"/>
                                </a:lnTo>
                                <a:lnTo>
                                  <a:pt x="231" y="0"/>
                                </a:lnTo>
                                <a:lnTo>
                                  <a:pt x="209" y="0"/>
                                </a:lnTo>
                                <a:lnTo>
                                  <a:pt x="186" y="2"/>
                                </a:lnTo>
                                <a:lnTo>
                                  <a:pt x="163" y="6"/>
                                </a:lnTo>
                                <a:lnTo>
                                  <a:pt x="143" y="10"/>
                                </a:lnTo>
                                <a:lnTo>
                                  <a:pt x="121" y="16"/>
                                </a:lnTo>
                                <a:lnTo>
                                  <a:pt x="99" y="24"/>
                                </a:lnTo>
                                <a:lnTo>
                                  <a:pt x="89" y="29"/>
                                </a:lnTo>
                                <a:lnTo>
                                  <a:pt x="78" y="35"/>
                                </a:lnTo>
                                <a:lnTo>
                                  <a:pt x="68" y="40"/>
                                </a:lnTo>
                                <a:lnTo>
                                  <a:pt x="58" y="47"/>
                                </a:lnTo>
                                <a:lnTo>
                                  <a:pt x="49" y="54"/>
                                </a:lnTo>
                                <a:lnTo>
                                  <a:pt x="40" y="63"/>
                                </a:lnTo>
                                <a:lnTo>
                                  <a:pt x="32" y="73"/>
                                </a:lnTo>
                                <a:lnTo>
                                  <a:pt x="24" y="84"/>
                                </a:lnTo>
                                <a:lnTo>
                                  <a:pt x="17" y="95"/>
                                </a:lnTo>
                                <a:lnTo>
                                  <a:pt x="12" y="108"/>
                                </a:lnTo>
                                <a:lnTo>
                                  <a:pt x="7" y="121"/>
                                </a:lnTo>
                                <a:lnTo>
                                  <a:pt x="3" y="133"/>
                                </a:lnTo>
                                <a:lnTo>
                                  <a:pt x="1" y="145"/>
                                </a:lnTo>
                                <a:lnTo>
                                  <a:pt x="0" y="157"/>
                                </a:lnTo>
                                <a:lnTo>
                                  <a:pt x="0" y="168"/>
                                </a:lnTo>
                                <a:lnTo>
                                  <a:pt x="1" y="181"/>
                                </a:lnTo>
                                <a:lnTo>
                                  <a:pt x="2" y="191"/>
                                </a:lnTo>
                                <a:lnTo>
                                  <a:pt x="4" y="202"/>
                                </a:lnTo>
                                <a:lnTo>
                                  <a:pt x="3" y="214"/>
                                </a:lnTo>
                                <a:lnTo>
                                  <a:pt x="3" y="224"/>
                                </a:lnTo>
                                <a:lnTo>
                                  <a:pt x="3" y="234"/>
                                </a:lnTo>
                                <a:lnTo>
                                  <a:pt x="5" y="245"/>
                                </a:lnTo>
                                <a:lnTo>
                                  <a:pt x="7" y="255"/>
                                </a:lnTo>
                                <a:lnTo>
                                  <a:pt x="8" y="265"/>
                                </a:lnTo>
                                <a:lnTo>
                                  <a:pt x="12" y="274"/>
                                </a:lnTo>
                                <a:lnTo>
                                  <a:pt x="15" y="285"/>
                                </a:lnTo>
                                <a:lnTo>
                                  <a:pt x="22" y="303"/>
                                </a:lnTo>
                                <a:lnTo>
                                  <a:pt x="32" y="321"/>
                                </a:lnTo>
                                <a:lnTo>
                                  <a:pt x="43" y="337"/>
                                </a:lnTo>
                                <a:lnTo>
                                  <a:pt x="54" y="351"/>
                                </a:lnTo>
                                <a:lnTo>
                                  <a:pt x="62" y="359"/>
                                </a:lnTo>
                                <a:lnTo>
                                  <a:pt x="75" y="371"/>
                                </a:lnTo>
                                <a:lnTo>
                                  <a:pt x="89" y="381"/>
                                </a:lnTo>
                                <a:lnTo>
                                  <a:pt x="104" y="391"/>
                                </a:lnTo>
                                <a:lnTo>
                                  <a:pt x="119" y="400"/>
                                </a:lnTo>
                                <a:lnTo>
                                  <a:pt x="135" y="406"/>
                                </a:lnTo>
                                <a:lnTo>
                                  <a:pt x="153" y="413"/>
                                </a:lnTo>
                                <a:lnTo>
                                  <a:pt x="170" y="417"/>
                                </a:lnTo>
                                <a:lnTo>
                                  <a:pt x="187" y="421"/>
                                </a:lnTo>
                                <a:lnTo>
                                  <a:pt x="204" y="424"/>
                                </a:lnTo>
                                <a:lnTo>
                                  <a:pt x="223" y="425"/>
                                </a:lnTo>
                                <a:lnTo>
                                  <a:pt x="240" y="425"/>
                                </a:lnTo>
                                <a:lnTo>
                                  <a:pt x="257" y="424"/>
                                </a:lnTo>
                                <a:lnTo>
                                  <a:pt x="273" y="422"/>
                                </a:lnTo>
                                <a:lnTo>
                                  <a:pt x="289" y="419"/>
                                </a:lnTo>
                                <a:lnTo>
                                  <a:pt x="305" y="414"/>
                                </a:lnTo>
                                <a:lnTo>
                                  <a:pt x="320" y="409"/>
                                </a:lnTo>
                                <a:lnTo>
                                  <a:pt x="330" y="404"/>
                                </a:lnTo>
                                <a:lnTo>
                                  <a:pt x="343" y="395"/>
                                </a:lnTo>
                                <a:lnTo>
                                  <a:pt x="358" y="386"/>
                                </a:lnTo>
                                <a:lnTo>
                                  <a:pt x="373" y="374"/>
                                </a:lnTo>
                                <a:lnTo>
                                  <a:pt x="383" y="367"/>
                                </a:lnTo>
                                <a:lnTo>
                                  <a:pt x="392" y="358"/>
                                </a:lnTo>
                                <a:lnTo>
                                  <a:pt x="401" y="349"/>
                                </a:lnTo>
                                <a:lnTo>
                                  <a:pt x="409" y="339"/>
                                </a:lnTo>
                                <a:lnTo>
                                  <a:pt x="417" y="329"/>
                                </a:lnTo>
                                <a:lnTo>
                                  <a:pt x="425" y="318"/>
                                </a:lnTo>
                                <a:lnTo>
                                  <a:pt x="432" y="307"/>
                                </a:lnTo>
                                <a:lnTo>
                                  <a:pt x="439"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6" name="Freeform 3943"/>
                        <wps:cNvSpPr>
                          <a:spLocks/>
                        </wps:cNvSpPr>
                        <wps:spPr bwMode="auto">
                          <a:xfrm>
                            <a:off x="3533775" y="2759075"/>
                            <a:ext cx="285115" cy="406400"/>
                          </a:xfrm>
                          <a:custGeom>
                            <a:avLst/>
                            <a:gdLst>
                              <a:gd name="T0" fmla="*/ 449 w 449"/>
                              <a:gd name="T1" fmla="*/ 169 h 640"/>
                              <a:gd name="T2" fmla="*/ 444 w 449"/>
                              <a:gd name="T3" fmla="*/ 145 h 640"/>
                              <a:gd name="T4" fmla="*/ 435 w 449"/>
                              <a:gd name="T5" fmla="*/ 123 h 640"/>
                              <a:gd name="T6" fmla="*/ 422 w 449"/>
                              <a:gd name="T7" fmla="*/ 101 h 640"/>
                              <a:gd name="T8" fmla="*/ 407 w 449"/>
                              <a:gd name="T9" fmla="*/ 81 h 640"/>
                              <a:gd name="T10" fmla="*/ 390 w 449"/>
                              <a:gd name="T11" fmla="*/ 63 h 640"/>
                              <a:gd name="T12" fmla="*/ 357 w 449"/>
                              <a:gd name="T13" fmla="*/ 36 h 640"/>
                              <a:gd name="T14" fmla="*/ 319 w 449"/>
                              <a:gd name="T15" fmla="*/ 18 h 640"/>
                              <a:gd name="T16" fmla="*/ 275 w 449"/>
                              <a:gd name="T17" fmla="*/ 4 h 640"/>
                              <a:gd name="T18" fmla="*/ 231 w 449"/>
                              <a:gd name="T19" fmla="*/ 0 h 640"/>
                              <a:gd name="T20" fmla="*/ 186 w 449"/>
                              <a:gd name="T21" fmla="*/ 3 h 640"/>
                              <a:gd name="T22" fmla="*/ 142 w 449"/>
                              <a:gd name="T23" fmla="*/ 11 h 640"/>
                              <a:gd name="T24" fmla="*/ 100 w 449"/>
                              <a:gd name="T25" fmla="*/ 25 h 640"/>
                              <a:gd name="T26" fmla="*/ 78 w 449"/>
                              <a:gd name="T27" fmla="*/ 34 h 640"/>
                              <a:gd name="T28" fmla="*/ 58 w 449"/>
                              <a:gd name="T29" fmla="*/ 48 h 640"/>
                              <a:gd name="T30" fmla="*/ 39 w 449"/>
                              <a:gd name="T31" fmla="*/ 64 h 640"/>
                              <a:gd name="T32" fmla="*/ 24 w 449"/>
                              <a:gd name="T33" fmla="*/ 85 h 640"/>
                              <a:gd name="T34" fmla="*/ 11 w 449"/>
                              <a:gd name="T35" fmla="*/ 109 h 640"/>
                              <a:gd name="T36" fmla="*/ 3 w 449"/>
                              <a:gd name="T37" fmla="*/ 138 h 640"/>
                              <a:gd name="T38" fmla="*/ 0 w 449"/>
                              <a:gd name="T39" fmla="*/ 164 h 640"/>
                              <a:gd name="T40" fmla="*/ 0 w 449"/>
                              <a:gd name="T41" fmla="*/ 447 h 640"/>
                              <a:gd name="T42" fmla="*/ 1 w 449"/>
                              <a:gd name="T43" fmla="*/ 466 h 640"/>
                              <a:gd name="T44" fmla="*/ 6 w 449"/>
                              <a:gd name="T45" fmla="*/ 493 h 640"/>
                              <a:gd name="T46" fmla="*/ 20 w 449"/>
                              <a:gd name="T47" fmla="*/ 526 h 640"/>
                              <a:gd name="T48" fmla="*/ 39 w 449"/>
                              <a:gd name="T49" fmla="*/ 556 h 640"/>
                              <a:gd name="T50" fmla="*/ 62 w 449"/>
                              <a:gd name="T51" fmla="*/ 583 h 640"/>
                              <a:gd name="T52" fmla="*/ 90 w 449"/>
                              <a:gd name="T53" fmla="*/ 604 h 640"/>
                              <a:gd name="T54" fmla="*/ 123 w 449"/>
                              <a:gd name="T55" fmla="*/ 620 h 640"/>
                              <a:gd name="T56" fmla="*/ 157 w 449"/>
                              <a:gd name="T57" fmla="*/ 632 h 640"/>
                              <a:gd name="T58" fmla="*/ 193 w 449"/>
                              <a:gd name="T59" fmla="*/ 638 h 640"/>
                              <a:gd name="T60" fmla="*/ 229 w 449"/>
                              <a:gd name="T61" fmla="*/ 640 h 640"/>
                              <a:gd name="T62" fmla="*/ 264 w 449"/>
                              <a:gd name="T63" fmla="*/ 637 h 640"/>
                              <a:gd name="T64" fmla="*/ 297 w 449"/>
                              <a:gd name="T65" fmla="*/ 631 h 640"/>
                              <a:gd name="T66" fmla="*/ 322 w 449"/>
                              <a:gd name="T67" fmla="*/ 621 h 640"/>
                              <a:gd name="T68" fmla="*/ 344 w 449"/>
                              <a:gd name="T69" fmla="*/ 609 h 640"/>
                              <a:gd name="T70" fmla="*/ 366 w 449"/>
                              <a:gd name="T71" fmla="*/ 595 h 640"/>
                              <a:gd name="T72" fmla="*/ 388 w 449"/>
                              <a:gd name="T73" fmla="*/ 576 h 640"/>
                              <a:gd name="T74" fmla="*/ 410 w 449"/>
                              <a:gd name="T75" fmla="*/ 553 h 640"/>
                              <a:gd name="T76" fmla="*/ 427 w 449"/>
                              <a:gd name="T77" fmla="*/ 527 h 640"/>
                              <a:gd name="T78" fmla="*/ 440 w 449"/>
                              <a:gd name="T79" fmla="*/ 497 h 640"/>
                              <a:gd name="T80" fmla="*/ 446 w 449"/>
                              <a:gd name="T81" fmla="*/ 473 h 640"/>
                              <a:gd name="T82" fmla="*/ 447 w 449"/>
                              <a:gd name="T83" fmla="*/ 457 h 640"/>
                              <a:gd name="T84" fmla="*/ 449 w 449"/>
                              <a:gd name="T85" fmla="*/ 169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0">
                                <a:moveTo>
                                  <a:pt x="449" y="169"/>
                                </a:moveTo>
                                <a:lnTo>
                                  <a:pt x="449" y="169"/>
                                </a:lnTo>
                                <a:lnTo>
                                  <a:pt x="447" y="157"/>
                                </a:lnTo>
                                <a:lnTo>
                                  <a:pt x="444" y="145"/>
                                </a:lnTo>
                                <a:lnTo>
                                  <a:pt x="440" y="134"/>
                                </a:lnTo>
                                <a:lnTo>
                                  <a:pt x="435" y="123"/>
                                </a:lnTo>
                                <a:lnTo>
                                  <a:pt x="428" y="112"/>
                                </a:lnTo>
                                <a:lnTo>
                                  <a:pt x="422" y="101"/>
                                </a:lnTo>
                                <a:lnTo>
                                  <a:pt x="415" y="90"/>
                                </a:lnTo>
                                <a:lnTo>
                                  <a:pt x="407" y="81"/>
                                </a:lnTo>
                                <a:lnTo>
                                  <a:pt x="399" y="72"/>
                                </a:lnTo>
                                <a:lnTo>
                                  <a:pt x="390" y="63"/>
                                </a:lnTo>
                                <a:lnTo>
                                  <a:pt x="373" y="48"/>
                                </a:lnTo>
                                <a:lnTo>
                                  <a:pt x="357" y="36"/>
                                </a:lnTo>
                                <a:lnTo>
                                  <a:pt x="342" y="26"/>
                                </a:lnTo>
                                <a:lnTo>
                                  <a:pt x="319" y="18"/>
                                </a:lnTo>
                                <a:lnTo>
                                  <a:pt x="297" y="10"/>
                                </a:lnTo>
                                <a:lnTo>
                                  <a:pt x="275" y="4"/>
                                </a:lnTo>
                                <a:lnTo>
                                  <a:pt x="252" y="2"/>
                                </a:lnTo>
                                <a:lnTo>
                                  <a:pt x="231" y="0"/>
                                </a:lnTo>
                                <a:lnTo>
                                  <a:pt x="208" y="2"/>
                                </a:lnTo>
                                <a:lnTo>
                                  <a:pt x="186" y="3"/>
                                </a:lnTo>
                                <a:lnTo>
                                  <a:pt x="162" y="7"/>
                                </a:lnTo>
                                <a:lnTo>
                                  <a:pt x="142" y="11"/>
                                </a:lnTo>
                                <a:lnTo>
                                  <a:pt x="120" y="17"/>
                                </a:lnTo>
                                <a:lnTo>
                                  <a:pt x="100" y="25"/>
                                </a:lnTo>
                                <a:lnTo>
                                  <a:pt x="88" y="29"/>
                                </a:lnTo>
                                <a:lnTo>
                                  <a:pt x="78" y="34"/>
                                </a:lnTo>
                                <a:lnTo>
                                  <a:pt x="68" y="41"/>
                                </a:lnTo>
                                <a:lnTo>
                                  <a:pt x="58" y="48"/>
                                </a:lnTo>
                                <a:lnTo>
                                  <a:pt x="48" y="55"/>
                                </a:lnTo>
                                <a:lnTo>
                                  <a:pt x="39" y="64"/>
                                </a:lnTo>
                                <a:lnTo>
                                  <a:pt x="31" y="73"/>
                                </a:lnTo>
                                <a:lnTo>
                                  <a:pt x="24" y="85"/>
                                </a:lnTo>
                                <a:lnTo>
                                  <a:pt x="17" y="97"/>
                                </a:lnTo>
                                <a:lnTo>
                                  <a:pt x="11" y="109"/>
                                </a:lnTo>
                                <a:lnTo>
                                  <a:pt x="6" y="123"/>
                                </a:lnTo>
                                <a:lnTo>
                                  <a:pt x="3" y="138"/>
                                </a:lnTo>
                                <a:lnTo>
                                  <a:pt x="0" y="150"/>
                                </a:lnTo>
                                <a:lnTo>
                                  <a:pt x="0" y="164"/>
                                </a:lnTo>
                                <a:lnTo>
                                  <a:pt x="0" y="437"/>
                                </a:lnTo>
                                <a:lnTo>
                                  <a:pt x="0" y="447"/>
                                </a:lnTo>
                                <a:lnTo>
                                  <a:pt x="0" y="457"/>
                                </a:lnTo>
                                <a:lnTo>
                                  <a:pt x="1" y="466"/>
                                </a:lnTo>
                                <a:lnTo>
                                  <a:pt x="2" y="474"/>
                                </a:lnTo>
                                <a:lnTo>
                                  <a:pt x="6" y="493"/>
                                </a:lnTo>
                                <a:lnTo>
                                  <a:pt x="13" y="511"/>
                                </a:lnTo>
                                <a:lnTo>
                                  <a:pt x="20" y="526"/>
                                </a:lnTo>
                                <a:lnTo>
                                  <a:pt x="29" y="543"/>
                                </a:lnTo>
                                <a:lnTo>
                                  <a:pt x="39" y="556"/>
                                </a:lnTo>
                                <a:lnTo>
                                  <a:pt x="50" y="569"/>
                                </a:lnTo>
                                <a:lnTo>
                                  <a:pt x="62" y="583"/>
                                </a:lnTo>
                                <a:lnTo>
                                  <a:pt x="76" y="594"/>
                                </a:lnTo>
                                <a:lnTo>
                                  <a:pt x="90" y="604"/>
                                </a:lnTo>
                                <a:lnTo>
                                  <a:pt x="107" y="613"/>
                                </a:lnTo>
                                <a:lnTo>
                                  <a:pt x="123" y="620"/>
                                </a:lnTo>
                                <a:lnTo>
                                  <a:pt x="140" y="625"/>
                                </a:lnTo>
                                <a:lnTo>
                                  <a:pt x="157" y="632"/>
                                </a:lnTo>
                                <a:lnTo>
                                  <a:pt x="175" y="636"/>
                                </a:lnTo>
                                <a:lnTo>
                                  <a:pt x="193" y="638"/>
                                </a:lnTo>
                                <a:lnTo>
                                  <a:pt x="211" y="639"/>
                                </a:lnTo>
                                <a:lnTo>
                                  <a:pt x="229" y="640"/>
                                </a:lnTo>
                                <a:lnTo>
                                  <a:pt x="247" y="639"/>
                                </a:lnTo>
                                <a:lnTo>
                                  <a:pt x="264" y="637"/>
                                </a:lnTo>
                                <a:lnTo>
                                  <a:pt x="281" y="635"/>
                                </a:lnTo>
                                <a:lnTo>
                                  <a:pt x="297" y="631"/>
                                </a:lnTo>
                                <a:lnTo>
                                  <a:pt x="313" y="625"/>
                                </a:lnTo>
                                <a:lnTo>
                                  <a:pt x="322" y="621"/>
                                </a:lnTo>
                                <a:lnTo>
                                  <a:pt x="332" y="616"/>
                                </a:lnTo>
                                <a:lnTo>
                                  <a:pt x="344" y="609"/>
                                </a:lnTo>
                                <a:lnTo>
                                  <a:pt x="355" y="602"/>
                                </a:lnTo>
                                <a:lnTo>
                                  <a:pt x="366" y="595"/>
                                </a:lnTo>
                                <a:lnTo>
                                  <a:pt x="378" y="586"/>
                                </a:lnTo>
                                <a:lnTo>
                                  <a:pt x="388" y="576"/>
                                </a:lnTo>
                                <a:lnTo>
                                  <a:pt x="400" y="565"/>
                                </a:lnTo>
                                <a:lnTo>
                                  <a:pt x="410" y="553"/>
                                </a:lnTo>
                                <a:lnTo>
                                  <a:pt x="419" y="541"/>
                                </a:lnTo>
                                <a:lnTo>
                                  <a:pt x="427" y="527"/>
                                </a:lnTo>
                                <a:lnTo>
                                  <a:pt x="435" y="514"/>
                                </a:lnTo>
                                <a:lnTo>
                                  <a:pt x="440" y="497"/>
                                </a:lnTo>
                                <a:lnTo>
                                  <a:pt x="444" y="482"/>
                                </a:lnTo>
                                <a:lnTo>
                                  <a:pt x="446" y="473"/>
                                </a:lnTo>
                                <a:lnTo>
                                  <a:pt x="447" y="465"/>
                                </a:lnTo>
                                <a:lnTo>
                                  <a:pt x="447" y="457"/>
                                </a:lnTo>
                                <a:lnTo>
                                  <a:pt x="447" y="448"/>
                                </a:lnTo>
                                <a:lnTo>
                                  <a:pt x="449" y="169"/>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Freeform 3944"/>
                        <wps:cNvSpPr>
                          <a:spLocks/>
                        </wps:cNvSpPr>
                        <wps:spPr bwMode="auto">
                          <a:xfrm>
                            <a:off x="3528060" y="2752090"/>
                            <a:ext cx="294640" cy="419100"/>
                          </a:xfrm>
                          <a:custGeom>
                            <a:avLst/>
                            <a:gdLst>
                              <a:gd name="T0" fmla="*/ 461 w 464"/>
                              <a:gd name="T1" fmla="*/ 153 h 660"/>
                              <a:gd name="T2" fmla="*/ 432 w 464"/>
                              <a:gd name="T3" fmla="*/ 95 h 660"/>
                              <a:gd name="T4" fmla="*/ 390 w 464"/>
                              <a:gd name="T5" fmla="*/ 49 h 660"/>
                              <a:gd name="T6" fmla="*/ 336 w 464"/>
                              <a:gd name="T7" fmla="*/ 19 h 660"/>
                              <a:gd name="T8" fmla="*/ 276 w 464"/>
                              <a:gd name="T9" fmla="*/ 3 h 660"/>
                              <a:gd name="T10" fmla="*/ 209 w 464"/>
                              <a:gd name="T11" fmla="*/ 2 h 660"/>
                              <a:gd name="T12" fmla="*/ 122 w 464"/>
                              <a:gd name="T13" fmla="*/ 20 h 660"/>
                              <a:gd name="T14" fmla="*/ 75 w 464"/>
                              <a:gd name="T15" fmla="*/ 45 h 660"/>
                              <a:gd name="T16" fmla="*/ 33 w 464"/>
                              <a:gd name="T17" fmla="*/ 86 h 660"/>
                              <a:gd name="T18" fmla="*/ 6 w 464"/>
                              <a:gd name="T19" fmla="*/ 144 h 660"/>
                              <a:gd name="T20" fmla="*/ 0 w 464"/>
                              <a:gd name="T21" fmla="*/ 217 h 660"/>
                              <a:gd name="T22" fmla="*/ 0 w 464"/>
                              <a:gd name="T23" fmla="*/ 475 h 660"/>
                              <a:gd name="T24" fmla="*/ 9 w 464"/>
                              <a:gd name="T25" fmla="*/ 515 h 660"/>
                              <a:gd name="T26" fmla="*/ 44 w 464"/>
                              <a:gd name="T27" fmla="*/ 580 h 660"/>
                              <a:gd name="T28" fmla="*/ 92 w 464"/>
                              <a:gd name="T29" fmla="*/ 623 h 660"/>
                              <a:gd name="T30" fmla="*/ 144 w 464"/>
                              <a:gd name="T31" fmla="*/ 648 h 660"/>
                              <a:gd name="T32" fmla="*/ 200 w 464"/>
                              <a:gd name="T33" fmla="*/ 659 h 660"/>
                              <a:gd name="T34" fmla="*/ 283 w 464"/>
                              <a:gd name="T35" fmla="*/ 653 h 660"/>
                              <a:gd name="T36" fmla="*/ 327 w 464"/>
                              <a:gd name="T37" fmla="*/ 639 h 660"/>
                              <a:gd name="T38" fmla="*/ 369 w 464"/>
                              <a:gd name="T39" fmla="*/ 615 h 660"/>
                              <a:gd name="T40" fmla="*/ 408 w 464"/>
                              <a:gd name="T41" fmla="*/ 580 h 660"/>
                              <a:gd name="T42" fmla="*/ 440 w 464"/>
                              <a:gd name="T43" fmla="*/ 536 h 660"/>
                              <a:gd name="T44" fmla="*/ 455 w 464"/>
                              <a:gd name="T45" fmla="*/ 501 h 660"/>
                              <a:gd name="T46" fmla="*/ 463 w 464"/>
                              <a:gd name="T47" fmla="*/ 444 h 660"/>
                              <a:gd name="T48" fmla="*/ 463 w 464"/>
                              <a:gd name="T49" fmla="*/ 170 h 660"/>
                              <a:gd name="T50" fmla="*/ 449 w 464"/>
                              <a:gd name="T51" fmla="*/ 183 h 660"/>
                              <a:gd name="T52" fmla="*/ 449 w 464"/>
                              <a:gd name="T53" fmla="*/ 464 h 660"/>
                              <a:gd name="T54" fmla="*/ 442 w 464"/>
                              <a:gd name="T55" fmla="*/ 513 h 660"/>
                              <a:gd name="T56" fmla="*/ 418 w 464"/>
                              <a:gd name="T57" fmla="*/ 557 h 660"/>
                              <a:gd name="T58" fmla="*/ 372 w 464"/>
                              <a:gd name="T59" fmla="*/ 600 h 660"/>
                              <a:gd name="T60" fmla="*/ 326 w 464"/>
                              <a:gd name="T61" fmla="*/ 625 h 660"/>
                              <a:gd name="T62" fmla="*/ 276 w 464"/>
                              <a:gd name="T63" fmla="*/ 638 h 660"/>
                              <a:gd name="T64" fmla="*/ 219 w 464"/>
                              <a:gd name="T65" fmla="*/ 640 h 660"/>
                              <a:gd name="T66" fmla="*/ 161 w 464"/>
                              <a:gd name="T67" fmla="*/ 630 h 660"/>
                              <a:gd name="T68" fmla="*/ 105 w 464"/>
                              <a:gd name="T69" fmla="*/ 604 h 660"/>
                              <a:gd name="T70" fmla="*/ 57 w 464"/>
                              <a:gd name="T71" fmla="*/ 561 h 660"/>
                              <a:gd name="T72" fmla="*/ 26 w 464"/>
                              <a:gd name="T73" fmla="*/ 504 h 660"/>
                              <a:gd name="T74" fmla="*/ 15 w 464"/>
                              <a:gd name="T75" fmla="*/ 435 h 660"/>
                              <a:gd name="T76" fmla="*/ 17 w 464"/>
                              <a:gd name="T77" fmla="*/ 149 h 660"/>
                              <a:gd name="T78" fmla="*/ 34 w 464"/>
                              <a:gd name="T79" fmla="*/ 96 h 660"/>
                              <a:gd name="T80" fmla="*/ 75 w 464"/>
                              <a:gd name="T81" fmla="*/ 56 h 660"/>
                              <a:gd name="T82" fmla="*/ 130 w 464"/>
                              <a:gd name="T83" fmla="*/ 34 h 660"/>
                              <a:gd name="T84" fmla="*/ 208 w 464"/>
                              <a:gd name="T85" fmla="*/ 20 h 660"/>
                              <a:gd name="T86" fmla="*/ 275 w 464"/>
                              <a:gd name="T87" fmla="*/ 23 h 660"/>
                              <a:gd name="T88" fmla="*/ 338 w 464"/>
                              <a:gd name="T89" fmla="*/ 43 h 660"/>
                              <a:gd name="T90" fmla="*/ 396 w 464"/>
                              <a:gd name="T91" fmla="*/ 87 h 660"/>
                              <a:gd name="T92" fmla="*/ 429 w 464"/>
                              <a:gd name="T93" fmla="*/ 129 h 660"/>
                              <a:gd name="T94" fmla="*/ 447 w 464"/>
                              <a:gd name="T95" fmla="*/ 173 h 660"/>
                              <a:gd name="T96" fmla="*/ 457 w 464"/>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4" h="660">
                                <a:moveTo>
                                  <a:pt x="464" y="170"/>
                                </a:moveTo>
                                <a:lnTo>
                                  <a:pt x="464" y="170"/>
                                </a:lnTo>
                                <a:lnTo>
                                  <a:pt x="463" y="161"/>
                                </a:lnTo>
                                <a:lnTo>
                                  <a:pt x="461" y="153"/>
                                </a:lnTo>
                                <a:lnTo>
                                  <a:pt x="456" y="137"/>
                                </a:lnTo>
                                <a:lnTo>
                                  <a:pt x="449" y="121"/>
                                </a:lnTo>
                                <a:lnTo>
                                  <a:pt x="441" y="107"/>
                                </a:lnTo>
                                <a:lnTo>
                                  <a:pt x="432" y="95"/>
                                </a:lnTo>
                                <a:lnTo>
                                  <a:pt x="423" y="81"/>
                                </a:lnTo>
                                <a:lnTo>
                                  <a:pt x="413" y="70"/>
                                </a:lnTo>
                                <a:lnTo>
                                  <a:pt x="402" y="61"/>
                                </a:lnTo>
                                <a:lnTo>
                                  <a:pt x="390" y="49"/>
                                </a:lnTo>
                                <a:lnTo>
                                  <a:pt x="377" y="39"/>
                                </a:lnTo>
                                <a:lnTo>
                                  <a:pt x="364" y="31"/>
                                </a:lnTo>
                                <a:lnTo>
                                  <a:pt x="350" y="24"/>
                                </a:lnTo>
                                <a:lnTo>
                                  <a:pt x="336" y="19"/>
                                </a:lnTo>
                                <a:lnTo>
                                  <a:pt x="322" y="13"/>
                                </a:lnTo>
                                <a:lnTo>
                                  <a:pt x="308" y="8"/>
                                </a:lnTo>
                                <a:lnTo>
                                  <a:pt x="293" y="5"/>
                                </a:lnTo>
                                <a:lnTo>
                                  <a:pt x="276" y="3"/>
                                </a:lnTo>
                                <a:lnTo>
                                  <a:pt x="260" y="1"/>
                                </a:lnTo>
                                <a:lnTo>
                                  <a:pt x="243" y="0"/>
                                </a:lnTo>
                                <a:lnTo>
                                  <a:pt x="227" y="1"/>
                                </a:lnTo>
                                <a:lnTo>
                                  <a:pt x="209" y="2"/>
                                </a:lnTo>
                                <a:lnTo>
                                  <a:pt x="193" y="4"/>
                                </a:lnTo>
                                <a:lnTo>
                                  <a:pt x="160" y="9"/>
                                </a:lnTo>
                                <a:lnTo>
                                  <a:pt x="134" y="16"/>
                                </a:lnTo>
                                <a:lnTo>
                                  <a:pt x="122" y="20"/>
                                </a:lnTo>
                                <a:lnTo>
                                  <a:pt x="110" y="26"/>
                                </a:lnTo>
                                <a:lnTo>
                                  <a:pt x="98" y="31"/>
                                </a:lnTo>
                                <a:lnTo>
                                  <a:pt x="86" y="38"/>
                                </a:lnTo>
                                <a:lnTo>
                                  <a:pt x="75" y="45"/>
                                </a:lnTo>
                                <a:lnTo>
                                  <a:pt x="63" y="54"/>
                                </a:lnTo>
                                <a:lnTo>
                                  <a:pt x="53" y="64"/>
                                </a:lnTo>
                                <a:lnTo>
                                  <a:pt x="42" y="73"/>
                                </a:lnTo>
                                <a:lnTo>
                                  <a:pt x="33" y="86"/>
                                </a:lnTo>
                                <a:lnTo>
                                  <a:pt x="25" y="99"/>
                                </a:lnTo>
                                <a:lnTo>
                                  <a:pt x="17" y="113"/>
                                </a:lnTo>
                                <a:lnTo>
                                  <a:pt x="11" y="128"/>
                                </a:lnTo>
                                <a:lnTo>
                                  <a:pt x="6" y="144"/>
                                </a:lnTo>
                                <a:lnTo>
                                  <a:pt x="3" y="160"/>
                                </a:lnTo>
                                <a:lnTo>
                                  <a:pt x="0" y="173"/>
                                </a:lnTo>
                                <a:lnTo>
                                  <a:pt x="0" y="189"/>
                                </a:lnTo>
                                <a:lnTo>
                                  <a:pt x="0" y="217"/>
                                </a:lnTo>
                                <a:lnTo>
                                  <a:pt x="0" y="416"/>
                                </a:lnTo>
                                <a:lnTo>
                                  <a:pt x="0" y="446"/>
                                </a:lnTo>
                                <a:lnTo>
                                  <a:pt x="0" y="461"/>
                                </a:lnTo>
                                <a:lnTo>
                                  <a:pt x="0" y="475"/>
                                </a:lnTo>
                                <a:lnTo>
                                  <a:pt x="2" y="485"/>
                                </a:lnTo>
                                <a:lnTo>
                                  <a:pt x="3" y="495"/>
                                </a:lnTo>
                                <a:lnTo>
                                  <a:pt x="5" y="505"/>
                                </a:lnTo>
                                <a:lnTo>
                                  <a:pt x="9" y="515"/>
                                </a:lnTo>
                                <a:lnTo>
                                  <a:pt x="15" y="532"/>
                                </a:lnTo>
                                <a:lnTo>
                                  <a:pt x="23" y="550"/>
                                </a:lnTo>
                                <a:lnTo>
                                  <a:pt x="33" y="566"/>
                                </a:lnTo>
                                <a:lnTo>
                                  <a:pt x="44" y="580"/>
                                </a:lnTo>
                                <a:lnTo>
                                  <a:pt x="56" y="593"/>
                                </a:lnTo>
                                <a:lnTo>
                                  <a:pt x="68" y="604"/>
                                </a:lnTo>
                                <a:lnTo>
                                  <a:pt x="79" y="615"/>
                                </a:lnTo>
                                <a:lnTo>
                                  <a:pt x="92" y="623"/>
                                </a:lnTo>
                                <a:lnTo>
                                  <a:pt x="105" y="630"/>
                                </a:lnTo>
                                <a:lnTo>
                                  <a:pt x="117" y="637"/>
                                </a:lnTo>
                                <a:lnTo>
                                  <a:pt x="130" y="642"/>
                                </a:lnTo>
                                <a:lnTo>
                                  <a:pt x="144" y="648"/>
                                </a:lnTo>
                                <a:lnTo>
                                  <a:pt x="158" y="651"/>
                                </a:lnTo>
                                <a:lnTo>
                                  <a:pt x="172" y="654"/>
                                </a:lnTo>
                                <a:lnTo>
                                  <a:pt x="186" y="656"/>
                                </a:lnTo>
                                <a:lnTo>
                                  <a:pt x="200" y="659"/>
                                </a:lnTo>
                                <a:lnTo>
                                  <a:pt x="213" y="659"/>
                                </a:lnTo>
                                <a:lnTo>
                                  <a:pt x="228" y="660"/>
                                </a:lnTo>
                                <a:lnTo>
                                  <a:pt x="256" y="657"/>
                                </a:lnTo>
                                <a:lnTo>
                                  <a:pt x="283" y="653"/>
                                </a:lnTo>
                                <a:lnTo>
                                  <a:pt x="294" y="651"/>
                                </a:lnTo>
                                <a:lnTo>
                                  <a:pt x="305" y="648"/>
                                </a:lnTo>
                                <a:lnTo>
                                  <a:pt x="316" y="644"/>
                                </a:lnTo>
                                <a:lnTo>
                                  <a:pt x="327" y="639"/>
                                </a:lnTo>
                                <a:lnTo>
                                  <a:pt x="338" y="634"/>
                                </a:lnTo>
                                <a:lnTo>
                                  <a:pt x="349" y="627"/>
                                </a:lnTo>
                                <a:lnTo>
                                  <a:pt x="359" y="622"/>
                                </a:lnTo>
                                <a:lnTo>
                                  <a:pt x="369" y="615"/>
                                </a:lnTo>
                                <a:lnTo>
                                  <a:pt x="380" y="607"/>
                                </a:lnTo>
                                <a:lnTo>
                                  <a:pt x="389" y="599"/>
                                </a:lnTo>
                                <a:lnTo>
                                  <a:pt x="398" y="590"/>
                                </a:lnTo>
                                <a:lnTo>
                                  <a:pt x="408" y="580"/>
                                </a:lnTo>
                                <a:lnTo>
                                  <a:pt x="416" y="570"/>
                                </a:lnTo>
                                <a:lnTo>
                                  <a:pt x="424" y="559"/>
                                </a:lnTo>
                                <a:lnTo>
                                  <a:pt x="432" y="548"/>
                                </a:lnTo>
                                <a:lnTo>
                                  <a:pt x="440" y="536"/>
                                </a:lnTo>
                                <a:lnTo>
                                  <a:pt x="445" y="528"/>
                                </a:lnTo>
                                <a:lnTo>
                                  <a:pt x="449" y="520"/>
                                </a:lnTo>
                                <a:lnTo>
                                  <a:pt x="452" y="510"/>
                                </a:lnTo>
                                <a:lnTo>
                                  <a:pt x="455" y="501"/>
                                </a:lnTo>
                                <a:lnTo>
                                  <a:pt x="457" y="492"/>
                                </a:lnTo>
                                <a:lnTo>
                                  <a:pt x="459" y="483"/>
                                </a:lnTo>
                                <a:lnTo>
                                  <a:pt x="462" y="463"/>
                                </a:lnTo>
                                <a:lnTo>
                                  <a:pt x="463" y="444"/>
                                </a:lnTo>
                                <a:lnTo>
                                  <a:pt x="463" y="424"/>
                                </a:lnTo>
                                <a:lnTo>
                                  <a:pt x="463" y="384"/>
                                </a:lnTo>
                                <a:lnTo>
                                  <a:pt x="464" y="170"/>
                                </a:lnTo>
                                <a:lnTo>
                                  <a:pt x="463" y="170"/>
                                </a:lnTo>
                                <a:lnTo>
                                  <a:pt x="462" y="170"/>
                                </a:lnTo>
                                <a:lnTo>
                                  <a:pt x="457" y="174"/>
                                </a:lnTo>
                                <a:lnTo>
                                  <a:pt x="452" y="179"/>
                                </a:lnTo>
                                <a:lnTo>
                                  <a:pt x="449" y="183"/>
                                </a:lnTo>
                                <a:lnTo>
                                  <a:pt x="449" y="186"/>
                                </a:lnTo>
                                <a:lnTo>
                                  <a:pt x="449" y="337"/>
                                </a:lnTo>
                                <a:lnTo>
                                  <a:pt x="448" y="433"/>
                                </a:lnTo>
                                <a:lnTo>
                                  <a:pt x="449" y="464"/>
                                </a:lnTo>
                                <a:lnTo>
                                  <a:pt x="448" y="480"/>
                                </a:lnTo>
                                <a:lnTo>
                                  <a:pt x="446" y="494"/>
                                </a:lnTo>
                                <a:lnTo>
                                  <a:pt x="444" y="504"/>
                                </a:lnTo>
                                <a:lnTo>
                                  <a:pt x="442" y="513"/>
                                </a:lnTo>
                                <a:lnTo>
                                  <a:pt x="439" y="521"/>
                                </a:lnTo>
                                <a:lnTo>
                                  <a:pt x="435" y="528"/>
                                </a:lnTo>
                                <a:lnTo>
                                  <a:pt x="427" y="544"/>
                                </a:lnTo>
                                <a:lnTo>
                                  <a:pt x="418" y="557"/>
                                </a:lnTo>
                                <a:lnTo>
                                  <a:pt x="407" y="569"/>
                                </a:lnTo>
                                <a:lnTo>
                                  <a:pt x="396" y="581"/>
                                </a:lnTo>
                                <a:lnTo>
                                  <a:pt x="384" y="592"/>
                                </a:lnTo>
                                <a:lnTo>
                                  <a:pt x="372" y="600"/>
                                </a:lnTo>
                                <a:lnTo>
                                  <a:pt x="361" y="608"/>
                                </a:lnTo>
                                <a:lnTo>
                                  <a:pt x="349" y="615"/>
                                </a:lnTo>
                                <a:lnTo>
                                  <a:pt x="338" y="620"/>
                                </a:lnTo>
                                <a:lnTo>
                                  <a:pt x="326" y="625"/>
                                </a:lnTo>
                                <a:lnTo>
                                  <a:pt x="313" y="629"/>
                                </a:lnTo>
                                <a:lnTo>
                                  <a:pt x="301" y="633"/>
                                </a:lnTo>
                                <a:lnTo>
                                  <a:pt x="289" y="635"/>
                                </a:lnTo>
                                <a:lnTo>
                                  <a:pt x="276" y="638"/>
                                </a:lnTo>
                                <a:lnTo>
                                  <a:pt x="262" y="639"/>
                                </a:lnTo>
                                <a:lnTo>
                                  <a:pt x="248" y="640"/>
                                </a:lnTo>
                                <a:lnTo>
                                  <a:pt x="234" y="641"/>
                                </a:lnTo>
                                <a:lnTo>
                                  <a:pt x="219" y="640"/>
                                </a:lnTo>
                                <a:lnTo>
                                  <a:pt x="205" y="639"/>
                                </a:lnTo>
                                <a:lnTo>
                                  <a:pt x="190" y="637"/>
                                </a:lnTo>
                                <a:lnTo>
                                  <a:pt x="175" y="633"/>
                                </a:lnTo>
                                <a:lnTo>
                                  <a:pt x="161" y="630"/>
                                </a:lnTo>
                                <a:lnTo>
                                  <a:pt x="146" y="625"/>
                                </a:lnTo>
                                <a:lnTo>
                                  <a:pt x="132" y="619"/>
                                </a:lnTo>
                                <a:lnTo>
                                  <a:pt x="119" y="612"/>
                                </a:lnTo>
                                <a:lnTo>
                                  <a:pt x="105" y="604"/>
                                </a:lnTo>
                                <a:lnTo>
                                  <a:pt x="92" y="595"/>
                                </a:lnTo>
                                <a:lnTo>
                                  <a:pt x="80" y="585"/>
                                </a:lnTo>
                                <a:lnTo>
                                  <a:pt x="68" y="573"/>
                                </a:lnTo>
                                <a:lnTo>
                                  <a:pt x="57" y="561"/>
                                </a:lnTo>
                                <a:lnTo>
                                  <a:pt x="47" y="548"/>
                                </a:lnTo>
                                <a:lnTo>
                                  <a:pt x="39" y="535"/>
                                </a:lnTo>
                                <a:lnTo>
                                  <a:pt x="32" y="520"/>
                                </a:lnTo>
                                <a:lnTo>
                                  <a:pt x="26" y="504"/>
                                </a:lnTo>
                                <a:lnTo>
                                  <a:pt x="22" y="488"/>
                                </a:lnTo>
                                <a:lnTo>
                                  <a:pt x="17" y="471"/>
                                </a:lnTo>
                                <a:lnTo>
                                  <a:pt x="15" y="454"/>
                                </a:lnTo>
                                <a:lnTo>
                                  <a:pt x="15" y="435"/>
                                </a:lnTo>
                                <a:lnTo>
                                  <a:pt x="15" y="368"/>
                                </a:lnTo>
                                <a:lnTo>
                                  <a:pt x="15" y="178"/>
                                </a:lnTo>
                                <a:lnTo>
                                  <a:pt x="15" y="163"/>
                                </a:lnTo>
                                <a:lnTo>
                                  <a:pt x="17" y="149"/>
                                </a:lnTo>
                                <a:lnTo>
                                  <a:pt x="20" y="134"/>
                                </a:lnTo>
                                <a:lnTo>
                                  <a:pt x="24" y="121"/>
                                </a:lnTo>
                                <a:lnTo>
                                  <a:pt x="29" y="109"/>
                                </a:lnTo>
                                <a:lnTo>
                                  <a:pt x="34" y="96"/>
                                </a:lnTo>
                                <a:lnTo>
                                  <a:pt x="42" y="86"/>
                                </a:lnTo>
                                <a:lnTo>
                                  <a:pt x="51" y="76"/>
                                </a:lnTo>
                                <a:lnTo>
                                  <a:pt x="62" y="65"/>
                                </a:lnTo>
                                <a:lnTo>
                                  <a:pt x="75" y="56"/>
                                </a:lnTo>
                                <a:lnTo>
                                  <a:pt x="88" y="49"/>
                                </a:lnTo>
                                <a:lnTo>
                                  <a:pt x="102" y="42"/>
                                </a:lnTo>
                                <a:lnTo>
                                  <a:pt x="116" y="37"/>
                                </a:lnTo>
                                <a:lnTo>
                                  <a:pt x="130" y="34"/>
                                </a:lnTo>
                                <a:lnTo>
                                  <a:pt x="158" y="27"/>
                                </a:lnTo>
                                <a:lnTo>
                                  <a:pt x="174" y="24"/>
                                </a:lnTo>
                                <a:lnTo>
                                  <a:pt x="191" y="22"/>
                                </a:lnTo>
                                <a:lnTo>
                                  <a:pt x="208" y="20"/>
                                </a:lnTo>
                                <a:lnTo>
                                  <a:pt x="224" y="19"/>
                                </a:lnTo>
                                <a:lnTo>
                                  <a:pt x="241" y="19"/>
                                </a:lnTo>
                                <a:lnTo>
                                  <a:pt x="257" y="20"/>
                                </a:lnTo>
                                <a:lnTo>
                                  <a:pt x="275" y="23"/>
                                </a:lnTo>
                                <a:lnTo>
                                  <a:pt x="291" y="27"/>
                                </a:lnTo>
                                <a:lnTo>
                                  <a:pt x="307" y="31"/>
                                </a:lnTo>
                                <a:lnTo>
                                  <a:pt x="322" y="37"/>
                                </a:lnTo>
                                <a:lnTo>
                                  <a:pt x="338" y="43"/>
                                </a:lnTo>
                                <a:lnTo>
                                  <a:pt x="354" y="53"/>
                                </a:lnTo>
                                <a:lnTo>
                                  <a:pt x="368" y="62"/>
                                </a:lnTo>
                                <a:lnTo>
                                  <a:pt x="383" y="73"/>
                                </a:lnTo>
                                <a:lnTo>
                                  <a:pt x="396" y="87"/>
                                </a:lnTo>
                                <a:lnTo>
                                  <a:pt x="410" y="102"/>
                                </a:lnTo>
                                <a:lnTo>
                                  <a:pt x="416" y="110"/>
                                </a:lnTo>
                                <a:lnTo>
                                  <a:pt x="424" y="119"/>
                                </a:lnTo>
                                <a:lnTo>
                                  <a:pt x="429" y="129"/>
                                </a:lnTo>
                                <a:lnTo>
                                  <a:pt x="435" y="139"/>
                                </a:lnTo>
                                <a:lnTo>
                                  <a:pt x="440" y="150"/>
                                </a:lnTo>
                                <a:lnTo>
                                  <a:pt x="444" y="162"/>
                                </a:lnTo>
                                <a:lnTo>
                                  <a:pt x="447" y="173"/>
                                </a:lnTo>
                                <a:lnTo>
                                  <a:pt x="449" y="186"/>
                                </a:lnTo>
                                <a:lnTo>
                                  <a:pt x="451" y="188"/>
                                </a:lnTo>
                                <a:lnTo>
                                  <a:pt x="452" y="186"/>
                                </a:lnTo>
                                <a:lnTo>
                                  <a:pt x="457" y="183"/>
                                </a:lnTo>
                                <a:lnTo>
                                  <a:pt x="463" y="177"/>
                                </a:lnTo>
                                <a:lnTo>
                                  <a:pt x="463" y="173"/>
                                </a:lnTo>
                                <a:lnTo>
                                  <a:pt x="464"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Freeform 3945"/>
                        <wps:cNvSpPr>
                          <a:spLocks/>
                        </wps:cNvSpPr>
                        <wps:spPr bwMode="auto">
                          <a:xfrm>
                            <a:off x="3531870" y="2753360"/>
                            <a:ext cx="287020" cy="191770"/>
                          </a:xfrm>
                          <a:custGeom>
                            <a:avLst/>
                            <a:gdLst>
                              <a:gd name="T0" fmla="*/ 450 w 452"/>
                              <a:gd name="T1" fmla="*/ 141 h 302"/>
                              <a:gd name="T2" fmla="*/ 446 w 452"/>
                              <a:gd name="T3" fmla="*/ 121 h 302"/>
                              <a:gd name="T4" fmla="*/ 437 w 452"/>
                              <a:gd name="T5" fmla="*/ 101 h 302"/>
                              <a:gd name="T6" fmla="*/ 425 w 452"/>
                              <a:gd name="T7" fmla="*/ 83 h 302"/>
                              <a:gd name="T8" fmla="*/ 409 w 452"/>
                              <a:gd name="T9" fmla="*/ 67 h 302"/>
                              <a:gd name="T10" fmla="*/ 377 w 452"/>
                              <a:gd name="T11" fmla="*/ 39 h 302"/>
                              <a:gd name="T12" fmla="*/ 345 w 452"/>
                              <a:gd name="T13" fmla="*/ 21 h 302"/>
                              <a:gd name="T14" fmla="*/ 300 w 452"/>
                              <a:gd name="T15" fmla="*/ 8 h 302"/>
                              <a:gd name="T16" fmla="*/ 255 w 452"/>
                              <a:gd name="T17" fmla="*/ 2 h 302"/>
                              <a:gd name="T18" fmla="*/ 211 w 452"/>
                              <a:gd name="T19" fmla="*/ 2 h 302"/>
                              <a:gd name="T20" fmla="*/ 164 w 452"/>
                              <a:gd name="T21" fmla="*/ 7 h 302"/>
                              <a:gd name="T22" fmla="*/ 123 w 452"/>
                              <a:gd name="T23" fmla="*/ 17 h 302"/>
                              <a:gd name="T24" fmla="*/ 80 w 452"/>
                              <a:gd name="T25" fmla="*/ 32 h 302"/>
                              <a:gd name="T26" fmla="*/ 60 w 452"/>
                              <a:gd name="T27" fmla="*/ 44 h 302"/>
                              <a:gd name="T28" fmla="*/ 41 w 452"/>
                              <a:gd name="T29" fmla="*/ 58 h 302"/>
                              <a:gd name="T30" fmla="*/ 25 w 452"/>
                              <a:gd name="T31" fmla="*/ 75 h 302"/>
                              <a:gd name="T32" fmla="*/ 12 w 452"/>
                              <a:gd name="T33" fmla="*/ 98 h 302"/>
                              <a:gd name="T34" fmla="*/ 4 w 452"/>
                              <a:gd name="T35" fmla="*/ 120 h 302"/>
                              <a:gd name="T36" fmla="*/ 0 w 452"/>
                              <a:gd name="T37" fmla="*/ 141 h 302"/>
                              <a:gd name="T38" fmla="*/ 2 w 452"/>
                              <a:gd name="T39" fmla="*/ 162 h 302"/>
                              <a:gd name="T40" fmla="*/ 5 w 452"/>
                              <a:gd name="T41" fmla="*/ 182 h 302"/>
                              <a:gd name="T42" fmla="*/ 14 w 452"/>
                              <a:gd name="T43" fmla="*/ 200 h 302"/>
                              <a:gd name="T44" fmla="*/ 24 w 452"/>
                              <a:gd name="T45" fmla="*/ 218 h 302"/>
                              <a:gd name="T46" fmla="*/ 36 w 452"/>
                              <a:gd name="T47" fmla="*/ 235 h 302"/>
                              <a:gd name="T48" fmla="*/ 64 w 452"/>
                              <a:gd name="T49" fmla="*/ 260 h 302"/>
                              <a:gd name="T50" fmla="*/ 93 w 452"/>
                              <a:gd name="T51" fmla="*/ 278 h 302"/>
                              <a:gd name="T52" fmla="*/ 126 w 452"/>
                              <a:gd name="T53" fmla="*/ 291 h 302"/>
                              <a:gd name="T54" fmla="*/ 161 w 452"/>
                              <a:gd name="T55" fmla="*/ 299 h 302"/>
                              <a:gd name="T56" fmla="*/ 198 w 452"/>
                              <a:gd name="T57" fmla="*/ 302 h 302"/>
                              <a:gd name="T58" fmla="*/ 235 w 452"/>
                              <a:gd name="T59" fmla="*/ 302 h 302"/>
                              <a:gd name="T60" fmla="*/ 270 w 452"/>
                              <a:gd name="T61" fmla="*/ 297 h 302"/>
                              <a:gd name="T62" fmla="*/ 303 w 452"/>
                              <a:gd name="T63" fmla="*/ 288 h 302"/>
                              <a:gd name="T64" fmla="*/ 338 w 452"/>
                              <a:gd name="T65" fmla="*/ 275 h 302"/>
                              <a:gd name="T66" fmla="*/ 382 w 452"/>
                              <a:gd name="T67" fmla="*/ 249 h 302"/>
                              <a:gd name="T68" fmla="*/ 405 w 452"/>
                              <a:gd name="T69" fmla="*/ 234 h 302"/>
                              <a:gd name="T70" fmla="*/ 425 w 452"/>
                              <a:gd name="T71" fmla="*/ 215 h 302"/>
                              <a:gd name="T72" fmla="*/ 440 w 452"/>
                              <a:gd name="T73" fmla="*/ 194 h 302"/>
                              <a:gd name="T74" fmla="*/ 449 w 452"/>
                              <a:gd name="T75" fmla="*/ 170 h 302"/>
                              <a:gd name="T76" fmla="*/ 452 w 452"/>
                              <a:gd name="T77" fmla="*/ 158 h 302"/>
                              <a:gd name="T78" fmla="*/ 450 w 452"/>
                              <a:gd name="T79" fmla="*/ 14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2" h="302">
                                <a:moveTo>
                                  <a:pt x="450" y="141"/>
                                </a:moveTo>
                                <a:lnTo>
                                  <a:pt x="450" y="141"/>
                                </a:lnTo>
                                <a:lnTo>
                                  <a:pt x="448" y="131"/>
                                </a:lnTo>
                                <a:lnTo>
                                  <a:pt x="446" y="121"/>
                                </a:lnTo>
                                <a:lnTo>
                                  <a:pt x="442" y="111"/>
                                </a:lnTo>
                                <a:lnTo>
                                  <a:pt x="437" y="101"/>
                                </a:lnTo>
                                <a:lnTo>
                                  <a:pt x="431" y="92"/>
                                </a:lnTo>
                                <a:lnTo>
                                  <a:pt x="425" y="83"/>
                                </a:lnTo>
                                <a:lnTo>
                                  <a:pt x="417" y="75"/>
                                </a:lnTo>
                                <a:lnTo>
                                  <a:pt x="409" y="67"/>
                                </a:lnTo>
                                <a:lnTo>
                                  <a:pt x="392" y="51"/>
                                </a:lnTo>
                                <a:lnTo>
                                  <a:pt x="377" y="39"/>
                                </a:lnTo>
                                <a:lnTo>
                                  <a:pt x="359" y="28"/>
                                </a:lnTo>
                                <a:lnTo>
                                  <a:pt x="345" y="21"/>
                                </a:lnTo>
                                <a:lnTo>
                                  <a:pt x="322" y="14"/>
                                </a:lnTo>
                                <a:lnTo>
                                  <a:pt x="300" y="8"/>
                                </a:lnTo>
                                <a:lnTo>
                                  <a:pt x="278" y="3"/>
                                </a:lnTo>
                                <a:lnTo>
                                  <a:pt x="255" y="2"/>
                                </a:lnTo>
                                <a:lnTo>
                                  <a:pt x="233" y="0"/>
                                </a:lnTo>
                                <a:lnTo>
                                  <a:pt x="211" y="2"/>
                                </a:lnTo>
                                <a:lnTo>
                                  <a:pt x="188" y="3"/>
                                </a:lnTo>
                                <a:lnTo>
                                  <a:pt x="164" y="7"/>
                                </a:lnTo>
                                <a:lnTo>
                                  <a:pt x="144" y="11"/>
                                </a:lnTo>
                                <a:lnTo>
                                  <a:pt x="123" y="17"/>
                                </a:lnTo>
                                <a:lnTo>
                                  <a:pt x="101" y="23"/>
                                </a:lnTo>
                                <a:lnTo>
                                  <a:pt x="80" y="32"/>
                                </a:lnTo>
                                <a:lnTo>
                                  <a:pt x="70" y="38"/>
                                </a:lnTo>
                                <a:lnTo>
                                  <a:pt x="60" y="44"/>
                                </a:lnTo>
                                <a:lnTo>
                                  <a:pt x="50" y="51"/>
                                </a:lnTo>
                                <a:lnTo>
                                  <a:pt x="41" y="58"/>
                                </a:lnTo>
                                <a:lnTo>
                                  <a:pt x="33" y="67"/>
                                </a:lnTo>
                                <a:lnTo>
                                  <a:pt x="25" y="75"/>
                                </a:lnTo>
                                <a:lnTo>
                                  <a:pt x="19" y="87"/>
                                </a:lnTo>
                                <a:lnTo>
                                  <a:pt x="12" y="98"/>
                                </a:lnTo>
                                <a:lnTo>
                                  <a:pt x="7" y="109"/>
                                </a:lnTo>
                                <a:lnTo>
                                  <a:pt x="4" y="120"/>
                                </a:lnTo>
                                <a:lnTo>
                                  <a:pt x="2" y="131"/>
                                </a:lnTo>
                                <a:lnTo>
                                  <a:pt x="0" y="141"/>
                                </a:lnTo>
                                <a:lnTo>
                                  <a:pt x="0" y="152"/>
                                </a:lnTo>
                                <a:lnTo>
                                  <a:pt x="2" y="162"/>
                                </a:lnTo>
                                <a:lnTo>
                                  <a:pt x="3" y="172"/>
                                </a:lnTo>
                                <a:lnTo>
                                  <a:pt x="5" y="182"/>
                                </a:lnTo>
                                <a:lnTo>
                                  <a:pt x="9" y="191"/>
                                </a:lnTo>
                                <a:lnTo>
                                  <a:pt x="14" y="200"/>
                                </a:lnTo>
                                <a:lnTo>
                                  <a:pt x="19" y="210"/>
                                </a:lnTo>
                                <a:lnTo>
                                  <a:pt x="24" y="218"/>
                                </a:lnTo>
                                <a:lnTo>
                                  <a:pt x="30" y="226"/>
                                </a:lnTo>
                                <a:lnTo>
                                  <a:pt x="36" y="235"/>
                                </a:lnTo>
                                <a:lnTo>
                                  <a:pt x="51" y="249"/>
                                </a:lnTo>
                                <a:lnTo>
                                  <a:pt x="64" y="260"/>
                                </a:lnTo>
                                <a:lnTo>
                                  <a:pt x="77" y="271"/>
                                </a:lnTo>
                                <a:lnTo>
                                  <a:pt x="93" y="278"/>
                                </a:lnTo>
                                <a:lnTo>
                                  <a:pt x="109" y="285"/>
                                </a:lnTo>
                                <a:lnTo>
                                  <a:pt x="126" y="291"/>
                                </a:lnTo>
                                <a:lnTo>
                                  <a:pt x="144" y="296"/>
                                </a:lnTo>
                                <a:lnTo>
                                  <a:pt x="161" y="299"/>
                                </a:lnTo>
                                <a:lnTo>
                                  <a:pt x="180" y="302"/>
                                </a:lnTo>
                                <a:lnTo>
                                  <a:pt x="198" y="302"/>
                                </a:lnTo>
                                <a:lnTo>
                                  <a:pt x="216" y="302"/>
                                </a:lnTo>
                                <a:lnTo>
                                  <a:pt x="235" y="302"/>
                                </a:lnTo>
                                <a:lnTo>
                                  <a:pt x="253" y="299"/>
                                </a:lnTo>
                                <a:lnTo>
                                  <a:pt x="270" y="297"/>
                                </a:lnTo>
                                <a:lnTo>
                                  <a:pt x="288" y="293"/>
                                </a:lnTo>
                                <a:lnTo>
                                  <a:pt x="303" y="288"/>
                                </a:lnTo>
                                <a:lnTo>
                                  <a:pt x="319" y="283"/>
                                </a:lnTo>
                                <a:lnTo>
                                  <a:pt x="338" y="275"/>
                                </a:lnTo>
                                <a:lnTo>
                                  <a:pt x="359" y="264"/>
                                </a:lnTo>
                                <a:lnTo>
                                  <a:pt x="382" y="249"/>
                                </a:lnTo>
                                <a:lnTo>
                                  <a:pt x="394" y="242"/>
                                </a:lnTo>
                                <a:lnTo>
                                  <a:pt x="405" y="234"/>
                                </a:lnTo>
                                <a:lnTo>
                                  <a:pt x="414" y="225"/>
                                </a:lnTo>
                                <a:lnTo>
                                  <a:pt x="425" y="215"/>
                                </a:lnTo>
                                <a:lnTo>
                                  <a:pt x="433" y="206"/>
                                </a:lnTo>
                                <a:lnTo>
                                  <a:pt x="440" y="194"/>
                                </a:lnTo>
                                <a:lnTo>
                                  <a:pt x="446" y="183"/>
                                </a:lnTo>
                                <a:lnTo>
                                  <a:pt x="449" y="170"/>
                                </a:lnTo>
                                <a:lnTo>
                                  <a:pt x="450" y="165"/>
                                </a:lnTo>
                                <a:lnTo>
                                  <a:pt x="452" y="158"/>
                                </a:lnTo>
                                <a:lnTo>
                                  <a:pt x="452" y="152"/>
                                </a:lnTo>
                                <a:lnTo>
                                  <a:pt x="450" y="146"/>
                                </a:lnTo>
                                <a:lnTo>
                                  <a:pt x="450" y="141"/>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Freeform 3946"/>
                        <wps:cNvSpPr>
                          <a:spLocks/>
                        </wps:cNvSpPr>
                        <wps:spPr bwMode="auto">
                          <a:xfrm>
                            <a:off x="3528060" y="2747645"/>
                            <a:ext cx="294640" cy="204470"/>
                          </a:xfrm>
                          <a:custGeom>
                            <a:avLst/>
                            <a:gdLst>
                              <a:gd name="T0" fmla="*/ 462 w 464"/>
                              <a:gd name="T1" fmla="*/ 133 h 322"/>
                              <a:gd name="T2" fmla="*/ 455 w 464"/>
                              <a:gd name="T3" fmla="*/ 111 h 322"/>
                              <a:gd name="T4" fmla="*/ 428 w 464"/>
                              <a:gd name="T5" fmla="*/ 73 h 322"/>
                              <a:gd name="T6" fmla="*/ 397 w 464"/>
                              <a:gd name="T7" fmla="*/ 45 h 322"/>
                              <a:gd name="T8" fmla="*/ 355 w 464"/>
                              <a:gd name="T9" fmla="*/ 21 h 322"/>
                              <a:gd name="T10" fmla="*/ 311 w 464"/>
                              <a:gd name="T11" fmla="*/ 6 h 322"/>
                              <a:gd name="T12" fmla="*/ 263 w 464"/>
                              <a:gd name="T13" fmla="*/ 1 h 322"/>
                              <a:gd name="T14" fmla="*/ 213 w 464"/>
                              <a:gd name="T15" fmla="*/ 2 h 322"/>
                              <a:gd name="T16" fmla="*/ 147 w 464"/>
                              <a:gd name="T17" fmla="*/ 13 h 322"/>
                              <a:gd name="T18" fmla="*/ 95 w 464"/>
                              <a:gd name="T19" fmla="*/ 31 h 322"/>
                              <a:gd name="T20" fmla="*/ 58 w 464"/>
                              <a:gd name="T21" fmla="*/ 53 h 322"/>
                              <a:gd name="T22" fmla="*/ 28 w 464"/>
                              <a:gd name="T23" fmla="*/ 84 h 322"/>
                              <a:gd name="T24" fmla="*/ 7 w 464"/>
                              <a:gd name="T25" fmla="*/ 123 h 322"/>
                              <a:gd name="T26" fmla="*/ 0 w 464"/>
                              <a:gd name="T27" fmla="*/ 153 h 322"/>
                              <a:gd name="T28" fmla="*/ 0 w 464"/>
                              <a:gd name="T29" fmla="*/ 180 h 322"/>
                              <a:gd name="T30" fmla="*/ 6 w 464"/>
                              <a:gd name="T31" fmla="*/ 205 h 322"/>
                              <a:gd name="T32" fmla="*/ 22 w 464"/>
                              <a:gd name="T33" fmla="*/ 236 h 322"/>
                              <a:gd name="T34" fmla="*/ 56 w 464"/>
                              <a:gd name="T35" fmla="*/ 273 h 322"/>
                              <a:gd name="T36" fmla="*/ 92 w 464"/>
                              <a:gd name="T37" fmla="*/ 298 h 322"/>
                              <a:gd name="T38" fmla="*/ 133 w 464"/>
                              <a:gd name="T39" fmla="*/ 313 h 322"/>
                              <a:gd name="T40" fmla="*/ 175 w 464"/>
                              <a:gd name="T41" fmla="*/ 321 h 322"/>
                              <a:gd name="T42" fmla="*/ 232 w 464"/>
                              <a:gd name="T43" fmla="*/ 321 h 322"/>
                              <a:gd name="T44" fmla="*/ 302 w 464"/>
                              <a:gd name="T45" fmla="*/ 307 h 322"/>
                              <a:gd name="T46" fmla="*/ 347 w 464"/>
                              <a:gd name="T47" fmla="*/ 290 h 322"/>
                              <a:gd name="T48" fmla="*/ 391 w 464"/>
                              <a:gd name="T49" fmla="*/ 264 h 322"/>
                              <a:gd name="T50" fmla="*/ 425 w 464"/>
                              <a:gd name="T51" fmla="*/ 235 h 322"/>
                              <a:gd name="T52" fmla="*/ 450 w 464"/>
                              <a:gd name="T53" fmla="*/ 204 h 322"/>
                              <a:gd name="T54" fmla="*/ 461 w 464"/>
                              <a:gd name="T55" fmla="*/ 181 h 322"/>
                              <a:gd name="T56" fmla="*/ 464 w 464"/>
                              <a:gd name="T57" fmla="*/ 156 h 322"/>
                              <a:gd name="T58" fmla="*/ 461 w 464"/>
                              <a:gd name="T59" fmla="*/ 145 h 322"/>
                              <a:gd name="T60" fmla="*/ 449 w 464"/>
                              <a:gd name="T61" fmla="*/ 160 h 322"/>
                              <a:gd name="T62" fmla="*/ 449 w 464"/>
                              <a:gd name="T63" fmla="*/ 180 h 322"/>
                              <a:gd name="T64" fmla="*/ 442 w 464"/>
                              <a:gd name="T65" fmla="*/ 201 h 322"/>
                              <a:gd name="T66" fmla="*/ 430 w 464"/>
                              <a:gd name="T67" fmla="*/ 220 h 322"/>
                              <a:gd name="T68" fmla="*/ 398 w 464"/>
                              <a:gd name="T69" fmla="*/ 246 h 322"/>
                              <a:gd name="T70" fmla="*/ 343 w 464"/>
                              <a:gd name="T71" fmla="*/ 277 h 322"/>
                              <a:gd name="T72" fmla="*/ 269 w 464"/>
                              <a:gd name="T73" fmla="*/ 299 h 322"/>
                              <a:gd name="T74" fmla="*/ 225 w 464"/>
                              <a:gd name="T75" fmla="*/ 304 h 322"/>
                              <a:gd name="T76" fmla="*/ 179 w 464"/>
                              <a:gd name="T77" fmla="*/ 302 h 322"/>
                              <a:gd name="T78" fmla="*/ 134 w 464"/>
                              <a:gd name="T79" fmla="*/ 291 h 322"/>
                              <a:gd name="T80" fmla="*/ 93 w 464"/>
                              <a:gd name="T81" fmla="*/ 271 h 322"/>
                              <a:gd name="T82" fmla="*/ 54 w 464"/>
                              <a:gd name="T83" fmla="*/ 240 h 322"/>
                              <a:gd name="T84" fmla="*/ 31 w 464"/>
                              <a:gd name="T85" fmla="*/ 209 h 322"/>
                              <a:gd name="T86" fmla="*/ 20 w 464"/>
                              <a:gd name="T87" fmla="*/ 181 h 322"/>
                              <a:gd name="T88" fmla="*/ 15 w 464"/>
                              <a:gd name="T89" fmla="*/ 151 h 322"/>
                              <a:gd name="T90" fmla="*/ 18 w 464"/>
                              <a:gd name="T91" fmla="*/ 119 h 322"/>
                              <a:gd name="T92" fmla="*/ 31 w 464"/>
                              <a:gd name="T93" fmla="*/ 92 h 322"/>
                              <a:gd name="T94" fmla="*/ 48 w 464"/>
                              <a:gd name="T95" fmla="*/ 70 h 322"/>
                              <a:gd name="T96" fmla="*/ 86 w 464"/>
                              <a:gd name="T97" fmla="*/ 49 h 322"/>
                              <a:gd name="T98" fmla="*/ 132 w 464"/>
                              <a:gd name="T99" fmla="*/ 33 h 322"/>
                              <a:gd name="T100" fmla="*/ 198 w 464"/>
                              <a:gd name="T101" fmla="*/ 21 h 322"/>
                              <a:gd name="T102" fmla="*/ 250 w 464"/>
                              <a:gd name="T103" fmla="*/ 19 h 322"/>
                              <a:gd name="T104" fmla="*/ 300 w 464"/>
                              <a:gd name="T105" fmla="*/ 26 h 322"/>
                              <a:gd name="T106" fmla="*/ 350 w 464"/>
                              <a:gd name="T107" fmla="*/ 43 h 322"/>
                              <a:gd name="T108" fmla="*/ 395 w 464"/>
                              <a:gd name="T109" fmla="*/ 73 h 322"/>
                              <a:gd name="T110" fmla="*/ 420 w 464"/>
                              <a:gd name="T111" fmla="*/ 99 h 322"/>
                              <a:gd name="T112" fmla="*/ 442 w 464"/>
                              <a:gd name="T113" fmla="*/ 132 h 322"/>
                              <a:gd name="T114" fmla="*/ 448 w 464"/>
                              <a:gd name="T115" fmla="*/ 158 h 322"/>
                              <a:gd name="T116" fmla="*/ 456 w 464"/>
                              <a:gd name="T117" fmla="*/ 155 h 322"/>
                              <a:gd name="T118" fmla="*/ 464 w 464"/>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4" h="322">
                                <a:moveTo>
                                  <a:pt x="464" y="142"/>
                                </a:moveTo>
                                <a:lnTo>
                                  <a:pt x="464" y="142"/>
                                </a:lnTo>
                                <a:lnTo>
                                  <a:pt x="462" y="133"/>
                                </a:lnTo>
                                <a:lnTo>
                                  <a:pt x="460" y="126"/>
                                </a:lnTo>
                                <a:lnTo>
                                  <a:pt x="458" y="118"/>
                                </a:lnTo>
                                <a:lnTo>
                                  <a:pt x="455" y="111"/>
                                </a:lnTo>
                                <a:lnTo>
                                  <a:pt x="447" y="97"/>
                                </a:lnTo>
                                <a:lnTo>
                                  <a:pt x="439" y="85"/>
                                </a:lnTo>
                                <a:lnTo>
                                  <a:pt x="428" y="73"/>
                                </a:lnTo>
                                <a:lnTo>
                                  <a:pt x="419" y="63"/>
                                </a:lnTo>
                                <a:lnTo>
                                  <a:pt x="408" y="54"/>
                                </a:lnTo>
                                <a:lnTo>
                                  <a:pt x="397" y="45"/>
                                </a:lnTo>
                                <a:lnTo>
                                  <a:pt x="384" y="35"/>
                                </a:lnTo>
                                <a:lnTo>
                                  <a:pt x="370" y="28"/>
                                </a:lnTo>
                                <a:lnTo>
                                  <a:pt x="355" y="21"/>
                                </a:lnTo>
                                <a:lnTo>
                                  <a:pt x="341" y="16"/>
                                </a:lnTo>
                                <a:lnTo>
                                  <a:pt x="326" y="11"/>
                                </a:lnTo>
                                <a:lnTo>
                                  <a:pt x="311" y="6"/>
                                </a:lnTo>
                                <a:lnTo>
                                  <a:pt x="295" y="4"/>
                                </a:lnTo>
                                <a:lnTo>
                                  <a:pt x="280" y="2"/>
                                </a:lnTo>
                                <a:lnTo>
                                  <a:pt x="263" y="1"/>
                                </a:lnTo>
                                <a:lnTo>
                                  <a:pt x="247" y="0"/>
                                </a:lnTo>
                                <a:lnTo>
                                  <a:pt x="230" y="1"/>
                                </a:lnTo>
                                <a:lnTo>
                                  <a:pt x="213" y="2"/>
                                </a:lnTo>
                                <a:lnTo>
                                  <a:pt x="196" y="4"/>
                                </a:lnTo>
                                <a:lnTo>
                                  <a:pt x="180" y="6"/>
                                </a:lnTo>
                                <a:lnTo>
                                  <a:pt x="147" y="13"/>
                                </a:lnTo>
                                <a:lnTo>
                                  <a:pt x="120" y="21"/>
                                </a:lnTo>
                                <a:lnTo>
                                  <a:pt x="107" y="25"/>
                                </a:lnTo>
                                <a:lnTo>
                                  <a:pt x="95" y="31"/>
                                </a:lnTo>
                                <a:lnTo>
                                  <a:pt x="82" y="38"/>
                                </a:lnTo>
                                <a:lnTo>
                                  <a:pt x="70" y="45"/>
                                </a:lnTo>
                                <a:lnTo>
                                  <a:pt x="58" y="53"/>
                                </a:lnTo>
                                <a:lnTo>
                                  <a:pt x="47" y="63"/>
                                </a:lnTo>
                                <a:lnTo>
                                  <a:pt x="37" y="73"/>
                                </a:lnTo>
                                <a:lnTo>
                                  <a:pt x="28" y="84"/>
                                </a:lnTo>
                                <a:lnTo>
                                  <a:pt x="20" y="96"/>
                                </a:lnTo>
                                <a:lnTo>
                                  <a:pt x="12" y="109"/>
                                </a:lnTo>
                                <a:lnTo>
                                  <a:pt x="7" y="123"/>
                                </a:lnTo>
                                <a:lnTo>
                                  <a:pt x="3" y="138"/>
                                </a:lnTo>
                                <a:lnTo>
                                  <a:pt x="1" y="145"/>
                                </a:lnTo>
                                <a:lnTo>
                                  <a:pt x="0" y="153"/>
                                </a:lnTo>
                                <a:lnTo>
                                  <a:pt x="0" y="163"/>
                                </a:lnTo>
                                <a:lnTo>
                                  <a:pt x="0" y="170"/>
                                </a:lnTo>
                                <a:lnTo>
                                  <a:pt x="0" y="180"/>
                                </a:lnTo>
                                <a:lnTo>
                                  <a:pt x="1" y="189"/>
                                </a:lnTo>
                                <a:lnTo>
                                  <a:pt x="3" y="198"/>
                                </a:lnTo>
                                <a:lnTo>
                                  <a:pt x="6" y="205"/>
                                </a:lnTo>
                                <a:lnTo>
                                  <a:pt x="9" y="215"/>
                                </a:lnTo>
                                <a:lnTo>
                                  <a:pt x="14" y="222"/>
                                </a:lnTo>
                                <a:lnTo>
                                  <a:pt x="22" y="236"/>
                                </a:lnTo>
                                <a:lnTo>
                                  <a:pt x="33" y="250"/>
                                </a:lnTo>
                                <a:lnTo>
                                  <a:pt x="45" y="262"/>
                                </a:lnTo>
                                <a:lnTo>
                                  <a:pt x="56" y="273"/>
                                </a:lnTo>
                                <a:lnTo>
                                  <a:pt x="67" y="281"/>
                                </a:lnTo>
                                <a:lnTo>
                                  <a:pt x="79" y="290"/>
                                </a:lnTo>
                                <a:lnTo>
                                  <a:pt x="92" y="298"/>
                                </a:lnTo>
                                <a:lnTo>
                                  <a:pt x="106" y="304"/>
                                </a:lnTo>
                                <a:lnTo>
                                  <a:pt x="119" y="308"/>
                                </a:lnTo>
                                <a:lnTo>
                                  <a:pt x="133" y="313"/>
                                </a:lnTo>
                                <a:lnTo>
                                  <a:pt x="147" y="316"/>
                                </a:lnTo>
                                <a:lnTo>
                                  <a:pt x="161" y="319"/>
                                </a:lnTo>
                                <a:lnTo>
                                  <a:pt x="175" y="321"/>
                                </a:lnTo>
                                <a:lnTo>
                                  <a:pt x="189" y="321"/>
                                </a:lnTo>
                                <a:lnTo>
                                  <a:pt x="203" y="322"/>
                                </a:lnTo>
                                <a:lnTo>
                                  <a:pt x="232" y="321"/>
                                </a:lnTo>
                                <a:lnTo>
                                  <a:pt x="260" y="317"/>
                                </a:lnTo>
                                <a:lnTo>
                                  <a:pt x="287" y="311"/>
                                </a:lnTo>
                                <a:lnTo>
                                  <a:pt x="302" y="307"/>
                                </a:lnTo>
                                <a:lnTo>
                                  <a:pt x="317" y="303"/>
                                </a:lnTo>
                                <a:lnTo>
                                  <a:pt x="333" y="296"/>
                                </a:lnTo>
                                <a:lnTo>
                                  <a:pt x="347" y="290"/>
                                </a:lnTo>
                                <a:lnTo>
                                  <a:pt x="362" y="281"/>
                                </a:lnTo>
                                <a:lnTo>
                                  <a:pt x="376" y="273"/>
                                </a:lnTo>
                                <a:lnTo>
                                  <a:pt x="391" y="264"/>
                                </a:lnTo>
                                <a:lnTo>
                                  <a:pt x="403" y="254"/>
                                </a:lnTo>
                                <a:lnTo>
                                  <a:pt x="414" y="245"/>
                                </a:lnTo>
                                <a:lnTo>
                                  <a:pt x="425" y="235"/>
                                </a:lnTo>
                                <a:lnTo>
                                  <a:pt x="436" y="224"/>
                                </a:lnTo>
                                <a:lnTo>
                                  <a:pt x="446" y="211"/>
                                </a:lnTo>
                                <a:lnTo>
                                  <a:pt x="450" y="204"/>
                                </a:lnTo>
                                <a:lnTo>
                                  <a:pt x="454" y="197"/>
                                </a:lnTo>
                                <a:lnTo>
                                  <a:pt x="458" y="189"/>
                                </a:lnTo>
                                <a:lnTo>
                                  <a:pt x="461" y="181"/>
                                </a:lnTo>
                                <a:lnTo>
                                  <a:pt x="462" y="174"/>
                                </a:lnTo>
                                <a:lnTo>
                                  <a:pt x="464" y="164"/>
                                </a:lnTo>
                                <a:lnTo>
                                  <a:pt x="464" y="156"/>
                                </a:lnTo>
                                <a:lnTo>
                                  <a:pt x="464" y="147"/>
                                </a:lnTo>
                                <a:lnTo>
                                  <a:pt x="463" y="145"/>
                                </a:lnTo>
                                <a:lnTo>
                                  <a:pt x="461" y="145"/>
                                </a:lnTo>
                                <a:lnTo>
                                  <a:pt x="456" y="151"/>
                                </a:lnTo>
                                <a:lnTo>
                                  <a:pt x="451" y="157"/>
                                </a:lnTo>
                                <a:lnTo>
                                  <a:pt x="449" y="160"/>
                                </a:lnTo>
                                <a:lnTo>
                                  <a:pt x="449" y="163"/>
                                </a:lnTo>
                                <a:lnTo>
                                  <a:pt x="449" y="171"/>
                                </a:lnTo>
                                <a:lnTo>
                                  <a:pt x="449" y="180"/>
                                </a:lnTo>
                                <a:lnTo>
                                  <a:pt x="447" y="187"/>
                                </a:lnTo>
                                <a:lnTo>
                                  <a:pt x="445" y="194"/>
                                </a:lnTo>
                                <a:lnTo>
                                  <a:pt x="442" y="201"/>
                                </a:lnTo>
                                <a:lnTo>
                                  <a:pt x="439" y="208"/>
                                </a:lnTo>
                                <a:lnTo>
                                  <a:pt x="434" y="215"/>
                                </a:lnTo>
                                <a:lnTo>
                                  <a:pt x="430" y="220"/>
                                </a:lnTo>
                                <a:lnTo>
                                  <a:pt x="420" y="230"/>
                                </a:lnTo>
                                <a:lnTo>
                                  <a:pt x="409" y="239"/>
                                </a:lnTo>
                                <a:lnTo>
                                  <a:pt x="398" y="246"/>
                                </a:lnTo>
                                <a:lnTo>
                                  <a:pt x="388" y="253"/>
                                </a:lnTo>
                                <a:lnTo>
                                  <a:pt x="366" y="266"/>
                                </a:lnTo>
                                <a:lnTo>
                                  <a:pt x="343" y="277"/>
                                </a:lnTo>
                                <a:lnTo>
                                  <a:pt x="320" y="287"/>
                                </a:lnTo>
                                <a:lnTo>
                                  <a:pt x="297" y="292"/>
                                </a:lnTo>
                                <a:lnTo>
                                  <a:pt x="269" y="299"/>
                                </a:lnTo>
                                <a:lnTo>
                                  <a:pt x="254" y="302"/>
                                </a:lnTo>
                                <a:lnTo>
                                  <a:pt x="239" y="303"/>
                                </a:lnTo>
                                <a:lnTo>
                                  <a:pt x="225" y="304"/>
                                </a:lnTo>
                                <a:lnTo>
                                  <a:pt x="209" y="304"/>
                                </a:lnTo>
                                <a:lnTo>
                                  <a:pt x="194" y="303"/>
                                </a:lnTo>
                                <a:lnTo>
                                  <a:pt x="179" y="302"/>
                                </a:lnTo>
                                <a:lnTo>
                                  <a:pt x="164" y="299"/>
                                </a:lnTo>
                                <a:lnTo>
                                  <a:pt x="149" y="295"/>
                                </a:lnTo>
                                <a:lnTo>
                                  <a:pt x="134" y="291"/>
                                </a:lnTo>
                                <a:lnTo>
                                  <a:pt x="120" y="285"/>
                                </a:lnTo>
                                <a:lnTo>
                                  <a:pt x="106" y="279"/>
                                </a:lnTo>
                                <a:lnTo>
                                  <a:pt x="93" y="271"/>
                                </a:lnTo>
                                <a:lnTo>
                                  <a:pt x="81" y="263"/>
                                </a:lnTo>
                                <a:lnTo>
                                  <a:pt x="67" y="253"/>
                                </a:lnTo>
                                <a:lnTo>
                                  <a:pt x="54" y="240"/>
                                </a:lnTo>
                                <a:lnTo>
                                  <a:pt x="42" y="225"/>
                                </a:lnTo>
                                <a:lnTo>
                                  <a:pt x="37" y="217"/>
                                </a:lnTo>
                                <a:lnTo>
                                  <a:pt x="31" y="209"/>
                                </a:lnTo>
                                <a:lnTo>
                                  <a:pt x="27" y="200"/>
                                </a:lnTo>
                                <a:lnTo>
                                  <a:pt x="23" y="191"/>
                                </a:lnTo>
                                <a:lnTo>
                                  <a:pt x="20" y="181"/>
                                </a:lnTo>
                                <a:lnTo>
                                  <a:pt x="17" y="171"/>
                                </a:lnTo>
                                <a:lnTo>
                                  <a:pt x="15" y="161"/>
                                </a:lnTo>
                                <a:lnTo>
                                  <a:pt x="15" y="151"/>
                                </a:lnTo>
                                <a:lnTo>
                                  <a:pt x="15" y="141"/>
                                </a:lnTo>
                                <a:lnTo>
                                  <a:pt x="15" y="130"/>
                                </a:lnTo>
                                <a:lnTo>
                                  <a:pt x="18" y="119"/>
                                </a:lnTo>
                                <a:lnTo>
                                  <a:pt x="22" y="109"/>
                                </a:lnTo>
                                <a:lnTo>
                                  <a:pt x="26" y="99"/>
                                </a:lnTo>
                                <a:lnTo>
                                  <a:pt x="31" y="92"/>
                                </a:lnTo>
                                <a:lnTo>
                                  <a:pt x="36" y="84"/>
                                </a:lnTo>
                                <a:lnTo>
                                  <a:pt x="42" y="77"/>
                                </a:lnTo>
                                <a:lnTo>
                                  <a:pt x="48" y="70"/>
                                </a:lnTo>
                                <a:lnTo>
                                  <a:pt x="56" y="65"/>
                                </a:lnTo>
                                <a:lnTo>
                                  <a:pt x="70" y="57"/>
                                </a:lnTo>
                                <a:lnTo>
                                  <a:pt x="86" y="49"/>
                                </a:lnTo>
                                <a:lnTo>
                                  <a:pt x="101" y="42"/>
                                </a:lnTo>
                                <a:lnTo>
                                  <a:pt x="117" y="38"/>
                                </a:lnTo>
                                <a:lnTo>
                                  <a:pt x="132" y="33"/>
                                </a:lnTo>
                                <a:lnTo>
                                  <a:pt x="164" y="25"/>
                                </a:lnTo>
                                <a:lnTo>
                                  <a:pt x="181" y="23"/>
                                </a:lnTo>
                                <a:lnTo>
                                  <a:pt x="198" y="21"/>
                                </a:lnTo>
                                <a:lnTo>
                                  <a:pt x="216" y="20"/>
                                </a:lnTo>
                                <a:lnTo>
                                  <a:pt x="233" y="19"/>
                                </a:lnTo>
                                <a:lnTo>
                                  <a:pt x="250" y="19"/>
                                </a:lnTo>
                                <a:lnTo>
                                  <a:pt x="267" y="21"/>
                                </a:lnTo>
                                <a:lnTo>
                                  <a:pt x="284" y="23"/>
                                </a:lnTo>
                                <a:lnTo>
                                  <a:pt x="300" y="26"/>
                                </a:lnTo>
                                <a:lnTo>
                                  <a:pt x="317" y="31"/>
                                </a:lnTo>
                                <a:lnTo>
                                  <a:pt x="333" y="36"/>
                                </a:lnTo>
                                <a:lnTo>
                                  <a:pt x="350" y="43"/>
                                </a:lnTo>
                                <a:lnTo>
                                  <a:pt x="365" y="51"/>
                                </a:lnTo>
                                <a:lnTo>
                                  <a:pt x="380" y="62"/>
                                </a:lnTo>
                                <a:lnTo>
                                  <a:pt x="395" y="73"/>
                                </a:lnTo>
                                <a:lnTo>
                                  <a:pt x="403" y="80"/>
                                </a:lnTo>
                                <a:lnTo>
                                  <a:pt x="412" y="88"/>
                                </a:lnTo>
                                <a:lnTo>
                                  <a:pt x="420" y="99"/>
                                </a:lnTo>
                                <a:lnTo>
                                  <a:pt x="428" y="108"/>
                                </a:lnTo>
                                <a:lnTo>
                                  <a:pt x="435" y="119"/>
                                </a:lnTo>
                                <a:lnTo>
                                  <a:pt x="442" y="132"/>
                                </a:lnTo>
                                <a:lnTo>
                                  <a:pt x="446" y="145"/>
                                </a:lnTo>
                                <a:lnTo>
                                  <a:pt x="447" y="151"/>
                                </a:lnTo>
                                <a:lnTo>
                                  <a:pt x="448" y="158"/>
                                </a:lnTo>
                                <a:lnTo>
                                  <a:pt x="449" y="159"/>
                                </a:lnTo>
                                <a:lnTo>
                                  <a:pt x="452" y="159"/>
                                </a:lnTo>
                                <a:lnTo>
                                  <a:pt x="456" y="155"/>
                                </a:lnTo>
                                <a:lnTo>
                                  <a:pt x="461" y="148"/>
                                </a:lnTo>
                                <a:lnTo>
                                  <a:pt x="463" y="145"/>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Freeform 3947"/>
                        <wps:cNvSpPr>
                          <a:spLocks/>
                        </wps:cNvSpPr>
                        <wps:spPr bwMode="auto">
                          <a:xfrm>
                            <a:off x="3568700" y="2942590"/>
                            <a:ext cx="56515" cy="190500"/>
                          </a:xfrm>
                          <a:custGeom>
                            <a:avLst/>
                            <a:gdLst>
                              <a:gd name="T0" fmla="*/ 11 w 89"/>
                              <a:gd name="T1" fmla="*/ 2 h 300"/>
                              <a:gd name="T2" fmla="*/ 11 w 89"/>
                              <a:gd name="T3" fmla="*/ 2 h 300"/>
                              <a:gd name="T4" fmla="*/ 24 w 89"/>
                              <a:gd name="T5" fmla="*/ 9 h 300"/>
                              <a:gd name="T6" fmla="*/ 41 w 89"/>
                              <a:gd name="T7" fmla="*/ 15 h 300"/>
                              <a:gd name="T8" fmla="*/ 78 w 89"/>
                              <a:gd name="T9" fmla="*/ 31 h 300"/>
                              <a:gd name="T10" fmla="*/ 81 w 89"/>
                              <a:gd name="T11" fmla="*/ 32 h 300"/>
                              <a:gd name="T12" fmla="*/ 83 w 89"/>
                              <a:gd name="T13" fmla="*/ 34 h 300"/>
                              <a:gd name="T14" fmla="*/ 86 w 89"/>
                              <a:gd name="T15" fmla="*/ 38 h 300"/>
                              <a:gd name="T16" fmla="*/ 88 w 89"/>
                              <a:gd name="T17" fmla="*/ 47 h 300"/>
                              <a:gd name="T18" fmla="*/ 89 w 89"/>
                              <a:gd name="T19" fmla="*/ 54 h 300"/>
                              <a:gd name="T20" fmla="*/ 89 w 89"/>
                              <a:gd name="T21" fmla="*/ 63 h 300"/>
                              <a:gd name="T22" fmla="*/ 89 w 89"/>
                              <a:gd name="T23" fmla="*/ 74 h 300"/>
                              <a:gd name="T24" fmla="*/ 89 w 89"/>
                              <a:gd name="T25" fmla="*/ 94 h 300"/>
                              <a:gd name="T26" fmla="*/ 88 w 89"/>
                              <a:gd name="T27" fmla="*/ 120 h 300"/>
                              <a:gd name="T28" fmla="*/ 88 w 89"/>
                              <a:gd name="T29" fmla="*/ 145 h 300"/>
                              <a:gd name="T30" fmla="*/ 87 w 89"/>
                              <a:gd name="T31" fmla="*/ 196 h 300"/>
                              <a:gd name="T32" fmla="*/ 88 w 89"/>
                              <a:gd name="T33" fmla="*/ 217 h 300"/>
                              <a:gd name="T34" fmla="*/ 89 w 89"/>
                              <a:gd name="T35" fmla="*/ 248 h 300"/>
                              <a:gd name="T36" fmla="*/ 88 w 89"/>
                              <a:gd name="T37" fmla="*/ 262 h 300"/>
                              <a:gd name="T38" fmla="*/ 87 w 89"/>
                              <a:gd name="T39" fmla="*/ 277 h 300"/>
                              <a:gd name="T40" fmla="*/ 85 w 89"/>
                              <a:gd name="T41" fmla="*/ 282 h 300"/>
                              <a:gd name="T42" fmla="*/ 84 w 89"/>
                              <a:gd name="T43" fmla="*/ 288 h 300"/>
                              <a:gd name="T44" fmla="*/ 83 w 89"/>
                              <a:gd name="T45" fmla="*/ 292 h 300"/>
                              <a:gd name="T46" fmla="*/ 81 w 89"/>
                              <a:gd name="T47" fmla="*/ 296 h 300"/>
                              <a:gd name="T48" fmla="*/ 77 w 89"/>
                              <a:gd name="T49" fmla="*/ 298 h 300"/>
                              <a:gd name="T50" fmla="*/ 73 w 89"/>
                              <a:gd name="T51" fmla="*/ 300 h 300"/>
                              <a:gd name="T52" fmla="*/ 69 w 89"/>
                              <a:gd name="T53" fmla="*/ 300 h 300"/>
                              <a:gd name="T54" fmla="*/ 64 w 89"/>
                              <a:gd name="T55" fmla="*/ 298 h 300"/>
                              <a:gd name="T56" fmla="*/ 58 w 89"/>
                              <a:gd name="T57" fmla="*/ 296 h 300"/>
                              <a:gd name="T58" fmla="*/ 53 w 89"/>
                              <a:gd name="T59" fmla="*/ 294 h 300"/>
                              <a:gd name="T60" fmla="*/ 40 w 89"/>
                              <a:gd name="T61" fmla="*/ 286 h 300"/>
                              <a:gd name="T62" fmla="*/ 29 w 89"/>
                              <a:gd name="T63" fmla="*/ 277 h 300"/>
                              <a:gd name="T64" fmla="*/ 18 w 89"/>
                              <a:gd name="T65" fmla="*/ 266 h 300"/>
                              <a:gd name="T66" fmla="*/ 10 w 89"/>
                              <a:gd name="T67" fmla="*/ 256 h 300"/>
                              <a:gd name="T68" fmla="*/ 4 w 89"/>
                              <a:gd name="T69" fmla="*/ 248 h 300"/>
                              <a:gd name="T70" fmla="*/ 3 w 89"/>
                              <a:gd name="T71" fmla="*/ 244 h 300"/>
                              <a:gd name="T72" fmla="*/ 1 w 89"/>
                              <a:gd name="T73" fmla="*/ 240 h 300"/>
                              <a:gd name="T74" fmla="*/ 1 w 89"/>
                              <a:gd name="T75" fmla="*/ 226 h 300"/>
                              <a:gd name="T76" fmla="*/ 0 w 89"/>
                              <a:gd name="T77" fmla="*/ 209 h 300"/>
                              <a:gd name="T78" fmla="*/ 0 w 89"/>
                              <a:gd name="T79" fmla="*/ 189 h 300"/>
                              <a:gd name="T80" fmla="*/ 1 w 89"/>
                              <a:gd name="T81" fmla="*/ 117 h 300"/>
                              <a:gd name="T82" fmla="*/ 1 w 89"/>
                              <a:gd name="T83" fmla="*/ 74 h 300"/>
                              <a:gd name="T84" fmla="*/ 1 w 89"/>
                              <a:gd name="T85" fmla="*/ 19 h 300"/>
                              <a:gd name="T86" fmla="*/ 1 w 89"/>
                              <a:gd name="T87" fmla="*/ 15 h 300"/>
                              <a:gd name="T88" fmla="*/ 1 w 89"/>
                              <a:gd name="T89" fmla="*/ 8 h 300"/>
                              <a:gd name="T90" fmla="*/ 3 w 89"/>
                              <a:gd name="T91" fmla="*/ 3 h 300"/>
                              <a:gd name="T92" fmla="*/ 5 w 89"/>
                              <a:gd name="T93" fmla="*/ 1 h 300"/>
                              <a:gd name="T94" fmla="*/ 7 w 89"/>
                              <a:gd name="T95" fmla="*/ 0 h 300"/>
                              <a:gd name="T96" fmla="*/ 11 w 89"/>
                              <a:gd name="T97" fmla="*/ 2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9" h="300">
                                <a:moveTo>
                                  <a:pt x="11" y="2"/>
                                </a:moveTo>
                                <a:lnTo>
                                  <a:pt x="11" y="2"/>
                                </a:lnTo>
                                <a:lnTo>
                                  <a:pt x="24" y="9"/>
                                </a:lnTo>
                                <a:lnTo>
                                  <a:pt x="41" y="15"/>
                                </a:lnTo>
                                <a:lnTo>
                                  <a:pt x="78" y="31"/>
                                </a:lnTo>
                                <a:lnTo>
                                  <a:pt x="81" y="32"/>
                                </a:lnTo>
                                <a:lnTo>
                                  <a:pt x="83" y="34"/>
                                </a:lnTo>
                                <a:lnTo>
                                  <a:pt x="86" y="38"/>
                                </a:lnTo>
                                <a:lnTo>
                                  <a:pt x="88" y="47"/>
                                </a:lnTo>
                                <a:lnTo>
                                  <a:pt x="89" y="54"/>
                                </a:lnTo>
                                <a:lnTo>
                                  <a:pt x="89" y="63"/>
                                </a:lnTo>
                                <a:lnTo>
                                  <a:pt x="89" y="74"/>
                                </a:lnTo>
                                <a:lnTo>
                                  <a:pt x="89" y="94"/>
                                </a:lnTo>
                                <a:lnTo>
                                  <a:pt x="88" y="120"/>
                                </a:lnTo>
                                <a:lnTo>
                                  <a:pt x="88" y="145"/>
                                </a:lnTo>
                                <a:lnTo>
                                  <a:pt x="87" y="196"/>
                                </a:lnTo>
                                <a:lnTo>
                                  <a:pt x="88" y="217"/>
                                </a:lnTo>
                                <a:lnTo>
                                  <a:pt x="89" y="248"/>
                                </a:lnTo>
                                <a:lnTo>
                                  <a:pt x="88" y="262"/>
                                </a:lnTo>
                                <a:lnTo>
                                  <a:pt x="87" y="277"/>
                                </a:lnTo>
                                <a:lnTo>
                                  <a:pt x="85" y="282"/>
                                </a:lnTo>
                                <a:lnTo>
                                  <a:pt x="84" y="288"/>
                                </a:lnTo>
                                <a:lnTo>
                                  <a:pt x="83" y="292"/>
                                </a:lnTo>
                                <a:lnTo>
                                  <a:pt x="81" y="296"/>
                                </a:lnTo>
                                <a:lnTo>
                                  <a:pt x="77" y="298"/>
                                </a:lnTo>
                                <a:lnTo>
                                  <a:pt x="73" y="300"/>
                                </a:lnTo>
                                <a:lnTo>
                                  <a:pt x="69" y="300"/>
                                </a:lnTo>
                                <a:lnTo>
                                  <a:pt x="64" y="298"/>
                                </a:lnTo>
                                <a:lnTo>
                                  <a:pt x="58" y="296"/>
                                </a:lnTo>
                                <a:lnTo>
                                  <a:pt x="53" y="294"/>
                                </a:lnTo>
                                <a:lnTo>
                                  <a:pt x="40" y="286"/>
                                </a:lnTo>
                                <a:lnTo>
                                  <a:pt x="29" y="277"/>
                                </a:lnTo>
                                <a:lnTo>
                                  <a:pt x="18" y="266"/>
                                </a:lnTo>
                                <a:lnTo>
                                  <a:pt x="10" y="256"/>
                                </a:lnTo>
                                <a:lnTo>
                                  <a:pt x="4" y="248"/>
                                </a:lnTo>
                                <a:lnTo>
                                  <a:pt x="3" y="244"/>
                                </a:lnTo>
                                <a:lnTo>
                                  <a:pt x="1" y="240"/>
                                </a:lnTo>
                                <a:lnTo>
                                  <a:pt x="1" y="226"/>
                                </a:lnTo>
                                <a:lnTo>
                                  <a:pt x="0" y="209"/>
                                </a:lnTo>
                                <a:lnTo>
                                  <a:pt x="0" y="189"/>
                                </a:lnTo>
                                <a:lnTo>
                                  <a:pt x="1" y="117"/>
                                </a:lnTo>
                                <a:lnTo>
                                  <a:pt x="1" y="74"/>
                                </a:lnTo>
                                <a:lnTo>
                                  <a:pt x="1" y="19"/>
                                </a:lnTo>
                                <a:lnTo>
                                  <a:pt x="1" y="15"/>
                                </a:lnTo>
                                <a:lnTo>
                                  <a:pt x="1" y="8"/>
                                </a:lnTo>
                                <a:lnTo>
                                  <a:pt x="3" y="3"/>
                                </a:lnTo>
                                <a:lnTo>
                                  <a:pt x="5" y="1"/>
                                </a:lnTo>
                                <a:lnTo>
                                  <a:pt x="7" y="0"/>
                                </a:lnTo>
                                <a:lnTo>
                                  <a:pt x="11" y="2"/>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341" name="Group 3948"/>
                        <wpg:cNvGrpSpPr>
                          <a:grpSpLocks/>
                        </wpg:cNvGrpSpPr>
                        <wpg:grpSpPr bwMode="auto">
                          <a:xfrm>
                            <a:off x="2205355" y="2523490"/>
                            <a:ext cx="237490" cy="446405"/>
                            <a:chOff x="3473" y="3973"/>
                            <a:chExt cx="374" cy="703"/>
                          </a:xfrm>
                        </wpg:grpSpPr>
                        <wpg:grpSp>
                          <wpg:cNvPr id="1342" name="Group 3949"/>
                          <wpg:cNvGrpSpPr>
                            <a:grpSpLocks/>
                          </wpg:cNvGrpSpPr>
                          <wpg:grpSpPr bwMode="auto">
                            <a:xfrm>
                              <a:off x="3516" y="4568"/>
                              <a:ext cx="282" cy="108"/>
                              <a:chOff x="3516" y="4568"/>
                              <a:chExt cx="282" cy="108"/>
                            </a:xfrm>
                          </wpg:grpSpPr>
                          <wps:wsp>
                            <wps:cNvPr id="1343" name="Oval 3950"/>
                            <wps:cNvSpPr>
                              <a:spLocks noChangeArrowheads="1"/>
                            </wps:cNvSpPr>
                            <wps:spPr bwMode="auto">
                              <a:xfrm>
                                <a:off x="3516" y="4568"/>
                                <a:ext cx="282" cy="10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344" name="Oval 3951"/>
                            <wps:cNvSpPr>
                              <a:spLocks noChangeArrowheads="1"/>
                            </wps:cNvSpPr>
                            <wps:spPr bwMode="auto">
                              <a:xfrm>
                                <a:off x="3516" y="4568"/>
                                <a:ext cx="282" cy="108"/>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5" name="Group 3952"/>
                          <wpg:cNvGrpSpPr>
                            <a:grpSpLocks/>
                          </wpg:cNvGrpSpPr>
                          <wpg:grpSpPr bwMode="auto">
                            <a:xfrm>
                              <a:off x="3516" y="4321"/>
                              <a:ext cx="282" cy="304"/>
                              <a:chOff x="3516" y="4321"/>
                              <a:chExt cx="282" cy="304"/>
                            </a:xfrm>
                          </wpg:grpSpPr>
                          <wps:wsp>
                            <wps:cNvPr id="1346" name="Freeform 3953"/>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7" name="Freeform 3954"/>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48" name="Oval 3955"/>
                          <wps:cNvSpPr>
                            <a:spLocks noChangeArrowheads="1"/>
                          </wps:cNvSpPr>
                          <wps:spPr bwMode="auto">
                            <a:xfrm>
                              <a:off x="3591" y="4272"/>
                              <a:ext cx="138" cy="58"/>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49" name="Picture 39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591" y="4001"/>
                              <a:ext cx="190" cy="122"/>
                            </a:xfrm>
                            <a:prstGeom prst="rect">
                              <a:avLst/>
                            </a:prstGeom>
                            <a:noFill/>
                            <a:extLst>
                              <a:ext uri="{909E8E84-426E-40DD-AFC4-6F175D3DCCD1}">
                                <a14:hiddenFill xmlns:a14="http://schemas.microsoft.com/office/drawing/2010/main">
                                  <a:solidFill>
                                    <a:srgbClr val="FFFFFF"/>
                                  </a:solidFill>
                                </a14:hiddenFill>
                              </a:ext>
                            </a:extLst>
                          </pic:spPr>
                        </pic:pic>
                        <wps:wsp>
                          <wps:cNvPr id="1350" name="Oval 3957"/>
                          <wps:cNvSpPr>
                            <a:spLocks noChangeArrowheads="1"/>
                          </wps:cNvSpPr>
                          <wps:spPr bwMode="auto">
                            <a:xfrm>
                              <a:off x="3624" y="4031"/>
                              <a:ext cx="72" cy="49"/>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1" name="Freeform 3958"/>
                          <wps:cNvSpPr>
                            <a:spLocks noEditPoints="1"/>
                          </wps:cNvSpPr>
                          <wps:spPr bwMode="auto">
                            <a:xfrm>
                              <a:off x="3473" y="3973"/>
                              <a:ext cx="374" cy="16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2" name="Line 3959"/>
                          <wps:cNvCnPr>
                            <a:cxnSpLocks noChangeShapeType="1"/>
                          </wps:cNvCnPr>
                          <wps:spPr bwMode="auto">
                            <a:xfrm>
                              <a:off x="3661" y="4080"/>
                              <a:ext cx="1" cy="19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grpSp>
                          <wpg:cNvPr id="1353" name="Group 3960"/>
                          <wpg:cNvGrpSpPr>
                            <a:grpSpLocks/>
                          </wpg:cNvGrpSpPr>
                          <wpg:grpSpPr bwMode="auto">
                            <a:xfrm>
                              <a:off x="3581" y="4277"/>
                              <a:ext cx="152" cy="66"/>
                              <a:chOff x="3581" y="4277"/>
                              <a:chExt cx="152" cy="66"/>
                            </a:xfrm>
                          </wpg:grpSpPr>
                          <wps:wsp>
                            <wps:cNvPr id="1354" name="Oval 3961"/>
                            <wps:cNvSpPr>
                              <a:spLocks noChangeArrowheads="1"/>
                            </wps:cNvSpPr>
                            <wps:spPr bwMode="auto">
                              <a:xfrm>
                                <a:off x="3581" y="4277"/>
                                <a:ext cx="152" cy="66"/>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355" name="Oval 3962"/>
                            <wps:cNvSpPr>
                              <a:spLocks noChangeArrowheads="1"/>
                            </wps:cNvSpPr>
                            <wps:spPr bwMode="auto">
                              <a:xfrm>
                                <a:off x="3581" y="4277"/>
                                <a:ext cx="152" cy="66"/>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56" name="Rectangle 3963"/>
                          <wps:cNvSpPr>
                            <a:spLocks noChangeArrowheads="1"/>
                          </wps:cNvSpPr>
                          <wps:spPr bwMode="auto">
                            <a:xfrm>
                              <a:off x="3521" y="4612"/>
                              <a:ext cx="220"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7" name="Rectangle 3964"/>
                          <wps:cNvSpPr>
                            <a:spLocks noChangeArrowheads="1"/>
                          </wps:cNvSpPr>
                          <wps:spPr bwMode="auto">
                            <a:xfrm>
                              <a:off x="3561" y="4614"/>
                              <a:ext cx="231"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358" name="Group 3965"/>
                          <wpg:cNvGrpSpPr>
                            <a:grpSpLocks/>
                          </wpg:cNvGrpSpPr>
                          <wpg:grpSpPr bwMode="auto">
                            <a:xfrm>
                              <a:off x="3516" y="4568"/>
                              <a:ext cx="282" cy="108"/>
                              <a:chOff x="3516" y="4568"/>
                              <a:chExt cx="282" cy="108"/>
                            </a:xfrm>
                          </wpg:grpSpPr>
                          <wps:wsp>
                            <wps:cNvPr id="1359" name="Oval 3966"/>
                            <wps:cNvSpPr>
                              <a:spLocks noChangeArrowheads="1"/>
                            </wps:cNvSpPr>
                            <wps:spPr bwMode="auto">
                              <a:xfrm>
                                <a:off x="3516" y="4568"/>
                                <a:ext cx="282" cy="10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360" name="Oval 3967"/>
                            <wps:cNvSpPr>
                              <a:spLocks noChangeArrowheads="1"/>
                            </wps:cNvSpPr>
                            <wps:spPr bwMode="auto">
                              <a:xfrm>
                                <a:off x="3516" y="4568"/>
                                <a:ext cx="282" cy="108"/>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1" name="Group 3968"/>
                          <wpg:cNvGrpSpPr>
                            <a:grpSpLocks/>
                          </wpg:cNvGrpSpPr>
                          <wpg:grpSpPr bwMode="auto">
                            <a:xfrm>
                              <a:off x="3516" y="4321"/>
                              <a:ext cx="282" cy="304"/>
                              <a:chOff x="3516" y="4321"/>
                              <a:chExt cx="282" cy="304"/>
                            </a:xfrm>
                          </wpg:grpSpPr>
                          <wps:wsp>
                            <wps:cNvPr id="1362" name="Freeform 3969"/>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Freeform 3970"/>
                            <wps:cNvSpPr>
                              <a:spLocks/>
                            </wps:cNvSpPr>
                            <wps:spPr bwMode="auto">
                              <a:xfrm>
                                <a:off x="3516" y="4321"/>
                                <a:ext cx="282" cy="304"/>
                              </a:xfrm>
                              <a:custGeom>
                                <a:avLst/>
                                <a:gdLst>
                                  <a:gd name="T0" fmla="*/ 65 w 282"/>
                                  <a:gd name="T1" fmla="*/ 0 h 304"/>
                                  <a:gd name="T2" fmla="*/ 0 w 282"/>
                                  <a:gd name="T3" fmla="*/ 304 h 304"/>
                                  <a:gd name="T4" fmla="*/ 282 w 282"/>
                                  <a:gd name="T5" fmla="*/ 304 h 304"/>
                                  <a:gd name="T6" fmla="*/ 217 w 282"/>
                                  <a:gd name="T7" fmla="*/ 0 h 304"/>
                                  <a:gd name="T8" fmla="*/ 65 w 282"/>
                                  <a:gd name="T9" fmla="*/ 0 h 304"/>
                                </a:gdLst>
                                <a:ahLst/>
                                <a:cxnLst>
                                  <a:cxn ang="0">
                                    <a:pos x="T0" y="T1"/>
                                  </a:cxn>
                                  <a:cxn ang="0">
                                    <a:pos x="T2" y="T3"/>
                                  </a:cxn>
                                  <a:cxn ang="0">
                                    <a:pos x="T4" y="T5"/>
                                  </a:cxn>
                                  <a:cxn ang="0">
                                    <a:pos x="T6" y="T7"/>
                                  </a:cxn>
                                  <a:cxn ang="0">
                                    <a:pos x="T8" y="T9"/>
                                  </a:cxn>
                                </a:cxnLst>
                                <a:rect l="0" t="0" r="r" b="b"/>
                                <a:pathLst>
                                  <a:path w="282" h="304">
                                    <a:moveTo>
                                      <a:pt x="65" y="0"/>
                                    </a:moveTo>
                                    <a:lnTo>
                                      <a:pt x="0" y="304"/>
                                    </a:lnTo>
                                    <a:lnTo>
                                      <a:pt x="282" y="304"/>
                                    </a:lnTo>
                                    <a:lnTo>
                                      <a:pt x="217" y="0"/>
                                    </a:lnTo>
                                    <a:lnTo>
                                      <a:pt x="65" y="0"/>
                                    </a:lnTo>
                                    <a:close/>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64" name="Oval 3971"/>
                          <wps:cNvSpPr>
                            <a:spLocks noChangeArrowheads="1"/>
                          </wps:cNvSpPr>
                          <wps:spPr bwMode="auto">
                            <a:xfrm>
                              <a:off x="3591" y="4272"/>
                              <a:ext cx="138" cy="58"/>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65" name="Picture 39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591" y="4001"/>
                              <a:ext cx="190" cy="122"/>
                            </a:xfrm>
                            <a:prstGeom prst="rect">
                              <a:avLst/>
                            </a:prstGeom>
                            <a:noFill/>
                            <a:extLst>
                              <a:ext uri="{909E8E84-426E-40DD-AFC4-6F175D3DCCD1}">
                                <a14:hiddenFill xmlns:a14="http://schemas.microsoft.com/office/drawing/2010/main">
                                  <a:solidFill>
                                    <a:srgbClr val="FFFFFF"/>
                                  </a:solidFill>
                                </a14:hiddenFill>
                              </a:ext>
                            </a:extLst>
                          </pic:spPr>
                        </pic:pic>
                        <wps:wsp>
                          <wps:cNvPr id="1366" name="Oval 3973"/>
                          <wps:cNvSpPr>
                            <a:spLocks noChangeArrowheads="1"/>
                          </wps:cNvSpPr>
                          <wps:spPr bwMode="auto">
                            <a:xfrm>
                              <a:off x="3624" y="4031"/>
                              <a:ext cx="72" cy="49"/>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7" name="Freeform 3974"/>
                          <wps:cNvSpPr>
                            <a:spLocks noEditPoints="1"/>
                          </wps:cNvSpPr>
                          <wps:spPr bwMode="auto">
                            <a:xfrm>
                              <a:off x="3473" y="3973"/>
                              <a:ext cx="374" cy="16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8" name="Line 3975"/>
                          <wps:cNvCnPr>
                            <a:cxnSpLocks noChangeShapeType="1"/>
                          </wps:cNvCnPr>
                          <wps:spPr bwMode="auto">
                            <a:xfrm>
                              <a:off x="3661" y="4080"/>
                              <a:ext cx="1" cy="19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grpSp>
                          <wpg:cNvPr id="1369" name="Group 3976"/>
                          <wpg:cNvGrpSpPr>
                            <a:grpSpLocks/>
                          </wpg:cNvGrpSpPr>
                          <wpg:grpSpPr bwMode="auto">
                            <a:xfrm>
                              <a:off x="3581" y="4277"/>
                              <a:ext cx="152" cy="66"/>
                              <a:chOff x="3581" y="4277"/>
                              <a:chExt cx="152" cy="66"/>
                            </a:xfrm>
                          </wpg:grpSpPr>
                          <wps:wsp>
                            <wps:cNvPr id="1370" name="Oval 3977"/>
                            <wps:cNvSpPr>
                              <a:spLocks noChangeArrowheads="1"/>
                            </wps:cNvSpPr>
                            <wps:spPr bwMode="auto">
                              <a:xfrm>
                                <a:off x="3581" y="4277"/>
                                <a:ext cx="152" cy="66"/>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371" name="Oval 3978"/>
                            <wps:cNvSpPr>
                              <a:spLocks noChangeArrowheads="1"/>
                            </wps:cNvSpPr>
                            <wps:spPr bwMode="auto">
                              <a:xfrm>
                                <a:off x="3581" y="4277"/>
                                <a:ext cx="152" cy="66"/>
                              </a:xfrm>
                              <a:prstGeom prst="ellipse">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72" name="Rectangle 3979"/>
                          <wps:cNvSpPr>
                            <a:spLocks noChangeArrowheads="1"/>
                          </wps:cNvSpPr>
                          <wps:spPr bwMode="auto">
                            <a:xfrm>
                              <a:off x="3521" y="4612"/>
                              <a:ext cx="220"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3" name="Rectangle 3980"/>
                          <wps:cNvSpPr>
                            <a:spLocks noChangeArrowheads="1"/>
                          </wps:cNvSpPr>
                          <wps:spPr bwMode="auto">
                            <a:xfrm>
                              <a:off x="3561" y="4614"/>
                              <a:ext cx="231" cy="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374" name="Group 3981"/>
                        <wpg:cNvGrpSpPr>
                          <a:grpSpLocks/>
                        </wpg:cNvGrpSpPr>
                        <wpg:grpSpPr bwMode="auto">
                          <a:xfrm>
                            <a:off x="590550" y="1066800"/>
                            <a:ext cx="1931035" cy="434975"/>
                            <a:chOff x="930" y="1679"/>
                            <a:chExt cx="3041" cy="685"/>
                          </a:xfrm>
                        </wpg:grpSpPr>
                        <wps:wsp>
                          <wps:cNvPr id="1375" name="Oval 3982"/>
                          <wps:cNvSpPr>
                            <a:spLocks noChangeArrowheads="1"/>
                          </wps:cNvSpPr>
                          <wps:spPr bwMode="auto">
                            <a:xfrm>
                              <a:off x="930" y="1679"/>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1376" name="Oval 3983"/>
                          <wps:cNvSpPr>
                            <a:spLocks noChangeArrowheads="1"/>
                          </wps:cNvSpPr>
                          <wps:spPr bwMode="auto">
                            <a:xfrm>
                              <a:off x="930" y="1679"/>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77" name="Group 3984"/>
                        <wpg:cNvGrpSpPr>
                          <a:grpSpLocks/>
                        </wpg:cNvGrpSpPr>
                        <wpg:grpSpPr bwMode="auto">
                          <a:xfrm>
                            <a:off x="1831340" y="822325"/>
                            <a:ext cx="1931035" cy="434975"/>
                            <a:chOff x="2884" y="1294"/>
                            <a:chExt cx="3041" cy="685"/>
                          </a:xfrm>
                        </wpg:grpSpPr>
                        <wps:wsp>
                          <wps:cNvPr id="1378" name="Oval 3985"/>
                          <wps:cNvSpPr>
                            <a:spLocks noChangeArrowheads="1"/>
                          </wps:cNvSpPr>
                          <wps:spPr bwMode="auto">
                            <a:xfrm>
                              <a:off x="2884" y="1294"/>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1379" name="Oval 3986"/>
                          <wps:cNvSpPr>
                            <a:spLocks noChangeArrowheads="1"/>
                          </wps:cNvSpPr>
                          <wps:spPr bwMode="auto">
                            <a:xfrm>
                              <a:off x="2884" y="1294"/>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80" name="Group 3987"/>
                        <wpg:cNvGrpSpPr>
                          <a:grpSpLocks/>
                        </wpg:cNvGrpSpPr>
                        <wpg:grpSpPr bwMode="auto">
                          <a:xfrm>
                            <a:off x="1722755" y="1219200"/>
                            <a:ext cx="1931035" cy="434975"/>
                            <a:chOff x="2713" y="1919"/>
                            <a:chExt cx="3041" cy="685"/>
                          </a:xfrm>
                        </wpg:grpSpPr>
                        <wps:wsp>
                          <wps:cNvPr id="1381" name="Oval 3988"/>
                          <wps:cNvSpPr>
                            <a:spLocks noChangeArrowheads="1"/>
                          </wps:cNvSpPr>
                          <wps:spPr bwMode="auto">
                            <a:xfrm>
                              <a:off x="2713" y="1919"/>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1382" name="Oval 3989"/>
                          <wps:cNvSpPr>
                            <a:spLocks noChangeArrowheads="1"/>
                          </wps:cNvSpPr>
                          <wps:spPr bwMode="auto">
                            <a:xfrm>
                              <a:off x="2713" y="1919"/>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83" name="Group 3990"/>
                        <wpg:cNvGrpSpPr>
                          <a:grpSpLocks/>
                        </wpg:cNvGrpSpPr>
                        <wpg:grpSpPr bwMode="auto">
                          <a:xfrm>
                            <a:off x="3176270" y="1059815"/>
                            <a:ext cx="1931035" cy="434975"/>
                            <a:chOff x="5002" y="1668"/>
                            <a:chExt cx="3041" cy="685"/>
                          </a:xfrm>
                        </wpg:grpSpPr>
                        <wps:wsp>
                          <wps:cNvPr id="1384" name="Oval 3991"/>
                          <wps:cNvSpPr>
                            <a:spLocks noChangeArrowheads="1"/>
                          </wps:cNvSpPr>
                          <wps:spPr bwMode="auto">
                            <a:xfrm>
                              <a:off x="5002" y="1668"/>
                              <a:ext cx="3041" cy="685"/>
                            </a:xfrm>
                            <a:prstGeom prst="ellipse">
                              <a:avLst/>
                            </a:prstGeom>
                            <a:solidFill>
                              <a:srgbClr val="CCECFF"/>
                            </a:solidFill>
                            <a:ln w="0">
                              <a:solidFill>
                                <a:srgbClr val="000000"/>
                              </a:solidFill>
                              <a:round/>
                              <a:headEnd/>
                              <a:tailEnd/>
                            </a:ln>
                          </wps:spPr>
                          <wps:bodyPr rot="0" vert="horz" wrap="square" lIns="91440" tIns="45720" rIns="91440" bIns="45720" anchor="t" anchorCtr="0" upright="1">
                            <a:noAutofit/>
                          </wps:bodyPr>
                        </wps:wsp>
                        <wps:wsp>
                          <wps:cNvPr id="1385" name="Oval 3992"/>
                          <wps:cNvSpPr>
                            <a:spLocks noChangeArrowheads="1"/>
                          </wps:cNvSpPr>
                          <wps:spPr bwMode="auto">
                            <a:xfrm>
                              <a:off x="5002" y="1668"/>
                              <a:ext cx="3041" cy="685"/>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86" name="Freeform 3993"/>
                        <wps:cNvSpPr>
                          <a:spLocks/>
                        </wps:cNvSpPr>
                        <wps:spPr bwMode="auto">
                          <a:xfrm>
                            <a:off x="1291590" y="916940"/>
                            <a:ext cx="104775" cy="372745"/>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8 w 165"/>
                              <a:gd name="T15" fmla="*/ 333 h 587"/>
                              <a:gd name="T16" fmla="*/ 127 w 165"/>
                              <a:gd name="T17" fmla="*/ 137 h 587"/>
                              <a:gd name="T18" fmla="*/ 138 w 165"/>
                              <a:gd name="T19" fmla="*/ 99 h 587"/>
                              <a:gd name="T20" fmla="*/ 146 w 165"/>
                              <a:gd name="T21" fmla="*/ 111 h 587"/>
                              <a:gd name="T22" fmla="*/ 147 w 165"/>
                              <a:gd name="T23" fmla="*/ 126 h 587"/>
                              <a:gd name="T24" fmla="*/ 151 w 165"/>
                              <a:gd name="T25" fmla="*/ 131 h 587"/>
                              <a:gd name="T26" fmla="*/ 160 w 165"/>
                              <a:gd name="T27" fmla="*/ 131 h 587"/>
                              <a:gd name="T28" fmla="*/ 162 w 165"/>
                              <a:gd name="T29" fmla="*/ 117 h 587"/>
                              <a:gd name="T30" fmla="*/ 163 w 165"/>
                              <a:gd name="T31" fmla="*/ 50 h 587"/>
                              <a:gd name="T32" fmla="*/ 165 w 165"/>
                              <a:gd name="T33" fmla="*/ 18 h 587"/>
                              <a:gd name="T34" fmla="*/ 163 w 165"/>
                              <a:gd name="T35" fmla="*/ 3 h 587"/>
                              <a:gd name="T36" fmla="*/ 154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5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1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3"/>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8" y="333"/>
                                </a:lnTo>
                                <a:lnTo>
                                  <a:pt x="131" y="235"/>
                                </a:lnTo>
                                <a:lnTo>
                                  <a:pt x="129" y="186"/>
                                </a:lnTo>
                                <a:lnTo>
                                  <a:pt x="127" y="137"/>
                                </a:lnTo>
                                <a:lnTo>
                                  <a:pt x="127" y="110"/>
                                </a:lnTo>
                                <a:lnTo>
                                  <a:pt x="132" y="104"/>
                                </a:lnTo>
                                <a:lnTo>
                                  <a:pt x="138" y="99"/>
                                </a:lnTo>
                                <a:lnTo>
                                  <a:pt x="147" y="88"/>
                                </a:lnTo>
                                <a:lnTo>
                                  <a:pt x="147" y="103"/>
                                </a:lnTo>
                                <a:lnTo>
                                  <a:pt x="146" y="111"/>
                                </a:lnTo>
                                <a:lnTo>
                                  <a:pt x="145" y="116"/>
                                </a:lnTo>
                                <a:lnTo>
                                  <a:pt x="145" y="121"/>
                                </a:lnTo>
                                <a:lnTo>
                                  <a:pt x="147" y="126"/>
                                </a:lnTo>
                                <a:lnTo>
                                  <a:pt x="147" y="128"/>
                                </a:lnTo>
                                <a:lnTo>
                                  <a:pt x="150" y="130"/>
                                </a:lnTo>
                                <a:lnTo>
                                  <a:pt x="151" y="131"/>
                                </a:lnTo>
                                <a:lnTo>
                                  <a:pt x="153" y="131"/>
                                </a:lnTo>
                                <a:lnTo>
                                  <a:pt x="157" y="131"/>
                                </a:lnTo>
                                <a:lnTo>
                                  <a:pt x="160" y="131"/>
                                </a:lnTo>
                                <a:lnTo>
                                  <a:pt x="161" y="131"/>
                                </a:lnTo>
                                <a:lnTo>
                                  <a:pt x="161" y="130"/>
                                </a:lnTo>
                                <a:lnTo>
                                  <a:pt x="162" y="117"/>
                                </a:lnTo>
                                <a:lnTo>
                                  <a:pt x="163" y="103"/>
                                </a:lnTo>
                                <a:lnTo>
                                  <a:pt x="163" y="77"/>
                                </a:lnTo>
                                <a:lnTo>
                                  <a:pt x="163" y="50"/>
                                </a:lnTo>
                                <a:lnTo>
                                  <a:pt x="163" y="38"/>
                                </a:lnTo>
                                <a:lnTo>
                                  <a:pt x="164" y="24"/>
                                </a:lnTo>
                                <a:lnTo>
                                  <a:pt x="165" y="18"/>
                                </a:lnTo>
                                <a:lnTo>
                                  <a:pt x="165" y="11"/>
                                </a:lnTo>
                                <a:lnTo>
                                  <a:pt x="165" y="6"/>
                                </a:lnTo>
                                <a:lnTo>
                                  <a:pt x="163" y="3"/>
                                </a:lnTo>
                                <a:lnTo>
                                  <a:pt x="160" y="2"/>
                                </a:lnTo>
                                <a:lnTo>
                                  <a:pt x="157" y="0"/>
                                </a:lnTo>
                                <a:lnTo>
                                  <a:pt x="154" y="1"/>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5" y="35"/>
                                </a:lnTo>
                                <a:lnTo>
                                  <a:pt x="113" y="39"/>
                                </a:lnTo>
                                <a:lnTo>
                                  <a:pt x="111" y="43"/>
                                </a:lnTo>
                                <a:lnTo>
                                  <a:pt x="111" y="50"/>
                                </a:lnTo>
                                <a:lnTo>
                                  <a:pt x="111" y="56"/>
                                </a:lnTo>
                                <a:lnTo>
                                  <a:pt x="111" y="58"/>
                                </a:lnTo>
                                <a:lnTo>
                                  <a:pt x="114" y="59"/>
                                </a:lnTo>
                                <a:lnTo>
                                  <a:pt x="114" y="78"/>
                                </a:lnTo>
                                <a:lnTo>
                                  <a:pt x="66" y="81"/>
                                </a:lnTo>
                                <a:lnTo>
                                  <a:pt x="42" y="81"/>
                                </a:lnTo>
                                <a:lnTo>
                                  <a:pt x="17" y="81"/>
                                </a:lnTo>
                                <a:lnTo>
                                  <a:pt x="18" y="59"/>
                                </a:lnTo>
                                <a:lnTo>
                                  <a:pt x="20" y="35"/>
                                </a:lnTo>
                                <a:lnTo>
                                  <a:pt x="20" y="30"/>
                                </a:lnTo>
                                <a:lnTo>
                                  <a:pt x="20" y="22"/>
                                </a:lnTo>
                                <a:lnTo>
                                  <a:pt x="20" y="18"/>
                                </a:lnTo>
                                <a:lnTo>
                                  <a:pt x="18" y="15"/>
                                </a:lnTo>
                                <a:lnTo>
                                  <a:pt x="16" y="13"/>
                                </a:lnTo>
                                <a:lnTo>
                                  <a:pt x="11" y="12"/>
                                </a:lnTo>
                                <a:lnTo>
                                  <a:pt x="10" y="12"/>
                                </a:lnTo>
                                <a:lnTo>
                                  <a:pt x="7" y="12"/>
                                </a:lnTo>
                                <a:lnTo>
                                  <a:pt x="5" y="15"/>
                                </a:lnTo>
                                <a:lnTo>
                                  <a:pt x="4"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6" y="102"/>
                                </a:lnTo>
                                <a:lnTo>
                                  <a:pt x="53" y="128"/>
                                </a:lnTo>
                                <a:lnTo>
                                  <a:pt x="51" y="152"/>
                                </a:lnTo>
                                <a:lnTo>
                                  <a:pt x="49" y="202"/>
                                </a:lnTo>
                                <a:lnTo>
                                  <a:pt x="45" y="303"/>
                                </a:lnTo>
                                <a:lnTo>
                                  <a:pt x="41" y="409"/>
                                </a:lnTo>
                                <a:lnTo>
                                  <a:pt x="38" y="462"/>
                                </a:lnTo>
                                <a:lnTo>
                                  <a:pt x="36" y="489"/>
                                </a:lnTo>
                                <a:lnTo>
                                  <a:pt x="33" y="516"/>
                                </a:lnTo>
                                <a:lnTo>
                                  <a:pt x="34" y="518"/>
                                </a:lnTo>
                                <a:lnTo>
                                  <a:pt x="36" y="521"/>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7" name="Freeform 3994"/>
                        <wps:cNvSpPr>
                          <a:spLocks/>
                        </wps:cNvSpPr>
                        <wps:spPr bwMode="auto">
                          <a:xfrm>
                            <a:off x="1322705" y="973455"/>
                            <a:ext cx="65405" cy="316230"/>
                          </a:xfrm>
                          <a:custGeom>
                            <a:avLst/>
                            <a:gdLst>
                              <a:gd name="T0" fmla="*/ 0 w 103"/>
                              <a:gd name="T1" fmla="*/ 432 h 498"/>
                              <a:gd name="T2" fmla="*/ 0 w 103"/>
                              <a:gd name="T3" fmla="*/ 432 h 498"/>
                              <a:gd name="T4" fmla="*/ 4 w 103"/>
                              <a:gd name="T5" fmla="*/ 368 h 498"/>
                              <a:gd name="T6" fmla="*/ 10 w 103"/>
                              <a:gd name="T7" fmla="*/ 236 h 498"/>
                              <a:gd name="T8" fmla="*/ 14 w 103"/>
                              <a:gd name="T9" fmla="*/ 104 h 498"/>
                              <a:gd name="T10" fmla="*/ 17 w 103"/>
                              <a:gd name="T11" fmla="*/ 59 h 498"/>
                              <a:gd name="T12" fmla="*/ 19 w 103"/>
                              <a:gd name="T13" fmla="*/ 39 h 498"/>
                              <a:gd name="T14" fmla="*/ 20 w 103"/>
                              <a:gd name="T15" fmla="*/ 34 h 498"/>
                              <a:gd name="T16" fmla="*/ 24 w 103"/>
                              <a:gd name="T17" fmla="*/ 27 h 498"/>
                              <a:gd name="T18" fmla="*/ 29 w 103"/>
                              <a:gd name="T19" fmla="*/ 21 h 498"/>
                              <a:gd name="T20" fmla="*/ 34 w 103"/>
                              <a:gd name="T21" fmla="*/ 15 h 498"/>
                              <a:gd name="T22" fmla="*/ 44 w 103"/>
                              <a:gd name="T23" fmla="*/ 5 h 498"/>
                              <a:gd name="T24" fmla="*/ 50 w 103"/>
                              <a:gd name="T25" fmla="*/ 0 h 498"/>
                              <a:gd name="T26" fmla="*/ 50 w 103"/>
                              <a:gd name="T27" fmla="*/ 0 h 498"/>
                              <a:gd name="T28" fmla="*/ 53 w 103"/>
                              <a:gd name="T29" fmla="*/ 1 h 498"/>
                              <a:gd name="T30" fmla="*/ 55 w 103"/>
                              <a:gd name="T31" fmla="*/ 6 h 498"/>
                              <a:gd name="T32" fmla="*/ 63 w 103"/>
                              <a:gd name="T33" fmla="*/ 21 h 498"/>
                              <a:gd name="T34" fmla="*/ 72 w 103"/>
                              <a:gd name="T35" fmla="*/ 45 h 498"/>
                              <a:gd name="T36" fmla="*/ 103 w 103"/>
                              <a:gd name="T37" fmla="*/ 456 h 498"/>
                              <a:gd name="T38" fmla="*/ 54 w 103"/>
                              <a:gd name="T39" fmla="*/ 498 h 498"/>
                              <a:gd name="T40" fmla="*/ 0 w 103"/>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2"/>
                                </a:moveTo>
                                <a:lnTo>
                                  <a:pt x="0" y="432"/>
                                </a:lnTo>
                                <a:lnTo>
                                  <a:pt x="4" y="368"/>
                                </a:lnTo>
                                <a:lnTo>
                                  <a:pt x="10" y="236"/>
                                </a:lnTo>
                                <a:lnTo>
                                  <a:pt x="14" y="104"/>
                                </a:lnTo>
                                <a:lnTo>
                                  <a:pt x="17" y="59"/>
                                </a:lnTo>
                                <a:lnTo>
                                  <a:pt x="19" y="39"/>
                                </a:lnTo>
                                <a:lnTo>
                                  <a:pt x="20" y="34"/>
                                </a:lnTo>
                                <a:lnTo>
                                  <a:pt x="24" y="27"/>
                                </a:lnTo>
                                <a:lnTo>
                                  <a:pt x="29" y="21"/>
                                </a:lnTo>
                                <a:lnTo>
                                  <a:pt x="34" y="15"/>
                                </a:lnTo>
                                <a:lnTo>
                                  <a:pt x="44" y="5"/>
                                </a:lnTo>
                                <a:lnTo>
                                  <a:pt x="50" y="0"/>
                                </a:lnTo>
                                <a:lnTo>
                                  <a:pt x="53" y="1"/>
                                </a:lnTo>
                                <a:lnTo>
                                  <a:pt x="55" y="6"/>
                                </a:lnTo>
                                <a:lnTo>
                                  <a:pt x="63" y="21"/>
                                </a:lnTo>
                                <a:lnTo>
                                  <a:pt x="72" y="45"/>
                                </a:lnTo>
                                <a:lnTo>
                                  <a:pt x="103"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Freeform 3995"/>
                        <wps:cNvSpPr>
                          <a:spLocks/>
                        </wps:cNvSpPr>
                        <wps:spPr bwMode="auto">
                          <a:xfrm>
                            <a:off x="1176020" y="913130"/>
                            <a:ext cx="29845" cy="102870"/>
                          </a:xfrm>
                          <a:custGeom>
                            <a:avLst/>
                            <a:gdLst>
                              <a:gd name="T0" fmla="*/ 43 w 47"/>
                              <a:gd name="T1" fmla="*/ 4 h 162"/>
                              <a:gd name="T2" fmla="*/ 43 w 47"/>
                              <a:gd name="T3" fmla="*/ 4 h 162"/>
                              <a:gd name="T4" fmla="*/ 41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4"/>
                                </a:moveTo>
                                <a:lnTo>
                                  <a:pt x="43" y="4"/>
                                </a:lnTo>
                                <a:lnTo>
                                  <a:pt x="41"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7" y="14"/>
                                </a:lnTo>
                                <a:lnTo>
                                  <a:pt x="41" y="12"/>
                                </a:lnTo>
                                <a:lnTo>
                                  <a:pt x="42" y="11"/>
                                </a:lnTo>
                                <a:lnTo>
                                  <a:pt x="43" y="11"/>
                                </a:lnTo>
                                <a:lnTo>
                                  <a:pt x="45" y="12"/>
                                </a:lnTo>
                                <a:lnTo>
                                  <a:pt x="47" y="12"/>
                                </a:lnTo>
                                <a:lnTo>
                                  <a:pt x="47" y="10"/>
                                </a:lnTo>
                                <a:lnTo>
                                  <a:pt x="46" y="7"/>
                                </a:lnTo>
                                <a:lnTo>
                                  <a:pt x="43"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9" name="Freeform 3996"/>
                        <wps:cNvSpPr>
                          <a:spLocks/>
                        </wps:cNvSpPr>
                        <wps:spPr bwMode="auto">
                          <a:xfrm>
                            <a:off x="1218565" y="929640"/>
                            <a:ext cx="16510" cy="65405"/>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1 w 26"/>
                              <a:gd name="T19" fmla="*/ 61 h 103"/>
                              <a:gd name="T20" fmla="*/ 4 w 26"/>
                              <a:gd name="T21" fmla="*/ 74 h 103"/>
                              <a:gd name="T22" fmla="*/ 7 w 26"/>
                              <a:gd name="T23" fmla="*/ 86 h 103"/>
                              <a:gd name="T24" fmla="*/ 11 w 26"/>
                              <a:gd name="T25" fmla="*/ 97 h 103"/>
                              <a:gd name="T26" fmla="*/ 14 w 26"/>
                              <a:gd name="T27" fmla="*/ 100 h 103"/>
                              <a:gd name="T28" fmla="*/ 17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1" y="61"/>
                                </a:lnTo>
                                <a:lnTo>
                                  <a:pt x="4" y="74"/>
                                </a:lnTo>
                                <a:lnTo>
                                  <a:pt x="7" y="86"/>
                                </a:lnTo>
                                <a:lnTo>
                                  <a:pt x="11" y="97"/>
                                </a:lnTo>
                                <a:lnTo>
                                  <a:pt x="14" y="100"/>
                                </a:lnTo>
                                <a:lnTo>
                                  <a:pt x="17"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0" name="Freeform 3997"/>
                        <wps:cNvSpPr>
                          <a:spLocks/>
                        </wps:cNvSpPr>
                        <wps:spPr bwMode="auto">
                          <a:xfrm>
                            <a:off x="1256665" y="946785"/>
                            <a:ext cx="8255" cy="33655"/>
                          </a:xfrm>
                          <a:custGeom>
                            <a:avLst/>
                            <a:gdLst>
                              <a:gd name="T0" fmla="*/ 6 w 13"/>
                              <a:gd name="T1" fmla="*/ 1 h 53"/>
                              <a:gd name="T2" fmla="*/ 6 w 13"/>
                              <a:gd name="T3" fmla="*/ 1 h 53"/>
                              <a:gd name="T4" fmla="*/ 3 w 13"/>
                              <a:gd name="T5" fmla="*/ 6 h 53"/>
                              <a:gd name="T6" fmla="*/ 1 w 13"/>
                              <a:gd name="T7" fmla="*/ 12 h 53"/>
                              <a:gd name="T8" fmla="*/ 0 w 13"/>
                              <a:gd name="T9" fmla="*/ 18 h 53"/>
                              <a:gd name="T10" fmla="*/ 0 w 13"/>
                              <a:gd name="T11" fmla="*/ 25 h 53"/>
                              <a:gd name="T12" fmla="*/ 0 w 13"/>
                              <a:gd name="T13" fmla="*/ 31 h 53"/>
                              <a:gd name="T14" fmla="*/ 1 w 13"/>
                              <a:gd name="T15" fmla="*/ 37 h 53"/>
                              <a:gd name="T16" fmla="*/ 5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8"/>
                                </a:lnTo>
                                <a:lnTo>
                                  <a:pt x="0" y="25"/>
                                </a:lnTo>
                                <a:lnTo>
                                  <a:pt x="0" y="31"/>
                                </a:lnTo>
                                <a:lnTo>
                                  <a:pt x="1" y="37"/>
                                </a:lnTo>
                                <a:lnTo>
                                  <a:pt x="5"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1" name="Freeform 3998"/>
                        <wps:cNvSpPr>
                          <a:spLocks/>
                        </wps:cNvSpPr>
                        <wps:spPr bwMode="auto">
                          <a:xfrm>
                            <a:off x="1483995" y="916940"/>
                            <a:ext cx="26670" cy="103505"/>
                          </a:xfrm>
                          <a:custGeom>
                            <a:avLst/>
                            <a:gdLst>
                              <a:gd name="T0" fmla="*/ 8 w 42"/>
                              <a:gd name="T1" fmla="*/ 12 h 163"/>
                              <a:gd name="T2" fmla="*/ 8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2 h 163"/>
                              <a:gd name="T18" fmla="*/ 30 w 42"/>
                              <a:gd name="T19" fmla="*/ 51 h 163"/>
                              <a:gd name="T20" fmla="*/ 31 w 42"/>
                              <a:gd name="T21" fmla="*/ 60 h 163"/>
                              <a:gd name="T22" fmla="*/ 32 w 42"/>
                              <a:gd name="T23" fmla="*/ 70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2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2 h 163"/>
                              <a:gd name="T86" fmla="*/ 8 w 42"/>
                              <a:gd name="T87" fmla="*/ 0 h 163"/>
                              <a:gd name="T88" fmla="*/ 6 w 42"/>
                              <a:gd name="T89" fmla="*/ 0 h 163"/>
                              <a:gd name="T90" fmla="*/ 2 w 42"/>
                              <a:gd name="T91" fmla="*/ 2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8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8" y="12"/>
                                </a:moveTo>
                                <a:lnTo>
                                  <a:pt x="8" y="12"/>
                                </a:lnTo>
                                <a:lnTo>
                                  <a:pt x="11" y="11"/>
                                </a:lnTo>
                                <a:lnTo>
                                  <a:pt x="13" y="10"/>
                                </a:lnTo>
                                <a:lnTo>
                                  <a:pt x="7" y="6"/>
                                </a:lnTo>
                                <a:lnTo>
                                  <a:pt x="13" y="15"/>
                                </a:lnTo>
                                <a:lnTo>
                                  <a:pt x="19" y="23"/>
                                </a:lnTo>
                                <a:lnTo>
                                  <a:pt x="23" y="33"/>
                                </a:lnTo>
                                <a:lnTo>
                                  <a:pt x="26" y="42"/>
                                </a:lnTo>
                                <a:lnTo>
                                  <a:pt x="30" y="51"/>
                                </a:lnTo>
                                <a:lnTo>
                                  <a:pt x="31" y="60"/>
                                </a:lnTo>
                                <a:lnTo>
                                  <a:pt x="32" y="70"/>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2"/>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2"/>
                                </a:lnTo>
                                <a:lnTo>
                                  <a:pt x="8" y="0"/>
                                </a:lnTo>
                                <a:lnTo>
                                  <a:pt x="6" y="0"/>
                                </a:lnTo>
                                <a:lnTo>
                                  <a:pt x="2" y="2"/>
                                </a:lnTo>
                                <a:lnTo>
                                  <a:pt x="0" y="3"/>
                                </a:lnTo>
                                <a:lnTo>
                                  <a:pt x="0" y="4"/>
                                </a:lnTo>
                                <a:lnTo>
                                  <a:pt x="0" y="6"/>
                                </a:lnTo>
                                <a:lnTo>
                                  <a:pt x="1" y="9"/>
                                </a:lnTo>
                                <a:lnTo>
                                  <a:pt x="5" y="12"/>
                                </a:lnTo>
                                <a:lnTo>
                                  <a:pt x="6"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Freeform 3999"/>
                        <wps:cNvSpPr>
                          <a:spLocks/>
                        </wps:cNvSpPr>
                        <wps:spPr bwMode="auto">
                          <a:xfrm>
                            <a:off x="1454150" y="932815"/>
                            <a:ext cx="15875" cy="64770"/>
                          </a:xfrm>
                          <a:custGeom>
                            <a:avLst/>
                            <a:gdLst>
                              <a:gd name="T0" fmla="*/ 2 w 25"/>
                              <a:gd name="T1" fmla="*/ 6 h 102"/>
                              <a:gd name="T2" fmla="*/ 2 w 25"/>
                              <a:gd name="T3" fmla="*/ 6 h 102"/>
                              <a:gd name="T4" fmla="*/ 7 w 25"/>
                              <a:gd name="T5" fmla="*/ 11 h 102"/>
                              <a:gd name="T6" fmla="*/ 10 w 25"/>
                              <a:gd name="T7" fmla="*/ 17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1 h 102"/>
                              <a:gd name="T48" fmla="*/ 20 w 25"/>
                              <a:gd name="T49" fmla="*/ 25 h 102"/>
                              <a:gd name="T50" fmla="*/ 17 w 25"/>
                              <a:gd name="T51" fmla="*/ 19 h 102"/>
                              <a:gd name="T52" fmla="*/ 13 w 25"/>
                              <a:gd name="T53" fmla="*/ 14 h 102"/>
                              <a:gd name="T54" fmla="*/ 10 w 25"/>
                              <a:gd name="T55" fmla="*/ 7 h 102"/>
                              <a:gd name="T56" fmla="*/ 5 w 25"/>
                              <a:gd name="T57" fmla="*/ 2 h 102"/>
                              <a:gd name="T58" fmla="*/ 3 w 25"/>
                              <a:gd name="T59" fmla="*/ 1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7"/>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1"/>
                                </a:lnTo>
                                <a:lnTo>
                                  <a:pt x="20" y="25"/>
                                </a:lnTo>
                                <a:lnTo>
                                  <a:pt x="17" y="19"/>
                                </a:lnTo>
                                <a:lnTo>
                                  <a:pt x="13" y="14"/>
                                </a:lnTo>
                                <a:lnTo>
                                  <a:pt x="10" y="7"/>
                                </a:lnTo>
                                <a:lnTo>
                                  <a:pt x="5" y="2"/>
                                </a:lnTo>
                                <a:lnTo>
                                  <a:pt x="3" y="1"/>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Freeform 4000"/>
                        <wps:cNvSpPr>
                          <a:spLocks/>
                        </wps:cNvSpPr>
                        <wps:spPr bwMode="auto">
                          <a:xfrm>
                            <a:off x="1423035" y="948055"/>
                            <a:ext cx="6985" cy="34290"/>
                          </a:xfrm>
                          <a:custGeom>
                            <a:avLst/>
                            <a:gdLst>
                              <a:gd name="T0" fmla="*/ 2 w 11"/>
                              <a:gd name="T1" fmla="*/ 4 h 54"/>
                              <a:gd name="T2" fmla="*/ 2 w 11"/>
                              <a:gd name="T3" fmla="*/ 4 h 54"/>
                              <a:gd name="T4" fmla="*/ 4 w 11"/>
                              <a:gd name="T5" fmla="*/ 9 h 54"/>
                              <a:gd name="T6" fmla="*/ 5 w 11"/>
                              <a:gd name="T7" fmla="*/ 14 h 54"/>
                              <a:gd name="T8" fmla="*/ 6 w 11"/>
                              <a:gd name="T9" fmla="*/ 20 h 54"/>
                              <a:gd name="T10" fmla="*/ 5 w 11"/>
                              <a:gd name="T11" fmla="*/ 25 h 54"/>
                              <a:gd name="T12" fmla="*/ 3 w 11"/>
                              <a:gd name="T13" fmla="*/ 37 h 54"/>
                              <a:gd name="T14" fmla="*/ 0 w 11"/>
                              <a:gd name="T15" fmla="*/ 47 h 54"/>
                              <a:gd name="T16" fmla="*/ 1 w 11"/>
                              <a:gd name="T17" fmla="*/ 49 h 54"/>
                              <a:gd name="T18" fmla="*/ 2 w 11"/>
                              <a:gd name="T19" fmla="*/ 52 h 54"/>
                              <a:gd name="T20" fmla="*/ 5 w 11"/>
                              <a:gd name="T21" fmla="*/ 54 h 54"/>
                              <a:gd name="T22" fmla="*/ 6 w 11"/>
                              <a:gd name="T23" fmla="*/ 54 h 54"/>
                              <a:gd name="T24" fmla="*/ 6 w 11"/>
                              <a:gd name="T25" fmla="*/ 53 h 54"/>
                              <a:gd name="T26" fmla="*/ 7 w 11"/>
                              <a:gd name="T27" fmla="*/ 47 h 54"/>
                              <a:gd name="T28" fmla="*/ 9 w 11"/>
                              <a:gd name="T29" fmla="*/ 41 h 54"/>
                              <a:gd name="T30" fmla="*/ 11 w 11"/>
                              <a:gd name="T31" fmla="*/ 35 h 54"/>
                              <a:gd name="T32" fmla="*/ 11 w 11"/>
                              <a:gd name="T33" fmla="*/ 29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1" y="29"/>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Freeform 4001"/>
                        <wps:cNvSpPr>
                          <a:spLocks noEditPoints="1"/>
                        </wps:cNvSpPr>
                        <wps:spPr bwMode="auto">
                          <a:xfrm>
                            <a:off x="1296035" y="966470"/>
                            <a:ext cx="94615" cy="317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6 w 149"/>
                              <a:gd name="T15" fmla="*/ 499 h 500"/>
                              <a:gd name="T16" fmla="*/ 91 w 149"/>
                              <a:gd name="T17" fmla="*/ 497 h 500"/>
                              <a:gd name="T18" fmla="*/ 138 w 149"/>
                              <a:gd name="T19" fmla="*/ 467 h 500"/>
                              <a:gd name="T20" fmla="*/ 143 w 149"/>
                              <a:gd name="T21" fmla="*/ 463 h 500"/>
                              <a:gd name="T22" fmla="*/ 122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4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2 h 500"/>
                              <a:gd name="T78" fmla="*/ 113 w 149"/>
                              <a:gd name="T79" fmla="*/ 44 h 500"/>
                              <a:gd name="T80" fmla="*/ 89 w 149"/>
                              <a:gd name="T81" fmla="*/ 68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2"/>
                                </a:lnTo>
                                <a:lnTo>
                                  <a:pt x="12" y="14"/>
                                </a:lnTo>
                                <a:lnTo>
                                  <a:pt x="18" y="16"/>
                                </a:lnTo>
                                <a:lnTo>
                                  <a:pt x="29" y="19"/>
                                </a:lnTo>
                                <a:lnTo>
                                  <a:pt x="40" y="22"/>
                                </a:lnTo>
                                <a:lnTo>
                                  <a:pt x="49" y="25"/>
                                </a:lnTo>
                                <a:lnTo>
                                  <a:pt x="47" y="51"/>
                                </a:lnTo>
                                <a:lnTo>
                                  <a:pt x="44" y="75"/>
                                </a:lnTo>
                                <a:lnTo>
                                  <a:pt x="42" y="125"/>
                                </a:lnTo>
                                <a:lnTo>
                                  <a:pt x="38" y="226"/>
                                </a:lnTo>
                                <a:lnTo>
                                  <a:pt x="35" y="332"/>
                                </a:lnTo>
                                <a:lnTo>
                                  <a:pt x="32" y="385"/>
                                </a:lnTo>
                                <a:lnTo>
                                  <a:pt x="29" y="412"/>
                                </a:lnTo>
                                <a:lnTo>
                                  <a:pt x="26" y="439"/>
                                </a:lnTo>
                                <a:lnTo>
                                  <a:pt x="28" y="441"/>
                                </a:lnTo>
                                <a:lnTo>
                                  <a:pt x="30" y="444"/>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5"/>
                                </a:lnTo>
                                <a:lnTo>
                                  <a:pt x="32" y="456"/>
                                </a:lnTo>
                                <a:lnTo>
                                  <a:pt x="37" y="462"/>
                                </a:lnTo>
                                <a:lnTo>
                                  <a:pt x="41" y="466"/>
                                </a:lnTo>
                                <a:lnTo>
                                  <a:pt x="44" y="469"/>
                                </a:lnTo>
                                <a:lnTo>
                                  <a:pt x="53" y="475"/>
                                </a:lnTo>
                                <a:lnTo>
                                  <a:pt x="75" y="490"/>
                                </a:lnTo>
                                <a:lnTo>
                                  <a:pt x="84" y="496"/>
                                </a:lnTo>
                                <a:lnTo>
                                  <a:pt x="85" y="496"/>
                                </a:lnTo>
                                <a:lnTo>
                                  <a:pt x="86" y="499"/>
                                </a:lnTo>
                                <a:lnTo>
                                  <a:pt x="87" y="499"/>
                                </a:lnTo>
                                <a:lnTo>
                                  <a:pt x="89" y="500"/>
                                </a:lnTo>
                                <a:lnTo>
                                  <a:pt x="89" y="499"/>
                                </a:lnTo>
                                <a:lnTo>
                                  <a:pt x="90" y="498"/>
                                </a:lnTo>
                                <a:lnTo>
                                  <a:pt x="89" y="498"/>
                                </a:lnTo>
                                <a:lnTo>
                                  <a:pt x="89" y="497"/>
                                </a:lnTo>
                                <a:lnTo>
                                  <a:pt x="91" y="497"/>
                                </a:lnTo>
                                <a:lnTo>
                                  <a:pt x="93" y="496"/>
                                </a:lnTo>
                                <a:lnTo>
                                  <a:pt x="98" y="493"/>
                                </a:lnTo>
                                <a:lnTo>
                                  <a:pt x="115" y="483"/>
                                </a:lnTo>
                                <a:lnTo>
                                  <a:pt x="127" y="475"/>
                                </a:lnTo>
                                <a:lnTo>
                                  <a:pt x="132" y="471"/>
                                </a:lnTo>
                                <a:lnTo>
                                  <a:pt x="137" y="466"/>
                                </a:lnTo>
                                <a:lnTo>
                                  <a:pt x="138"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2" y="271"/>
                                </a:lnTo>
                                <a:lnTo>
                                  <a:pt x="125" y="158"/>
                                </a:lnTo>
                                <a:lnTo>
                                  <a:pt x="122"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2"/>
                                </a:lnTo>
                                <a:lnTo>
                                  <a:pt x="11" y="10"/>
                                </a:lnTo>
                                <a:lnTo>
                                  <a:pt x="5" y="7"/>
                                </a:lnTo>
                                <a:lnTo>
                                  <a:pt x="22" y="7"/>
                                </a:lnTo>
                                <a:lnTo>
                                  <a:pt x="40" y="7"/>
                                </a:lnTo>
                                <a:lnTo>
                                  <a:pt x="73" y="7"/>
                                </a:lnTo>
                                <a:lnTo>
                                  <a:pt x="108" y="6"/>
                                </a:lnTo>
                                <a:lnTo>
                                  <a:pt x="142" y="4"/>
                                </a:lnTo>
                                <a:lnTo>
                                  <a:pt x="128" y="17"/>
                                </a:lnTo>
                                <a:lnTo>
                                  <a:pt x="122" y="24"/>
                                </a:lnTo>
                                <a:lnTo>
                                  <a:pt x="115" y="30"/>
                                </a:lnTo>
                                <a:lnTo>
                                  <a:pt x="113" y="34"/>
                                </a:lnTo>
                                <a:lnTo>
                                  <a:pt x="109" y="36"/>
                                </a:lnTo>
                                <a:lnTo>
                                  <a:pt x="108" y="37"/>
                                </a:lnTo>
                                <a:lnTo>
                                  <a:pt x="105" y="37"/>
                                </a:lnTo>
                                <a:lnTo>
                                  <a:pt x="99" y="36"/>
                                </a:lnTo>
                                <a:lnTo>
                                  <a:pt x="86"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3" y="113"/>
                                </a:lnTo>
                                <a:lnTo>
                                  <a:pt x="109" y="131"/>
                                </a:lnTo>
                                <a:lnTo>
                                  <a:pt x="116" y="148"/>
                                </a:lnTo>
                                <a:close/>
                                <a:moveTo>
                                  <a:pt x="54" y="38"/>
                                </a:moveTo>
                                <a:lnTo>
                                  <a:pt x="54" y="38"/>
                                </a:lnTo>
                                <a:lnTo>
                                  <a:pt x="55" y="52"/>
                                </a:lnTo>
                                <a:lnTo>
                                  <a:pt x="59" y="66"/>
                                </a:lnTo>
                                <a:lnTo>
                                  <a:pt x="65" y="92"/>
                                </a:lnTo>
                                <a:lnTo>
                                  <a:pt x="61" y="103"/>
                                </a:lnTo>
                                <a:lnTo>
                                  <a:pt x="54" y="124"/>
                                </a:lnTo>
                                <a:lnTo>
                                  <a:pt x="50" y="134"/>
                                </a:lnTo>
                                <a:lnTo>
                                  <a:pt x="48" y="145"/>
                                </a:lnTo>
                                <a:lnTo>
                                  <a:pt x="49" y="91"/>
                                </a:lnTo>
                                <a:lnTo>
                                  <a:pt x="51" y="65"/>
                                </a:lnTo>
                                <a:lnTo>
                                  <a:pt x="54" y="38"/>
                                </a:lnTo>
                                <a:close/>
                                <a:moveTo>
                                  <a:pt x="71" y="110"/>
                                </a:moveTo>
                                <a:lnTo>
                                  <a:pt x="71" y="110"/>
                                </a:lnTo>
                                <a:lnTo>
                                  <a:pt x="80" y="151"/>
                                </a:lnTo>
                                <a:lnTo>
                                  <a:pt x="83" y="160"/>
                                </a:lnTo>
                                <a:lnTo>
                                  <a:pt x="83" y="165"/>
                                </a:lnTo>
                                <a:lnTo>
                                  <a:pt x="86" y="169"/>
                                </a:lnTo>
                                <a:lnTo>
                                  <a:pt x="86" y="170"/>
                                </a:lnTo>
                                <a:lnTo>
                                  <a:pt x="76" y="165"/>
                                </a:lnTo>
                                <a:lnTo>
                                  <a:pt x="67" y="159"/>
                                </a:lnTo>
                                <a:lnTo>
                                  <a:pt x="58" y="153"/>
                                </a:lnTo>
                                <a:lnTo>
                                  <a:pt x="50" y="147"/>
                                </a:lnTo>
                                <a:lnTo>
                                  <a:pt x="54" y="136"/>
                                </a:lnTo>
                                <a:lnTo>
                                  <a:pt x="57" y="124"/>
                                </a:lnTo>
                                <a:lnTo>
                                  <a:pt x="65" y="101"/>
                                </a:lnTo>
                                <a:lnTo>
                                  <a:pt x="67" y="99"/>
                                </a:lnTo>
                                <a:lnTo>
                                  <a:pt x="71" y="110"/>
                                </a:lnTo>
                                <a:close/>
                                <a:moveTo>
                                  <a:pt x="68" y="92"/>
                                </a:moveTo>
                                <a:lnTo>
                                  <a:pt x="68" y="92"/>
                                </a:lnTo>
                                <a:lnTo>
                                  <a:pt x="84" y="48"/>
                                </a:lnTo>
                                <a:lnTo>
                                  <a:pt x="86" y="156"/>
                                </a:lnTo>
                                <a:lnTo>
                                  <a:pt x="81" y="143"/>
                                </a:lnTo>
                                <a:lnTo>
                                  <a:pt x="71" y="104"/>
                                </a:lnTo>
                                <a:lnTo>
                                  <a:pt x="68" y="92"/>
                                </a:lnTo>
                                <a:close/>
                                <a:moveTo>
                                  <a:pt x="83" y="173"/>
                                </a:moveTo>
                                <a:lnTo>
                                  <a:pt x="83" y="173"/>
                                </a:lnTo>
                                <a:lnTo>
                                  <a:pt x="78" y="184"/>
                                </a:lnTo>
                                <a:lnTo>
                                  <a:pt x="73" y="195"/>
                                </a:lnTo>
                                <a:lnTo>
                                  <a:pt x="65" y="218"/>
                                </a:lnTo>
                                <a:lnTo>
                                  <a:pt x="50" y="152"/>
                                </a:lnTo>
                                <a:lnTo>
                                  <a:pt x="54" y="155"/>
                                </a:lnTo>
                                <a:lnTo>
                                  <a:pt x="58" y="158"/>
                                </a:lnTo>
                                <a:lnTo>
                                  <a:pt x="66" y="163"/>
                                </a:lnTo>
                                <a:lnTo>
                                  <a:pt x="83" y="173"/>
                                </a:lnTo>
                                <a:close/>
                                <a:moveTo>
                                  <a:pt x="44" y="233"/>
                                </a:moveTo>
                                <a:lnTo>
                                  <a:pt x="44" y="233"/>
                                </a:lnTo>
                                <a:lnTo>
                                  <a:pt x="47" y="162"/>
                                </a:lnTo>
                                <a:lnTo>
                                  <a:pt x="48" y="162"/>
                                </a:lnTo>
                                <a:lnTo>
                                  <a:pt x="48" y="161"/>
                                </a:lnTo>
                                <a:lnTo>
                                  <a:pt x="49" y="153"/>
                                </a:lnTo>
                                <a:lnTo>
                                  <a:pt x="62" y="224"/>
                                </a:lnTo>
                                <a:lnTo>
                                  <a:pt x="52" y="250"/>
                                </a:lnTo>
                                <a:lnTo>
                                  <a:pt x="48" y="263"/>
                                </a:lnTo>
                                <a:lnTo>
                                  <a:pt x="43" y="276"/>
                                </a:lnTo>
                                <a:lnTo>
                                  <a:pt x="44" y="233"/>
                                </a:lnTo>
                                <a:close/>
                                <a:moveTo>
                                  <a:pt x="42" y="285"/>
                                </a:moveTo>
                                <a:lnTo>
                                  <a:pt x="42" y="285"/>
                                </a:lnTo>
                                <a:lnTo>
                                  <a:pt x="64" y="231"/>
                                </a:lnTo>
                                <a:lnTo>
                                  <a:pt x="80" y="315"/>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1" y="313"/>
                                </a:lnTo>
                                <a:lnTo>
                                  <a:pt x="81" y="322"/>
                                </a:lnTo>
                                <a:lnTo>
                                  <a:pt x="83" y="327"/>
                                </a:lnTo>
                                <a:lnTo>
                                  <a:pt x="72" y="350"/>
                                </a:lnTo>
                                <a:lnTo>
                                  <a:pt x="62" y="373"/>
                                </a:lnTo>
                                <a:lnTo>
                                  <a:pt x="50" y="322"/>
                                </a:lnTo>
                                <a:close/>
                                <a:moveTo>
                                  <a:pt x="84" y="488"/>
                                </a:moveTo>
                                <a:lnTo>
                                  <a:pt x="84" y="488"/>
                                </a:lnTo>
                                <a:lnTo>
                                  <a:pt x="80" y="485"/>
                                </a:lnTo>
                                <a:lnTo>
                                  <a:pt x="75" y="483"/>
                                </a:lnTo>
                                <a:lnTo>
                                  <a:pt x="67" y="478"/>
                                </a:lnTo>
                                <a:lnTo>
                                  <a:pt x="56" y="471"/>
                                </a:lnTo>
                                <a:lnTo>
                                  <a:pt x="46" y="463"/>
                                </a:lnTo>
                                <a:lnTo>
                                  <a:pt x="43" y="461"/>
                                </a:lnTo>
                                <a:lnTo>
                                  <a:pt x="41" y="459"/>
                                </a:lnTo>
                                <a:lnTo>
                                  <a:pt x="37" y="454"/>
                                </a:lnTo>
                                <a:lnTo>
                                  <a:pt x="35" y="452"/>
                                </a:lnTo>
                                <a:lnTo>
                                  <a:pt x="35" y="451"/>
                                </a:lnTo>
                                <a:lnTo>
                                  <a:pt x="35" y="450"/>
                                </a:lnTo>
                                <a:lnTo>
                                  <a:pt x="36" y="444"/>
                                </a:lnTo>
                                <a:lnTo>
                                  <a:pt x="37" y="436"/>
                                </a:lnTo>
                                <a:lnTo>
                                  <a:pt x="44" y="422"/>
                                </a:lnTo>
                                <a:lnTo>
                                  <a:pt x="56" y="394"/>
                                </a:lnTo>
                                <a:lnTo>
                                  <a:pt x="61" y="383"/>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1" y="243"/>
                                </a:lnTo>
                                <a:lnTo>
                                  <a:pt x="66" y="224"/>
                                </a:lnTo>
                                <a:lnTo>
                                  <a:pt x="76"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83" y="40"/>
                                </a:lnTo>
                                <a:lnTo>
                                  <a:pt x="75" y="64"/>
                                </a:lnTo>
                                <a:lnTo>
                                  <a:pt x="67" y="87"/>
                                </a:lnTo>
                                <a:lnTo>
                                  <a:pt x="60" y="57"/>
                                </a:lnTo>
                                <a:lnTo>
                                  <a:pt x="57" y="42"/>
                                </a:lnTo>
                                <a:lnTo>
                                  <a:pt x="54" y="28"/>
                                </a:lnTo>
                                <a:lnTo>
                                  <a:pt x="69" y="32"/>
                                </a:lnTo>
                                <a:lnTo>
                                  <a:pt x="83" y="36"/>
                                </a:lnTo>
                                <a:lnTo>
                                  <a:pt x="98" y="40"/>
                                </a:lnTo>
                                <a:lnTo>
                                  <a:pt x="106" y="42"/>
                                </a:lnTo>
                                <a:lnTo>
                                  <a:pt x="113" y="42"/>
                                </a:lnTo>
                                <a:lnTo>
                                  <a:pt x="113" y="44"/>
                                </a:lnTo>
                                <a:lnTo>
                                  <a:pt x="107" y="72"/>
                                </a:lnTo>
                                <a:lnTo>
                                  <a:pt x="102" y="100"/>
                                </a:lnTo>
                                <a:lnTo>
                                  <a:pt x="95" y="76"/>
                                </a:lnTo>
                                <a:lnTo>
                                  <a:pt x="90" y="61"/>
                                </a:lnTo>
                                <a:lnTo>
                                  <a:pt x="89" y="56"/>
                                </a:lnTo>
                                <a:close/>
                                <a:moveTo>
                                  <a:pt x="89" y="68"/>
                                </a:moveTo>
                                <a:lnTo>
                                  <a:pt x="89" y="68"/>
                                </a:lnTo>
                                <a:lnTo>
                                  <a:pt x="93" y="85"/>
                                </a:lnTo>
                                <a:lnTo>
                                  <a:pt x="99" y="103"/>
                                </a:lnTo>
                                <a:lnTo>
                                  <a:pt x="99" y="106"/>
                                </a:lnTo>
                                <a:lnTo>
                                  <a:pt x="90" y="160"/>
                                </a:lnTo>
                                <a:lnTo>
                                  <a:pt x="89" y="68"/>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9"/>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3" y="218"/>
                                </a:lnTo>
                                <a:lnTo>
                                  <a:pt x="106" y="228"/>
                                </a:lnTo>
                                <a:lnTo>
                                  <a:pt x="97" y="266"/>
                                </a:lnTo>
                                <a:lnTo>
                                  <a:pt x="93" y="286"/>
                                </a:lnTo>
                                <a:lnTo>
                                  <a:pt x="90" y="305"/>
                                </a:lnTo>
                                <a:close/>
                                <a:moveTo>
                                  <a:pt x="90" y="168"/>
                                </a:moveTo>
                                <a:lnTo>
                                  <a:pt x="90" y="168"/>
                                </a:lnTo>
                                <a:close/>
                                <a:moveTo>
                                  <a:pt x="133" y="455"/>
                                </a:moveTo>
                                <a:lnTo>
                                  <a:pt x="133" y="455"/>
                                </a:lnTo>
                                <a:lnTo>
                                  <a:pt x="132" y="458"/>
                                </a:lnTo>
                                <a:lnTo>
                                  <a:pt x="128" y="461"/>
                                </a:lnTo>
                                <a:lnTo>
                                  <a:pt x="122" y="468"/>
                                </a:lnTo>
                                <a:lnTo>
                                  <a:pt x="115" y="473"/>
                                </a:lnTo>
                                <a:lnTo>
                                  <a:pt x="107" y="478"/>
                                </a:lnTo>
                                <a:lnTo>
                                  <a:pt x="91" y="487"/>
                                </a:lnTo>
                                <a:lnTo>
                                  <a:pt x="89" y="487"/>
                                </a:lnTo>
                                <a:lnTo>
                                  <a:pt x="90" y="459"/>
                                </a:lnTo>
                                <a:lnTo>
                                  <a:pt x="99" y="416"/>
                                </a:lnTo>
                                <a:lnTo>
                                  <a:pt x="107" y="375"/>
                                </a:lnTo>
                                <a:lnTo>
                                  <a:pt x="108" y="371"/>
                                </a:lnTo>
                                <a:lnTo>
                                  <a:pt x="115" y="392"/>
                                </a:lnTo>
                                <a:lnTo>
                                  <a:pt x="127" y="433"/>
                                </a:lnTo>
                                <a:lnTo>
                                  <a:pt x="132" y="450"/>
                                </a:lnTo>
                                <a:lnTo>
                                  <a:pt x="134" y="454"/>
                                </a:lnTo>
                                <a:lnTo>
                                  <a:pt x="133" y="455"/>
                                </a:lnTo>
                                <a:close/>
                                <a:moveTo>
                                  <a:pt x="126" y="294"/>
                                </a:moveTo>
                                <a:lnTo>
                                  <a:pt x="126" y="294"/>
                                </a:lnTo>
                                <a:lnTo>
                                  <a:pt x="128" y="366"/>
                                </a:lnTo>
                                <a:lnTo>
                                  <a:pt x="134" y="440"/>
                                </a:lnTo>
                                <a:lnTo>
                                  <a:pt x="121" y="404"/>
                                </a:lnTo>
                                <a:lnTo>
                                  <a:pt x="109"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3"/>
                                </a:lnTo>
                                <a:lnTo>
                                  <a:pt x="110" y="244"/>
                                </a:lnTo>
                                <a:lnTo>
                                  <a:pt x="114" y="255"/>
                                </a:lnTo>
                                <a:lnTo>
                                  <a:pt x="119" y="264"/>
                                </a:lnTo>
                                <a:lnTo>
                                  <a:pt x="125" y="273"/>
                                </a:lnTo>
                                <a:lnTo>
                                  <a:pt x="125" y="284"/>
                                </a:lnTo>
                                <a:close/>
                                <a:moveTo>
                                  <a:pt x="119" y="175"/>
                                </a:moveTo>
                                <a:lnTo>
                                  <a:pt x="119" y="175"/>
                                </a:lnTo>
                                <a:lnTo>
                                  <a:pt x="122"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Freeform 4002"/>
                        <wps:cNvSpPr>
                          <a:spLocks/>
                        </wps:cNvSpPr>
                        <wps:spPr bwMode="auto">
                          <a:xfrm>
                            <a:off x="1293495" y="925830"/>
                            <a:ext cx="9525" cy="80010"/>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3 h 126"/>
                              <a:gd name="T12" fmla="*/ 1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4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3"/>
                                </a:lnTo>
                                <a:lnTo>
                                  <a:pt x="1"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4"/>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Freeform 4003"/>
                        <wps:cNvSpPr>
                          <a:spLocks/>
                        </wps:cNvSpPr>
                        <wps:spPr bwMode="auto">
                          <a:xfrm>
                            <a:off x="1291590" y="9239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7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3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7"/>
                                </a:lnTo>
                                <a:lnTo>
                                  <a:pt x="4" y="129"/>
                                </a:lnTo>
                                <a:lnTo>
                                  <a:pt x="6" y="131"/>
                                </a:lnTo>
                                <a:lnTo>
                                  <a:pt x="8" y="132"/>
                                </a:lnTo>
                                <a:lnTo>
                                  <a:pt x="11" y="132"/>
                                </a:lnTo>
                                <a:lnTo>
                                  <a:pt x="14" y="132"/>
                                </a:lnTo>
                                <a:lnTo>
                                  <a:pt x="17" y="131"/>
                                </a:lnTo>
                                <a:lnTo>
                                  <a:pt x="17" y="130"/>
                                </a:lnTo>
                                <a:lnTo>
                                  <a:pt x="17" y="117"/>
                                </a:lnTo>
                                <a:lnTo>
                                  <a:pt x="17" y="104"/>
                                </a:lnTo>
                                <a:lnTo>
                                  <a:pt x="17" y="77"/>
                                </a:lnTo>
                                <a:lnTo>
                                  <a:pt x="18" y="51"/>
                                </a:lnTo>
                                <a:lnTo>
                                  <a:pt x="18" y="38"/>
                                </a:lnTo>
                                <a:lnTo>
                                  <a:pt x="20" y="24"/>
                                </a:lnTo>
                                <a:lnTo>
                                  <a:pt x="20" y="18"/>
                                </a:lnTo>
                                <a:lnTo>
                                  <a:pt x="20" y="11"/>
                                </a:lnTo>
                                <a:lnTo>
                                  <a:pt x="20" y="6"/>
                                </a:lnTo>
                                <a:lnTo>
                                  <a:pt x="18" y="4"/>
                                </a:lnTo>
                                <a:lnTo>
                                  <a:pt x="16" y="2"/>
                                </a:lnTo>
                                <a:lnTo>
                                  <a:pt x="11" y="0"/>
                                </a:lnTo>
                                <a:lnTo>
                                  <a:pt x="10" y="1"/>
                                </a:lnTo>
                                <a:lnTo>
                                  <a:pt x="7" y="1"/>
                                </a:lnTo>
                                <a:lnTo>
                                  <a:pt x="5" y="3"/>
                                </a:lnTo>
                                <a:lnTo>
                                  <a:pt x="4" y="6"/>
                                </a:lnTo>
                                <a:lnTo>
                                  <a:pt x="2" y="10"/>
                                </a:lnTo>
                                <a:lnTo>
                                  <a:pt x="1" y="18"/>
                                </a:lnTo>
                                <a:lnTo>
                                  <a:pt x="2" y="24"/>
                                </a:lnTo>
                                <a:lnTo>
                                  <a:pt x="4" y="25"/>
                                </a:lnTo>
                                <a:lnTo>
                                  <a:pt x="4" y="27"/>
                                </a:lnTo>
                                <a:lnTo>
                                  <a:pt x="6" y="27"/>
                                </a:lnTo>
                                <a:lnTo>
                                  <a:pt x="7" y="27"/>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Freeform 4004"/>
                        <wps:cNvSpPr>
                          <a:spLocks/>
                        </wps:cNvSpPr>
                        <wps:spPr bwMode="auto">
                          <a:xfrm>
                            <a:off x="1363980" y="939800"/>
                            <a:ext cx="8255" cy="80645"/>
                          </a:xfrm>
                          <a:custGeom>
                            <a:avLst/>
                            <a:gdLst>
                              <a:gd name="T0" fmla="*/ 2 w 13"/>
                              <a:gd name="T1" fmla="*/ 21 h 127"/>
                              <a:gd name="T2" fmla="*/ 2 w 13"/>
                              <a:gd name="T3" fmla="*/ 21 h 127"/>
                              <a:gd name="T4" fmla="*/ 2 w 13"/>
                              <a:gd name="T5" fmla="*/ 43 h 127"/>
                              <a:gd name="T6" fmla="*/ 2 w 13"/>
                              <a:gd name="T7" fmla="*/ 70 h 127"/>
                              <a:gd name="T8" fmla="*/ 0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0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0"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4005"/>
                        <wps:cNvSpPr>
                          <a:spLocks/>
                        </wps:cNvSpPr>
                        <wps:spPr bwMode="auto">
                          <a:xfrm>
                            <a:off x="1360805" y="9366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3 h 134"/>
                              <a:gd name="T32" fmla="*/ 2 w 20"/>
                              <a:gd name="T33" fmla="*/ 11 h 134"/>
                              <a:gd name="T34" fmla="*/ 2 w 20"/>
                              <a:gd name="T35" fmla="*/ 24 h 134"/>
                              <a:gd name="T36" fmla="*/ 4 w 20"/>
                              <a:gd name="T37" fmla="*/ 27 h 134"/>
                              <a:gd name="T38" fmla="*/ 7 w 20"/>
                              <a:gd name="T39" fmla="*/ 27 h 134"/>
                              <a:gd name="T40" fmla="*/ 7 w 20"/>
                              <a:gd name="T41" fmla="*/ 26 h 134"/>
                              <a:gd name="T42" fmla="*/ 7 w 20"/>
                              <a:gd name="T43" fmla="*/ 24 h 134"/>
                              <a:gd name="T44" fmla="*/ 7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3"/>
                                </a:lnTo>
                                <a:lnTo>
                                  <a:pt x="3" y="7"/>
                                </a:lnTo>
                                <a:lnTo>
                                  <a:pt x="2" y="11"/>
                                </a:lnTo>
                                <a:lnTo>
                                  <a:pt x="1" y="18"/>
                                </a:lnTo>
                                <a:lnTo>
                                  <a:pt x="2" y="24"/>
                                </a:lnTo>
                                <a:lnTo>
                                  <a:pt x="3" y="26"/>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4006"/>
                        <wps:cNvSpPr>
                          <a:spLocks/>
                        </wps:cNvSpPr>
                        <wps:spPr bwMode="auto">
                          <a:xfrm>
                            <a:off x="1384935" y="918845"/>
                            <a:ext cx="10160" cy="80010"/>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0" name="Freeform 4007"/>
                        <wps:cNvSpPr>
                          <a:spLocks/>
                        </wps:cNvSpPr>
                        <wps:spPr bwMode="auto">
                          <a:xfrm>
                            <a:off x="1383665" y="916940"/>
                            <a:ext cx="12700" cy="83185"/>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5 w 20"/>
                              <a:gd name="T27" fmla="*/ 2 h 131"/>
                              <a:gd name="T28" fmla="*/ 8 w 20"/>
                              <a:gd name="T29" fmla="*/ 1 h 131"/>
                              <a:gd name="T30" fmla="*/ 5 w 20"/>
                              <a:gd name="T31" fmla="*/ 3 h 131"/>
                              <a:gd name="T32" fmla="*/ 2 w 20"/>
                              <a:gd name="T33" fmla="*/ 10 h 131"/>
                              <a:gd name="T34" fmla="*/ 2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6 h 131"/>
                              <a:gd name="T62" fmla="*/ 7 w 20"/>
                              <a:gd name="T63" fmla="*/ 126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2" y="103"/>
                                </a:lnTo>
                                <a:lnTo>
                                  <a:pt x="1" y="111"/>
                                </a:lnTo>
                                <a:lnTo>
                                  <a:pt x="0" y="117"/>
                                </a:lnTo>
                                <a:lnTo>
                                  <a:pt x="0" y="121"/>
                                </a:lnTo>
                                <a:lnTo>
                                  <a:pt x="2" y="126"/>
                                </a:lnTo>
                                <a:lnTo>
                                  <a:pt x="2" y="128"/>
                                </a:lnTo>
                                <a:lnTo>
                                  <a:pt x="5" y="130"/>
                                </a:lnTo>
                                <a:lnTo>
                                  <a:pt x="6" y="131"/>
                                </a:lnTo>
                                <a:lnTo>
                                  <a:pt x="8" y="131"/>
                                </a:lnTo>
                                <a:lnTo>
                                  <a:pt x="12" y="131"/>
                                </a:lnTo>
                                <a:lnTo>
                                  <a:pt x="15" y="131"/>
                                </a:lnTo>
                                <a:lnTo>
                                  <a:pt x="15" y="130"/>
                                </a:lnTo>
                                <a:lnTo>
                                  <a:pt x="17" y="117"/>
                                </a:lnTo>
                                <a:lnTo>
                                  <a:pt x="18" y="103"/>
                                </a:lnTo>
                                <a:lnTo>
                                  <a:pt x="18" y="77"/>
                                </a:lnTo>
                                <a:lnTo>
                                  <a:pt x="18" y="50"/>
                                </a:lnTo>
                                <a:lnTo>
                                  <a:pt x="18" y="38"/>
                                </a:lnTo>
                                <a:lnTo>
                                  <a:pt x="19" y="24"/>
                                </a:lnTo>
                                <a:lnTo>
                                  <a:pt x="20" y="18"/>
                                </a:lnTo>
                                <a:lnTo>
                                  <a:pt x="20" y="10"/>
                                </a:lnTo>
                                <a:lnTo>
                                  <a:pt x="20" y="6"/>
                                </a:lnTo>
                                <a:lnTo>
                                  <a:pt x="18" y="3"/>
                                </a:lnTo>
                                <a:lnTo>
                                  <a:pt x="15" y="2"/>
                                </a:lnTo>
                                <a:lnTo>
                                  <a:pt x="12" y="0"/>
                                </a:lnTo>
                                <a:lnTo>
                                  <a:pt x="8" y="1"/>
                                </a:lnTo>
                                <a:lnTo>
                                  <a:pt x="5" y="3"/>
                                </a:lnTo>
                                <a:lnTo>
                                  <a:pt x="3" y="6"/>
                                </a:lnTo>
                                <a:lnTo>
                                  <a:pt x="2" y="10"/>
                                </a:lnTo>
                                <a:lnTo>
                                  <a:pt x="2" y="17"/>
                                </a:lnTo>
                                <a:lnTo>
                                  <a:pt x="2"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5" y="11"/>
                                </a:lnTo>
                                <a:lnTo>
                                  <a:pt x="14" y="21"/>
                                </a:lnTo>
                                <a:lnTo>
                                  <a:pt x="12" y="40"/>
                                </a:lnTo>
                                <a:lnTo>
                                  <a:pt x="12" y="72"/>
                                </a:lnTo>
                                <a:lnTo>
                                  <a:pt x="12" y="105"/>
                                </a:lnTo>
                                <a:lnTo>
                                  <a:pt x="12" y="118"/>
                                </a:lnTo>
                                <a:lnTo>
                                  <a:pt x="12" y="124"/>
                                </a:lnTo>
                                <a:lnTo>
                                  <a:pt x="11" y="126"/>
                                </a:lnTo>
                                <a:lnTo>
                                  <a:pt x="8" y="126"/>
                                </a:lnTo>
                                <a:lnTo>
                                  <a:pt x="7" y="126"/>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1" name="Freeform 4008"/>
                        <wps:cNvSpPr>
                          <a:spLocks/>
                        </wps:cNvSpPr>
                        <wps:spPr bwMode="auto">
                          <a:xfrm>
                            <a:off x="1367790" y="1108075"/>
                            <a:ext cx="178435" cy="226695"/>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2 h 357"/>
                              <a:gd name="T12" fmla="*/ 274 w 281"/>
                              <a:gd name="T13" fmla="*/ 12 h 357"/>
                              <a:gd name="T14" fmla="*/ 272 w 281"/>
                              <a:gd name="T15" fmla="*/ 13 h 357"/>
                              <a:gd name="T16" fmla="*/ 270 w 281"/>
                              <a:gd name="T17" fmla="*/ 16 h 357"/>
                              <a:gd name="T18" fmla="*/ 268 w 281"/>
                              <a:gd name="T19" fmla="*/ 17 h 357"/>
                              <a:gd name="T20" fmla="*/ 268 w 281"/>
                              <a:gd name="T21" fmla="*/ 18 h 357"/>
                              <a:gd name="T22" fmla="*/ 266 w 281"/>
                              <a:gd name="T23" fmla="*/ 16 h 357"/>
                              <a:gd name="T24" fmla="*/ 268 w 281"/>
                              <a:gd name="T25" fmla="*/ 8 h 357"/>
                              <a:gd name="T26" fmla="*/ 266 w 281"/>
                              <a:gd name="T27" fmla="*/ 7 h 357"/>
                              <a:gd name="T28" fmla="*/ 265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1 w 281"/>
                              <a:gd name="T63" fmla="*/ 44 h 357"/>
                              <a:gd name="T64" fmla="*/ 2 w 281"/>
                              <a:gd name="T65" fmla="*/ 84 h 357"/>
                              <a:gd name="T66" fmla="*/ 1 w 281"/>
                              <a:gd name="T67" fmla="*/ 193 h 357"/>
                              <a:gd name="T68" fmla="*/ 0 w 281"/>
                              <a:gd name="T69" fmla="*/ 307 h 357"/>
                              <a:gd name="T70" fmla="*/ 3 w 281"/>
                              <a:gd name="T71" fmla="*/ 345 h 357"/>
                              <a:gd name="T72" fmla="*/ 5 w 281"/>
                              <a:gd name="T73" fmla="*/ 345 h 357"/>
                              <a:gd name="T74" fmla="*/ 15 w 281"/>
                              <a:gd name="T75" fmla="*/ 345 h 357"/>
                              <a:gd name="T76" fmla="*/ 20 w 281"/>
                              <a:gd name="T77" fmla="*/ 348 h 357"/>
                              <a:gd name="T78" fmla="*/ 22 w 281"/>
                              <a:gd name="T79" fmla="*/ 349 h 357"/>
                              <a:gd name="T80" fmla="*/ 27 w 281"/>
                              <a:gd name="T81" fmla="*/ 352 h 357"/>
                              <a:gd name="T82" fmla="*/ 30 w 281"/>
                              <a:gd name="T83" fmla="*/ 353 h 357"/>
                              <a:gd name="T84" fmla="*/ 33 w 281"/>
                              <a:gd name="T85" fmla="*/ 355 h 357"/>
                              <a:gd name="T86" fmla="*/ 38 w 281"/>
                              <a:gd name="T87" fmla="*/ 357 h 357"/>
                              <a:gd name="T88" fmla="*/ 40 w 281"/>
                              <a:gd name="T89" fmla="*/ 357 h 357"/>
                              <a:gd name="T90" fmla="*/ 247 w 281"/>
                              <a:gd name="T91" fmla="*/ 357 h 357"/>
                              <a:gd name="T92" fmla="*/ 278 w 281"/>
                              <a:gd name="T93" fmla="*/ 335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5" y="0"/>
                                </a:lnTo>
                                <a:lnTo>
                                  <a:pt x="71" y="0"/>
                                </a:lnTo>
                                <a:lnTo>
                                  <a:pt x="61" y="0"/>
                                </a:lnTo>
                                <a:lnTo>
                                  <a:pt x="46" y="0"/>
                                </a:lnTo>
                                <a:lnTo>
                                  <a:pt x="39" y="0"/>
                                </a:lnTo>
                                <a:lnTo>
                                  <a:pt x="33" y="0"/>
                                </a:lnTo>
                                <a:lnTo>
                                  <a:pt x="32" y="1"/>
                                </a:lnTo>
                                <a:lnTo>
                                  <a:pt x="30" y="1"/>
                                </a:lnTo>
                                <a:lnTo>
                                  <a:pt x="27" y="2"/>
                                </a:lnTo>
                                <a:lnTo>
                                  <a:pt x="27" y="4"/>
                                </a:lnTo>
                                <a:lnTo>
                                  <a:pt x="26" y="8"/>
                                </a:lnTo>
                                <a:lnTo>
                                  <a:pt x="24" y="10"/>
                                </a:lnTo>
                                <a:lnTo>
                                  <a:pt x="14" y="16"/>
                                </a:lnTo>
                                <a:lnTo>
                                  <a:pt x="11" y="18"/>
                                </a:lnTo>
                                <a:lnTo>
                                  <a:pt x="9" y="19"/>
                                </a:lnTo>
                                <a:lnTo>
                                  <a:pt x="9" y="20"/>
                                </a:lnTo>
                                <a:lnTo>
                                  <a:pt x="9" y="21"/>
                                </a:lnTo>
                                <a:lnTo>
                                  <a:pt x="5" y="23"/>
                                </a:lnTo>
                                <a:lnTo>
                                  <a:pt x="3" y="23"/>
                                </a:lnTo>
                                <a:lnTo>
                                  <a:pt x="3" y="25"/>
                                </a:lnTo>
                                <a:lnTo>
                                  <a:pt x="1" y="35"/>
                                </a:lnTo>
                                <a:lnTo>
                                  <a:pt x="1" y="44"/>
                                </a:lnTo>
                                <a:lnTo>
                                  <a:pt x="1" y="64"/>
                                </a:lnTo>
                                <a:lnTo>
                                  <a:pt x="2" y="84"/>
                                </a:lnTo>
                                <a:lnTo>
                                  <a:pt x="2" y="103"/>
                                </a:lnTo>
                                <a:lnTo>
                                  <a:pt x="1" y="193"/>
                                </a:lnTo>
                                <a:lnTo>
                                  <a:pt x="0" y="268"/>
                                </a:lnTo>
                                <a:lnTo>
                                  <a:pt x="0" y="307"/>
                                </a:lnTo>
                                <a:lnTo>
                                  <a:pt x="2" y="345"/>
                                </a:lnTo>
                                <a:lnTo>
                                  <a:pt x="3" y="345"/>
                                </a:lnTo>
                                <a:lnTo>
                                  <a:pt x="5" y="345"/>
                                </a:lnTo>
                                <a:lnTo>
                                  <a:pt x="15" y="345"/>
                                </a:lnTo>
                                <a:lnTo>
                                  <a:pt x="19" y="348"/>
                                </a:lnTo>
                                <a:lnTo>
                                  <a:pt x="20" y="348"/>
                                </a:lnTo>
                                <a:lnTo>
                                  <a:pt x="22" y="349"/>
                                </a:lnTo>
                                <a:lnTo>
                                  <a:pt x="23" y="349"/>
                                </a:lnTo>
                                <a:lnTo>
                                  <a:pt x="27" y="352"/>
                                </a:lnTo>
                                <a:lnTo>
                                  <a:pt x="30" y="353"/>
                                </a:lnTo>
                                <a:lnTo>
                                  <a:pt x="33" y="354"/>
                                </a:lnTo>
                                <a:lnTo>
                                  <a:pt x="33" y="355"/>
                                </a:lnTo>
                                <a:lnTo>
                                  <a:pt x="37" y="356"/>
                                </a:lnTo>
                                <a:lnTo>
                                  <a:pt x="38" y="357"/>
                                </a:lnTo>
                                <a:lnTo>
                                  <a:pt x="39" y="357"/>
                                </a:lnTo>
                                <a:lnTo>
                                  <a:pt x="40" y="357"/>
                                </a:lnTo>
                                <a:lnTo>
                                  <a:pt x="45" y="357"/>
                                </a:lnTo>
                                <a:lnTo>
                                  <a:pt x="247" y="357"/>
                                </a:lnTo>
                                <a:lnTo>
                                  <a:pt x="252" y="354"/>
                                </a:lnTo>
                                <a:lnTo>
                                  <a:pt x="278" y="335"/>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2" name="Freeform 4009"/>
                        <wps:cNvSpPr>
                          <a:spLocks/>
                        </wps:cNvSpPr>
                        <wps:spPr bwMode="auto">
                          <a:xfrm>
                            <a:off x="1367790" y="1108075"/>
                            <a:ext cx="178435" cy="226695"/>
                          </a:xfrm>
                          <a:custGeom>
                            <a:avLst/>
                            <a:gdLst>
                              <a:gd name="T0" fmla="*/ 264 w 281"/>
                              <a:gd name="T1" fmla="*/ 12 h 357"/>
                              <a:gd name="T2" fmla="*/ 265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1 w 281"/>
                              <a:gd name="T33" fmla="*/ 44 h 357"/>
                              <a:gd name="T34" fmla="*/ 2 w 281"/>
                              <a:gd name="T35" fmla="*/ 83 h 357"/>
                              <a:gd name="T36" fmla="*/ 1 w 281"/>
                              <a:gd name="T37" fmla="*/ 189 h 357"/>
                              <a:gd name="T38" fmla="*/ 1 w 281"/>
                              <a:gd name="T39" fmla="*/ 306 h 357"/>
                              <a:gd name="T40" fmla="*/ 3 w 281"/>
                              <a:gd name="T41" fmla="*/ 345 h 357"/>
                              <a:gd name="T42" fmla="*/ 5 w 281"/>
                              <a:gd name="T43" fmla="*/ 345 h 357"/>
                              <a:gd name="T44" fmla="*/ 15 w 281"/>
                              <a:gd name="T45" fmla="*/ 345 h 357"/>
                              <a:gd name="T46" fmla="*/ 20 w 281"/>
                              <a:gd name="T47" fmla="*/ 348 h 357"/>
                              <a:gd name="T48" fmla="*/ 23 w 281"/>
                              <a:gd name="T49" fmla="*/ 349 h 357"/>
                              <a:gd name="T50" fmla="*/ 27 w 281"/>
                              <a:gd name="T51" fmla="*/ 352 h 357"/>
                              <a:gd name="T52" fmla="*/ 30 w 281"/>
                              <a:gd name="T53" fmla="*/ 353 h 357"/>
                              <a:gd name="T54" fmla="*/ 33 w 281"/>
                              <a:gd name="T55" fmla="*/ 355 h 357"/>
                              <a:gd name="T56" fmla="*/ 38 w 281"/>
                              <a:gd name="T57" fmla="*/ 357 h 357"/>
                              <a:gd name="T58" fmla="*/ 40 w 281"/>
                              <a:gd name="T59" fmla="*/ 357 h 357"/>
                              <a:gd name="T60" fmla="*/ 247 w 281"/>
                              <a:gd name="T61" fmla="*/ 357 h 357"/>
                              <a:gd name="T62" fmla="*/ 278 w 281"/>
                              <a:gd name="T63" fmla="*/ 335 h 357"/>
                              <a:gd name="T64" fmla="*/ 280 w 281"/>
                              <a:gd name="T65" fmla="*/ 321 h 357"/>
                              <a:gd name="T66" fmla="*/ 280 w 281"/>
                              <a:gd name="T67" fmla="*/ 172 h 357"/>
                              <a:gd name="T68" fmla="*/ 276 w 281"/>
                              <a:gd name="T69" fmla="*/ 12 h 357"/>
                              <a:gd name="T70" fmla="*/ 274 w 281"/>
                              <a:gd name="T71" fmla="*/ 12 h 357"/>
                              <a:gd name="T72" fmla="*/ 272 w 281"/>
                              <a:gd name="T73" fmla="*/ 13 h 357"/>
                              <a:gd name="T74" fmla="*/ 270 w 281"/>
                              <a:gd name="T75" fmla="*/ 16 h 357"/>
                              <a:gd name="T76" fmla="*/ 268 w 281"/>
                              <a:gd name="T77" fmla="*/ 17 h 357"/>
                              <a:gd name="T78" fmla="*/ 268 w 281"/>
                              <a:gd name="T79" fmla="*/ 18 h 357"/>
                              <a:gd name="T80" fmla="*/ 266 w 281"/>
                              <a:gd name="T81" fmla="*/ 16 h 357"/>
                              <a:gd name="T82" fmla="*/ 268 w 281"/>
                              <a:gd name="T83" fmla="*/ 8 h 357"/>
                              <a:gd name="T84" fmla="*/ 266 w 281"/>
                              <a:gd name="T85" fmla="*/ 7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2"/>
                                </a:moveTo>
                                <a:lnTo>
                                  <a:pt x="264" y="12"/>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19" y="347"/>
                                </a:lnTo>
                                <a:lnTo>
                                  <a:pt x="20" y="348"/>
                                </a:lnTo>
                                <a:lnTo>
                                  <a:pt x="22" y="349"/>
                                </a:lnTo>
                                <a:lnTo>
                                  <a:pt x="23" y="349"/>
                                </a:lnTo>
                                <a:lnTo>
                                  <a:pt x="26" y="352"/>
                                </a:lnTo>
                                <a:lnTo>
                                  <a:pt x="27" y="352"/>
                                </a:lnTo>
                                <a:lnTo>
                                  <a:pt x="30" y="353"/>
                                </a:lnTo>
                                <a:lnTo>
                                  <a:pt x="33" y="354"/>
                                </a:lnTo>
                                <a:lnTo>
                                  <a:pt x="33" y="355"/>
                                </a:lnTo>
                                <a:lnTo>
                                  <a:pt x="37" y="356"/>
                                </a:lnTo>
                                <a:lnTo>
                                  <a:pt x="38" y="357"/>
                                </a:lnTo>
                                <a:lnTo>
                                  <a:pt x="39" y="357"/>
                                </a:lnTo>
                                <a:lnTo>
                                  <a:pt x="40" y="357"/>
                                </a:lnTo>
                                <a:lnTo>
                                  <a:pt x="45" y="357"/>
                                </a:lnTo>
                                <a:lnTo>
                                  <a:pt x="247" y="357"/>
                                </a:lnTo>
                                <a:lnTo>
                                  <a:pt x="260" y="348"/>
                                </a:lnTo>
                                <a:lnTo>
                                  <a:pt x="278" y="335"/>
                                </a:lnTo>
                                <a:lnTo>
                                  <a:pt x="280" y="331"/>
                                </a:lnTo>
                                <a:lnTo>
                                  <a:pt x="280" y="321"/>
                                </a:lnTo>
                                <a:lnTo>
                                  <a:pt x="281" y="283"/>
                                </a:lnTo>
                                <a:lnTo>
                                  <a:pt x="280" y="172"/>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7"/>
                                </a:lnTo>
                                <a:lnTo>
                                  <a:pt x="265"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3" name="Freeform 4010"/>
                        <wps:cNvSpPr>
                          <a:spLocks noEditPoints="1"/>
                        </wps:cNvSpPr>
                        <wps:spPr bwMode="auto">
                          <a:xfrm>
                            <a:off x="1367790" y="1108075"/>
                            <a:ext cx="178435" cy="226695"/>
                          </a:xfrm>
                          <a:custGeom>
                            <a:avLst/>
                            <a:gdLst>
                              <a:gd name="T0" fmla="*/ 278 w 281"/>
                              <a:gd name="T1" fmla="*/ 12 h 357"/>
                              <a:gd name="T2" fmla="*/ 275 w 281"/>
                              <a:gd name="T3" fmla="*/ 12 h 357"/>
                              <a:gd name="T4" fmla="*/ 270 w 281"/>
                              <a:gd name="T5" fmla="*/ 16 h 357"/>
                              <a:gd name="T6" fmla="*/ 268 w 281"/>
                              <a:gd name="T7" fmla="*/ 18 h 357"/>
                              <a:gd name="T8" fmla="*/ 268 w 281"/>
                              <a:gd name="T9" fmla="*/ 12 h 357"/>
                              <a:gd name="T10" fmla="*/ 268 w 281"/>
                              <a:gd name="T11" fmla="*/ 7 h 357"/>
                              <a:gd name="T12" fmla="*/ 265 w 281"/>
                              <a:gd name="T13" fmla="*/ 7 h 357"/>
                              <a:gd name="T14" fmla="*/ 264 w 281"/>
                              <a:gd name="T15" fmla="*/ 12 h 357"/>
                              <a:gd name="T16" fmla="*/ 259 w 281"/>
                              <a:gd name="T17" fmla="*/ 23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2 h 357"/>
                              <a:gd name="T34" fmla="*/ 263 w 281"/>
                              <a:gd name="T35" fmla="*/ 10 h 357"/>
                              <a:gd name="T36" fmla="*/ 265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7 w 281"/>
                              <a:gd name="T57" fmla="*/ 2 h 357"/>
                              <a:gd name="T58" fmla="*/ 26 w 281"/>
                              <a:gd name="T59" fmla="*/ 8 h 357"/>
                              <a:gd name="T60" fmla="*/ 11 w 281"/>
                              <a:gd name="T61" fmla="*/ 18 h 357"/>
                              <a:gd name="T62" fmla="*/ 8 w 281"/>
                              <a:gd name="T63" fmla="*/ 22 h 357"/>
                              <a:gd name="T64" fmla="*/ 3 w 281"/>
                              <a:gd name="T65" fmla="*/ 24 h 357"/>
                              <a:gd name="T66" fmla="*/ 2 w 281"/>
                              <a:gd name="T67" fmla="*/ 35 h 357"/>
                              <a:gd name="T68" fmla="*/ 1 w 281"/>
                              <a:gd name="T69" fmla="*/ 63 h 357"/>
                              <a:gd name="T70" fmla="*/ 2 w 281"/>
                              <a:gd name="T71" fmla="*/ 102 h 357"/>
                              <a:gd name="T72" fmla="*/ 0 w 281"/>
                              <a:gd name="T73" fmla="*/ 267 h 357"/>
                              <a:gd name="T74" fmla="*/ 1 w 281"/>
                              <a:gd name="T75" fmla="*/ 325 h 357"/>
                              <a:gd name="T76" fmla="*/ 3 w 281"/>
                              <a:gd name="T77" fmla="*/ 345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2 h 357"/>
                              <a:gd name="T92" fmla="*/ 39 w 281"/>
                              <a:gd name="T93" fmla="*/ 10 h 357"/>
                              <a:gd name="T94" fmla="*/ 57 w 281"/>
                              <a:gd name="T95" fmla="*/ 11 h 357"/>
                              <a:gd name="T96" fmla="*/ 69 w 281"/>
                              <a:gd name="T97" fmla="*/ 11 h 357"/>
                              <a:gd name="T98" fmla="*/ 74 w 281"/>
                              <a:gd name="T99" fmla="*/ 12 h 357"/>
                              <a:gd name="T100" fmla="*/ 79 w 281"/>
                              <a:gd name="T101" fmla="*/ 12 h 357"/>
                              <a:gd name="T102" fmla="*/ 101 w 281"/>
                              <a:gd name="T103" fmla="*/ 12 h 357"/>
                              <a:gd name="T104" fmla="*/ 191 w 281"/>
                              <a:gd name="T105" fmla="*/ 12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2"/>
                                </a:moveTo>
                                <a:lnTo>
                                  <a:pt x="278" y="12"/>
                                </a:lnTo>
                                <a:lnTo>
                                  <a:pt x="276" y="12"/>
                                </a:lnTo>
                                <a:lnTo>
                                  <a:pt x="275" y="12"/>
                                </a:lnTo>
                                <a:lnTo>
                                  <a:pt x="272" y="13"/>
                                </a:lnTo>
                                <a:lnTo>
                                  <a:pt x="270" y="16"/>
                                </a:lnTo>
                                <a:lnTo>
                                  <a:pt x="268" y="18"/>
                                </a:lnTo>
                                <a:lnTo>
                                  <a:pt x="266" y="16"/>
                                </a:lnTo>
                                <a:lnTo>
                                  <a:pt x="268" y="12"/>
                                </a:lnTo>
                                <a:lnTo>
                                  <a:pt x="268" y="8"/>
                                </a:lnTo>
                                <a:lnTo>
                                  <a:pt x="268" y="7"/>
                                </a:lnTo>
                                <a:lnTo>
                                  <a:pt x="266" y="7"/>
                                </a:lnTo>
                                <a:lnTo>
                                  <a:pt x="265" y="7"/>
                                </a:lnTo>
                                <a:lnTo>
                                  <a:pt x="265" y="8"/>
                                </a:lnTo>
                                <a:lnTo>
                                  <a:pt x="264" y="12"/>
                                </a:lnTo>
                                <a:lnTo>
                                  <a:pt x="263" y="22"/>
                                </a:lnTo>
                                <a:lnTo>
                                  <a:pt x="259" y="23"/>
                                </a:lnTo>
                                <a:lnTo>
                                  <a:pt x="258" y="24"/>
                                </a:lnTo>
                                <a:lnTo>
                                  <a:pt x="255" y="26"/>
                                </a:lnTo>
                                <a:lnTo>
                                  <a:pt x="252" y="30"/>
                                </a:lnTo>
                                <a:lnTo>
                                  <a:pt x="252" y="44"/>
                                </a:lnTo>
                                <a:lnTo>
                                  <a:pt x="251" y="60"/>
                                </a:lnTo>
                                <a:lnTo>
                                  <a:pt x="252" y="76"/>
                                </a:lnTo>
                                <a:lnTo>
                                  <a:pt x="250" y="198"/>
                                </a:lnTo>
                                <a:lnTo>
                                  <a:pt x="244" y="273"/>
                                </a:lnTo>
                                <a:lnTo>
                                  <a:pt x="244" y="267"/>
                                </a:lnTo>
                                <a:lnTo>
                                  <a:pt x="245" y="175"/>
                                </a:lnTo>
                                <a:lnTo>
                                  <a:pt x="245" y="98"/>
                                </a:lnTo>
                                <a:lnTo>
                                  <a:pt x="246" y="22"/>
                                </a:lnTo>
                                <a:lnTo>
                                  <a:pt x="249" y="19"/>
                                </a:lnTo>
                                <a:lnTo>
                                  <a:pt x="252" y="17"/>
                                </a:lnTo>
                                <a:lnTo>
                                  <a:pt x="260" y="12"/>
                                </a:lnTo>
                                <a:lnTo>
                                  <a:pt x="261" y="12"/>
                                </a:lnTo>
                                <a:lnTo>
                                  <a:pt x="263" y="11"/>
                                </a:lnTo>
                                <a:lnTo>
                                  <a:pt x="263" y="10"/>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30" y="353"/>
                                </a:lnTo>
                                <a:lnTo>
                                  <a:pt x="37" y="356"/>
                                </a:lnTo>
                                <a:lnTo>
                                  <a:pt x="40" y="357"/>
                                </a:lnTo>
                                <a:lnTo>
                                  <a:pt x="45" y="357"/>
                                </a:lnTo>
                                <a:lnTo>
                                  <a:pt x="247" y="357"/>
                                </a:lnTo>
                                <a:lnTo>
                                  <a:pt x="260" y="348"/>
                                </a:lnTo>
                                <a:lnTo>
                                  <a:pt x="278" y="335"/>
                                </a:lnTo>
                                <a:lnTo>
                                  <a:pt x="280" y="331"/>
                                </a:lnTo>
                                <a:lnTo>
                                  <a:pt x="280" y="321"/>
                                </a:lnTo>
                                <a:lnTo>
                                  <a:pt x="281" y="283"/>
                                </a:lnTo>
                                <a:lnTo>
                                  <a:pt x="280" y="172"/>
                                </a:lnTo>
                                <a:lnTo>
                                  <a:pt x="278" y="12"/>
                                </a:lnTo>
                                <a:close/>
                                <a:moveTo>
                                  <a:pt x="39" y="10"/>
                                </a:moveTo>
                                <a:lnTo>
                                  <a:pt x="39" y="10"/>
                                </a:lnTo>
                                <a:lnTo>
                                  <a:pt x="48" y="10"/>
                                </a:lnTo>
                                <a:lnTo>
                                  <a:pt x="57" y="11"/>
                                </a:lnTo>
                                <a:lnTo>
                                  <a:pt x="64" y="11"/>
                                </a:lnTo>
                                <a:lnTo>
                                  <a:pt x="69" y="11"/>
                                </a:lnTo>
                                <a:lnTo>
                                  <a:pt x="74" y="11"/>
                                </a:lnTo>
                                <a:lnTo>
                                  <a:pt x="74" y="12"/>
                                </a:lnTo>
                                <a:lnTo>
                                  <a:pt x="76" y="12"/>
                                </a:lnTo>
                                <a:lnTo>
                                  <a:pt x="79" y="12"/>
                                </a:lnTo>
                                <a:lnTo>
                                  <a:pt x="87" y="12"/>
                                </a:lnTo>
                                <a:lnTo>
                                  <a:pt x="101" y="12"/>
                                </a:lnTo>
                                <a:lnTo>
                                  <a:pt x="141" y="12"/>
                                </a:lnTo>
                                <a:lnTo>
                                  <a:pt x="191" y="12"/>
                                </a:lnTo>
                                <a:lnTo>
                                  <a:pt x="222" y="12"/>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8"/>
                                </a:lnTo>
                                <a:lnTo>
                                  <a:pt x="22" y="19"/>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4" name="Freeform 4011"/>
                        <wps:cNvSpPr>
                          <a:spLocks/>
                        </wps:cNvSpPr>
                        <wps:spPr bwMode="auto">
                          <a:xfrm>
                            <a:off x="1381125" y="1127125"/>
                            <a:ext cx="139700" cy="199390"/>
                          </a:xfrm>
                          <a:custGeom>
                            <a:avLst/>
                            <a:gdLst>
                              <a:gd name="T0" fmla="*/ 218 w 220"/>
                              <a:gd name="T1" fmla="*/ 313 h 314"/>
                              <a:gd name="T2" fmla="*/ 218 w 220"/>
                              <a:gd name="T3" fmla="*/ 313 h 314"/>
                              <a:gd name="T4" fmla="*/ 205 w 220"/>
                              <a:gd name="T5" fmla="*/ 313 h 314"/>
                              <a:gd name="T6" fmla="*/ 191 w 220"/>
                              <a:gd name="T7" fmla="*/ 314 h 314"/>
                              <a:gd name="T8" fmla="*/ 158 w 220"/>
                              <a:gd name="T9" fmla="*/ 314 h 314"/>
                              <a:gd name="T10" fmla="*/ 100 w 220"/>
                              <a:gd name="T11" fmla="*/ 313 h 314"/>
                              <a:gd name="T12" fmla="*/ 20 w 220"/>
                              <a:gd name="T13" fmla="*/ 313 h 314"/>
                              <a:gd name="T14" fmla="*/ 2 w 220"/>
                              <a:gd name="T15" fmla="*/ 313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1 h 314"/>
                              <a:gd name="T30" fmla="*/ 13 w 220"/>
                              <a:gd name="T31" fmla="*/ 0 h 314"/>
                              <a:gd name="T32" fmla="*/ 23 w 220"/>
                              <a:gd name="T33" fmla="*/ 0 h 314"/>
                              <a:gd name="T34" fmla="*/ 42 w 220"/>
                              <a:gd name="T35" fmla="*/ 0 h 314"/>
                              <a:gd name="T36" fmla="*/ 59 w 220"/>
                              <a:gd name="T37" fmla="*/ 2 h 314"/>
                              <a:gd name="T38" fmla="*/ 81 w 220"/>
                              <a:gd name="T39" fmla="*/ 2 h 314"/>
                              <a:gd name="T40" fmla="*/ 140 w 220"/>
                              <a:gd name="T41" fmla="*/ 2 h 314"/>
                              <a:gd name="T42" fmla="*/ 199 w 220"/>
                              <a:gd name="T43" fmla="*/ 1 h 314"/>
                              <a:gd name="T44" fmla="*/ 219 w 220"/>
                              <a:gd name="T45" fmla="*/ 1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3"/>
                                </a:lnTo>
                                <a:lnTo>
                                  <a:pt x="191" y="314"/>
                                </a:lnTo>
                                <a:lnTo>
                                  <a:pt x="158" y="314"/>
                                </a:lnTo>
                                <a:lnTo>
                                  <a:pt x="100" y="313"/>
                                </a:lnTo>
                                <a:lnTo>
                                  <a:pt x="20" y="313"/>
                                </a:lnTo>
                                <a:lnTo>
                                  <a:pt x="2" y="313"/>
                                </a:lnTo>
                                <a:lnTo>
                                  <a:pt x="0" y="293"/>
                                </a:lnTo>
                                <a:lnTo>
                                  <a:pt x="0" y="261"/>
                                </a:lnTo>
                                <a:lnTo>
                                  <a:pt x="0" y="175"/>
                                </a:lnTo>
                                <a:lnTo>
                                  <a:pt x="2" y="38"/>
                                </a:lnTo>
                                <a:lnTo>
                                  <a:pt x="0" y="20"/>
                                </a:lnTo>
                                <a:lnTo>
                                  <a:pt x="0" y="10"/>
                                </a:lnTo>
                                <a:lnTo>
                                  <a:pt x="2" y="1"/>
                                </a:lnTo>
                                <a:lnTo>
                                  <a:pt x="13" y="0"/>
                                </a:lnTo>
                                <a:lnTo>
                                  <a:pt x="23" y="0"/>
                                </a:lnTo>
                                <a:lnTo>
                                  <a:pt x="42" y="0"/>
                                </a:lnTo>
                                <a:lnTo>
                                  <a:pt x="59" y="2"/>
                                </a:lnTo>
                                <a:lnTo>
                                  <a:pt x="81" y="2"/>
                                </a:lnTo>
                                <a:lnTo>
                                  <a:pt x="140" y="2"/>
                                </a:lnTo>
                                <a:lnTo>
                                  <a:pt x="199" y="1"/>
                                </a:lnTo>
                                <a:lnTo>
                                  <a:pt x="219" y="1"/>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Freeform 4012"/>
                        <wps:cNvSpPr>
                          <a:spLocks/>
                        </wps:cNvSpPr>
                        <wps:spPr bwMode="auto">
                          <a:xfrm>
                            <a:off x="1388110" y="1117600"/>
                            <a:ext cx="142240" cy="4445"/>
                          </a:xfrm>
                          <a:custGeom>
                            <a:avLst/>
                            <a:gdLst>
                              <a:gd name="T0" fmla="*/ 214 w 224"/>
                              <a:gd name="T1" fmla="*/ 7 h 7"/>
                              <a:gd name="T2" fmla="*/ 214 w 224"/>
                              <a:gd name="T3" fmla="*/ 7 h 7"/>
                              <a:gd name="T4" fmla="*/ 209 w 224"/>
                              <a:gd name="T5" fmla="*/ 7 h 7"/>
                              <a:gd name="T6" fmla="*/ 205 w 224"/>
                              <a:gd name="T7" fmla="*/ 7 h 7"/>
                              <a:gd name="T8" fmla="*/ 186 w 224"/>
                              <a:gd name="T9" fmla="*/ 7 h 7"/>
                              <a:gd name="T10" fmla="*/ 10 w 224"/>
                              <a:gd name="T11" fmla="*/ 7 h 7"/>
                              <a:gd name="T12" fmla="*/ 5 w 224"/>
                              <a:gd name="T13" fmla="*/ 6 h 7"/>
                              <a:gd name="T14" fmla="*/ 1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6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6" y="7"/>
                                </a:lnTo>
                                <a:lnTo>
                                  <a:pt x="10" y="7"/>
                                </a:lnTo>
                                <a:lnTo>
                                  <a:pt x="5" y="6"/>
                                </a:lnTo>
                                <a:lnTo>
                                  <a:pt x="1" y="6"/>
                                </a:lnTo>
                                <a:lnTo>
                                  <a:pt x="0" y="7"/>
                                </a:lnTo>
                                <a:lnTo>
                                  <a:pt x="7" y="2"/>
                                </a:lnTo>
                                <a:lnTo>
                                  <a:pt x="12" y="0"/>
                                </a:lnTo>
                                <a:lnTo>
                                  <a:pt x="13" y="0"/>
                                </a:lnTo>
                                <a:lnTo>
                                  <a:pt x="126" y="1"/>
                                </a:lnTo>
                                <a:lnTo>
                                  <a:pt x="142" y="1"/>
                                </a:lnTo>
                                <a:lnTo>
                                  <a:pt x="186"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Freeform 4013"/>
                        <wps:cNvSpPr>
                          <a:spLocks/>
                        </wps:cNvSpPr>
                        <wps:spPr bwMode="auto">
                          <a:xfrm>
                            <a:off x="1372235" y="11163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5" y="1"/>
                                </a:lnTo>
                                <a:lnTo>
                                  <a:pt x="268" y="0"/>
                                </a:lnTo>
                                <a:lnTo>
                                  <a:pt x="269" y="0"/>
                                </a:lnTo>
                                <a:lnTo>
                                  <a:pt x="271" y="0"/>
                                </a:lnTo>
                                <a:lnTo>
                                  <a:pt x="273" y="160"/>
                                </a:lnTo>
                                <a:lnTo>
                                  <a:pt x="274" y="271"/>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7" name="Freeform 4014"/>
                        <wps:cNvSpPr>
                          <a:spLocks/>
                        </wps:cNvSpPr>
                        <wps:spPr bwMode="auto">
                          <a:xfrm>
                            <a:off x="1525905" y="1120775"/>
                            <a:ext cx="10160" cy="197485"/>
                          </a:xfrm>
                          <a:custGeom>
                            <a:avLst/>
                            <a:gdLst>
                              <a:gd name="T0" fmla="*/ 15 w 16"/>
                              <a:gd name="T1" fmla="*/ 296 h 311"/>
                              <a:gd name="T2" fmla="*/ 15 w 16"/>
                              <a:gd name="T3" fmla="*/ 296 h 311"/>
                              <a:gd name="T4" fmla="*/ 15 w 16"/>
                              <a:gd name="T5" fmla="*/ 299 h 311"/>
                              <a:gd name="T6" fmla="*/ 12 w 16"/>
                              <a:gd name="T7" fmla="*/ 302 h 311"/>
                              <a:gd name="T8" fmla="*/ 8 w 16"/>
                              <a:gd name="T9" fmla="*/ 305 h 311"/>
                              <a:gd name="T10" fmla="*/ 6 w 16"/>
                              <a:gd name="T11" fmla="*/ 308 h 311"/>
                              <a:gd name="T12" fmla="*/ 2 w 16"/>
                              <a:gd name="T13" fmla="*/ 311 h 311"/>
                              <a:gd name="T14" fmla="*/ 1 w 16"/>
                              <a:gd name="T15" fmla="*/ 296 h 311"/>
                              <a:gd name="T16" fmla="*/ 0 w 16"/>
                              <a:gd name="T17" fmla="*/ 267 h 311"/>
                              <a:gd name="T18" fmla="*/ 0 w 16"/>
                              <a:gd name="T19" fmla="*/ 183 h 311"/>
                              <a:gd name="T20" fmla="*/ 2 w 16"/>
                              <a:gd name="T21" fmla="*/ 56 h 311"/>
                              <a:gd name="T22" fmla="*/ 1 w 16"/>
                              <a:gd name="T23" fmla="*/ 40 h 311"/>
                              <a:gd name="T24" fmla="*/ 2 w 16"/>
                              <a:gd name="T25" fmla="*/ 24 h 311"/>
                              <a:gd name="T26" fmla="*/ 2 w 16"/>
                              <a:gd name="T27" fmla="*/ 10 h 311"/>
                              <a:gd name="T28" fmla="*/ 6 w 16"/>
                              <a:gd name="T29" fmla="*/ 6 h 311"/>
                              <a:gd name="T30" fmla="*/ 8 w 16"/>
                              <a:gd name="T31" fmla="*/ 4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6"/>
                                </a:moveTo>
                                <a:lnTo>
                                  <a:pt x="15" y="296"/>
                                </a:lnTo>
                                <a:lnTo>
                                  <a:pt x="15" y="299"/>
                                </a:lnTo>
                                <a:lnTo>
                                  <a:pt x="12" y="302"/>
                                </a:lnTo>
                                <a:lnTo>
                                  <a:pt x="8" y="305"/>
                                </a:lnTo>
                                <a:lnTo>
                                  <a:pt x="6" y="308"/>
                                </a:lnTo>
                                <a:lnTo>
                                  <a:pt x="2" y="311"/>
                                </a:lnTo>
                                <a:lnTo>
                                  <a:pt x="1" y="296"/>
                                </a:lnTo>
                                <a:lnTo>
                                  <a:pt x="0" y="267"/>
                                </a:lnTo>
                                <a:lnTo>
                                  <a:pt x="0" y="183"/>
                                </a:lnTo>
                                <a:lnTo>
                                  <a:pt x="2" y="56"/>
                                </a:lnTo>
                                <a:lnTo>
                                  <a:pt x="1" y="40"/>
                                </a:lnTo>
                                <a:lnTo>
                                  <a:pt x="2" y="24"/>
                                </a:lnTo>
                                <a:lnTo>
                                  <a:pt x="2" y="10"/>
                                </a:lnTo>
                                <a:lnTo>
                                  <a:pt x="6" y="6"/>
                                </a:lnTo>
                                <a:lnTo>
                                  <a:pt x="8" y="4"/>
                                </a:lnTo>
                                <a:lnTo>
                                  <a:pt x="11" y="3"/>
                                </a:lnTo>
                                <a:lnTo>
                                  <a:pt x="16" y="0"/>
                                </a:lnTo>
                                <a:lnTo>
                                  <a:pt x="15" y="4"/>
                                </a:lnTo>
                                <a:lnTo>
                                  <a:pt x="15" y="8"/>
                                </a:lnTo>
                                <a:lnTo>
                                  <a:pt x="16" y="16"/>
                                </a:lnTo>
                                <a:lnTo>
                                  <a:pt x="16"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8" name="Freeform 4015"/>
                        <wps:cNvSpPr>
                          <a:spLocks noEditPoints="1"/>
                        </wps:cNvSpPr>
                        <wps:spPr bwMode="auto">
                          <a:xfrm>
                            <a:off x="1367790" y="1108075"/>
                            <a:ext cx="169545" cy="219710"/>
                          </a:xfrm>
                          <a:custGeom>
                            <a:avLst/>
                            <a:gdLst>
                              <a:gd name="T0" fmla="*/ 267 w 267"/>
                              <a:gd name="T1" fmla="*/ 205 h 346"/>
                              <a:gd name="T2" fmla="*/ 266 w 267"/>
                              <a:gd name="T3" fmla="*/ 40 h 346"/>
                              <a:gd name="T4" fmla="*/ 267 w 267"/>
                              <a:gd name="T5" fmla="*/ 8 h 346"/>
                              <a:gd name="T6" fmla="*/ 265 w 267"/>
                              <a:gd name="T7" fmla="*/ 7 h 346"/>
                              <a:gd name="T8" fmla="*/ 263 w 267"/>
                              <a:gd name="T9" fmla="*/ 21 h 346"/>
                              <a:gd name="T10" fmla="*/ 263 w 267"/>
                              <a:gd name="T11" fmla="*/ 71 h 346"/>
                              <a:gd name="T12" fmla="*/ 263 w 267"/>
                              <a:gd name="T13" fmla="*/ 315 h 346"/>
                              <a:gd name="T14" fmla="*/ 244 w 267"/>
                              <a:gd name="T15" fmla="*/ 312 h 346"/>
                              <a:gd name="T16" fmla="*/ 244 w 267"/>
                              <a:gd name="T17" fmla="*/ 176 h 346"/>
                              <a:gd name="T18" fmla="*/ 249 w 267"/>
                              <a:gd name="T19" fmla="*/ 19 h 346"/>
                              <a:gd name="T20" fmla="*/ 261 w 267"/>
                              <a:gd name="T21" fmla="*/ 11 h 346"/>
                              <a:gd name="T22" fmla="*/ 264 w 267"/>
                              <a:gd name="T23" fmla="*/ 7 h 346"/>
                              <a:gd name="T24" fmla="*/ 264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2 h 346"/>
                              <a:gd name="T36" fmla="*/ 18 w 267"/>
                              <a:gd name="T37" fmla="*/ 13 h 346"/>
                              <a:gd name="T38" fmla="*/ 9 w 267"/>
                              <a:gd name="T39" fmla="*/ 21 h 346"/>
                              <a:gd name="T40" fmla="*/ 3 w 267"/>
                              <a:gd name="T41" fmla="*/ 25 h 346"/>
                              <a:gd name="T42" fmla="*/ 1 w 267"/>
                              <a:gd name="T43" fmla="*/ 64 h 346"/>
                              <a:gd name="T44" fmla="*/ 1 w 267"/>
                              <a:gd name="T45" fmla="*/ 192 h 346"/>
                              <a:gd name="T46" fmla="*/ 2 w 267"/>
                              <a:gd name="T47" fmla="*/ 344 h 346"/>
                              <a:gd name="T48" fmla="*/ 61 w 267"/>
                              <a:gd name="T49" fmla="*/ 344 h 346"/>
                              <a:gd name="T50" fmla="*/ 175 w 267"/>
                              <a:gd name="T51" fmla="*/ 346 h 346"/>
                              <a:gd name="T52" fmla="*/ 234 w 267"/>
                              <a:gd name="T53" fmla="*/ 343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1 w 267"/>
                              <a:gd name="T67" fmla="*/ 18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7 w 267"/>
                              <a:gd name="T85" fmla="*/ 51 h 346"/>
                              <a:gd name="T86" fmla="*/ 40 w 267"/>
                              <a:gd name="T87" fmla="*/ 23 h 346"/>
                              <a:gd name="T88" fmla="*/ 109 w 267"/>
                              <a:gd name="T89" fmla="*/ 25 h 346"/>
                              <a:gd name="T90" fmla="*/ 222 w 267"/>
                              <a:gd name="T91" fmla="*/ 25 h 346"/>
                              <a:gd name="T92" fmla="*/ 234 w 267"/>
                              <a:gd name="T93" fmla="*/ 25 h 346"/>
                              <a:gd name="T94" fmla="*/ 235 w 267"/>
                              <a:gd name="T95" fmla="*/ 33 h 346"/>
                              <a:gd name="T96" fmla="*/ 233 w 267"/>
                              <a:gd name="T97" fmla="*/ 238 h 346"/>
                              <a:gd name="T98" fmla="*/ 234 w 267"/>
                              <a:gd name="T99" fmla="*/ 313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7" y="7"/>
                                </a:lnTo>
                                <a:lnTo>
                                  <a:pt x="266" y="7"/>
                                </a:lnTo>
                                <a:lnTo>
                                  <a:pt x="265" y="7"/>
                                </a:lnTo>
                                <a:lnTo>
                                  <a:pt x="264" y="8"/>
                                </a:lnTo>
                                <a:lnTo>
                                  <a:pt x="264" y="11"/>
                                </a:lnTo>
                                <a:lnTo>
                                  <a:pt x="263" y="21"/>
                                </a:lnTo>
                                <a:lnTo>
                                  <a:pt x="262" y="31"/>
                                </a:lnTo>
                                <a:lnTo>
                                  <a:pt x="262" y="51"/>
                                </a:lnTo>
                                <a:lnTo>
                                  <a:pt x="263" y="71"/>
                                </a:lnTo>
                                <a:lnTo>
                                  <a:pt x="263" y="91"/>
                                </a:lnTo>
                                <a:lnTo>
                                  <a:pt x="263" y="173"/>
                                </a:lnTo>
                                <a:lnTo>
                                  <a:pt x="263" y="315"/>
                                </a:lnTo>
                                <a:lnTo>
                                  <a:pt x="244" y="329"/>
                                </a:lnTo>
                                <a:lnTo>
                                  <a:pt x="244" y="321"/>
                                </a:lnTo>
                                <a:lnTo>
                                  <a:pt x="244" y="312"/>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4" y="7"/>
                                </a:lnTo>
                                <a:lnTo>
                                  <a:pt x="265" y="7"/>
                                </a:lnTo>
                                <a:lnTo>
                                  <a:pt x="265" y="5"/>
                                </a:lnTo>
                                <a:lnTo>
                                  <a:pt x="264" y="4"/>
                                </a:lnTo>
                                <a:lnTo>
                                  <a:pt x="264" y="2"/>
                                </a:lnTo>
                                <a:lnTo>
                                  <a:pt x="264" y="1"/>
                                </a:lnTo>
                                <a:lnTo>
                                  <a:pt x="256" y="2"/>
                                </a:lnTo>
                                <a:lnTo>
                                  <a:pt x="247" y="2"/>
                                </a:lnTo>
                                <a:lnTo>
                                  <a:pt x="231" y="1"/>
                                </a:lnTo>
                                <a:lnTo>
                                  <a:pt x="194" y="1"/>
                                </a:lnTo>
                                <a:lnTo>
                                  <a:pt x="136" y="2"/>
                                </a:lnTo>
                                <a:lnTo>
                                  <a:pt x="107" y="2"/>
                                </a:lnTo>
                                <a:lnTo>
                                  <a:pt x="78" y="1"/>
                                </a:lnTo>
                                <a:lnTo>
                                  <a:pt x="66" y="0"/>
                                </a:lnTo>
                                <a:lnTo>
                                  <a:pt x="54" y="0"/>
                                </a:lnTo>
                                <a:lnTo>
                                  <a:pt x="40" y="0"/>
                                </a:lnTo>
                                <a:lnTo>
                                  <a:pt x="34" y="0"/>
                                </a:lnTo>
                                <a:lnTo>
                                  <a:pt x="30" y="1"/>
                                </a:lnTo>
                                <a:lnTo>
                                  <a:pt x="27" y="2"/>
                                </a:lnTo>
                                <a:lnTo>
                                  <a:pt x="27" y="4"/>
                                </a:lnTo>
                                <a:lnTo>
                                  <a:pt x="26" y="8"/>
                                </a:lnTo>
                                <a:lnTo>
                                  <a:pt x="18" y="13"/>
                                </a:lnTo>
                                <a:lnTo>
                                  <a:pt x="11" y="18"/>
                                </a:lnTo>
                                <a:lnTo>
                                  <a:pt x="9" y="19"/>
                                </a:lnTo>
                                <a:lnTo>
                                  <a:pt x="9" y="21"/>
                                </a:lnTo>
                                <a:lnTo>
                                  <a:pt x="5" y="23"/>
                                </a:lnTo>
                                <a:lnTo>
                                  <a:pt x="3" y="23"/>
                                </a:lnTo>
                                <a:lnTo>
                                  <a:pt x="3" y="25"/>
                                </a:lnTo>
                                <a:lnTo>
                                  <a:pt x="1" y="34"/>
                                </a:lnTo>
                                <a:lnTo>
                                  <a:pt x="1" y="44"/>
                                </a:lnTo>
                                <a:lnTo>
                                  <a:pt x="1" y="64"/>
                                </a:lnTo>
                                <a:lnTo>
                                  <a:pt x="2" y="83"/>
                                </a:lnTo>
                                <a:lnTo>
                                  <a:pt x="2" y="102"/>
                                </a:lnTo>
                                <a:lnTo>
                                  <a:pt x="1" y="192"/>
                                </a:lnTo>
                                <a:lnTo>
                                  <a:pt x="0" y="268"/>
                                </a:lnTo>
                                <a:lnTo>
                                  <a:pt x="0" y="306"/>
                                </a:lnTo>
                                <a:lnTo>
                                  <a:pt x="2" y="344"/>
                                </a:lnTo>
                                <a:lnTo>
                                  <a:pt x="4" y="344"/>
                                </a:lnTo>
                                <a:lnTo>
                                  <a:pt x="33" y="344"/>
                                </a:lnTo>
                                <a:lnTo>
                                  <a:pt x="61" y="344"/>
                                </a:lnTo>
                                <a:lnTo>
                                  <a:pt x="118" y="345"/>
                                </a:lnTo>
                                <a:lnTo>
                                  <a:pt x="146" y="346"/>
                                </a:lnTo>
                                <a:lnTo>
                                  <a:pt x="175" y="346"/>
                                </a:lnTo>
                                <a:lnTo>
                                  <a:pt x="203" y="345"/>
                                </a:lnTo>
                                <a:lnTo>
                                  <a:pt x="231" y="344"/>
                                </a:lnTo>
                                <a:lnTo>
                                  <a:pt x="234" y="343"/>
                                </a:lnTo>
                                <a:lnTo>
                                  <a:pt x="237" y="342"/>
                                </a:lnTo>
                                <a:lnTo>
                                  <a:pt x="238" y="344"/>
                                </a:lnTo>
                                <a:lnTo>
                                  <a:pt x="244" y="339"/>
                                </a:lnTo>
                                <a:lnTo>
                                  <a:pt x="250" y="335"/>
                                </a:lnTo>
                                <a:lnTo>
                                  <a:pt x="257" y="331"/>
                                </a:lnTo>
                                <a:lnTo>
                                  <a:pt x="263" y="326"/>
                                </a:lnTo>
                                <a:lnTo>
                                  <a:pt x="264"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0" y="12"/>
                                </a:lnTo>
                                <a:lnTo>
                                  <a:pt x="246" y="16"/>
                                </a:lnTo>
                                <a:lnTo>
                                  <a:pt x="241" y="18"/>
                                </a:lnTo>
                                <a:lnTo>
                                  <a:pt x="185" y="19"/>
                                </a:lnTo>
                                <a:lnTo>
                                  <a:pt x="128" y="19"/>
                                </a:lnTo>
                                <a:lnTo>
                                  <a:pt x="101" y="19"/>
                                </a:lnTo>
                                <a:lnTo>
                                  <a:pt x="75" y="18"/>
                                </a:lnTo>
                                <a:lnTo>
                                  <a:pt x="49" y="18"/>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7" y="326"/>
                                </a:lnTo>
                                <a:lnTo>
                                  <a:pt x="17" y="307"/>
                                </a:lnTo>
                                <a:lnTo>
                                  <a:pt x="16" y="250"/>
                                </a:lnTo>
                                <a:lnTo>
                                  <a:pt x="17" y="123"/>
                                </a:lnTo>
                                <a:lnTo>
                                  <a:pt x="18" y="77"/>
                                </a:lnTo>
                                <a:lnTo>
                                  <a:pt x="17" y="51"/>
                                </a:lnTo>
                                <a:lnTo>
                                  <a:pt x="17" y="37"/>
                                </a:lnTo>
                                <a:lnTo>
                                  <a:pt x="18" y="24"/>
                                </a:lnTo>
                                <a:lnTo>
                                  <a:pt x="40" y="23"/>
                                </a:lnTo>
                                <a:lnTo>
                                  <a:pt x="63" y="24"/>
                                </a:lnTo>
                                <a:lnTo>
                                  <a:pt x="86" y="25"/>
                                </a:lnTo>
                                <a:lnTo>
                                  <a:pt x="109" y="25"/>
                                </a:lnTo>
                                <a:lnTo>
                                  <a:pt x="166" y="25"/>
                                </a:lnTo>
                                <a:lnTo>
                                  <a:pt x="194" y="25"/>
                                </a:lnTo>
                                <a:lnTo>
                                  <a:pt x="222" y="25"/>
                                </a:lnTo>
                                <a:lnTo>
                                  <a:pt x="231" y="24"/>
                                </a:lnTo>
                                <a:lnTo>
                                  <a:pt x="232" y="24"/>
                                </a:lnTo>
                                <a:lnTo>
                                  <a:pt x="234" y="25"/>
                                </a:lnTo>
                                <a:lnTo>
                                  <a:pt x="234" y="26"/>
                                </a:lnTo>
                                <a:lnTo>
                                  <a:pt x="235" y="27"/>
                                </a:lnTo>
                                <a:lnTo>
                                  <a:pt x="235" y="33"/>
                                </a:lnTo>
                                <a:lnTo>
                                  <a:pt x="234" y="55"/>
                                </a:lnTo>
                                <a:lnTo>
                                  <a:pt x="234" y="111"/>
                                </a:lnTo>
                                <a:lnTo>
                                  <a:pt x="233" y="238"/>
                                </a:lnTo>
                                <a:lnTo>
                                  <a:pt x="233" y="289"/>
                                </a:lnTo>
                                <a:lnTo>
                                  <a:pt x="233" y="301"/>
                                </a:lnTo>
                                <a:lnTo>
                                  <a:pt x="234" y="313"/>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9" name="Freeform 4016"/>
                        <wps:cNvSpPr>
                          <a:spLocks/>
                        </wps:cNvSpPr>
                        <wps:spPr bwMode="auto">
                          <a:xfrm>
                            <a:off x="1395095" y="1174115"/>
                            <a:ext cx="101600" cy="137160"/>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2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7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2" y="4"/>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7"/>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0" name="Freeform 4017"/>
                        <wps:cNvSpPr>
                          <a:spLocks/>
                        </wps:cNvSpPr>
                        <wps:spPr bwMode="auto">
                          <a:xfrm>
                            <a:off x="1407795" y="1174115"/>
                            <a:ext cx="2540" cy="1270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1" name="Freeform 4018"/>
                        <wps:cNvSpPr>
                          <a:spLocks/>
                        </wps:cNvSpPr>
                        <wps:spPr bwMode="auto">
                          <a:xfrm>
                            <a:off x="1406525" y="1175385"/>
                            <a:ext cx="85725" cy="125730"/>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2" name="Freeform 4019"/>
                        <wps:cNvSpPr>
                          <a:spLocks/>
                        </wps:cNvSpPr>
                        <wps:spPr bwMode="auto">
                          <a:xfrm>
                            <a:off x="1396365" y="1174115"/>
                            <a:ext cx="97155" cy="137160"/>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3" name="Freeform 4020"/>
                        <wps:cNvSpPr>
                          <a:spLocks/>
                        </wps:cNvSpPr>
                        <wps:spPr bwMode="auto">
                          <a:xfrm>
                            <a:off x="1395095" y="1174115"/>
                            <a:ext cx="100330" cy="137160"/>
                          </a:xfrm>
                          <a:custGeom>
                            <a:avLst/>
                            <a:gdLst>
                              <a:gd name="T0" fmla="*/ 21 w 158"/>
                              <a:gd name="T1" fmla="*/ 199 h 216"/>
                              <a:gd name="T2" fmla="*/ 55 w 158"/>
                              <a:gd name="T3" fmla="*/ 198 h 216"/>
                              <a:gd name="T4" fmla="*/ 122 w 158"/>
                              <a:gd name="T5" fmla="*/ 199 h 216"/>
                              <a:gd name="T6" fmla="*/ 155 w 158"/>
                              <a:gd name="T7" fmla="*/ 198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5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9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5"/>
                                </a:lnTo>
                                <a:lnTo>
                                  <a:pt x="3" y="8"/>
                                </a:lnTo>
                                <a:lnTo>
                                  <a:pt x="4" y="5"/>
                                </a:lnTo>
                                <a:lnTo>
                                  <a:pt x="4" y="4"/>
                                </a:lnTo>
                                <a:lnTo>
                                  <a:pt x="6" y="4"/>
                                </a:lnTo>
                                <a:lnTo>
                                  <a:pt x="14" y="4"/>
                                </a:lnTo>
                                <a:lnTo>
                                  <a:pt x="20" y="4"/>
                                </a:lnTo>
                                <a:lnTo>
                                  <a:pt x="20" y="3"/>
                                </a:lnTo>
                                <a:lnTo>
                                  <a:pt x="20" y="1"/>
                                </a:lnTo>
                                <a:lnTo>
                                  <a:pt x="20" y="108"/>
                                </a:lnTo>
                                <a:lnTo>
                                  <a:pt x="20" y="173"/>
                                </a:lnTo>
                                <a:lnTo>
                                  <a:pt x="20" y="192"/>
                                </a:lnTo>
                                <a:lnTo>
                                  <a:pt x="20" y="194"/>
                                </a:lnTo>
                                <a:lnTo>
                                  <a:pt x="19" y="197"/>
                                </a:lnTo>
                                <a:lnTo>
                                  <a:pt x="15" y="200"/>
                                </a:lnTo>
                                <a:lnTo>
                                  <a:pt x="11" y="203"/>
                                </a:lnTo>
                                <a:lnTo>
                                  <a:pt x="7" y="207"/>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5" y="196"/>
                                </a:lnTo>
                                <a:lnTo>
                                  <a:pt x="153" y="196"/>
                                </a:lnTo>
                                <a:lnTo>
                                  <a:pt x="152" y="197"/>
                                </a:lnTo>
                                <a:lnTo>
                                  <a:pt x="151" y="197"/>
                                </a:lnTo>
                                <a:lnTo>
                                  <a:pt x="149" y="196"/>
                                </a:lnTo>
                                <a:lnTo>
                                  <a:pt x="142" y="195"/>
                                </a:lnTo>
                                <a:lnTo>
                                  <a:pt x="131" y="195"/>
                                </a:lnTo>
                                <a:lnTo>
                                  <a:pt x="119" y="195"/>
                                </a:lnTo>
                                <a:lnTo>
                                  <a:pt x="81" y="196"/>
                                </a:lnTo>
                                <a:lnTo>
                                  <a:pt x="51" y="196"/>
                                </a:lnTo>
                                <a:lnTo>
                                  <a:pt x="36" y="196"/>
                                </a:lnTo>
                                <a:lnTo>
                                  <a:pt x="20" y="197"/>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Freeform 4021"/>
                        <wps:cNvSpPr>
                          <a:spLocks/>
                        </wps:cNvSpPr>
                        <wps:spPr bwMode="auto">
                          <a:xfrm>
                            <a:off x="1391920" y="11741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4"/>
                                </a:lnTo>
                                <a:lnTo>
                                  <a:pt x="0" y="165"/>
                                </a:lnTo>
                                <a:lnTo>
                                  <a:pt x="0" y="191"/>
                                </a:lnTo>
                                <a:lnTo>
                                  <a:pt x="2" y="217"/>
                                </a:lnTo>
                                <a:lnTo>
                                  <a:pt x="3" y="217"/>
                                </a:lnTo>
                                <a:lnTo>
                                  <a:pt x="42" y="217"/>
                                </a:lnTo>
                                <a:lnTo>
                                  <a:pt x="80" y="218"/>
                                </a:lnTo>
                                <a:lnTo>
                                  <a:pt x="118" y="218"/>
                                </a:lnTo>
                                <a:lnTo>
                                  <a:pt x="137" y="217"/>
                                </a:lnTo>
                                <a:lnTo>
                                  <a:pt x="157" y="217"/>
                                </a:lnTo>
                                <a:lnTo>
                                  <a:pt x="159" y="216"/>
                                </a:lnTo>
                                <a:lnTo>
                                  <a:pt x="163"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Freeform 4022"/>
                        <wps:cNvSpPr>
                          <a:spLocks/>
                        </wps:cNvSpPr>
                        <wps:spPr bwMode="auto">
                          <a:xfrm>
                            <a:off x="1383665" y="1143000"/>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Freeform 4023"/>
                        <wps:cNvSpPr>
                          <a:spLocks/>
                        </wps:cNvSpPr>
                        <wps:spPr bwMode="auto">
                          <a:xfrm>
                            <a:off x="1395095" y="1241425"/>
                            <a:ext cx="98425" cy="317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3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3"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Freeform 4024"/>
                        <wps:cNvSpPr>
                          <a:spLocks/>
                        </wps:cNvSpPr>
                        <wps:spPr bwMode="auto">
                          <a:xfrm>
                            <a:off x="1417320" y="1190625"/>
                            <a:ext cx="14605" cy="1587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9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10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8 w 23"/>
                              <a:gd name="T39" fmla="*/ 3 h 25"/>
                              <a:gd name="T40" fmla="*/ 20 w 23"/>
                              <a:gd name="T41" fmla="*/ 5 h 25"/>
                              <a:gd name="T42" fmla="*/ 23 w 23"/>
                              <a:gd name="T43" fmla="*/ 10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9" y="25"/>
                                </a:lnTo>
                                <a:lnTo>
                                  <a:pt x="4" y="24"/>
                                </a:lnTo>
                                <a:lnTo>
                                  <a:pt x="3" y="22"/>
                                </a:lnTo>
                                <a:lnTo>
                                  <a:pt x="1" y="20"/>
                                </a:lnTo>
                                <a:lnTo>
                                  <a:pt x="1" y="17"/>
                                </a:lnTo>
                                <a:lnTo>
                                  <a:pt x="0" y="15"/>
                                </a:lnTo>
                                <a:lnTo>
                                  <a:pt x="1" y="10"/>
                                </a:lnTo>
                                <a:lnTo>
                                  <a:pt x="4" y="5"/>
                                </a:lnTo>
                                <a:lnTo>
                                  <a:pt x="8" y="2"/>
                                </a:lnTo>
                                <a:lnTo>
                                  <a:pt x="9" y="1"/>
                                </a:lnTo>
                                <a:lnTo>
                                  <a:pt x="11" y="0"/>
                                </a:lnTo>
                                <a:lnTo>
                                  <a:pt x="14" y="0"/>
                                </a:lnTo>
                                <a:lnTo>
                                  <a:pt x="16" y="2"/>
                                </a:lnTo>
                                <a:lnTo>
                                  <a:pt x="18" y="3"/>
                                </a:lnTo>
                                <a:lnTo>
                                  <a:pt x="20" y="5"/>
                                </a:lnTo>
                                <a:lnTo>
                                  <a:pt x="23" y="10"/>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Freeform 4025"/>
                        <wps:cNvSpPr>
                          <a:spLocks/>
                        </wps:cNvSpPr>
                        <wps:spPr bwMode="auto">
                          <a:xfrm>
                            <a:off x="1417320"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3 h 36"/>
                              <a:gd name="T92" fmla="*/ 20 w 23"/>
                              <a:gd name="T93" fmla="*/ 31 h 36"/>
                              <a:gd name="T94" fmla="*/ 22 w 23"/>
                              <a:gd name="T95" fmla="*/ 26 h 36"/>
                              <a:gd name="T96" fmla="*/ 22 w 23"/>
                              <a:gd name="T97" fmla="*/ 22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3" y="20"/>
                                </a:lnTo>
                                <a:lnTo>
                                  <a:pt x="2" y="17"/>
                                </a:lnTo>
                                <a:lnTo>
                                  <a:pt x="2" y="21"/>
                                </a:lnTo>
                                <a:lnTo>
                                  <a:pt x="3" y="21"/>
                                </a:lnTo>
                                <a:lnTo>
                                  <a:pt x="3" y="20"/>
                                </a:lnTo>
                                <a:lnTo>
                                  <a:pt x="5" y="16"/>
                                </a:lnTo>
                                <a:lnTo>
                                  <a:pt x="8" y="14"/>
                                </a:lnTo>
                                <a:lnTo>
                                  <a:pt x="11" y="13"/>
                                </a:lnTo>
                                <a:lnTo>
                                  <a:pt x="13" y="13"/>
                                </a:lnTo>
                                <a:lnTo>
                                  <a:pt x="15" y="14"/>
                                </a:lnTo>
                                <a:lnTo>
                                  <a:pt x="18" y="16"/>
                                </a:lnTo>
                                <a:lnTo>
                                  <a:pt x="20" y="19"/>
                                </a:lnTo>
                                <a:lnTo>
                                  <a:pt x="21" y="22"/>
                                </a:lnTo>
                                <a:lnTo>
                                  <a:pt x="21" y="24"/>
                                </a:lnTo>
                                <a:lnTo>
                                  <a:pt x="22" y="26"/>
                                </a:lnTo>
                                <a:lnTo>
                                  <a:pt x="23" y="22"/>
                                </a:lnTo>
                                <a:lnTo>
                                  <a:pt x="22" y="18"/>
                                </a:lnTo>
                                <a:lnTo>
                                  <a:pt x="22" y="12"/>
                                </a:lnTo>
                                <a:lnTo>
                                  <a:pt x="20" y="7"/>
                                </a:lnTo>
                                <a:lnTo>
                                  <a:pt x="20" y="5"/>
                                </a:lnTo>
                                <a:lnTo>
                                  <a:pt x="17" y="2"/>
                                </a:lnTo>
                                <a:lnTo>
                                  <a:pt x="15"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5" y="36"/>
                                </a:lnTo>
                                <a:lnTo>
                                  <a:pt x="17" y="35"/>
                                </a:lnTo>
                                <a:lnTo>
                                  <a:pt x="20" y="33"/>
                                </a:lnTo>
                                <a:lnTo>
                                  <a:pt x="20" y="31"/>
                                </a:lnTo>
                                <a:lnTo>
                                  <a:pt x="22" y="26"/>
                                </a:lnTo>
                                <a:lnTo>
                                  <a:pt x="22" y="22"/>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Freeform 4026"/>
                        <wps:cNvSpPr>
                          <a:spLocks/>
                        </wps:cNvSpPr>
                        <wps:spPr bwMode="auto">
                          <a:xfrm>
                            <a:off x="1441450" y="1190625"/>
                            <a:ext cx="13970" cy="15875"/>
                          </a:xfrm>
                          <a:custGeom>
                            <a:avLst/>
                            <a:gdLst>
                              <a:gd name="T0" fmla="*/ 22 w 22"/>
                              <a:gd name="T1" fmla="*/ 15 h 25"/>
                              <a:gd name="T2" fmla="*/ 22 w 22"/>
                              <a:gd name="T3" fmla="*/ 15 h 25"/>
                              <a:gd name="T4" fmla="*/ 22 w 22"/>
                              <a:gd name="T5" fmla="*/ 20 h 25"/>
                              <a:gd name="T6" fmla="*/ 20 w 22"/>
                              <a:gd name="T7" fmla="*/ 22 h 25"/>
                              <a:gd name="T8" fmla="*/ 17 w 22"/>
                              <a:gd name="T9" fmla="*/ 24 h 25"/>
                              <a:gd name="T10" fmla="*/ 13 w 22"/>
                              <a:gd name="T11" fmla="*/ 25 h 25"/>
                              <a:gd name="T12" fmla="*/ 7 w 22"/>
                              <a:gd name="T13" fmla="*/ 25 h 25"/>
                              <a:gd name="T14" fmla="*/ 3 w 22"/>
                              <a:gd name="T15" fmla="*/ 24 h 25"/>
                              <a:gd name="T16" fmla="*/ 3 w 22"/>
                              <a:gd name="T17" fmla="*/ 22 h 25"/>
                              <a:gd name="T18" fmla="*/ 1 w 22"/>
                              <a:gd name="T19" fmla="*/ 20 h 25"/>
                              <a:gd name="T20" fmla="*/ 0 w 22"/>
                              <a:gd name="T21" fmla="*/ 17 h 25"/>
                              <a:gd name="T22" fmla="*/ 0 w 22"/>
                              <a:gd name="T23" fmla="*/ 15 h 25"/>
                              <a:gd name="T24" fmla="*/ 1 w 22"/>
                              <a:gd name="T25" fmla="*/ 10 h 25"/>
                              <a:gd name="T26" fmla="*/ 3 w 22"/>
                              <a:gd name="T27" fmla="*/ 5 h 25"/>
                              <a:gd name="T28" fmla="*/ 7 w 22"/>
                              <a:gd name="T29" fmla="*/ 2 h 25"/>
                              <a:gd name="T30" fmla="*/ 9 w 22"/>
                              <a:gd name="T31" fmla="*/ 1 h 25"/>
                              <a:gd name="T32" fmla="*/ 12 w 22"/>
                              <a:gd name="T33" fmla="*/ 0 h 25"/>
                              <a:gd name="T34" fmla="*/ 14 w 22"/>
                              <a:gd name="T35" fmla="*/ 0 h 25"/>
                              <a:gd name="T36" fmla="*/ 16 w 22"/>
                              <a:gd name="T37" fmla="*/ 2 h 25"/>
                              <a:gd name="T38" fmla="*/ 18 w 22"/>
                              <a:gd name="T39" fmla="*/ 3 h 25"/>
                              <a:gd name="T40" fmla="*/ 20 w 22"/>
                              <a:gd name="T41" fmla="*/ 5 h 25"/>
                              <a:gd name="T42" fmla="*/ 22 w 22"/>
                              <a:gd name="T43" fmla="*/ 10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2" y="20"/>
                                </a:lnTo>
                                <a:lnTo>
                                  <a:pt x="20" y="22"/>
                                </a:lnTo>
                                <a:lnTo>
                                  <a:pt x="17" y="24"/>
                                </a:lnTo>
                                <a:lnTo>
                                  <a:pt x="13" y="25"/>
                                </a:lnTo>
                                <a:lnTo>
                                  <a:pt x="7" y="25"/>
                                </a:lnTo>
                                <a:lnTo>
                                  <a:pt x="3" y="24"/>
                                </a:lnTo>
                                <a:lnTo>
                                  <a:pt x="3" y="22"/>
                                </a:lnTo>
                                <a:lnTo>
                                  <a:pt x="1" y="20"/>
                                </a:lnTo>
                                <a:lnTo>
                                  <a:pt x="0" y="17"/>
                                </a:lnTo>
                                <a:lnTo>
                                  <a:pt x="0" y="15"/>
                                </a:lnTo>
                                <a:lnTo>
                                  <a:pt x="1" y="10"/>
                                </a:lnTo>
                                <a:lnTo>
                                  <a:pt x="3" y="5"/>
                                </a:lnTo>
                                <a:lnTo>
                                  <a:pt x="7" y="2"/>
                                </a:lnTo>
                                <a:lnTo>
                                  <a:pt x="9" y="1"/>
                                </a:lnTo>
                                <a:lnTo>
                                  <a:pt x="12" y="0"/>
                                </a:lnTo>
                                <a:lnTo>
                                  <a:pt x="14" y="0"/>
                                </a:lnTo>
                                <a:lnTo>
                                  <a:pt x="16" y="2"/>
                                </a:lnTo>
                                <a:lnTo>
                                  <a:pt x="18" y="3"/>
                                </a:lnTo>
                                <a:lnTo>
                                  <a:pt x="20" y="5"/>
                                </a:lnTo>
                                <a:lnTo>
                                  <a:pt x="22" y="10"/>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4027"/>
                        <wps:cNvSpPr>
                          <a:spLocks/>
                        </wps:cNvSpPr>
                        <wps:spPr bwMode="auto">
                          <a:xfrm>
                            <a:off x="1441450" y="1188085"/>
                            <a:ext cx="13970" cy="22860"/>
                          </a:xfrm>
                          <a:custGeom>
                            <a:avLst/>
                            <a:gdLst>
                              <a:gd name="T0" fmla="*/ 21 w 22"/>
                              <a:gd name="T1" fmla="*/ 18 h 36"/>
                              <a:gd name="T2" fmla="*/ 21 w 22"/>
                              <a:gd name="T3" fmla="*/ 18 h 36"/>
                              <a:gd name="T4" fmla="*/ 20 w 22"/>
                              <a:gd name="T5" fmla="*/ 20 h 36"/>
                              <a:gd name="T6" fmla="*/ 18 w 22"/>
                              <a:gd name="T7" fmla="*/ 22 h 36"/>
                              <a:gd name="T8" fmla="*/ 15 w 22"/>
                              <a:gd name="T9" fmla="*/ 22 h 36"/>
                              <a:gd name="T10" fmla="*/ 12 w 22"/>
                              <a:gd name="T11" fmla="*/ 22 h 36"/>
                              <a:gd name="T12" fmla="*/ 9 w 22"/>
                              <a:gd name="T13" fmla="*/ 22 h 36"/>
                              <a:gd name="T14" fmla="*/ 6 w 22"/>
                              <a:gd name="T15" fmla="*/ 22 h 36"/>
                              <a:gd name="T16" fmla="*/ 3 w 22"/>
                              <a:gd name="T17" fmla="*/ 20 h 36"/>
                              <a:gd name="T18" fmla="*/ 2 w 22"/>
                              <a:gd name="T19" fmla="*/ 17 h 36"/>
                              <a:gd name="T20" fmla="*/ 2 w 22"/>
                              <a:gd name="T21" fmla="*/ 21 h 36"/>
                              <a:gd name="T22" fmla="*/ 2 w 22"/>
                              <a:gd name="T23" fmla="*/ 20 h 36"/>
                              <a:gd name="T24" fmla="*/ 6 w 22"/>
                              <a:gd name="T25" fmla="*/ 16 h 36"/>
                              <a:gd name="T26" fmla="*/ 8 w 22"/>
                              <a:gd name="T27" fmla="*/ 14 h 36"/>
                              <a:gd name="T28" fmla="*/ 12 w 22"/>
                              <a:gd name="T29" fmla="*/ 13 h 36"/>
                              <a:gd name="T30" fmla="*/ 13 w 22"/>
                              <a:gd name="T31" fmla="*/ 13 h 36"/>
                              <a:gd name="T32" fmla="*/ 15 w 22"/>
                              <a:gd name="T33" fmla="*/ 14 h 36"/>
                              <a:gd name="T34" fmla="*/ 18 w 22"/>
                              <a:gd name="T35" fmla="*/ 16 h 36"/>
                              <a:gd name="T36" fmla="*/ 20 w 22"/>
                              <a:gd name="T37" fmla="*/ 19 h 36"/>
                              <a:gd name="T38" fmla="*/ 21 w 22"/>
                              <a:gd name="T39" fmla="*/ 22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2 w 22"/>
                              <a:gd name="T59" fmla="*/ 0 h 36"/>
                              <a:gd name="T60" fmla="*/ 8 w 22"/>
                              <a:gd name="T61" fmla="*/ 1 h 36"/>
                              <a:gd name="T62" fmla="*/ 6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6 w 22"/>
                              <a:gd name="T79" fmla="*/ 35 h 36"/>
                              <a:gd name="T80" fmla="*/ 8 w 22"/>
                              <a:gd name="T81" fmla="*/ 35 h 36"/>
                              <a:gd name="T82" fmla="*/ 12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2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6"/>
                                </a:lnTo>
                                <a:lnTo>
                                  <a:pt x="22" y="22"/>
                                </a:lnTo>
                                <a:lnTo>
                                  <a:pt x="22" y="18"/>
                                </a:lnTo>
                                <a:lnTo>
                                  <a:pt x="22" y="12"/>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3"/>
                                </a:lnTo>
                                <a:lnTo>
                                  <a:pt x="21" y="31"/>
                                </a:lnTo>
                                <a:lnTo>
                                  <a:pt x="22" y="26"/>
                                </a:lnTo>
                                <a:lnTo>
                                  <a:pt x="22" y="22"/>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Freeform 4028"/>
                        <wps:cNvSpPr>
                          <a:spLocks/>
                        </wps:cNvSpPr>
                        <wps:spPr bwMode="auto">
                          <a:xfrm>
                            <a:off x="1465580" y="1190625"/>
                            <a:ext cx="12700" cy="15875"/>
                          </a:xfrm>
                          <a:custGeom>
                            <a:avLst/>
                            <a:gdLst>
                              <a:gd name="T0" fmla="*/ 20 w 20"/>
                              <a:gd name="T1" fmla="*/ 15 h 25"/>
                              <a:gd name="T2" fmla="*/ 20 w 20"/>
                              <a:gd name="T3" fmla="*/ 15 h 25"/>
                              <a:gd name="T4" fmla="*/ 19 w 20"/>
                              <a:gd name="T5" fmla="*/ 20 h 25"/>
                              <a:gd name="T6" fmla="*/ 18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10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8"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10"/>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2" name="Freeform 4029"/>
                        <wps:cNvSpPr>
                          <a:spLocks/>
                        </wps:cNvSpPr>
                        <wps:spPr bwMode="auto">
                          <a:xfrm>
                            <a:off x="1465580" y="1188085"/>
                            <a:ext cx="13970" cy="22860"/>
                          </a:xfrm>
                          <a:custGeom>
                            <a:avLst/>
                            <a:gdLst>
                              <a:gd name="T0" fmla="*/ 20 w 22"/>
                              <a:gd name="T1" fmla="*/ 18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8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0"/>
                                </a:lnTo>
                                <a:lnTo>
                                  <a:pt x="20" y="6"/>
                                </a:lnTo>
                                <a:lnTo>
                                  <a:pt x="18"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9" y="34"/>
                                </a:lnTo>
                                <a:lnTo>
                                  <a:pt x="19" y="33"/>
                                </a:lnTo>
                                <a:lnTo>
                                  <a:pt x="20" y="31"/>
                                </a:lnTo>
                                <a:lnTo>
                                  <a:pt x="21" y="28"/>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3" name="Freeform 4030"/>
                        <wps:cNvSpPr>
                          <a:spLocks/>
                        </wps:cNvSpPr>
                        <wps:spPr bwMode="auto">
                          <a:xfrm>
                            <a:off x="1421765" y="1216025"/>
                            <a:ext cx="8255" cy="8890"/>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4" name="Freeform 4031"/>
                        <wps:cNvSpPr>
                          <a:spLocks/>
                        </wps:cNvSpPr>
                        <wps:spPr bwMode="auto">
                          <a:xfrm>
                            <a:off x="1445895" y="121793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5" name="Freeform 4032"/>
                        <wps:cNvSpPr>
                          <a:spLocks/>
                        </wps:cNvSpPr>
                        <wps:spPr bwMode="auto">
                          <a:xfrm>
                            <a:off x="1466850" y="1216025"/>
                            <a:ext cx="12700" cy="8890"/>
                          </a:xfrm>
                          <a:custGeom>
                            <a:avLst/>
                            <a:gdLst>
                              <a:gd name="T0" fmla="*/ 2 w 20"/>
                              <a:gd name="T1" fmla="*/ 13 h 14"/>
                              <a:gd name="T2" fmla="*/ 2 w 20"/>
                              <a:gd name="T3" fmla="*/ 13 h 14"/>
                              <a:gd name="T4" fmla="*/ 6 w 20"/>
                              <a:gd name="T5" fmla="*/ 12 h 14"/>
                              <a:gd name="T6" fmla="*/ 10 w 20"/>
                              <a:gd name="T7" fmla="*/ 13 h 14"/>
                              <a:gd name="T8" fmla="*/ 15 w 20"/>
                              <a:gd name="T9" fmla="*/ 13 h 14"/>
                              <a:gd name="T10" fmla="*/ 19 w 20"/>
                              <a:gd name="T11" fmla="*/ 14 h 14"/>
                              <a:gd name="T12" fmla="*/ 20 w 20"/>
                              <a:gd name="T13" fmla="*/ 11 h 14"/>
                              <a:gd name="T14" fmla="*/ 20 w 20"/>
                              <a:gd name="T15" fmla="*/ 8 h 14"/>
                              <a:gd name="T16" fmla="*/ 20 w 20"/>
                              <a:gd name="T17" fmla="*/ 5 h 14"/>
                              <a:gd name="T18" fmla="*/ 20 w 20"/>
                              <a:gd name="T19" fmla="*/ 3 h 14"/>
                              <a:gd name="T20" fmla="*/ 19 w 20"/>
                              <a:gd name="T21" fmla="*/ 2 h 14"/>
                              <a:gd name="T22" fmla="*/ 15 w 20"/>
                              <a:gd name="T23" fmla="*/ 1 h 14"/>
                              <a:gd name="T24" fmla="*/ 10 w 20"/>
                              <a:gd name="T25" fmla="*/ 0 h 14"/>
                              <a:gd name="T26" fmla="*/ 6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6" y="12"/>
                                </a:lnTo>
                                <a:lnTo>
                                  <a:pt x="10" y="13"/>
                                </a:lnTo>
                                <a:lnTo>
                                  <a:pt x="15" y="13"/>
                                </a:lnTo>
                                <a:lnTo>
                                  <a:pt x="19" y="14"/>
                                </a:lnTo>
                                <a:lnTo>
                                  <a:pt x="20" y="11"/>
                                </a:lnTo>
                                <a:lnTo>
                                  <a:pt x="20" y="8"/>
                                </a:lnTo>
                                <a:lnTo>
                                  <a:pt x="20" y="5"/>
                                </a:lnTo>
                                <a:lnTo>
                                  <a:pt x="20" y="3"/>
                                </a:lnTo>
                                <a:lnTo>
                                  <a:pt x="19" y="2"/>
                                </a:lnTo>
                                <a:lnTo>
                                  <a:pt x="15" y="1"/>
                                </a:lnTo>
                                <a:lnTo>
                                  <a:pt x="10" y="0"/>
                                </a:lnTo>
                                <a:lnTo>
                                  <a:pt x="6"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6" name="Freeform 4033"/>
                        <wps:cNvSpPr>
                          <a:spLocks/>
                        </wps:cNvSpPr>
                        <wps:spPr bwMode="auto">
                          <a:xfrm>
                            <a:off x="1417320" y="1254125"/>
                            <a:ext cx="14605" cy="14605"/>
                          </a:xfrm>
                          <a:custGeom>
                            <a:avLst/>
                            <a:gdLst>
                              <a:gd name="T0" fmla="*/ 23 w 23"/>
                              <a:gd name="T1" fmla="*/ 14 h 23"/>
                              <a:gd name="T2" fmla="*/ 23 w 23"/>
                              <a:gd name="T3" fmla="*/ 14 h 23"/>
                              <a:gd name="T4" fmla="*/ 23 w 23"/>
                              <a:gd name="T5" fmla="*/ 17 h 23"/>
                              <a:gd name="T6" fmla="*/ 21 w 23"/>
                              <a:gd name="T7" fmla="*/ 20 h 23"/>
                              <a:gd name="T8" fmla="*/ 17 w 23"/>
                              <a:gd name="T9" fmla="*/ 22 h 23"/>
                              <a:gd name="T10" fmla="*/ 13 w 23"/>
                              <a:gd name="T11" fmla="*/ 23 h 23"/>
                              <a:gd name="T12" fmla="*/ 9 w 23"/>
                              <a:gd name="T13" fmla="*/ 22 h 23"/>
                              <a:gd name="T14" fmla="*/ 4 w 23"/>
                              <a:gd name="T15" fmla="*/ 20 h 23"/>
                              <a:gd name="T16" fmla="*/ 3 w 23"/>
                              <a:gd name="T17" fmla="*/ 19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8 w 23"/>
                              <a:gd name="T39" fmla="*/ 2 h 23"/>
                              <a:gd name="T40" fmla="*/ 20 w 23"/>
                              <a:gd name="T41" fmla="*/ 3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0"/>
                                </a:lnTo>
                                <a:lnTo>
                                  <a:pt x="17" y="22"/>
                                </a:lnTo>
                                <a:lnTo>
                                  <a:pt x="13" y="23"/>
                                </a:lnTo>
                                <a:lnTo>
                                  <a:pt x="9" y="22"/>
                                </a:lnTo>
                                <a:lnTo>
                                  <a:pt x="4" y="20"/>
                                </a:lnTo>
                                <a:lnTo>
                                  <a:pt x="3" y="19"/>
                                </a:lnTo>
                                <a:lnTo>
                                  <a:pt x="1" y="18"/>
                                </a:lnTo>
                                <a:lnTo>
                                  <a:pt x="1" y="16"/>
                                </a:lnTo>
                                <a:lnTo>
                                  <a:pt x="0" y="14"/>
                                </a:lnTo>
                                <a:lnTo>
                                  <a:pt x="1" y="9"/>
                                </a:lnTo>
                                <a:lnTo>
                                  <a:pt x="4" y="5"/>
                                </a:lnTo>
                                <a:lnTo>
                                  <a:pt x="8" y="2"/>
                                </a:lnTo>
                                <a:lnTo>
                                  <a:pt x="9" y="0"/>
                                </a:lnTo>
                                <a:lnTo>
                                  <a:pt x="11" y="0"/>
                                </a:lnTo>
                                <a:lnTo>
                                  <a:pt x="14" y="0"/>
                                </a:lnTo>
                                <a:lnTo>
                                  <a:pt x="16" y="1"/>
                                </a:lnTo>
                                <a:lnTo>
                                  <a:pt x="18" y="2"/>
                                </a:lnTo>
                                <a:lnTo>
                                  <a:pt x="20" y="3"/>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7" name="Freeform 4034"/>
                        <wps:cNvSpPr>
                          <a:spLocks/>
                        </wps:cNvSpPr>
                        <wps:spPr bwMode="auto">
                          <a:xfrm>
                            <a:off x="1417320" y="1249045"/>
                            <a:ext cx="14605" cy="24130"/>
                          </a:xfrm>
                          <a:custGeom>
                            <a:avLst/>
                            <a:gdLst>
                              <a:gd name="T0" fmla="*/ 21 w 23"/>
                              <a:gd name="T1" fmla="*/ 18 h 38"/>
                              <a:gd name="T2" fmla="*/ 21 w 23"/>
                              <a:gd name="T3" fmla="*/ 18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2 h 38"/>
                              <a:gd name="T24" fmla="*/ 3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19 h 38"/>
                              <a:gd name="T40" fmla="*/ 21 w 23"/>
                              <a:gd name="T41" fmla="*/ 23 h 38"/>
                              <a:gd name="T42" fmla="*/ 21 w 23"/>
                              <a:gd name="T43" fmla="*/ 26 h 38"/>
                              <a:gd name="T44" fmla="*/ 22 w 23"/>
                              <a:gd name="T45" fmla="*/ 27 h 38"/>
                              <a:gd name="T46" fmla="*/ 23 w 23"/>
                              <a:gd name="T47" fmla="*/ 23 h 38"/>
                              <a:gd name="T48" fmla="*/ 22 w 23"/>
                              <a:gd name="T49" fmla="*/ 18 h 38"/>
                              <a:gd name="T50" fmla="*/ 22 w 23"/>
                              <a:gd name="T51" fmla="*/ 13 h 38"/>
                              <a:gd name="T52" fmla="*/ 20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3 w 23"/>
                              <a:gd name="T67" fmla="*/ 5 h 38"/>
                              <a:gd name="T68" fmla="*/ 2 w 23"/>
                              <a:gd name="T69" fmla="*/ 8 h 38"/>
                              <a:gd name="T70" fmla="*/ 1 w 23"/>
                              <a:gd name="T71" fmla="*/ 15 h 38"/>
                              <a:gd name="T72" fmla="*/ 0 w 23"/>
                              <a:gd name="T73" fmla="*/ 21 h 38"/>
                              <a:gd name="T74" fmla="*/ 1 w 23"/>
                              <a:gd name="T75" fmla="*/ 26 h 38"/>
                              <a:gd name="T76" fmla="*/ 2 w 23"/>
                              <a:gd name="T77" fmla="*/ 31 h 38"/>
                              <a:gd name="T78" fmla="*/ 3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4 h 38"/>
                              <a:gd name="T92" fmla="*/ 20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8"/>
                                </a:moveTo>
                                <a:lnTo>
                                  <a:pt x="21" y="18"/>
                                </a:lnTo>
                                <a:lnTo>
                                  <a:pt x="20" y="21"/>
                                </a:lnTo>
                                <a:lnTo>
                                  <a:pt x="18" y="22"/>
                                </a:lnTo>
                                <a:lnTo>
                                  <a:pt x="15" y="23"/>
                                </a:lnTo>
                                <a:lnTo>
                                  <a:pt x="13" y="23"/>
                                </a:lnTo>
                                <a:lnTo>
                                  <a:pt x="9" y="23"/>
                                </a:lnTo>
                                <a:lnTo>
                                  <a:pt x="6" y="22"/>
                                </a:lnTo>
                                <a:lnTo>
                                  <a:pt x="3" y="21"/>
                                </a:lnTo>
                                <a:lnTo>
                                  <a:pt x="2" y="18"/>
                                </a:lnTo>
                                <a:lnTo>
                                  <a:pt x="2" y="22"/>
                                </a:lnTo>
                                <a:lnTo>
                                  <a:pt x="3" y="22"/>
                                </a:lnTo>
                                <a:lnTo>
                                  <a:pt x="3" y="21"/>
                                </a:lnTo>
                                <a:lnTo>
                                  <a:pt x="5" y="17"/>
                                </a:lnTo>
                                <a:lnTo>
                                  <a:pt x="8" y="15"/>
                                </a:lnTo>
                                <a:lnTo>
                                  <a:pt x="11" y="14"/>
                                </a:lnTo>
                                <a:lnTo>
                                  <a:pt x="13" y="14"/>
                                </a:lnTo>
                                <a:lnTo>
                                  <a:pt x="15"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5"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8"/>
                                </a:lnTo>
                                <a:lnTo>
                                  <a:pt x="15" y="37"/>
                                </a:lnTo>
                                <a:lnTo>
                                  <a:pt x="17" y="36"/>
                                </a:lnTo>
                                <a:lnTo>
                                  <a:pt x="20" y="34"/>
                                </a:lnTo>
                                <a:lnTo>
                                  <a:pt x="20" y="32"/>
                                </a:lnTo>
                                <a:lnTo>
                                  <a:pt x="22" y="28"/>
                                </a:lnTo>
                                <a:lnTo>
                                  <a:pt x="22" y="23"/>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8" name="Freeform 4035"/>
                        <wps:cNvSpPr>
                          <a:spLocks/>
                        </wps:cNvSpPr>
                        <wps:spPr bwMode="auto">
                          <a:xfrm>
                            <a:off x="1441450" y="1254125"/>
                            <a:ext cx="13970" cy="14605"/>
                          </a:xfrm>
                          <a:custGeom>
                            <a:avLst/>
                            <a:gdLst>
                              <a:gd name="T0" fmla="*/ 22 w 22"/>
                              <a:gd name="T1" fmla="*/ 14 h 23"/>
                              <a:gd name="T2" fmla="*/ 22 w 22"/>
                              <a:gd name="T3" fmla="*/ 14 h 23"/>
                              <a:gd name="T4" fmla="*/ 22 w 22"/>
                              <a:gd name="T5" fmla="*/ 17 h 23"/>
                              <a:gd name="T6" fmla="*/ 20 w 22"/>
                              <a:gd name="T7" fmla="*/ 20 h 23"/>
                              <a:gd name="T8" fmla="*/ 17 w 22"/>
                              <a:gd name="T9" fmla="*/ 22 h 23"/>
                              <a:gd name="T10" fmla="*/ 13 w 22"/>
                              <a:gd name="T11" fmla="*/ 23 h 23"/>
                              <a:gd name="T12" fmla="*/ 7 w 22"/>
                              <a:gd name="T13" fmla="*/ 22 h 23"/>
                              <a:gd name="T14" fmla="*/ 3 w 22"/>
                              <a:gd name="T15" fmla="*/ 20 h 23"/>
                              <a:gd name="T16" fmla="*/ 3 w 22"/>
                              <a:gd name="T17" fmla="*/ 19 h 23"/>
                              <a:gd name="T18" fmla="*/ 1 w 22"/>
                              <a:gd name="T19" fmla="*/ 18 h 23"/>
                              <a:gd name="T20" fmla="*/ 0 w 22"/>
                              <a:gd name="T21" fmla="*/ 16 h 23"/>
                              <a:gd name="T22" fmla="*/ 0 w 22"/>
                              <a:gd name="T23" fmla="*/ 14 h 23"/>
                              <a:gd name="T24" fmla="*/ 1 w 22"/>
                              <a:gd name="T25" fmla="*/ 9 h 23"/>
                              <a:gd name="T26" fmla="*/ 3 w 22"/>
                              <a:gd name="T27" fmla="*/ 5 h 23"/>
                              <a:gd name="T28" fmla="*/ 7 w 22"/>
                              <a:gd name="T29" fmla="*/ 2 h 23"/>
                              <a:gd name="T30" fmla="*/ 9 w 22"/>
                              <a:gd name="T31" fmla="*/ 0 h 23"/>
                              <a:gd name="T32" fmla="*/ 12 w 22"/>
                              <a:gd name="T33" fmla="*/ 0 h 23"/>
                              <a:gd name="T34" fmla="*/ 14 w 22"/>
                              <a:gd name="T35" fmla="*/ 0 h 23"/>
                              <a:gd name="T36" fmla="*/ 16 w 22"/>
                              <a:gd name="T37" fmla="*/ 1 h 23"/>
                              <a:gd name="T38" fmla="*/ 18 w 22"/>
                              <a:gd name="T39" fmla="*/ 2 h 23"/>
                              <a:gd name="T40" fmla="*/ 20 w 22"/>
                              <a:gd name="T41" fmla="*/ 3 h 23"/>
                              <a:gd name="T42" fmla="*/ 22 w 22"/>
                              <a:gd name="T43" fmla="*/ 8 h 23"/>
                              <a:gd name="T44" fmla="*/ 22 w 22"/>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4"/>
                                </a:moveTo>
                                <a:lnTo>
                                  <a:pt x="22" y="14"/>
                                </a:lnTo>
                                <a:lnTo>
                                  <a:pt x="22" y="17"/>
                                </a:lnTo>
                                <a:lnTo>
                                  <a:pt x="20" y="20"/>
                                </a:lnTo>
                                <a:lnTo>
                                  <a:pt x="17" y="22"/>
                                </a:lnTo>
                                <a:lnTo>
                                  <a:pt x="13" y="23"/>
                                </a:lnTo>
                                <a:lnTo>
                                  <a:pt x="7" y="22"/>
                                </a:lnTo>
                                <a:lnTo>
                                  <a:pt x="3" y="20"/>
                                </a:lnTo>
                                <a:lnTo>
                                  <a:pt x="3" y="19"/>
                                </a:lnTo>
                                <a:lnTo>
                                  <a:pt x="1" y="18"/>
                                </a:lnTo>
                                <a:lnTo>
                                  <a:pt x="0" y="16"/>
                                </a:lnTo>
                                <a:lnTo>
                                  <a:pt x="0" y="14"/>
                                </a:lnTo>
                                <a:lnTo>
                                  <a:pt x="1" y="9"/>
                                </a:lnTo>
                                <a:lnTo>
                                  <a:pt x="3" y="5"/>
                                </a:lnTo>
                                <a:lnTo>
                                  <a:pt x="7" y="2"/>
                                </a:lnTo>
                                <a:lnTo>
                                  <a:pt x="9" y="0"/>
                                </a:lnTo>
                                <a:lnTo>
                                  <a:pt x="12" y="0"/>
                                </a:lnTo>
                                <a:lnTo>
                                  <a:pt x="14" y="0"/>
                                </a:lnTo>
                                <a:lnTo>
                                  <a:pt x="16" y="1"/>
                                </a:lnTo>
                                <a:lnTo>
                                  <a:pt x="18" y="2"/>
                                </a:lnTo>
                                <a:lnTo>
                                  <a:pt x="20" y="3"/>
                                </a:lnTo>
                                <a:lnTo>
                                  <a:pt x="22" y="8"/>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9" name="Freeform 4036"/>
                        <wps:cNvSpPr>
                          <a:spLocks/>
                        </wps:cNvSpPr>
                        <wps:spPr bwMode="auto">
                          <a:xfrm>
                            <a:off x="1441450" y="1249045"/>
                            <a:ext cx="13970" cy="24130"/>
                          </a:xfrm>
                          <a:custGeom>
                            <a:avLst/>
                            <a:gdLst>
                              <a:gd name="T0" fmla="*/ 21 w 22"/>
                              <a:gd name="T1" fmla="*/ 18 h 38"/>
                              <a:gd name="T2" fmla="*/ 21 w 22"/>
                              <a:gd name="T3" fmla="*/ 18 h 38"/>
                              <a:gd name="T4" fmla="*/ 20 w 22"/>
                              <a:gd name="T5" fmla="*/ 21 h 38"/>
                              <a:gd name="T6" fmla="*/ 18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2 w 22"/>
                              <a:gd name="T19" fmla="*/ 18 h 38"/>
                              <a:gd name="T20" fmla="*/ 2 w 22"/>
                              <a:gd name="T21" fmla="*/ 22 h 38"/>
                              <a:gd name="T22" fmla="*/ 2 w 22"/>
                              <a:gd name="T23" fmla="*/ 21 h 38"/>
                              <a:gd name="T24" fmla="*/ 6 w 22"/>
                              <a:gd name="T25" fmla="*/ 17 h 38"/>
                              <a:gd name="T26" fmla="*/ 8 w 22"/>
                              <a:gd name="T27" fmla="*/ 15 h 38"/>
                              <a:gd name="T28" fmla="*/ 12 w 22"/>
                              <a:gd name="T29" fmla="*/ 14 h 38"/>
                              <a:gd name="T30" fmla="*/ 13 w 22"/>
                              <a:gd name="T31" fmla="*/ 14 h 38"/>
                              <a:gd name="T32" fmla="*/ 15 w 22"/>
                              <a:gd name="T33" fmla="*/ 14 h 38"/>
                              <a:gd name="T34" fmla="*/ 18 w 22"/>
                              <a:gd name="T35" fmla="*/ 16 h 38"/>
                              <a:gd name="T36" fmla="*/ 20 w 22"/>
                              <a:gd name="T37" fmla="*/ 19 h 38"/>
                              <a:gd name="T38" fmla="*/ 21 w 22"/>
                              <a:gd name="T39" fmla="*/ 23 h 38"/>
                              <a:gd name="T40" fmla="*/ 22 w 22"/>
                              <a:gd name="T41" fmla="*/ 26 h 38"/>
                              <a:gd name="T42" fmla="*/ 22 w 22"/>
                              <a:gd name="T43" fmla="*/ 27 h 38"/>
                              <a:gd name="T44" fmla="*/ 22 w 22"/>
                              <a:gd name="T45" fmla="*/ 23 h 38"/>
                              <a:gd name="T46" fmla="*/ 22 w 22"/>
                              <a:gd name="T47" fmla="*/ 18 h 38"/>
                              <a:gd name="T48" fmla="*/ 22 w 22"/>
                              <a:gd name="T49" fmla="*/ 13 h 38"/>
                              <a:gd name="T50" fmla="*/ 21 w 22"/>
                              <a:gd name="T51" fmla="*/ 7 h 38"/>
                              <a:gd name="T52" fmla="*/ 19 w 22"/>
                              <a:gd name="T53" fmla="*/ 4 h 38"/>
                              <a:gd name="T54" fmla="*/ 18 w 22"/>
                              <a:gd name="T55" fmla="*/ 2 h 38"/>
                              <a:gd name="T56" fmla="*/ 15 w 22"/>
                              <a:gd name="T57" fmla="*/ 0 h 38"/>
                              <a:gd name="T58" fmla="*/ 12 w 22"/>
                              <a:gd name="T59" fmla="*/ 0 h 38"/>
                              <a:gd name="T60" fmla="*/ 8 w 22"/>
                              <a:gd name="T61" fmla="*/ 0 h 38"/>
                              <a:gd name="T62" fmla="*/ 6 w 22"/>
                              <a:gd name="T63" fmla="*/ 2 h 38"/>
                              <a:gd name="T64" fmla="*/ 2 w 22"/>
                              <a:gd name="T65" fmla="*/ 5 h 38"/>
                              <a:gd name="T66" fmla="*/ 2 w 22"/>
                              <a:gd name="T67" fmla="*/ 8 h 38"/>
                              <a:gd name="T68" fmla="*/ 0 w 22"/>
                              <a:gd name="T69" fmla="*/ 15 h 38"/>
                              <a:gd name="T70" fmla="*/ 0 w 22"/>
                              <a:gd name="T71" fmla="*/ 21 h 38"/>
                              <a:gd name="T72" fmla="*/ 0 w 22"/>
                              <a:gd name="T73" fmla="*/ 26 h 38"/>
                              <a:gd name="T74" fmla="*/ 2 w 22"/>
                              <a:gd name="T75" fmla="*/ 31 h 38"/>
                              <a:gd name="T76" fmla="*/ 2 w 22"/>
                              <a:gd name="T77" fmla="*/ 34 h 38"/>
                              <a:gd name="T78" fmla="*/ 6 w 22"/>
                              <a:gd name="T79" fmla="*/ 36 h 38"/>
                              <a:gd name="T80" fmla="*/ 8 w 22"/>
                              <a:gd name="T81" fmla="*/ 37 h 38"/>
                              <a:gd name="T82" fmla="*/ 12 w 22"/>
                              <a:gd name="T83" fmla="*/ 38 h 38"/>
                              <a:gd name="T84" fmla="*/ 15 w 22"/>
                              <a:gd name="T85" fmla="*/ 37 h 38"/>
                              <a:gd name="T86" fmla="*/ 18 w 22"/>
                              <a:gd name="T87" fmla="*/ 36 h 38"/>
                              <a:gd name="T88" fmla="*/ 20 w 22"/>
                              <a:gd name="T89" fmla="*/ 34 h 38"/>
                              <a:gd name="T90" fmla="*/ 21 w 22"/>
                              <a:gd name="T91" fmla="*/ 32 h 38"/>
                              <a:gd name="T92" fmla="*/ 22 w 22"/>
                              <a:gd name="T93" fmla="*/ 28 h 38"/>
                              <a:gd name="T94" fmla="*/ 22 w 22"/>
                              <a:gd name="T95" fmla="*/ 23 h 38"/>
                              <a:gd name="T96" fmla="*/ 22 w 22"/>
                              <a:gd name="T97" fmla="*/ 18 h 38"/>
                              <a:gd name="T98" fmla="*/ 22 w 22"/>
                              <a:gd name="T99" fmla="*/ 13 h 38"/>
                              <a:gd name="T100" fmla="*/ 22 w 22"/>
                              <a:gd name="T101" fmla="*/ 16 h 38"/>
                              <a:gd name="T102" fmla="*/ 21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8"/>
                                </a:moveTo>
                                <a:lnTo>
                                  <a:pt x="21" y="18"/>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2" y="0"/>
                                </a:lnTo>
                                <a:lnTo>
                                  <a:pt x="8" y="0"/>
                                </a:lnTo>
                                <a:lnTo>
                                  <a:pt x="6" y="2"/>
                                </a:lnTo>
                                <a:lnTo>
                                  <a:pt x="2" y="5"/>
                                </a:lnTo>
                                <a:lnTo>
                                  <a:pt x="2" y="8"/>
                                </a:lnTo>
                                <a:lnTo>
                                  <a:pt x="0" y="15"/>
                                </a:lnTo>
                                <a:lnTo>
                                  <a:pt x="0" y="21"/>
                                </a:lnTo>
                                <a:lnTo>
                                  <a:pt x="0" y="26"/>
                                </a:lnTo>
                                <a:lnTo>
                                  <a:pt x="2" y="31"/>
                                </a:lnTo>
                                <a:lnTo>
                                  <a:pt x="2" y="34"/>
                                </a:lnTo>
                                <a:lnTo>
                                  <a:pt x="6" y="36"/>
                                </a:lnTo>
                                <a:lnTo>
                                  <a:pt x="8" y="37"/>
                                </a:lnTo>
                                <a:lnTo>
                                  <a:pt x="12" y="38"/>
                                </a:lnTo>
                                <a:lnTo>
                                  <a:pt x="15" y="37"/>
                                </a:lnTo>
                                <a:lnTo>
                                  <a:pt x="18" y="36"/>
                                </a:lnTo>
                                <a:lnTo>
                                  <a:pt x="20" y="34"/>
                                </a:lnTo>
                                <a:lnTo>
                                  <a:pt x="21" y="32"/>
                                </a:lnTo>
                                <a:lnTo>
                                  <a:pt x="22" y="28"/>
                                </a:lnTo>
                                <a:lnTo>
                                  <a:pt x="22" y="23"/>
                                </a:lnTo>
                                <a:lnTo>
                                  <a:pt x="22"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0" name="Freeform 4037"/>
                        <wps:cNvSpPr>
                          <a:spLocks/>
                        </wps:cNvSpPr>
                        <wps:spPr bwMode="auto">
                          <a:xfrm>
                            <a:off x="1465580" y="1254125"/>
                            <a:ext cx="12700" cy="14605"/>
                          </a:xfrm>
                          <a:custGeom>
                            <a:avLst/>
                            <a:gdLst>
                              <a:gd name="T0" fmla="*/ 20 w 20"/>
                              <a:gd name="T1" fmla="*/ 14 h 23"/>
                              <a:gd name="T2" fmla="*/ 20 w 20"/>
                              <a:gd name="T3" fmla="*/ 14 h 23"/>
                              <a:gd name="T4" fmla="*/ 19 w 20"/>
                              <a:gd name="T5" fmla="*/ 17 h 23"/>
                              <a:gd name="T6" fmla="*/ 18 w 20"/>
                              <a:gd name="T7" fmla="*/ 20 h 23"/>
                              <a:gd name="T8" fmla="*/ 15 w 20"/>
                              <a:gd name="T9" fmla="*/ 22 h 23"/>
                              <a:gd name="T10" fmla="*/ 11 w 20"/>
                              <a:gd name="T11" fmla="*/ 23 h 23"/>
                              <a:gd name="T12" fmla="*/ 7 w 20"/>
                              <a:gd name="T13" fmla="*/ 22 h 23"/>
                              <a:gd name="T14" fmla="*/ 4 w 20"/>
                              <a:gd name="T15" fmla="*/ 20 h 23"/>
                              <a:gd name="T16" fmla="*/ 1 w 20"/>
                              <a:gd name="T17" fmla="*/ 19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0"/>
                                </a:lnTo>
                                <a:lnTo>
                                  <a:pt x="15" y="22"/>
                                </a:lnTo>
                                <a:lnTo>
                                  <a:pt x="11" y="23"/>
                                </a:lnTo>
                                <a:lnTo>
                                  <a:pt x="7" y="22"/>
                                </a:lnTo>
                                <a:lnTo>
                                  <a:pt x="4" y="20"/>
                                </a:lnTo>
                                <a:lnTo>
                                  <a:pt x="1" y="19"/>
                                </a:lnTo>
                                <a:lnTo>
                                  <a:pt x="1" y="18"/>
                                </a:lnTo>
                                <a:lnTo>
                                  <a:pt x="0" y="16"/>
                                </a:lnTo>
                                <a:lnTo>
                                  <a:pt x="0" y="14"/>
                                </a:lnTo>
                                <a:lnTo>
                                  <a:pt x="1" y="9"/>
                                </a:lnTo>
                                <a:lnTo>
                                  <a:pt x="2" y="5"/>
                                </a:lnTo>
                                <a:lnTo>
                                  <a:pt x="6" y="2"/>
                                </a:lnTo>
                                <a:lnTo>
                                  <a:pt x="7" y="0"/>
                                </a:lnTo>
                                <a:lnTo>
                                  <a:pt x="10" y="0"/>
                                </a:lnTo>
                                <a:lnTo>
                                  <a:pt x="12" y="0"/>
                                </a:lnTo>
                                <a:lnTo>
                                  <a:pt x="14" y="1"/>
                                </a:lnTo>
                                <a:lnTo>
                                  <a:pt x="16" y="2"/>
                                </a:lnTo>
                                <a:lnTo>
                                  <a:pt x="17" y="3"/>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1" name="Freeform 4038"/>
                        <wps:cNvSpPr>
                          <a:spLocks/>
                        </wps:cNvSpPr>
                        <wps:spPr bwMode="auto">
                          <a:xfrm>
                            <a:off x="1465580" y="1249045"/>
                            <a:ext cx="13970" cy="24130"/>
                          </a:xfrm>
                          <a:custGeom>
                            <a:avLst/>
                            <a:gdLst>
                              <a:gd name="T0" fmla="*/ 20 w 22"/>
                              <a:gd name="T1" fmla="*/ 18 h 38"/>
                              <a:gd name="T2" fmla="*/ 20 w 22"/>
                              <a:gd name="T3" fmla="*/ 18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6 h 38"/>
                              <a:gd name="T36" fmla="*/ 19 w 22"/>
                              <a:gd name="T37" fmla="*/ 19 h 38"/>
                              <a:gd name="T38" fmla="*/ 20 w 22"/>
                              <a:gd name="T39" fmla="*/ 23 h 38"/>
                              <a:gd name="T40" fmla="*/ 20 w 22"/>
                              <a:gd name="T41" fmla="*/ 26 h 38"/>
                              <a:gd name="T42" fmla="*/ 21 w 22"/>
                              <a:gd name="T43" fmla="*/ 27 h 38"/>
                              <a:gd name="T44" fmla="*/ 22 w 22"/>
                              <a:gd name="T45" fmla="*/ 23 h 38"/>
                              <a:gd name="T46" fmla="*/ 22 w 22"/>
                              <a:gd name="T47" fmla="*/ 18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7 w 22"/>
                              <a:gd name="T61" fmla="*/ 0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6 h 38"/>
                              <a:gd name="T74" fmla="*/ 1 w 22"/>
                              <a:gd name="T75" fmla="*/ 31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6 h 38"/>
                              <a:gd name="T88" fmla="*/ 19 w 22"/>
                              <a:gd name="T89" fmla="*/ 34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8"/>
                                </a:moveTo>
                                <a:lnTo>
                                  <a:pt x="20" y="18"/>
                                </a:lnTo>
                                <a:lnTo>
                                  <a:pt x="19" y="21"/>
                                </a:lnTo>
                                <a:lnTo>
                                  <a:pt x="17" y="22"/>
                                </a:lnTo>
                                <a:lnTo>
                                  <a:pt x="14" y="23"/>
                                </a:lnTo>
                                <a:lnTo>
                                  <a:pt x="12" y="23"/>
                                </a:lnTo>
                                <a:lnTo>
                                  <a:pt x="8" y="23"/>
                                </a:lnTo>
                                <a:lnTo>
                                  <a:pt x="5" y="22"/>
                                </a:lnTo>
                                <a:lnTo>
                                  <a:pt x="3" y="21"/>
                                </a:lnTo>
                                <a:lnTo>
                                  <a:pt x="1" y="18"/>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9"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8"/>
                                </a:lnTo>
                                <a:lnTo>
                                  <a:pt x="14" y="37"/>
                                </a:lnTo>
                                <a:lnTo>
                                  <a:pt x="17" y="36"/>
                                </a:lnTo>
                                <a:lnTo>
                                  <a:pt x="19" y="34"/>
                                </a:lnTo>
                                <a:lnTo>
                                  <a:pt x="20" y="32"/>
                                </a:lnTo>
                                <a:lnTo>
                                  <a:pt x="21" y="28"/>
                                </a:lnTo>
                                <a:lnTo>
                                  <a:pt x="22" y="23"/>
                                </a:lnTo>
                                <a:lnTo>
                                  <a:pt x="22" y="18"/>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2" name="Freeform 4039"/>
                        <wps:cNvSpPr>
                          <a:spLocks/>
                        </wps:cNvSpPr>
                        <wps:spPr bwMode="auto">
                          <a:xfrm>
                            <a:off x="1421765" y="1278255"/>
                            <a:ext cx="8255" cy="8890"/>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3" name="Freeform 4040"/>
                        <wps:cNvSpPr>
                          <a:spLocks/>
                        </wps:cNvSpPr>
                        <wps:spPr bwMode="auto">
                          <a:xfrm>
                            <a:off x="1445895" y="128016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4" name="Freeform 4041"/>
                        <wps:cNvSpPr>
                          <a:spLocks/>
                        </wps:cNvSpPr>
                        <wps:spPr bwMode="auto">
                          <a:xfrm>
                            <a:off x="1466850" y="1278255"/>
                            <a:ext cx="12700" cy="10160"/>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2 h 16"/>
                              <a:gd name="T14" fmla="*/ 20 w 20"/>
                              <a:gd name="T15" fmla="*/ 9 h 16"/>
                              <a:gd name="T16" fmla="*/ 20 w 20"/>
                              <a:gd name="T17" fmla="*/ 6 h 16"/>
                              <a:gd name="T18" fmla="*/ 20 w 20"/>
                              <a:gd name="T19" fmla="*/ 3 h 16"/>
                              <a:gd name="T20" fmla="*/ 19 w 20"/>
                              <a:gd name="T21" fmla="*/ 2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2"/>
                                </a:lnTo>
                                <a:lnTo>
                                  <a:pt x="20" y="9"/>
                                </a:lnTo>
                                <a:lnTo>
                                  <a:pt x="20" y="6"/>
                                </a:lnTo>
                                <a:lnTo>
                                  <a:pt x="20" y="3"/>
                                </a:lnTo>
                                <a:lnTo>
                                  <a:pt x="19" y="2"/>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5" name="Freeform 4042"/>
                        <wps:cNvSpPr>
                          <a:spLocks/>
                        </wps:cNvSpPr>
                        <wps:spPr bwMode="auto">
                          <a:xfrm>
                            <a:off x="1396365" y="12363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Freeform 4043"/>
                        <wps:cNvSpPr>
                          <a:spLocks/>
                        </wps:cNvSpPr>
                        <wps:spPr bwMode="auto">
                          <a:xfrm>
                            <a:off x="1395095" y="1236345"/>
                            <a:ext cx="101600" cy="8255"/>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0" y="13"/>
                                </a:lnTo>
                                <a:lnTo>
                                  <a:pt x="38" y="12"/>
                                </a:lnTo>
                                <a:lnTo>
                                  <a:pt x="76" y="11"/>
                                </a:lnTo>
                                <a:lnTo>
                                  <a:pt x="151" y="13"/>
                                </a:lnTo>
                                <a:lnTo>
                                  <a:pt x="153" y="12"/>
                                </a:lnTo>
                                <a:lnTo>
                                  <a:pt x="154" y="11"/>
                                </a:lnTo>
                                <a:lnTo>
                                  <a:pt x="156" y="10"/>
                                </a:lnTo>
                                <a:lnTo>
                                  <a:pt x="155" y="10"/>
                                </a:lnTo>
                                <a:lnTo>
                                  <a:pt x="110" y="9"/>
                                </a:lnTo>
                                <a:lnTo>
                                  <a:pt x="63" y="8"/>
                                </a:lnTo>
                                <a:lnTo>
                                  <a:pt x="34" y="9"/>
                                </a:lnTo>
                                <a:lnTo>
                                  <a:pt x="13" y="10"/>
                                </a:lnTo>
                                <a:lnTo>
                                  <a:pt x="7"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Freeform 4044"/>
                        <wps:cNvSpPr>
                          <a:spLocks/>
                        </wps:cNvSpPr>
                        <wps:spPr bwMode="auto">
                          <a:xfrm>
                            <a:off x="1291590" y="916940"/>
                            <a:ext cx="104775" cy="372745"/>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8 w 165"/>
                              <a:gd name="T15" fmla="*/ 333 h 587"/>
                              <a:gd name="T16" fmla="*/ 127 w 165"/>
                              <a:gd name="T17" fmla="*/ 137 h 587"/>
                              <a:gd name="T18" fmla="*/ 138 w 165"/>
                              <a:gd name="T19" fmla="*/ 99 h 587"/>
                              <a:gd name="T20" fmla="*/ 146 w 165"/>
                              <a:gd name="T21" fmla="*/ 111 h 587"/>
                              <a:gd name="T22" fmla="*/ 147 w 165"/>
                              <a:gd name="T23" fmla="*/ 126 h 587"/>
                              <a:gd name="T24" fmla="*/ 151 w 165"/>
                              <a:gd name="T25" fmla="*/ 131 h 587"/>
                              <a:gd name="T26" fmla="*/ 160 w 165"/>
                              <a:gd name="T27" fmla="*/ 131 h 587"/>
                              <a:gd name="T28" fmla="*/ 162 w 165"/>
                              <a:gd name="T29" fmla="*/ 117 h 587"/>
                              <a:gd name="T30" fmla="*/ 163 w 165"/>
                              <a:gd name="T31" fmla="*/ 50 h 587"/>
                              <a:gd name="T32" fmla="*/ 165 w 165"/>
                              <a:gd name="T33" fmla="*/ 18 h 587"/>
                              <a:gd name="T34" fmla="*/ 163 w 165"/>
                              <a:gd name="T35" fmla="*/ 3 h 587"/>
                              <a:gd name="T36" fmla="*/ 154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5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1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3"/>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8" y="333"/>
                                </a:lnTo>
                                <a:lnTo>
                                  <a:pt x="131" y="235"/>
                                </a:lnTo>
                                <a:lnTo>
                                  <a:pt x="129" y="186"/>
                                </a:lnTo>
                                <a:lnTo>
                                  <a:pt x="127" y="137"/>
                                </a:lnTo>
                                <a:lnTo>
                                  <a:pt x="127" y="110"/>
                                </a:lnTo>
                                <a:lnTo>
                                  <a:pt x="132" y="104"/>
                                </a:lnTo>
                                <a:lnTo>
                                  <a:pt x="138" y="99"/>
                                </a:lnTo>
                                <a:lnTo>
                                  <a:pt x="147" y="88"/>
                                </a:lnTo>
                                <a:lnTo>
                                  <a:pt x="147" y="103"/>
                                </a:lnTo>
                                <a:lnTo>
                                  <a:pt x="146" y="111"/>
                                </a:lnTo>
                                <a:lnTo>
                                  <a:pt x="145" y="116"/>
                                </a:lnTo>
                                <a:lnTo>
                                  <a:pt x="145" y="121"/>
                                </a:lnTo>
                                <a:lnTo>
                                  <a:pt x="147" y="126"/>
                                </a:lnTo>
                                <a:lnTo>
                                  <a:pt x="147" y="128"/>
                                </a:lnTo>
                                <a:lnTo>
                                  <a:pt x="150" y="130"/>
                                </a:lnTo>
                                <a:lnTo>
                                  <a:pt x="151" y="131"/>
                                </a:lnTo>
                                <a:lnTo>
                                  <a:pt x="153" y="131"/>
                                </a:lnTo>
                                <a:lnTo>
                                  <a:pt x="157" y="131"/>
                                </a:lnTo>
                                <a:lnTo>
                                  <a:pt x="160" y="131"/>
                                </a:lnTo>
                                <a:lnTo>
                                  <a:pt x="161" y="131"/>
                                </a:lnTo>
                                <a:lnTo>
                                  <a:pt x="161" y="130"/>
                                </a:lnTo>
                                <a:lnTo>
                                  <a:pt x="162" y="117"/>
                                </a:lnTo>
                                <a:lnTo>
                                  <a:pt x="163" y="103"/>
                                </a:lnTo>
                                <a:lnTo>
                                  <a:pt x="163" y="77"/>
                                </a:lnTo>
                                <a:lnTo>
                                  <a:pt x="163" y="50"/>
                                </a:lnTo>
                                <a:lnTo>
                                  <a:pt x="163" y="38"/>
                                </a:lnTo>
                                <a:lnTo>
                                  <a:pt x="164" y="24"/>
                                </a:lnTo>
                                <a:lnTo>
                                  <a:pt x="165" y="18"/>
                                </a:lnTo>
                                <a:lnTo>
                                  <a:pt x="165" y="11"/>
                                </a:lnTo>
                                <a:lnTo>
                                  <a:pt x="165" y="6"/>
                                </a:lnTo>
                                <a:lnTo>
                                  <a:pt x="163" y="3"/>
                                </a:lnTo>
                                <a:lnTo>
                                  <a:pt x="160" y="2"/>
                                </a:lnTo>
                                <a:lnTo>
                                  <a:pt x="157" y="0"/>
                                </a:lnTo>
                                <a:lnTo>
                                  <a:pt x="154" y="1"/>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5" y="35"/>
                                </a:lnTo>
                                <a:lnTo>
                                  <a:pt x="113" y="39"/>
                                </a:lnTo>
                                <a:lnTo>
                                  <a:pt x="111" y="43"/>
                                </a:lnTo>
                                <a:lnTo>
                                  <a:pt x="111" y="50"/>
                                </a:lnTo>
                                <a:lnTo>
                                  <a:pt x="111" y="56"/>
                                </a:lnTo>
                                <a:lnTo>
                                  <a:pt x="111" y="58"/>
                                </a:lnTo>
                                <a:lnTo>
                                  <a:pt x="114" y="59"/>
                                </a:lnTo>
                                <a:lnTo>
                                  <a:pt x="114" y="78"/>
                                </a:lnTo>
                                <a:lnTo>
                                  <a:pt x="66" y="81"/>
                                </a:lnTo>
                                <a:lnTo>
                                  <a:pt x="42" y="81"/>
                                </a:lnTo>
                                <a:lnTo>
                                  <a:pt x="17" y="81"/>
                                </a:lnTo>
                                <a:lnTo>
                                  <a:pt x="18" y="59"/>
                                </a:lnTo>
                                <a:lnTo>
                                  <a:pt x="20" y="35"/>
                                </a:lnTo>
                                <a:lnTo>
                                  <a:pt x="20" y="30"/>
                                </a:lnTo>
                                <a:lnTo>
                                  <a:pt x="20" y="22"/>
                                </a:lnTo>
                                <a:lnTo>
                                  <a:pt x="20" y="18"/>
                                </a:lnTo>
                                <a:lnTo>
                                  <a:pt x="18" y="15"/>
                                </a:lnTo>
                                <a:lnTo>
                                  <a:pt x="16" y="13"/>
                                </a:lnTo>
                                <a:lnTo>
                                  <a:pt x="11" y="12"/>
                                </a:lnTo>
                                <a:lnTo>
                                  <a:pt x="10" y="12"/>
                                </a:lnTo>
                                <a:lnTo>
                                  <a:pt x="7" y="12"/>
                                </a:lnTo>
                                <a:lnTo>
                                  <a:pt x="5" y="15"/>
                                </a:lnTo>
                                <a:lnTo>
                                  <a:pt x="4"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6" y="102"/>
                                </a:lnTo>
                                <a:lnTo>
                                  <a:pt x="53" y="128"/>
                                </a:lnTo>
                                <a:lnTo>
                                  <a:pt x="51" y="152"/>
                                </a:lnTo>
                                <a:lnTo>
                                  <a:pt x="49" y="202"/>
                                </a:lnTo>
                                <a:lnTo>
                                  <a:pt x="45" y="303"/>
                                </a:lnTo>
                                <a:lnTo>
                                  <a:pt x="41" y="409"/>
                                </a:lnTo>
                                <a:lnTo>
                                  <a:pt x="38" y="462"/>
                                </a:lnTo>
                                <a:lnTo>
                                  <a:pt x="36" y="489"/>
                                </a:lnTo>
                                <a:lnTo>
                                  <a:pt x="33" y="516"/>
                                </a:lnTo>
                                <a:lnTo>
                                  <a:pt x="34" y="518"/>
                                </a:lnTo>
                                <a:lnTo>
                                  <a:pt x="36" y="521"/>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Freeform 4045"/>
                        <wps:cNvSpPr>
                          <a:spLocks/>
                        </wps:cNvSpPr>
                        <wps:spPr bwMode="auto">
                          <a:xfrm>
                            <a:off x="1322705" y="973455"/>
                            <a:ext cx="65405" cy="316230"/>
                          </a:xfrm>
                          <a:custGeom>
                            <a:avLst/>
                            <a:gdLst>
                              <a:gd name="T0" fmla="*/ 0 w 103"/>
                              <a:gd name="T1" fmla="*/ 432 h 498"/>
                              <a:gd name="T2" fmla="*/ 0 w 103"/>
                              <a:gd name="T3" fmla="*/ 432 h 498"/>
                              <a:gd name="T4" fmla="*/ 4 w 103"/>
                              <a:gd name="T5" fmla="*/ 368 h 498"/>
                              <a:gd name="T6" fmla="*/ 10 w 103"/>
                              <a:gd name="T7" fmla="*/ 236 h 498"/>
                              <a:gd name="T8" fmla="*/ 14 w 103"/>
                              <a:gd name="T9" fmla="*/ 104 h 498"/>
                              <a:gd name="T10" fmla="*/ 17 w 103"/>
                              <a:gd name="T11" fmla="*/ 59 h 498"/>
                              <a:gd name="T12" fmla="*/ 19 w 103"/>
                              <a:gd name="T13" fmla="*/ 39 h 498"/>
                              <a:gd name="T14" fmla="*/ 20 w 103"/>
                              <a:gd name="T15" fmla="*/ 34 h 498"/>
                              <a:gd name="T16" fmla="*/ 24 w 103"/>
                              <a:gd name="T17" fmla="*/ 27 h 498"/>
                              <a:gd name="T18" fmla="*/ 29 w 103"/>
                              <a:gd name="T19" fmla="*/ 21 h 498"/>
                              <a:gd name="T20" fmla="*/ 34 w 103"/>
                              <a:gd name="T21" fmla="*/ 15 h 498"/>
                              <a:gd name="T22" fmla="*/ 44 w 103"/>
                              <a:gd name="T23" fmla="*/ 5 h 498"/>
                              <a:gd name="T24" fmla="*/ 50 w 103"/>
                              <a:gd name="T25" fmla="*/ 0 h 498"/>
                              <a:gd name="T26" fmla="*/ 50 w 103"/>
                              <a:gd name="T27" fmla="*/ 0 h 498"/>
                              <a:gd name="T28" fmla="*/ 53 w 103"/>
                              <a:gd name="T29" fmla="*/ 1 h 498"/>
                              <a:gd name="T30" fmla="*/ 55 w 103"/>
                              <a:gd name="T31" fmla="*/ 6 h 498"/>
                              <a:gd name="T32" fmla="*/ 63 w 103"/>
                              <a:gd name="T33" fmla="*/ 21 h 498"/>
                              <a:gd name="T34" fmla="*/ 72 w 103"/>
                              <a:gd name="T35" fmla="*/ 45 h 498"/>
                              <a:gd name="T36" fmla="*/ 103 w 103"/>
                              <a:gd name="T37" fmla="*/ 456 h 498"/>
                              <a:gd name="T38" fmla="*/ 54 w 103"/>
                              <a:gd name="T39" fmla="*/ 498 h 498"/>
                              <a:gd name="T40" fmla="*/ 0 w 103"/>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2"/>
                                </a:moveTo>
                                <a:lnTo>
                                  <a:pt x="0" y="432"/>
                                </a:lnTo>
                                <a:lnTo>
                                  <a:pt x="4" y="368"/>
                                </a:lnTo>
                                <a:lnTo>
                                  <a:pt x="10" y="236"/>
                                </a:lnTo>
                                <a:lnTo>
                                  <a:pt x="14" y="104"/>
                                </a:lnTo>
                                <a:lnTo>
                                  <a:pt x="17" y="59"/>
                                </a:lnTo>
                                <a:lnTo>
                                  <a:pt x="19" y="39"/>
                                </a:lnTo>
                                <a:lnTo>
                                  <a:pt x="20" y="34"/>
                                </a:lnTo>
                                <a:lnTo>
                                  <a:pt x="24" y="27"/>
                                </a:lnTo>
                                <a:lnTo>
                                  <a:pt x="29" y="21"/>
                                </a:lnTo>
                                <a:lnTo>
                                  <a:pt x="34" y="15"/>
                                </a:lnTo>
                                <a:lnTo>
                                  <a:pt x="44" y="5"/>
                                </a:lnTo>
                                <a:lnTo>
                                  <a:pt x="50" y="0"/>
                                </a:lnTo>
                                <a:lnTo>
                                  <a:pt x="53" y="1"/>
                                </a:lnTo>
                                <a:lnTo>
                                  <a:pt x="55" y="6"/>
                                </a:lnTo>
                                <a:lnTo>
                                  <a:pt x="63" y="21"/>
                                </a:lnTo>
                                <a:lnTo>
                                  <a:pt x="72" y="45"/>
                                </a:lnTo>
                                <a:lnTo>
                                  <a:pt x="103"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Freeform 4046"/>
                        <wps:cNvSpPr>
                          <a:spLocks/>
                        </wps:cNvSpPr>
                        <wps:spPr bwMode="auto">
                          <a:xfrm>
                            <a:off x="1176020" y="913130"/>
                            <a:ext cx="29845" cy="102870"/>
                          </a:xfrm>
                          <a:custGeom>
                            <a:avLst/>
                            <a:gdLst>
                              <a:gd name="T0" fmla="*/ 43 w 47"/>
                              <a:gd name="T1" fmla="*/ 4 h 162"/>
                              <a:gd name="T2" fmla="*/ 43 w 47"/>
                              <a:gd name="T3" fmla="*/ 4 h 162"/>
                              <a:gd name="T4" fmla="*/ 41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4"/>
                                </a:moveTo>
                                <a:lnTo>
                                  <a:pt x="43" y="4"/>
                                </a:lnTo>
                                <a:lnTo>
                                  <a:pt x="41"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7" y="14"/>
                                </a:lnTo>
                                <a:lnTo>
                                  <a:pt x="41" y="12"/>
                                </a:lnTo>
                                <a:lnTo>
                                  <a:pt x="42" y="11"/>
                                </a:lnTo>
                                <a:lnTo>
                                  <a:pt x="43" y="11"/>
                                </a:lnTo>
                                <a:lnTo>
                                  <a:pt x="45" y="12"/>
                                </a:lnTo>
                                <a:lnTo>
                                  <a:pt x="47" y="12"/>
                                </a:lnTo>
                                <a:lnTo>
                                  <a:pt x="47" y="10"/>
                                </a:lnTo>
                                <a:lnTo>
                                  <a:pt x="46" y="7"/>
                                </a:lnTo>
                                <a:lnTo>
                                  <a:pt x="43"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Freeform 4047"/>
                        <wps:cNvSpPr>
                          <a:spLocks/>
                        </wps:cNvSpPr>
                        <wps:spPr bwMode="auto">
                          <a:xfrm>
                            <a:off x="1218565" y="929640"/>
                            <a:ext cx="16510" cy="65405"/>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1 w 26"/>
                              <a:gd name="T19" fmla="*/ 61 h 103"/>
                              <a:gd name="T20" fmla="*/ 4 w 26"/>
                              <a:gd name="T21" fmla="*/ 74 h 103"/>
                              <a:gd name="T22" fmla="*/ 7 w 26"/>
                              <a:gd name="T23" fmla="*/ 86 h 103"/>
                              <a:gd name="T24" fmla="*/ 11 w 26"/>
                              <a:gd name="T25" fmla="*/ 97 h 103"/>
                              <a:gd name="T26" fmla="*/ 14 w 26"/>
                              <a:gd name="T27" fmla="*/ 100 h 103"/>
                              <a:gd name="T28" fmla="*/ 17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1" y="61"/>
                                </a:lnTo>
                                <a:lnTo>
                                  <a:pt x="4" y="74"/>
                                </a:lnTo>
                                <a:lnTo>
                                  <a:pt x="7" y="86"/>
                                </a:lnTo>
                                <a:lnTo>
                                  <a:pt x="11" y="97"/>
                                </a:lnTo>
                                <a:lnTo>
                                  <a:pt x="14" y="100"/>
                                </a:lnTo>
                                <a:lnTo>
                                  <a:pt x="17"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Freeform 4048"/>
                        <wps:cNvSpPr>
                          <a:spLocks/>
                        </wps:cNvSpPr>
                        <wps:spPr bwMode="auto">
                          <a:xfrm>
                            <a:off x="1256665" y="946785"/>
                            <a:ext cx="8255" cy="33655"/>
                          </a:xfrm>
                          <a:custGeom>
                            <a:avLst/>
                            <a:gdLst>
                              <a:gd name="T0" fmla="*/ 6 w 13"/>
                              <a:gd name="T1" fmla="*/ 1 h 53"/>
                              <a:gd name="T2" fmla="*/ 6 w 13"/>
                              <a:gd name="T3" fmla="*/ 1 h 53"/>
                              <a:gd name="T4" fmla="*/ 3 w 13"/>
                              <a:gd name="T5" fmla="*/ 6 h 53"/>
                              <a:gd name="T6" fmla="*/ 1 w 13"/>
                              <a:gd name="T7" fmla="*/ 12 h 53"/>
                              <a:gd name="T8" fmla="*/ 0 w 13"/>
                              <a:gd name="T9" fmla="*/ 18 h 53"/>
                              <a:gd name="T10" fmla="*/ 0 w 13"/>
                              <a:gd name="T11" fmla="*/ 25 h 53"/>
                              <a:gd name="T12" fmla="*/ 0 w 13"/>
                              <a:gd name="T13" fmla="*/ 31 h 53"/>
                              <a:gd name="T14" fmla="*/ 1 w 13"/>
                              <a:gd name="T15" fmla="*/ 37 h 53"/>
                              <a:gd name="T16" fmla="*/ 5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8"/>
                                </a:lnTo>
                                <a:lnTo>
                                  <a:pt x="0" y="25"/>
                                </a:lnTo>
                                <a:lnTo>
                                  <a:pt x="0" y="31"/>
                                </a:lnTo>
                                <a:lnTo>
                                  <a:pt x="1" y="37"/>
                                </a:lnTo>
                                <a:lnTo>
                                  <a:pt x="5"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2" name="Freeform 4049"/>
                        <wps:cNvSpPr>
                          <a:spLocks/>
                        </wps:cNvSpPr>
                        <wps:spPr bwMode="auto">
                          <a:xfrm>
                            <a:off x="1483995" y="916940"/>
                            <a:ext cx="26670" cy="103505"/>
                          </a:xfrm>
                          <a:custGeom>
                            <a:avLst/>
                            <a:gdLst>
                              <a:gd name="T0" fmla="*/ 8 w 42"/>
                              <a:gd name="T1" fmla="*/ 12 h 163"/>
                              <a:gd name="T2" fmla="*/ 8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2 h 163"/>
                              <a:gd name="T18" fmla="*/ 30 w 42"/>
                              <a:gd name="T19" fmla="*/ 51 h 163"/>
                              <a:gd name="T20" fmla="*/ 31 w 42"/>
                              <a:gd name="T21" fmla="*/ 60 h 163"/>
                              <a:gd name="T22" fmla="*/ 32 w 42"/>
                              <a:gd name="T23" fmla="*/ 70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2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2 h 163"/>
                              <a:gd name="T86" fmla="*/ 8 w 42"/>
                              <a:gd name="T87" fmla="*/ 0 h 163"/>
                              <a:gd name="T88" fmla="*/ 6 w 42"/>
                              <a:gd name="T89" fmla="*/ 0 h 163"/>
                              <a:gd name="T90" fmla="*/ 2 w 42"/>
                              <a:gd name="T91" fmla="*/ 2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8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8" y="12"/>
                                </a:moveTo>
                                <a:lnTo>
                                  <a:pt x="8" y="12"/>
                                </a:lnTo>
                                <a:lnTo>
                                  <a:pt x="11" y="11"/>
                                </a:lnTo>
                                <a:lnTo>
                                  <a:pt x="13" y="10"/>
                                </a:lnTo>
                                <a:lnTo>
                                  <a:pt x="7" y="6"/>
                                </a:lnTo>
                                <a:lnTo>
                                  <a:pt x="13" y="15"/>
                                </a:lnTo>
                                <a:lnTo>
                                  <a:pt x="19" y="23"/>
                                </a:lnTo>
                                <a:lnTo>
                                  <a:pt x="23" y="33"/>
                                </a:lnTo>
                                <a:lnTo>
                                  <a:pt x="26" y="42"/>
                                </a:lnTo>
                                <a:lnTo>
                                  <a:pt x="30" y="51"/>
                                </a:lnTo>
                                <a:lnTo>
                                  <a:pt x="31" y="60"/>
                                </a:lnTo>
                                <a:lnTo>
                                  <a:pt x="32" y="70"/>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2"/>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2"/>
                                </a:lnTo>
                                <a:lnTo>
                                  <a:pt x="8" y="0"/>
                                </a:lnTo>
                                <a:lnTo>
                                  <a:pt x="6" y="0"/>
                                </a:lnTo>
                                <a:lnTo>
                                  <a:pt x="2" y="2"/>
                                </a:lnTo>
                                <a:lnTo>
                                  <a:pt x="0" y="3"/>
                                </a:lnTo>
                                <a:lnTo>
                                  <a:pt x="0" y="4"/>
                                </a:lnTo>
                                <a:lnTo>
                                  <a:pt x="0" y="6"/>
                                </a:lnTo>
                                <a:lnTo>
                                  <a:pt x="1" y="9"/>
                                </a:lnTo>
                                <a:lnTo>
                                  <a:pt x="5" y="12"/>
                                </a:lnTo>
                                <a:lnTo>
                                  <a:pt x="6" y="12"/>
                                </a:lnTo>
                                <a:lnTo>
                                  <a:pt x="8"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4050"/>
                        <wps:cNvSpPr>
                          <a:spLocks/>
                        </wps:cNvSpPr>
                        <wps:spPr bwMode="auto">
                          <a:xfrm>
                            <a:off x="1454150" y="932815"/>
                            <a:ext cx="15875" cy="64770"/>
                          </a:xfrm>
                          <a:custGeom>
                            <a:avLst/>
                            <a:gdLst>
                              <a:gd name="T0" fmla="*/ 2 w 25"/>
                              <a:gd name="T1" fmla="*/ 6 h 102"/>
                              <a:gd name="T2" fmla="*/ 2 w 25"/>
                              <a:gd name="T3" fmla="*/ 6 h 102"/>
                              <a:gd name="T4" fmla="*/ 7 w 25"/>
                              <a:gd name="T5" fmla="*/ 11 h 102"/>
                              <a:gd name="T6" fmla="*/ 10 w 25"/>
                              <a:gd name="T7" fmla="*/ 17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1 h 102"/>
                              <a:gd name="T48" fmla="*/ 20 w 25"/>
                              <a:gd name="T49" fmla="*/ 25 h 102"/>
                              <a:gd name="T50" fmla="*/ 17 w 25"/>
                              <a:gd name="T51" fmla="*/ 19 h 102"/>
                              <a:gd name="T52" fmla="*/ 13 w 25"/>
                              <a:gd name="T53" fmla="*/ 14 h 102"/>
                              <a:gd name="T54" fmla="*/ 10 w 25"/>
                              <a:gd name="T55" fmla="*/ 7 h 102"/>
                              <a:gd name="T56" fmla="*/ 5 w 25"/>
                              <a:gd name="T57" fmla="*/ 2 h 102"/>
                              <a:gd name="T58" fmla="*/ 3 w 25"/>
                              <a:gd name="T59" fmla="*/ 1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7"/>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1"/>
                                </a:lnTo>
                                <a:lnTo>
                                  <a:pt x="20" y="25"/>
                                </a:lnTo>
                                <a:lnTo>
                                  <a:pt x="17" y="19"/>
                                </a:lnTo>
                                <a:lnTo>
                                  <a:pt x="13" y="14"/>
                                </a:lnTo>
                                <a:lnTo>
                                  <a:pt x="10" y="7"/>
                                </a:lnTo>
                                <a:lnTo>
                                  <a:pt x="5" y="2"/>
                                </a:lnTo>
                                <a:lnTo>
                                  <a:pt x="3" y="1"/>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4" name="Freeform 4051"/>
                        <wps:cNvSpPr>
                          <a:spLocks/>
                        </wps:cNvSpPr>
                        <wps:spPr bwMode="auto">
                          <a:xfrm>
                            <a:off x="1423035" y="948055"/>
                            <a:ext cx="6985" cy="34290"/>
                          </a:xfrm>
                          <a:custGeom>
                            <a:avLst/>
                            <a:gdLst>
                              <a:gd name="T0" fmla="*/ 2 w 11"/>
                              <a:gd name="T1" fmla="*/ 4 h 54"/>
                              <a:gd name="T2" fmla="*/ 2 w 11"/>
                              <a:gd name="T3" fmla="*/ 4 h 54"/>
                              <a:gd name="T4" fmla="*/ 4 w 11"/>
                              <a:gd name="T5" fmla="*/ 9 h 54"/>
                              <a:gd name="T6" fmla="*/ 5 w 11"/>
                              <a:gd name="T7" fmla="*/ 14 h 54"/>
                              <a:gd name="T8" fmla="*/ 6 w 11"/>
                              <a:gd name="T9" fmla="*/ 20 h 54"/>
                              <a:gd name="T10" fmla="*/ 5 w 11"/>
                              <a:gd name="T11" fmla="*/ 25 h 54"/>
                              <a:gd name="T12" fmla="*/ 3 w 11"/>
                              <a:gd name="T13" fmla="*/ 37 h 54"/>
                              <a:gd name="T14" fmla="*/ 0 w 11"/>
                              <a:gd name="T15" fmla="*/ 47 h 54"/>
                              <a:gd name="T16" fmla="*/ 1 w 11"/>
                              <a:gd name="T17" fmla="*/ 49 h 54"/>
                              <a:gd name="T18" fmla="*/ 2 w 11"/>
                              <a:gd name="T19" fmla="*/ 52 h 54"/>
                              <a:gd name="T20" fmla="*/ 5 w 11"/>
                              <a:gd name="T21" fmla="*/ 54 h 54"/>
                              <a:gd name="T22" fmla="*/ 6 w 11"/>
                              <a:gd name="T23" fmla="*/ 54 h 54"/>
                              <a:gd name="T24" fmla="*/ 6 w 11"/>
                              <a:gd name="T25" fmla="*/ 53 h 54"/>
                              <a:gd name="T26" fmla="*/ 7 w 11"/>
                              <a:gd name="T27" fmla="*/ 47 h 54"/>
                              <a:gd name="T28" fmla="*/ 9 w 11"/>
                              <a:gd name="T29" fmla="*/ 41 h 54"/>
                              <a:gd name="T30" fmla="*/ 11 w 11"/>
                              <a:gd name="T31" fmla="*/ 35 h 54"/>
                              <a:gd name="T32" fmla="*/ 11 w 11"/>
                              <a:gd name="T33" fmla="*/ 29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1" y="29"/>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5" name="Freeform 4052"/>
                        <wps:cNvSpPr>
                          <a:spLocks noEditPoints="1"/>
                        </wps:cNvSpPr>
                        <wps:spPr bwMode="auto">
                          <a:xfrm>
                            <a:off x="1296035" y="966470"/>
                            <a:ext cx="94615" cy="317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6 w 149"/>
                              <a:gd name="T15" fmla="*/ 499 h 500"/>
                              <a:gd name="T16" fmla="*/ 91 w 149"/>
                              <a:gd name="T17" fmla="*/ 497 h 500"/>
                              <a:gd name="T18" fmla="*/ 138 w 149"/>
                              <a:gd name="T19" fmla="*/ 467 h 500"/>
                              <a:gd name="T20" fmla="*/ 143 w 149"/>
                              <a:gd name="T21" fmla="*/ 463 h 500"/>
                              <a:gd name="T22" fmla="*/ 122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4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2 h 500"/>
                              <a:gd name="T78" fmla="*/ 113 w 149"/>
                              <a:gd name="T79" fmla="*/ 44 h 500"/>
                              <a:gd name="T80" fmla="*/ 89 w 149"/>
                              <a:gd name="T81" fmla="*/ 68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2"/>
                                </a:lnTo>
                                <a:lnTo>
                                  <a:pt x="12" y="14"/>
                                </a:lnTo>
                                <a:lnTo>
                                  <a:pt x="18" y="16"/>
                                </a:lnTo>
                                <a:lnTo>
                                  <a:pt x="29" y="19"/>
                                </a:lnTo>
                                <a:lnTo>
                                  <a:pt x="40" y="22"/>
                                </a:lnTo>
                                <a:lnTo>
                                  <a:pt x="49" y="25"/>
                                </a:lnTo>
                                <a:lnTo>
                                  <a:pt x="47" y="51"/>
                                </a:lnTo>
                                <a:lnTo>
                                  <a:pt x="44" y="75"/>
                                </a:lnTo>
                                <a:lnTo>
                                  <a:pt x="42" y="125"/>
                                </a:lnTo>
                                <a:lnTo>
                                  <a:pt x="38" y="226"/>
                                </a:lnTo>
                                <a:lnTo>
                                  <a:pt x="35" y="332"/>
                                </a:lnTo>
                                <a:lnTo>
                                  <a:pt x="32" y="385"/>
                                </a:lnTo>
                                <a:lnTo>
                                  <a:pt x="29" y="412"/>
                                </a:lnTo>
                                <a:lnTo>
                                  <a:pt x="26" y="439"/>
                                </a:lnTo>
                                <a:lnTo>
                                  <a:pt x="28" y="441"/>
                                </a:lnTo>
                                <a:lnTo>
                                  <a:pt x="30" y="444"/>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5"/>
                                </a:lnTo>
                                <a:lnTo>
                                  <a:pt x="32" y="456"/>
                                </a:lnTo>
                                <a:lnTo>
                                  <a:pt x="37" y="462"/>
                                </a:lnTo>
                                <a:lnTo>
                                  <a:pt x="41" y="466"/>
                                </a:lnTo>
                                <a:lnTo>
                                  <a:pt x="44" y="469"/>
                                </a:lnTo>
                                <a:lnTo>
                                  <a:pt x="53" y="475"/>
                                </a:lnTo>
                                <a:lnTo>
                                  <a:pt x="75" y="490"/>
                                </a:lnTo>
                                <a:lnTo>
                                  <a:pt x="84" y="496"/>
                                </a:lnTo>
                                <a:lnTo>
                                  <a:pt x="85" y="496"/>
                                </a:lnTo>
                                <a:lnTo>
                                  <a:pt x="86" y="499"/>
                                </a:lnTo>
                                <a:lnTo>
                                  <a:pt x="87" y="499"/>
                                </a:lnTo>
                                <a:lnTo>
                                  <a:pt x="89" y="500"/>
                                </a:lnTo>
                                <a:lnTo>
                                  <a:pt x="89" y="499"/>
                                </a:lnTo>
                                <a:lnTo>
                                  <a:pt x="90" y="498"/>
                                </a:lnTo>
                                <a:lnTo>
                                  <a:pt x="89" y="498"/>
                                </a:lnTo>
                                <a:lnTo>
                                  <a:pt x="89" y="497"/>
                                </a:lnTo>
                                <a:lnTo>
                                  <a:pt x="91" y="497"/>
                                </a:lnTo>
                                <a:lnTo>
                                  <a:pt x="93" y="496"/>
                                </a:lnTo>
                                <a:lnTo>
                                  <a:pt x="98" y="493"/>
                                </a:lnTo>
                                <a:lnTo>
                                  <a:pt x="115" y="483"/>
                                </a:lnTo>
                                <a:lnTo>
                                  <a:pt x="127" y="475"/>
                                </a:lnTo>
                                <a:lnTo>
                                  <a:pt x="132" y="471"/>
                                </a:lnTo>
                                <a:lnTo>
                                  <a:pt x="137" y="466"/>
                                </a:lnTo>
                                <a:lnTo>
                                  <a:pt x="138"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2" y="271"/>
                                </a:lnTo>
                                <a:lnTo>
                                  <a:pt x="125" y="158"/>
                                </a:lnTo>
                                <a:lnTo>
                                  <a:pt x="122"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2"/>
                                </a:lnTo>
                                <a:lnTo>
                                  <a:pt x="11" y="10"/>
                                </a:lnTo>
                                <a:lnTo>
                                  <a:pt x="5" y="7"/>
                                </a:lnTo>
                                <a:lnTo>
                                  <a:pt x="22" y="7"/>
                                </a:lnTo>
                                <a:lnTo>
                                  <a:pt x="40" y="7"/>
                                </a:lnTo>
                                <a:lnTo>
                                  <a:pt x="73" y="7"/>
                                </a:lnTo>
                                <a:lnTo>
                                  <a:pt x="108" y="6"/>
                                </a:lnTo>
                                <a:lnTo>
                                  <a:pt x="142" y="4"/>
                                </a:lnTo>
                                <a:lnTo>
                                  <a:pt x="128" y="17"/>
                                </a:lnTo>
                                <a:lnTo>
                                  <a:pt x="122" y="24"/>
                                </a:lnTo>
                                <a:lnTo>
                                  <a:pt x="115" y="30"/>
                                </a:lnTo>
                                <a:lnTo>
                                  <a:pt x="113" y="34"/>
                                </a:lnTo>
                                <a:lnTo>
                                  <a:pt x="109" y="36"/>
                                </a:lnTo>
                                <a:lnTo>
                                  <a:pt x="108" y="37"/>
                                </a:lnTo>
                                <a:lnTo>
                                  <a:pt x="105" y="37"/>
                                </a:lnTo>
                                <a:lnTo>
                                  <a:pt x="99" y="36"/>
                                </a:lnTo>
                                <a:lnTo>
                                  <a:pt x="86"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3" y="113"/>
                                </a:lnTo>
                                <a:lnTo>
                                  <a:pt x="109" y="131"/>
                                </a:lnTo>
                                <a:lnTo>
                                  <a:pt x="116" y="148"/>
                                </a:lnTo>
                                <a:close/>
                                <a:moveTo>
                                  <a:pt x="54" y="38"/>
                                </a:moveTo>
                                <a:lnTo>
                                  <a:pt x="54" y="38"/>
                                </a:lnTo>
                                <a:lnTo>
                                  <a:pt x="55" y="52"/>
                                </a:lnTo>
                                <a:lnTo>
                                  <a:pt x="59" y="66"/>
                                </a:lnTo>
                                <a:lnTo>
                                  <a:pt x="65" y="92"/>
                                </a:lnTo>
                                <a:lnTo>
                                  <a:pt x="61" y="103"/>
                                </a:lnTo>
                                <a:lnTo>
                                  <a:pt x="54" y="124"/>
                                </a:lnTo>
                                <a:lnTo>
                                  <a:pt x="50" y="134"/>
                                </a:lnTo>
                                <a:lnTo>
                                  <a:pt x="48" y="145"/>
                                </a:lnTo>
                                <a:lnTo>
                                  <a:pt x="49" y="91"/>
                                </a:lnTo>
                                <a:lnTo>
                                  <a:pt x="51" y="65"/>
                                </a:lnTo>
                                <a:lnTo>
                                  <a:pt x="54" y="38"/>
                                </a:lnTo>
                                <a:close/>
                                <a:moveTo>
                                  <a:pt x="71" y="110"/>
                                </a:moveTo>
                                <a:lnTo>
                                  <a:pt x="71" y="110"/>
                                </a:lnTo>
                                <a:lnTo>
                                  <a:pt x="80" y="151"/>
                                </a:lnTo>
                                <a:lnTo>
                                  <a:pt x="83" y="160"/>
                                </a:lnTo>
                                <a:lnTo>
                                  <a:pt x="83" y="165"/>
                                </a:lnTo>
                                <a:lnTo>
                                  <a:pt x="86" y="169"/>
                                </a:lnTo>
                                <a:lnTo>
                                  <a:pt x="86" y="170"/>
                                </a:lnTo>
                                <a:lnTo>
                                  <a:pt x="76" y="165"/>
                                </a:lnTo>
                                <a:lnTo>
                                  <a:pt x="67" y="159"/>
                                </a:lnTo>
                                <a:lnTo>
                                  <a:pt x="58" y="153"/>
                                </a:lnTo>
                                <a:lnTo>
                                  <a:pt x="50" y="147"/>
                                </a:lnTo>
                                <a:lnTo>
                                  <a:pt x="54" y="136"/>
                                </a:lnTo>
                                <a:lnTo>
                                  <a:pt x="57" y="124"/>
                                </a:lnTo>
                                <a:lnTo>
                                  <a:pt x="65" y="101"/>
                                </a:lnTo>
                                <a:lnTo>
                                  <a:pt x="67" y="99"/>
                                </a:lnTo>
                                <a:lnTo>
                                  <a:pt x="71" y="110"/>
                                </a:lnTo>
                                <a:close/>
                                <a:moveTo>
                                  <a:pt x="68" y="92"/>
                                </a:moveTo>
                                <a:lnTo>
                                  <a:pt x="68" y="92"/>
                                </a:lnTo>
                                <a:lnTo>
                                  <a:pt x="84" y="48"/>
                                </a:lnTo>
                                <a:lnTo>
                                  <a:pt x="86" y="156"/>
                                </a:lnTo>
                                <a:lnTo>
                                  <a:pt x="81" y="143"/>
                                </a:lnTo>
                                <a:lnTo>
                                  <a:pt x="71" y="104"/>
                                </a:lnTo>
                                <a:lnTo>
                                  <a:pt x="68" y="92"/>
                                </a:lnTo>
                                <a:close/>
                                <a:moveTo>
                                  <a:pt x="83" y="173"/>
                                </a:moveTo>
                                <a:lnTo>
                                  <a:pt x="83" y="173"/>
                                </a:lnTo>
                                <a:lnTo>
                                  <a:pt x="78" y="184"/>
                                </a:lnTo>
                                <a:lnTo>
                                  <a:pt x="73" y="195"/>
                                </a:lnTo>
                                <a:lnTo>
                                  <a:pt x="65" y="218"/>
                                </a:lnTo>
                                <a:lnTo>
                                  <a:pt x="50" y="152"/>
                                </a:lnTo>
                                <a:lnTo>
                                  <a:pt x="54" y="155"/>
                                </a:lnTo>
                                <a:lnTo>
                                  <a:pt x="58" y="158"/>
                                </a:lnTo>
                                <a:lnTo>
                                  <a:pt x="66" y="163"/>
                                </a:lnTo>
                                <a:lnTo>
                                  <a:pt x="83" y="173"/>
                                </a:lnTo>
                                <a:close/>
                                <a:moveTo>
                                  <a:pt x="44" y="233"/>
                                </a:moveTo>
                                <a:lnTo>
                                  <a:pt x="44" y="233"/>
                                </a:lnTo>
                                <a:lnTo>
                                  <a:pt x="47" y="162"/>
                                </a:lnTo>
                                <a:lnTo>
                                  <a:pt x="48" y="162"/>
                                </a:lnTo>
                                <a:lnTo>
                                  <a:pt x="48" y="161"/>
                                </a:lnTo>
                                <a:lnTo>
                                  <a:pt x="49" y="153"/>
                                </a:lnTo>
                                <a:lnTo>
                                  <a:pt x="62" y="224"/>
                                </a:lnTo>
                                <a:lnTo>
                                  <a:pt x="52" y="250"/>
                                </a:lnTo>
                                <a:lnTo>
                                  <a:pt x="48" y="263"/>
                                </a:lnTo>
                                <a:lnTo>
                                  <a:pt x="43" y="276"/>
                                </a:lnTo>
                                <a:lnTo>
                                  <a:pt x="44" y="233"/>
                                </a:lnTo>
                                <a:close/>
                                <a:moveTo>
                                  <a:pt x="42" y="285"/>
                                </a:moveTo>
                                <a:lnTo>
                                  <a:pt x="42" y="285"/>
                                </a:lnTo>
                                <a:lnTo>
                                  <a:pt x="64" y="231"/>
                                </a:lnTo>
                                <a:lnTo>
                                  <a:pt x="80" y="315"/>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1" y="313"/>
                                </a:lnTo>
                                <a:lnTo>
                                  <a:pt x="81" y="322"/>
                                </a:lnTo>
                                <a:lnTo>
                                  <a:pt x="83" y="327"/>
                                </a:lnTo>
                                <a:lnTo>
                                  <a:pt x="72" y="350"/>
                                </a:lnTo>
                                <a:lnTo>
                                  <a:pt x="62" y="373"/>
                                </a:lnTo>
                                <a:lnTo>
                                  <a:pt x="50" y="322"/>
                                </a:lnTo>
                                <a:close/>
                                <a:moveTo>
                                  <a:pt x="84" y="488"/>
                                </a:moveTo>
                                <a:lnTo>
                                  <a:pt x="84" y="488"/>
                                </a:lnTo>
                                <a:lnTo>
                                  <a:pt x="80" y="485"/>
                                </a:lnTo>
                                <a:lnTo>
                                  <a:pt x="75" y="483"/>
                                </a:lnTo>
                                <a:lnTo>
                                  <a:pt x="67" y="478"/>
                                </a:lnTo>
                                <a:lnTo>
                                  <a:pt x="56" y="471"/>
                                </a:lnTo>
                                <a:lnTo>
                                  <a:pt x="46" y="463"/>
                                </a:lnTo>
                                <a:lnTo>
                                  <a:pt x="43" y="461"/>
                                </a:lnTo>
                                <a:lnTo>
                                  <a:pt x="41" y="459"/>
                                </a:lnTo>
                                <a:lnTo>
                                  <a:pt x="37" y="454"/>
                                </a:lnTo>
                                <a:lnTo>
                                  <a:pt x="35" y="452"/>
                                </a:lnTo>
                                <a:lnTo>
                                  <a:pt x="35" y="451"/>
                                </a:lnTo>
                                <a:lnTo>
                                  <a:pt x="35" y="450"/>
                                </a:lnTo>
                                <a:lnTo>
                                  <a:pt x="36" y="444"/>
                                </a:lnTo>
                                <a:lnTo>
                                  <a:pt x="37" y="436"/>
                                </a:lnTo>
                                <a:lnTo>
                                  <a:pt x="44" y="422"/>
                                </a:lnTo>
                                <a:lnTo>
                                  <a:pt x="56" y="394"/>
                                </a:lnTo>
                                <a:lnTo>
                                  <a:pt x="61" y="383"/>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1" y="243"/>
                                </a:lnTo>
                                <a:lnTo>
                                  <a:pt x="66" y="224"/>
                                </a:lnTo>
                                <a:lnTo>
                                  <a:pt x="76"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83" y="40"/>
                                </a:lnTo>
                                <a:lnTo>
                                  <a:pt x="75" y="64"/>
                                </a:lnTo>
                                <a:lnTo>
                                  <a:pt x="67" y="87"/>
                                </a:lnTo>
                                <a:lnTo>
                                  <a:pt x="60" y="57"/>
                                </a:lnTo>
                                <a:lnTo>
                                  <a:pt x="57" y="42"/>
                                </a:lnTo>
                                <a:lnTo>
                                  <a:pt x="54" y="28"/>
                                </a:lnTo>
                                <a:lnTo>
                                  <a:pt x="69" y="32"/>
                                </a:lnTo>
                                <a:lnTo>
                                  <a:pt x="83" y="36"/>
                                </a:lnTo>
                                <a:lnTo>
                                  <a:pt x="98" y="40"/>
                                </a:lnTo>
                                <a:lnTo>
                                  <a:pt x="106" y="42"/>
                                </a:lnTo>
                                <a:lnTo>
                                  <a:pt x="113" y="42"/>
                                </a:lnTo>
                                <a:lnTo>
                                  <a:pt x="113" y="44"/>
                                </a:lnTo>
                                <a:lnTo>
                                  <a:pt x="107" y="72"/>
                                </a:lnTo>
                                <a:lnTo>
                                  <a:pt x="102" y="100"/>
                                </a:lnTo>
                                <a:lnTo>
                                  <a:pt x="95" y="76"/>
                                </a:lnTo>
                                <a:lnTo>
                                  <a:pt x="90" y="61"/>
                                </a:lnTo>
                                <a:lnTo>
                                  <a:pt x="89" y="56"/>
                                </a:lnTo>
                                <a:close/>
                                <a:moveTo>
                                  <a:pt x="89" y="68"/>
                                </a:moveTo>
                                <a:lnTo>
                                  <a:pt x="89" y="68"/>
                                </a:lnTo>
                                <a:lnTo>
                                  <a:pt x="93" y="85"/>
                                </a:lnTo>
                                <a:lnTo>
                                  <a:pt x="99" y="103"/>
                                </a:lnTo>
                                <a:lnTo>
                                  <a:pt x="99" y="106"/>
                                </a:lnTo>
                                <a:lnTo>
                                  <a:pt x="90" y="160"/>
                                </a:lnTo>
                                <a:lnTo>
                                  <a:pt x="89" y="68"/>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9"/>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3" y="218"/>
                                </a:lnTo>
                                <a:lnTo>
                                  <a:pt x="106" y="228"/>
                                </a:lnTo>
                                <a:lnTo>
                                  <a:pt x="97" y="266"/>
                                </a:lnTo>
                                <a:lnTo>
                                  <a:pt x="93" y="286"/>
                                </a:lnTo>
                                <a:lnTo>
                                  <a:pt x="90" y="305"/>
                                </a:lnTo>
                                <a:close/>
                                <a:moveTo>
                                  <a:pt x="90" y="168"/>
                                </a:moveTo>
                                <a:lnTo>
                                  <a:pt x="90" y="168"/>
                                </a:lnTo>
                                <a:close/>
                                <a:moveTo>
                                  <a:pt x="133" y="455"/>
                                </a:moveTo>
                                <a:lnTo>
                                  <a:pt x="133" y="455"/>
                                </a:lnTo>
                                <a:lnTo>
                                  <a:pt x="132" y="458"/>
                                </a:lnTo>
                                <a:lnTo>
                                  <a:pt x="128" y="461"/>
                                </a:lnTo>
                                <a:lnTo>
                                  <a:pt x="122" y="468"/>
                                </a:lnTo>
                                <a:lnTo>
                                  <a:pt x="115" y="473"/>
                                </a:lnTo>
                                <a:lnTo>
                                  <a:pt x="107" y="478"/>
                                </a:lnTo>
                                <a:lnTo>
                                  <a:pt x="91" y="487"/>
                                </a:lnTo>
                                <a:lnTo>
                                  <a:pt x="89" y="487"/>
                                </a:lnTo>
                                <a:lnTo>
                                  <a:pt x="90" y="459"/>
                                </a:lnTo>
                                <a:lnTo>
                                  <a:pt x="99" y="416"/>
                                </a:lnTo>
                                <a:lnTo>
                                  <a:pt x="107" y="375"/>
                                </a:lnTo>
                                <a:lnTo>
                                  <a:pt x="108" y="371"/>
                                </a:lnTo>
                                <a:lnTo>
                                  <a:pt x="115" y="392"/>
                                </a:lnTo>
                                <a:lnTo>
                                  <a:pt x="127" y="433"/>
                                </a:lnTo>
                                <a:lnTo>
                                  <a:pt x="132" y="450"/>
                                </a:lnTo>
                                <a:lnTo>
                                  <a:pt x="134" y="454"/>
                                </a:lnTo>
                                <a:lnTo>
                                  <a:pt x="133" y="455"/>
                                </a:lnTo>
                                <a:close/>
                                <a:moveTo>
                                  <a:pt x="126" y="294"/>
                                </a:moveTo>
                                <a:lnTo>
                                  <a:pt x="126" y="294"/>
                                </a:lnTo>
                                <a:lnTo>
                                  <a:pt x="128" y="366"/>
                                </a:lnTo>
                                <a:lnTo>
                                  <a:pt x="134" y="440"/>
                                </a:lnTo>
                                <a:lnTo>
                                  <a:pt x="121" y="404"/>
                                </a:lnTo>
                                <a:lnTo>
                                  <a:pt x="109"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3"/>
                                </a:lnTo>
                                <a:lnTo>
                                  <a:pt x="110" y="244"/>
                                </a:lnTo>
                                <a:lnTo>
                                  <a:pt x="114" y="255"/>
                                </a:lnTo>
                                <a:lnTo>
                                  <a:pt x="119" y="264"/>
                                </a:lnTo>
                                <a:lnTo>
                                  <a:pt x="125" y="273"/>
                                </a:lnTo>
                                <a:lnTo>
                                  <a:pt x="125" y="284"/>
                                </a:lnTo>
                                <a:close/>
                                <a:moveTo>
                                  <a:pt x="119" y="175"/>
                                </a:moveTo>
                                <a:lnTo>
                                  <a:pt x="119" y="175"/>
                                </a:lnTo>
                                <a:lnTo>
                                  <a:pt x="122"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6" name="Freeform 4053"/>
                        <wps:cNvSpPr>
                          <a:spLocks/>
                        </wps:cNvSpPr>
                        <wps:spPr bwMode="auto">
                          <a:xfrm>
                            <a:off x="1293495" y="925830"/>
                            <a:ext cx="9525" cy="80010"/>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3 h 126"/>
                              <a:gd name="T12" fmla="*/ 1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4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3"/>
                                </a:lnTo>
                                <a:lnTo>
                                  <a:pt x="1"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4"/>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7" name="Freeform 4054"/>
                        <wps:cNvSpPr>
                          <a:spLocks/>
                        </wps:cNvSpPr>
                        <wps:spPr bwMode="auto">
                          <a:xfrm>
                            <a:off x="1291590" y="9239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7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3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7"/>
                                </a:lnTo>
                                <a:lnTo>
                                  <a:pt x="4" y="129"/>
                                </a:lnTo>
                                <a:lnTo>
                                  <a:pt x="6" y="131"/>
                                </a:lnTo>
                                <a:lnTo>
                                  <a:pt x="8" y="132"/>
                                </a:lnTo>
                                <a:lnTo>
                                  <a:pt x="11" y="132"/>
                                </a:lnTo>
                                <a:lnTo>
                                  <a:pt x="14" y="132"/>
                                </a:lnTo>
                                <a:lnTo>
                                  <a:pt x="17" y="131"/>
                                </a:lnTo>
                                <a:lnTo>
                                  <a:pt x="17" y="130"/>
                                </a:lnTo>
                                <a:lnTo>
                                  <a:pt x="17" y="117"/>
                                </a:lnTo>
                                <a:lnTo>
                                  <a:pt x="17" y="104"/>
                                </a:lnTo>
                                <a:lnTo>
                                  <a:pt x="17" y="77"/>
                                </a:lnTo>
                                <a:lnTo>
                                  <a:pt x="18" y="51"/>
                                </a:lnTo>
                                <a:lnTo>
                                  <a:pt x="18" y="38"/>
                                </a:lnTo>
                                <a:lnTo>
                                  <a:pt x="20" y="24"/>
                                </a:lnTo>
                                <a:lnTo>
                                  <a:pt x="20" y="18"/>
                                </a:lnTo>
                                <a:lnTo>
                                  <a:pt x="20" y="11"/>
                                </a:lnTo>
                                <a:lnTo>
                                  <a:pt x="20" y="6"/>
                                </a:lnTo>
                                <a:lnTo>
                                  <a:pt x="18" y="4"/>
                                </a:lnTo>
                                <a:lnTo>
                                  <a:pt x="16" y="2"/>
                                </a:lnTo>
                                <a:lnTo>
                                  <a:pt x="11" y="0"/>
                                </a:lnTo>
                                <a:lnTo>
                                  <a:pt x="10" y="1"/>
                                </a:lnTo>
                                <a:lnTo>
                                  <a:pt x="7" y="1"/>
                                </a:lnTo>
                                <a:lnTo>
                                  <a:pt x="5" y="3"/>
                                </a:lnTo>
                                <a:lnTo>
                                  <a:pt x="4" y="6"/>
                                </a:lnTo>
                                <a:lnTo>
                                  <a:pt x="2" y="10"/>
                                </a:lnTo>
                                <a:lnTo>
                                  <a:pt x="1" y="18"/>
                                </a:lnTo>
                                <a:lnTo>
                                  <a:pt x="2" y="24"/>
                                </a:lnTo>
                                <a:lnTo>
                                  <a:pt x="4" y="25"/>
                                </a:lnTo>
                                <a:lnTo>
                                  <a:pt x="4" y="27"/>
                                </a:lnTo>
                                <a:lnTo>
                                  <a:pt x="6" y="27"/>
                                </a:lnTo>
                                <a:lnTo>
                                  <a:pt x="7" y="27"/>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Freeform 4055"/>
                        <wps:cNvSpPr>
                          <a:spLocks/>
                        </wps:cNvSpPr>
                        <wps:spPr bwMode="auto">
                          <a:xfrm>
                            <a:off x="1363980" y="939800"/>
                            <a:ext cx="8255" cy="80645"/>
                          </a:xfrm>
                          <a:custGeom>
                            <a:avLst/>
                            <a:gdLst>
                              <a:gd name="T0" fmla="*/ 2 w 13"/>
                              <a:gd name="T1" fmla="*/ 21 h 127"/>
                              <a:gd name="T2" fmla="*/ 2 w 13"/>
                              <a:gd name="T3" fmla="*/ 21 h 127"/>
                              <a:gd name="T4" fmla="*/ 2 w 13"/>
                              <a:gd name="T5" fmla="*/ 43 h 127"/>
                              <a:gd name="T6" fmla="*/ 2 w 13"/>
                              <a:gd name="T7" fmla="*/ 70 h 127"/>
                              <a:gd name="T8" fmla="*/ 0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0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0"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9" name="Freeform 4056"/>
                        <wps:cNvSpPr>
                          <a:spLocks/>
                        </wps:cNvSpPr>
                        <wps:spPr bwMode="auto">
                          <a:xfrm>
                            <a:off x="1360805" y="9366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3 h 134"/>
                              <a:gd name="T32" fmla="*/ 2 w 20"/>
                              <a:gd name="T33" fmla="*/ 11 h 134"/>
                              <a:gd name="T34" fmla="*/ 2 w 20"/>
                              <a:gd name="T35" fmla="*/ 24 h 134"/>
                              <a:gd name="T36" fmla="*/ 4 w 20"/>
                              <a:gd name="T37" fmla="*/ 27 h 134"/>
                              <a:gd name="T38" fmla="*/ 7 w 20"/>
                              <a:gd name="T39" fmla="*/ 27 h 134"/>
                              <a:gd name="T40" fmla="*/ 7 w 20"/>
                              <a:gd name="T41" fmla="*/ 26 h 134"/>
                              <a:gd name="T42" fmla="*/ 7 w 20"/>
                              <a:gd name="T43" fmla="*/ 24 h 134"/>
                              <a:gd name="T44" fmla="*/ 7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3"/>
                                </a:lnTo>
                                <a:lnTo>
                                  <a:pt x="3" y="7"/>
                                </a:lnTo>
                                <a:lnTo>
                                  <a:pt x="2" y="11"/>
                                </a:lnTo>
                                <a:lnTo>
                                  <a:pt x="1" y="18"/>
                                </a:lnTo>
                                <a:lnTo>
                                  <a:pt x="2" y="24"/>
                                </a:lnTo>
                                <a:lnTo>
                                  <a:pt x="3" y="26"/>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0" name="Freeform 4057"/>
                        <wps:cNvSpPr>
                          <a:spLocks/>
                        </wps:cNvSpPr>
                        <wps:spPr bwMode="auto">
                          <a:xfrm>
                            <a:off x="1384935" y="918845"/>
                            <a:ext cx="10160" cy="80010"/>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1" name="Freeform 4058"/>
                        <wps:cNvSpPr>
                          <a:spLocks/>
                        </wps:cNvSpPr>
                        <wps:spPr bwMode="auto">
                          <a:xfrm>
                            <a:off x="1383665" y="916940"/>
                            <a:ext cx="12700" cy="83185"/>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5 w 20"/>
                              <a:gd name="T27" fmla="*/ 2 h 131"/>
                              <a:gd name="T28" fmla="*/ 8 w 20"/>
                              <a:gd name="T29" fmla="*/ 1 h 131"/>
                              <a:gd name="T30" fmla="*/ 5 w 20"/>
                              <a:gd name="T31" fmla="*/ 3 h 131"/>
                              <a:gd name="T32" fmla="*/ 2 w 20"/>
                              <a:gd name="T33" fmla="*/ 10 h 131"/>
                              <a:gd name="T34" fmla="*/ 2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6 h 131"/>
                              <a:gd name="T62" fmla="*/ 7 w 20"/>
                              <a:gd name="T63" fmla="*/ 126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2" y="103"/>
                                </a:lnTo>
                                <a:lnTo>
                                  <a:pt x="1" y="111"/>
                                </a:lnTo>
                                <a:lnTo>
                                  <a:pt x="0" y="117"/>
                                </a:lnTo>
                                <a:lnTo>
                                  <a:pt x="0" y="121"/>
                                </a:lnTo>
                                <a:lnTo>
                                  <a:pt x="2" y="126"/>
                                </a:lnTo>
                                <a:lnTo>
                                  <a:pt x="2" y="128"/>
                                </a:lnTo>
                                <a:lnTo>
                                  <a:pt x="5" y="130"/>
                                </a:lnTo>
                                <a:lnTo>
                                  <a:pt x="6" y="131"/>
                                </a:lnTo>
                                <a:lnTo>
                                  <a:pt x="8" y="131"/>
                                </a:lnTo>
                                <a:lnTo>
                                  <a:pt x="12" y="131"/>
                                </a:lnTo>
                                <a:lnTo>
                                  <a:pt x="15" y="131"/>
                                </a:lnTo>
                                <a:lnTo>
                                  <a:pt x="15" y="130"/>
                                </a:lnTo>
                                <a:lnTo>
                                  <a:pt x="17" y="117"/>
                                </a:lnTo>
                                <a:lnTo>
                                  <a:pt x="18" y="103"/>
                                </a:lnTo>
                                <a:lnTo>
                                  <a:pt x="18" y="77"/>
                                </a:lnTo>
                                <a:lnTo>
                                  <a:pt x="18" y="50"/>
                                </a:lnTo>
                                <a:lnTo>
                                  <a:pt x="18" y="38"/>
                                </a:lnTo>
                                <a:lnTo>
                                  <a:pt x="19" y="24"/>
                                </a:lnTo>
                                <a:lnTo>
                                  <a:pt x="20" y="18"/>
                                </a:lnTo>
                                <a:lnTo>
                                  <a:pt x="20" y="10"/>
                                </a:lnTo>
                                <a:lnTo>
                                  <a:pt x="20" y="6"/>
                                </a:lnTo>
                                <a:lnTo>
                                  <a:pt x="18" y="3"/>
                                </a:lnTo>
                                <a:lnTo>
                                  <a:pt x="15" y="2"/>
                                </a:lnTo>
                                <a:lnTo>
                                  <a:pt x="12" y="0"/>
                                </a:lnTo>
                                <a:lnTo>
                                  <a:pt x="8" y="1"/>
                                </a:lnTo>
                                <a:lnTo>
                                  <a:pt x="5" y="3"/>
                                </a:lnTo>
                                <a:lnTo>
                                  <a:pt x="3" y="6"/>
                                </a:lnTo>
                                <a:lnTo>
                                  <a:pt x="2" y="10"/>
                                </a:lnTo>
                                <a:lnTo>
                                  <a:pt x="2" y="17"/>
                                </a:lnTo>
                                <a:lnTo>
                                  <a:pt x="2"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5" y="11"/>
                                </a:lnTo>
                                <a:lnTo>
                                  <a:pt x="14" y="21"/>
                                </a:lnTo>
                                <a:lnTo>
                                  <a:pt x="12" y="40"/>
                                </a:lnTo>
                                <a:lnTo>
                                  <a:pt x="12" y="72"/>
                                </a:lnTo>
                                <a:lnTo>
                                  <a:pt x="12" y="105"/>
                                </a:lnTo>
                                <a:lnTo>
                                  <a:pt x="12" y="118"/>
                                </a:lnTo>
                                <a:lnTo>
                                  <a:pt x="12" y="124"/>
                                </a:lnTo>
                                <a:lnTo>
                                  <a:pt x="11" y="126"/>
                                </a:lnTo>
                                <a:lnTo>
                                  <a:pt x="8" y="126"/>
                                </a:lnTo>
                                <a:lnTo>
                                  <a:pt x="7" y="126"/>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Freeform 4059"/>
                        <wps:cNvSpPr>
                          <a:spLocks/>
                        </wps:cNvSpPr>
                        <wps:spPr bwMode="auto">
                          <a:xfrm>
                            <a:off x="1367790" y="1108075"/>
                            <a:ext cx="178435" cy="226695"/>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2 h 357"/>
                              <a:gd name="T12" fmla="*/ 274 w 281"/>
                              <a:gd name="T13" fmla="*/ 12 h 357"/>
                              <a:gd name="T14" fmla="*/ 272 w 281"/>
                              <a:gd name="T15" fmla="*/ 13 h 357"/>
                              <a:gd name="T16" fmla="*/ 270 w 281"/>
                              <a:gd name="T17" fmla="*/ 16 h 357"/>
                              <a:gd name="T18" fmla="*/ 268 w 281"/>
                              <a:gd name="T19" fmla="*/ 17 h 357"/>
                              <a:gd name="T20" fmla="*/ 268 w 281"/>
                              <a:gd name="T21" fmla="*/ 18 h 357"/>
                              <a:gd name="T22" fmla="*/ 266 w 281"/>
                              <a:gd name="T23" fmla="*/ 16 h 357"/>
                              <a:gd name="T24" fmla="*/ 268 w 281"/>
                              <a:gd name="T25" fmla="*/ 8 h 357"/>
                              <a:gd name="T26" fmla="*/ 266 w 281"/>
                              <a:gd name="T27" fmla="*/ 7 h 357"/>
                              <a:gd name="T28" fmla="*/ 265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1 w 281"/>
                              <a:gd name="T63" fmla="*/ 44 h 357"/>
                              <a:gd name="T64" fmla="*/ 2 w 281"/>
                              <a:gd name="T65" fmla="*/ 84 h 357"/>
                              <a:gd name="T66" fmla="*/ 1 w 281"/>
                              <a:gd name="T67" fmla="*/ 193 h 357"/>
                              <a:gd name="T68" fmla="*/ 0 w 281"/>
                              <a:gd name="T69" fmla="*/ 307 h 357"/>
                              <a:gd name="T70" fmla="*/ 3 w 281"/>
                              <a:gd name="T71" fmla="*/ 345 h 357"/>
                              <a:gd name="T72" fmla="*/ 5 w 281"/>
                              <a:gd name="T73" fmla="*/ 345 h 357"/>
                              <a:gd name="T74" fmla="*/ 15 w 281"/>
                              <a:gd name="T75" fmla="*/ 345 h 357"/>
                              <a:gd name="T76" fmla="*/ 20 w 281"/>
                              <a:gd name="T77" fmla="*/ 348 h 357"/>
                              <a:gd name="T78" fmla="*/ 22 w 281"/>
                              <a:gd name="T79" fmla="*/ 349 h 357"/>
                              <a:gd name="T80" fmla="*/ 27 w 281"/>
                              <a:gd name="T81" fmla="*/ 352 h 357"/>
                              <a:gd name="T82" fmla="*/ 30 w 281"/>
                              <a:gd name="T83" fmla="*/ 353 h 357"/>
                              <a:gd name="T84" fmla="*/ 33 w 281"/>
                              <a:gd name="T85" fmla="*/ 355 h 357"/>
                              <a:gd name="T86" fmla="*/ 38 w 281"/>
                              <a:gd name="T87" fmla="*/ 357 h 357"/>
                              <a:gd name="T88" fmla="*/ 40 w 281"/>
                              <a:gd name="T89" fmla="*/ 357 h 357"/>
                              <a:gd name="T90" fmla="*/ 247 w 281"/>
                              <a:gd name="T91" fmla="*/ 357 h 357"/>
                              <a:gd name="T92" fmla="*/ 278 w 281"/>
                              <a:gd name="T93" fmla="*/ 335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5" y="0"/>
                                </a:lnTo>
                                <a:lnTo>
                                  <a:pt x="71" y="0"/>
                                </a:lnTo>
                                <a:lnTo>
                                  <a:pt x="61" y="0"/>
                                </a:lnTo>
                                <a:lnTo>
                                  <a:pt x="46" y="0"/>
                                </a:lnTo>
                                <a:lnTo>
                                  <a:pt x="39" y="0"/>
                                </a:lnTo>
                                <a:lnTo>
                                  <a:pt x="33" y="0"/>
                                </a:lnTo>
                                <a:lnTo>
                                  <a:pt x="32" y="1"/>
                                </a:lnTo>
                                <a:lnTo>
                                  <a:pt x="30" y="1"/>
                                </a:lnTo>
                                <a:lnTo>
                                  <a:pt x="27" y="2"/>
                                </a:lnTo>
                                <a:lnTo>
                                  <a:pt x="27" y="4"/>
                                </a:lnTo>
                                <a:lnTo>
                                  <a:pt x="26" y="8"/>
                                </a:lnTo>
                                <a:lnTo>
                                  <a:pt x="24" y="10"/>
                                </a:lnTo>
                                <a:lnTo>
                                  <a:pt x="14" y="16"/>
                                </a:lnTo>
                                <a:lnTo>
                                  <a:pt x="11" y="18"/>
                                </a:lnTo>
                                <a:lnTo>
                                  <a:pt x="9" y="19"/>
                                </a:lnTo>
                                <a:lnTo>
                                  <a:pt x="9" y="20"/>
                                </a:lnTo>
                                <a:lnTo>
                                  <a:pt x="9" y="21"/>
                                </a:lnTo>
                                <a:lnTo>
                                  <a:pt x="5" y="23"/>
                                </a:lnTo>
                                <a:lnTo>
                                  <a:pt x="3" y="23"/>
                                </a:lnTo>
                                <a:lnTo>
                                  <a:pt x="3" y="25"/>
                                </a:lnTo>
                                <a:lnTo>
                                  <a:pt x="1" y="35"/>
                                </a:lnTo>
                                <a:lnTo>
                                  <a:pt x="1" y="44"/>
                                </a:lnTo>
                                <a:lnTo>
                                  <a:pt x="1" y="64"/>
                                </a:lnTo>
                                <a:lnTo>
                                  <a:pt x="2" y="84"/>
                                </a:lnTo>
                                <a:lnTo>
                                  <a:pt x="2" y="103"/>
                                </a:lnTo>
                                <a:lnTo>
                                  <a:pt x="1" y="193"/>
                                </a:lnTo>
                                <a:lnTo>
                                  <a:pt x="0" y="268"/>
                                </a:lnTo>
                                <a:lnTo>
                                  <a:pt x="0" y="307"/>
                                </a:lnTo>
                                <a:lnTo>
                                  <a:pt x="2" y="345"/>
                                </a:lnTo>
                                <a:lnTo>
                                  <a:pt x="3" y="345"/>
                                </a:lnTo>
                                <a:lnTo>
                                  <a:pt x="5" y="345"/>
                                </a:lnTo>
                                <a:lnTo>
                                  <a:pt x="15" y="345"/>
                                </a:lnTo>
                                <a:lnTo>
                                  <a:pt x="19" y="348"/>
                                </a:lnTo>
                                <a:lnTo>
                                  <a:pt x="20" y="348"/>
                                </a:lnTo>
                                <a:lnTo>
                                  <a:pt x="22" y="349"/>
                                </a:lnTo>
                                <a:lnTo>
                                  <a:pt x="23" y="349"/>
                                </a:lnTo>
                                <a:lnTo>
                                  <a:pt x="27" y="352"/>
                                </a:lnTo>
                                <a:lnTo>
                                  <a:pt x="30" y="353"/>
                                </a:lnTo>
                                <a:lnTo>
                                  <a:pt x="33" y="354"/>
                                </a:lnTo>
                                <a:lnTo>
                                  <a:pt x="33" y="355"/>
                                </a:lnTo>
                                <a:lnTo>
                                  <a:pt x="37" y="356"/>
                                </a:lnTo>
                                <a:lnTo>
                                  <a:pt x="38" y="357"/>
                                </a:lnTo>
                                <a:lnTo>
                                  <a:pt x="39" y="357"/>
                                </a:lnTo>
                                <a:lnTo>
                                  <a:pt x="40" y="357"/>
                                </a:lnTo>
                                <a:lnTo>
                                  <a:pt x="45" y="357"/>
                                </a:lnTo>
                                <a:lnTo>
                                  <a:pt x="247" y="357"/>
                                </a:lnTo>
                                <a:lnTo>
                                  <a:pt x="252" y="354"/>
                                </a:lnTo>
                                <a:lnTo>
                                  <a:pt x="278" y="335"/>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3" name="Freeform 4060"/>
                        <wps:cNvSpPr>
                          <a:spLocks/>
                        </wps:cNvSpPr>
                        <wps:spPr bwMode="auto">
                          <a:xfrm>
                            <a:off x="1367790" y="1108075"/>
                            <a:ext cx="178435" cy="226695"/>
                          </a:xfrm>
                          <a:custGeom>
                            <a:avLst/>
                            <a:gdLst>
                              <a:gd name="T0" fmla="*/ 264 w 281"/>
                              <a:gd name="T1" fmla="*/ 12 h 357"/>
                              <a:gd name="T2" fmla="*/ 265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1 w 281"/>
                              <a:gd name="T33" fmla="*/ 44 h 357"/>
                              <a:gd name="T34" fmla="*/ 2 w 281"/>
                              <a:gd name="T35" fmla="*/ 83 h 357"/>
                              <a:gd name="T36" fmla="*/ 1 w 281"/>
                              <a:gd name="T37" fmla="*/ 189 h 357"/>
                              <a:gd name="T38" fmla="*/ 1 w 281"/>
                              <a:gd name="T39" fmla="*/ 306 h 357"/>
                              <a:gd name="T40" fmla="*/ 3 w 281"/>
                              <a:gd name="T41" fmla="*/ 345 h 357"/>
                              <a:gd name="T42" fmla="*/ 5 w 281"/>
                              <a:gd name="T43" fmla="*/ 345 h 357"/>
                              <a:gd name="T44" fmla="*/ 15 w 281"/>
                              <a:gd name="T45" fmla="*/ 345 h 357"/>
                              <a:gd name="T46" fmla="*/ 20 w 281"/>
                              <a:gd name="T47" fmla="*/ 348 h 357"/>
                              <a:gd name="T48" fmla="*/ 23 w 281"/>
                              <a:gd name="T49" fmla="*/ 349 h 357"/>
                              <a:gd name="T50" fmla="*/ 27 w 281"/>
                              <a:gd name="T51" fmla="*/ 352 h 357"/>
                              <a:gd name="T52" fmla="*/ 30 w 281"/>
                              <a:gd name="T53" fmla="*/ 353 h 357"/>
                              <a:gd name="T54" fmla="*/ 33 w 281"/>
                              <a:gd name="T55" fmla="*/ 355 h 357"/>
                              <a:gd name="T56" fmla="*/ 38 w 281"/>
                              <a:gd name="T57" fmla="*/ 357 h 357"/>
                              <a:gd name="T58" fmla="*/ 40 w 281"/>
                              <a:gd name="T59" fmla="*/ 357 h 357"/>
                              <a:gd name="T60" fmla="*/ 247 w 281"/>
                              <a:gd name="T61" fmla="*/ 357 h 357"/>
                              <a:gd name="T62" fmla="*/ 278 w 281"/>
                              <a:gd name="T63" fmla="*/ 335 h 357"/>
                              <a:gd name="T64" fmla="*/ 280 w 281"/>
                              <a:gd name="T65" fmla="*/ 321 h 357"/>
                              <a:gd name="T66" fmla="*/ 280 w 281"/>
                              <a:gd name="T67" fmla="*/ 172 h 357"/>
                              <a:gd name="T68" fmla="*/ 276 w 281"/>
                              <a:gd name="T69" fmla="*/ 12 h 357"/>
                              <a:gd name="T70" fmla="*/ 274 w 281"/>
                              <a:gd name="T71" fmla="*/ 12 h 357"/>
                              <a:gd name="T72" fmla="*/ 272 w 281"/>
                              <a:gd name="T73" fmla="*/ 13 h 357"/>
                              <a:gd name="T74" fmla="*/ 270 w 281"/>
                              <a:gd name="T75" fmla="*/ 16 h 357"/>
                              <a:gd name="T76" fmla="*/ 268 w 281"/>
                              <a:gd name="T77" fmla="*/ 17 h 357"/>
                              <a:gd name="T78" fmla="*/ 268 w 281"/>
                              <a:gd name="T79" fmla="*/ 18 h 357"/>
                              <a:gd name="T80" fmla="*/ 266 w 281"/>
                              <a:gd name="T81" fmla="*/ 16 h 357"/>
                              <a:gd name="T82" fmla="*/ 268 w 281"/>
                              <a:gd name="T83" fmla="*/ 8 h 357"/>
                              <a:gd name="T84" fmla="*/ 266 w 281"/>
                              <a:gd name="T85" fmla="*/ 7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2"/>
                                </a:moveTo>
                                <a:lnTo>
                                  <a:pt x="264" y="12"/>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19" y="347"/>
                                </a:lnTo>
                                <a:lnTo>
                                  <a:pt x="20" y="348"/>
                                </a:lnTo>
                                <a:lnTo>
                                  <a:pt x="22" y="349"/>
                                </a:lnTo>
                                <a:lnTo>
                                  <a:pt x="23" y="349"/>
                                </a:lnTo>
                                <a:lnTo>
                                  <a:pt x="26" y="352"/>
                                </a:lnTo>
                                <a:lnTo>
                                  <a:pt x="27" y="352"/>
                                </a:lnTo>
                                <a:lnTo>
                                  <a:pt x="30" y="353"/>
                                </a:lnTo>
                                <a:lnTo>
                                  <a:pt x="33" y="354"/>
                                </a:lnTo>
                                <a:lnTo>
                                  <a:pt x="33" y="355"/>
                                </a:lnTo>
                                <a:lnTo>
                                  <a:pt x="37" y="356"/>
                                </a:lnTo>
                                <a:lnTo>
                                  <a:pt x="38" y="357"/>
                                </a:lnTo>
                                <a:lnTo>
                                  <a:pt x="39" y="357"/>
                                </a:lnTo>
                                <a:lnTo>
                                  <a:pt x="40" y="357"/>
                                </a:lnTo>
                                <a:lnTo>
                                  <a:pt x="45" y="357"/>
                                </a:lnTo>
                                <a:lnTo>
                                  <a:pt x="247" y="357"/>
                                </a:lnTo>
                                <a:lnTo>
                                  <a:pt x="260" y="348"/>
                                </a:lnTo>
                                <a:lnTo>
                                  <a:pt x="278" y="335"/>
                                </a:lnTo>
                                <a:lnTo>
                                  <a:pt x="280" y="331"/>
                                </a:lnTo>
                                <a:lnTo>
                                  <a:pt x="280" y="321"/>
                                </a:lnTo>
                                <a:lnTo>
                                  <a:pt x="281" y="283"/>
                                </a:lnTo>
                                <a:lnTo>
                                  <a:pt x="280" y="172"/>
                                </a:lnTo>
                                <a:lnTo>
                                  <a:pt x="278" y="12"/>
                                </a:lnTo>
                                <a:lnTo>
                                  <a:pt x="276" y="12"/>
                                </a:lnTo>
                                <a:lnTo>
                                  <a:pt x="275" y="12"/>
                                </a:lnTo>
                                <a:lnTo>
                                  <a:pt x="274" y="12"/>
                                </a:lnTo>
                                <a:lnTo>
                                  <a:pt x="272" y="13"/>
                                </a:lnTo>
                                <a:lnTo>
                                  <a:pt x="271" y="14"/>
                                </a:lnTo>
                                <a:lnTo>
                                  <a:pt x="270" y="16"/>
                                </a:lnTo>
                                <a:lnTo>
                                  <a:pt x="268" y="17"/>
                                </a:lnTo>
                                <a:lnTo>
                                  <a:pt x="268" y="18"/>
                                </a:lnTo>
                                <a:lnTo>
                                  <a:pt x="266" y="16"/>
                                </a:lnTo>
                                <a:lnTo>
                                  <a:pt x="268" y="12"/>
                                </a:lnTo>
                                <a:lnTo>
                                  <a:pt x="268" y="8"/>
                                </a:lnTo>
                                <a:lnTo>
                                  <a:pt x="268" y="7"/>
                                </a:lnTo>
                                <a:lnTo>
                                  <a:pt x="266" y="7"/>
                                </a:lnTo>
                                <a:lnTo>
                                  <a:pt x="265" y="7"/>
                                </a:lnTo>
                                <a:lnTo>
                                  <a:pt x="265"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4" name="Freeform 4061"/>
                        <wps:cNvSpPr>
                          <a:spLocks noEditPoints="1"/>
                        </wps:cNvSpPr>
                        <wps:spPr bwMode="auto">
                          <a:xfrm>
                            <a:off x="1367790" y="1108075"/>
                            <a:ext cx="178435" cy="226695"/>
                          </a:xfrm>
                          <a:custGeom>
                            <a:avLst/>
                            <a:gdLst>
                              <a:gd name="T0" fmla="*/ 278 w 281"/>
                              <a:gd name="T1" fmla="*/ 12 h 357"/>
                              <a:gd name="T2" fmla="*/ 275 w 281"/>
                              <a:gd name="T3" fmla="*/ 12 h 357"/>
                              <a:gd name="T4" fmla="*/ 270 w 281"/>
                              <a:gd name="T5" fmla="*/ 16 h 357"/>
                              <a:gd name="T6" fmla="*/ 268 w 281"/>
                              <a:gd name="T7" fmla="*/ 18 h 357"/>
                              <a:gd name="T8" fmla="*/ 268 w 281"/>
                              <a:gd name="T9" fmla="*/ 12 h 357"/>
                              <a:gd name="T10" fmla="*/ 268 w 281"/>
                              <a:gd name="T11" fmla="*/ 7 h 357"/>
                              <a:gd name="T12" fmla="*/ 265 w 281"/>
                              <a:gd name="T13" fmla="*/ 7 h 357"/>
                              <a:gd name="T14" fmla="*/ 264 w 281"/>
                              <a:gd name="T15" fmla="*/ 12 h 357"/>
                              <a:gd name="T16" fmla="*/ 259 w 281"/>
                              <a:gd name="T17" fmla="*/ 23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2 h 357"/>
                              <a:gd name="T34" fmla="*/ 263 w 281"/>
                              <a:gd name="T35" fmla="*/ 10 h 357"/>
                              <a:gd name="T36" fmla="*/ 265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7 w 281"/>
                              <a:gd name="T57" fmla="*/ 2 h 357"/>
                              <a:gd name="T58" fmla="*/ 26 w 281"/>
                              <a:gd name="T59" fmla="*/ 8 h 357"/>
                              <a:gd name="T60" fmla="*/ 11 w 281"/>
                              <a:gd name="T61" fmla="*/ 18 h 357"/>
                              <a:gd name="T62" fmla="*/ 8 w 281"/>
                              <a:gd name="T63" fmla="*/ 22 h 357"/>
                              <a:gd name="T64" fmla="*/ 3 w 281"/>
                              <a:gd name="T65" fmla="*/ 24 h 357"/>
                              <a:gd name="T66" fmla="*/ 2 w 281"/>
                              <a:gd name="T67" fmla="*/ 35 h 357"/>
                              <a:gd name="T68" fmla="*/ 1 w 281"/>
                              <a:gd name="T69" fmla="*/ 63 h 357"/>
                              <a:gd name="T70" fmla="*/ 2 w 281"/>
                              <a:gd name="T71" fmla="*/ 102 h 357"/>
                              <a:gd name="T72" fmla="*/ 0 w 281"/>
                              <a:gd name="T73" fmla="*/ 267 h 357"/>
                              <a:gd name="T74" fmla="*/ 1 w 281"/>
                              <a:gd name="T75" fmla="*/ 325 h 357"/>
                              <a:gd name="T76" fmla="*/ 3 w 281"/>
                              <a:gd name="T77" fmla="*/ 345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2 h 357"/>
                              <a:gd name="T92" fmla="*/ 39 w 281"/>
                              <a:gd name="T93" fmla="*/ 10 h 357"/>
                              <a:gd name="T94" fmla="*/ 57 w 281"/>
                              <a:gd name="T95" fmla="*/ 11 h 357"/>
                              <a:gd name="T96" fmla="*/ 69 w 281"/>
                              <a:gd name="T97" fmla="*/ 11 h 357"/>
                              <a:gd name="T98" fmla="*/ 74 w 281"/>
                              <a:gd name="T99" fmla="*/ 12 h 357"/>
                              <a:gd name="T100" fmla="*/ 79 w 281"/>
                              <a:gd name="T101" fmla="*/ 12 h 357"/>
                              <a:gd name="T102" fmla="*/ 101 w 281"/>
                              <a:gd name="T103" fmla="*/ 12 h 357"/>
                              <a:gd name="T104" fmla="*/ 191 w 281"/>
                              <a:gd name="T105" fmla="*/ 12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2"/>
                                </a:moveTo>
                                <a:lnTo>
                                  <a:pt x="278" y="12"/>
                                </a:lnTo>
                                <a:lnTo>
                                  <a:pt x="276" y="12"/>
                                </a:lnTo>
                                <a:lnTo>
                                  <a:pt x="275" y="12"/>
                                </a:lnTo>
                                <a:lnTo>
                                  <a:pt x="272" y="13"/>
                                </a:lnTo>
                                <a:lnTo>
                                  <a:pt x="270" y="16"/>
                                </a:lnTo>
                                <a:lnTo>
                                  <a:pt x="268" y="18"/>
                                </a:lnTo>
                                <a:lnTo>
                                  <a:pt x="266" y="16"/>
                                </a:lnTo>
                                <a:lnTo>
                                  <a:pt x="268" y="12"/>
                                </a:lnTo>
                                <a:lnTo>
                                  <a:pt x="268" y="8"/>
                                </a:lnTo>
                                <a:lnTo>
                                  <a:pt x="268" y="7"/>
                                </a:lnTo>
                                <a:lnTo>
                                  <a:pt x="266" y="7"/>
                                </a:lnTo>
                                <a:lnTo>
                                  <a:pt x="265" y="7"/>
                                </a:lnTo>
                                <a:lnTo>
                                  <a:pt x="265" y="8"/>
                                </a:lnTo>
                                <a:lnTo>
                                  <a:pt x="264" y="12"/>
                                </a:lnTo>
                                <a:lnTo>
                                  <a:pt x="263" y="22"/>
                                </a:lnTo>
                                <a:lnTo>
                                  <a:pt x="259" y="23"/>
                                </a:lnTo>
                                <a:lnTo>
                                  <a:pt x="258" y="24"/>
                                </a:lnTo>
                                <a:lnTo>
                                  <a:pt x="255" y="26"/>
                                </a:lnTo>
                                <a:lnTo>
                                  <a:pt x="252" y="30"/>
                                </a:lnTo>
                                <a:lnTo>
                                  <a:pt x="252" y="44"/>
                                </a:lnTo>
                                <a:lnTo>
                                  <a:pt x="251" y="60"/>
                                </a:lnTo>
                                <a:lnTo>
                                  <a:pt x="252" y="76"/>
                                </a:lnTo>
                                <a:lnTo>
                                  <a:pt x="250" y="198"/>
                                </a:lnTo>
                                <a:lnTo>
                                  <a:pt x="244" y="273"/>
                                </a:lnTo>
                                <a:lnTo>
                                  <a:pt x="244" y="267"/>
                                </a:lnTo>
                                <a:lnTo>
                                  <a:pt x="245" y="175"/>
                                </a:lnTo>
                                <a:lnTo>
                                  <a:pt x="245" y="98"/>
                                </a:lnTo>
                                <a:lnTo>
                                  <a:pt x="246" y="22"/>
                                </a:lnTo>
                                <a:lnTo>
                                  <a:pt x="249" y="19"/>
                                </a:lnTo>
                                <a:lnTo>
                                  <a:pt x="252" y="17"/>
                                </a:lnTo>
                                <a:lnTo>
                                  <a:pt x="260" y="12"/>
                                </a:lnTo>
                                <a:lnTo>
                                  <a:pt x="261" y="12"/>
                                </a:lnTo>
                                <a:lnTo>
                                  <a:pt x="263" y="11"/>
                                </a:lnTo>
                                <a:lnTo>
                                  <a:pt x="263" y="10"/>
                                </a:lnTo>
                                <a:lnTo>
                                  <a:pt x="265" y="8"/>
                                </a:lnTo>
                                <a:lnTo>
                                  <a:pt x="265" y="7"/>
                                </a:lnTo>
                                <a:lnTo>
                                  <a:pt x="265"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7" y="2"/>
                                </a:lnTo>
                                <a:lnTo>
                                  <a:pt x="27" y="4"/>
                                </a:lnTo>
                                <a:lnTo>
                                  <a:pt x="26" y="8"/>
                                </a:lnTo>
                                <a:lnTo>
                                  <a:pt x="18" y="13"/>
                                </a:lnTo>
                                <a:lnTo>
                                  <a:pt x="11" y="18"/>
                                </a:lnTo>
                                <a:lnTo>
                                  <a:pt x="9" y="19"/>
                                </a:lnTo>
                                <a:lnTo>
                                  <a:pt x="8" y="22"/>
                                </a:lnTo>
                                <a:lnTo>
                                  <a:pt x="5" y="23"/>
                                </a:lnTo>
                                <a:lnTo>
                                  <a:pt x="3" y="24"/>
                                </a:lnTo>
                                <a:lnTo>
                                  <a:pt x="3" y="26"/>
                                </a:lnTo>
                                <a:lnTo>
                                  <a:pt x="2" y="35"/>
                                </a:lnTo>
                                <a:lnTo>
                                  <a:pt x="1" y="44"/>
                                </a:lnTo>
                                <a:lnTo>
                                  <a:pt x="1" y="63"/>
                                </a:lnTo>
                                <a:lnTo>
                                  <a:pt x="2" y="83"/>
                                </a:lnTo>
                                <a:lnTo>
                                  <a:pt x="2" y="102"/>
                                </a:lnTo>
                                <a:lnTo>
                                  <a:pt x="1" y="189"/>
                                </a:lnTo>
                                <a:lnTo>
                                  <a:pt x="0" y="267"/>
                                </a:lnTo>
                                <a:lnTo>
                                  <a:pt x="1" y="306"/>
                                </a:lnTo>
                                <a:lnTo>
                                  <a:pt x="1" y="325"/>
                                </a:lnTo>
                                <a:lnTo>
                                  <a:pt x="3" y="345"/>
                                </a:lnTo>
                                <a:lnTo>
                                  <a:pt x="5" y="345"/>
                                </a:lnTo>
                                <a:lnTo>
                                  <a:pt x="15" y="345"/>
                                </a:lnTo>
                                <a:lnTo>
                                  <a:pt x="30" y="353"/>
                                </a:lnTo>
                                <a:lnTo>
                                  <a:pt x="37" y="356"/>
                                </a:lnTo>
                                <a:lnTo>
                                  <a:pt x="40" y="357"/>
                                </a:lnTo>
                                <a:lnTo>
                                  <a:pt x="45" y="357"/>
                                </a:lnTo>
                                <a:lnTo>
                                  <a:pt x="247" y="357"/>
                                </a:lnTo>
                                <a:lnTo>
                                  <a:pt x="260" y="348"/>
                                </a:lnTo>
                                <a:lnTo>
                                  <a:pt x="278" y="335"/>
                                </a:lnTo>
                                <a:lnTo>
                                  <a:pt x="280" y="331"/>
                                </a:lnTo>
                                <a:lnTo>
                                  <a:pt x="280" y="321"/>
                                </a:lnTo>
                                <a:lnTo>
                                  <a:pt x="281" y="283"/>
                                </a:lnTo>
                                <a:lnTo>
                                  <a:pt x="280" y="172"/>
                                </a:lnTo>
                                <a:lnTo>
                                  <a:pt x="278" y="12"/>
                                </a:lnTo>
                                <a:close/>
                                <a:moveTo>
                                  <a:pt x="39" y="10"/>
                                </a:moveTo>
                                <a:lnTo>
                                  <a:pt x="39" y="10"/>
                                </a:lnTo>
                                <a:lnTo>
                                  <a:pt x="48" y="10"/>
                                </a:lnTo>
                                <a:lnTo>
                                  <a:pt x="57" y="11"/>
                                </a:lnTo>
                                <a:lnTo>
                                  <a:pt x="64" y="11"/>
                                </a:lnTo>
                                <a:lnTo>
                                  <a:pt x="69" y="11"/>
                                </a:lnTo>
                                <a:lnTo>
                                  <a:pt x="74" y="11"/>
                                </a:lnTo>
                                <a:lnTo>
                                  <a:pt x="74" y="12"/>
                                </a:lnTo>
                                <a:lnTo>
                                  <a:pt x="76" y="12"/>
                                </a:lnTo>
                                <a:lnTo>
                                  <a:pt x="79" y="12"/>
                                </a:lnTo>
                                <a:lnTo>
                                  <a:pt x="87" y="12"/>
                                </a:lnTo>
                                <a:lnTo>
                                  <a:pt x="101" y="12"/>
                                </a:lnTo>
                                <a:lnTo>
                                  <a:pt x="141" y="12"/>
                                </a:lnTo>
                                <a:lnTo>
                                  <a:pt x="191" y="12"/>
                                </a:lnTo>
                                <a:lnTo>
                                  <a:pt x="222" y="12"/>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8"/>
                                </a:lnTo>
                                <a:lnTo>
                                  <a:pt x="22" y="19"/>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5" name="Freeform 4062"/>
                        <wps:cNvSpPr>
                          <a:spLocks/>
                        </wps:cNvSpPr>
                        <wps:spPr bwMode="auto">
                          <a:xfrm>
                            <a:off x="1381125" y="1127125"/>
                            <a:ext cx="139700" cy="199390"/>
                          </a:xfrm>
                          <a:custGeom>
                            <a:avLst/>
                            <a:gdLst>
                              <a:gd name="T0" fmla="*/ 218 w 220"/>
                              <a:gd name="T1" fmla="*/ 313 h 314"/>
                              <a:gd name="T2" fmla="*/ 218 w 220"/>
                              <a:gd name="T3" fmla="*/ 313 h 314"/>
                              <a:gd name="T4" fmla="*/ 205 w 220"/>
                              <a:gd name="T5" fmla="*/ 313 h 314"/>
                              <a:gd name="T6" fmla="*/ 191 w 220"/>
                              <a:gd name="T7" fmla="*/ 314 h 314"/>
                              <a:gd name="T8" fmla="*/ 158 w 220"/>
                              <a:gd name="T9" fmla="*/ 314 h 314"/>
                              <a:gd name="T10" fmla="*/ 100 w 220"/>
                              <a:gd name="T11" fmla="*/ 313 h 314"/>
                              <a:gd name="T12" fmla="*/ 20 w 220"/>
                              <a:gd name="T13" fmla="*/ 313 h 314"/>
                              <a:gd name="T14" fmla="*/ 2 w 220"/>
                              <a:gd name="T15" fmla="*/ 313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1 h 314"/>
                              <a:gd name="T30" fmla="*/ 13 w 220"/>
                              <a:gd name="T31" fmla="*/ 0 h 314"/>
                              <a:gd name="T32" fmla="*/ 23 w 220"/>
                              <a:gd name="T33" fmla="*/ 0 h 314"/>
                              <a:gd name="T34" fmla="*/ 42 w 220"/>
                              <a:gd name="T35" fmla="*/ 0 h 314"/>
                              <a:gd name="T36" fmla="*/ 59 w 220"/>
                              <a:gd name="T37" fmla="*/ 2 h 314"/>
                              <a:gd name="T38" fmla="*/ 81 w 220"/>
                              <a:gd name="T39" fmla="*/ 2 h 314"/>
                              <a:gd name="T40" fmla="*/ 140 w 220"/>
                              <a:gd name="T41" fmla="*/ 2 h 314"/>
                              <a:gd name="T42" fmla="*/ 199 w 220"/>
                              <a:gd name="T43" fmla="*/ 1 h 314"/>
                              <a:gd name="T44" fmla="*/ 219 w 220"/>
                              <a:gd name="T45" fmla="*/ 1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3"/>
                                </a:lnTo>
                                <a:lnTo>
                                  <a:pt x="191" y="314"/>
                                </a:lnTo>
                                <a:lnTo>
                                  <a:pt x="158" y="314"/>
                                </a:lnTo>
                                <a:lnTo>
                                  <a:pt x="100" y="313"/>
                                </a:lnTo>
                                <a:lnTo>
                                  <a:pt x="20" y="313"/>
                                </a:lnTo>
                                <a:lnTo>
                                  <a:pt x="2" y="313"/>
                                </a:lnTo>
                                <a:lnTo>
                                  <a:pt x="0" y="293"/>
                                </a:lnTo>
                                <a:lnTo>
                                  <a:pt x="0" y="261"/>
                                </a:lnTo>
                                <a:lnTo>
                                  <a:pt x="0" y="175"/>
                                </a:lnTo>
                                <a:lnTo>
                                  <a:pt x="2" y="38"/>
                                </a:lnTo>
                                <a:lnTo>
                                  <a:pt x="0" y="20"/>
                                </a:lnTo>
                                <a:lnTo>
                                  <a:pt x="0" y="10"/>
                                </a:lnTo>
                                <a:lnTo>
                                  <a:pt x="2" y="1"/>
                                </a:lnTo>
                                <a:lnTo>
                                  <a:pt x="13" y="0"/>
                                </a:lnTo>
                                <a:lnTo>
                                  <a:pt x="23" y="0"/>
                                </a:lnTo>
                                <a:lnTo>
                                  <a:pt x="42" y="0"/>
                                </a:lnTo>
                                <a:lnTo>
                                  <a:pt x="59" y="2"/>
                                </a:lnTo>
                                <a:lnTo>
                                  <a:pt x="81" y="2"/>
                                </a:lnTo>
                                <a:lnTo>
                                  <a:pt x="140" y="2"/>
                                </a:lnTo>
                                <a:lnTo>
                                  <a:pt x="199" y="1"/>
                                </a:lnTo>
                                <a:lnTo>
                                  <a:pt x="219" y="1"/>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6" name="Freeform 4063"/>
                        <wps:cNvSpPr>
                          <a:spLocks/>
                        </wps:cNvSpPr>
                        <wps:spPr bwMode="auto">
                          <a:xfrm>
                            <a:off x="1388110" y="1117600"/>
                            <a:ext cx="142240" cy="4445"/>
                          </a:xfrm>
                          <a:custGeom>
                            <a:avLst/>
                            <a:gdLst>
                              <a:gd name="T0" fmla="*/ 214 w 224"/>
                              <a:gd name="T1" fmla="*/ 7 h 7"/>
                              <a:gd name="T2" fmla="*/ 214 w 224"/>
                              <a:gd name="T3" fmla="*/ 7 h 7"/>
                              <a:gd name="T4" fmla="*/ 209 w 224"/>
                              <a:gd name="T5" fmla="*/ 7 h 7"/>
                              <a:gd name="T6" fmla="*/ 205 w 224"/>
                              <a:gd name="T7" fmla="*/ 7 h 7"/>
                              <a:gd name="T8" fmla="*/ 186 w 224"/>
                              <a:gd name="T9" fmla="*/ 7 h 7"/>
                              <a:gd name="T10" fmla="*/ 10 w 224"/>
                              <a:gd name="T11" fmla="*/ 7 h 7"/>
                              <a:gd name="T12" fmla="*/ 5 w 224"/>
                              <a:gd name="T13" fmla="*/ 6 h 7"/>
                              <a:gd name="T14" fmla="*/ 1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6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6" y="7"/>
                                </a:lnTo>
                                <a:lnTo>
                                  <a:pt x="10" y="7"/>
                                </a:lnTo>
                                <a:lnTo>
                                  <a:pt x="5" y="6"/>
                                </a:lnTo>
                                <a:lnTo>
                                  <a:pt x="1" y="6"/>
                                </a:lnTo>
                                <a:lnTo>
                                  <a:pt x="0" y="7"/>
                                </a:lnTo>
                                <a:lnTo>
                                  <a:pt x="7" y="2"/>
                                </a:lnTo>
                                <a:lnTo>
                                  <a:pt x="12" y="0"/>
                                </a:lnTo>
                                <a:lnTo>
                                  <a:pt x="13" y="0"/>
                                </a:lnTo>
                                <a:lnTo>
                                  <a:pt x="126" y="1"/>
                                </a:lnTo>
                                <a:lnTo>
                                  <a:pt x="142" y="1"/>
                                </a:lnTo>
                                <a:lnTo>
                                  <a:pt x="186"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7" name="Freeform 4064"/>
                        <wps:cNvSpPr>
                          <a:spLocks/>
                        </wps:cNvSpPr>
                        <wps:spPr bwMode="auto">
                          <a:xfrm>
                            <a:off x="1372235" y="11163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5" y="1"/>
                                </a:lnTo>
                                <a:lnTo>
                                  <a:pt x="268" y="0"/>
                                </a:lnTo>
                                <a:lnTo>
                                  <a:pt x="269" y="0"/>
                                </a:lnTo>
                                <a:lnTo>
                                  <a:pt x="271" y="0"/>
                                </a:lnTo>
                                <a:lnTo>
                                  <a:pt x="273" y="160"/>
                                </a:lnTo>
                                <a:lnTo>
                                  <a:pt x="274" y="271"/>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8" name="Freeform 4065"/>
                        <wps:cNvSpPr>
                          <a:spLocks/>
                        </wps:cNvSpPr>
                        <wps:spPr bwMode="auto">
                          <a:xfrm>
                            <a:off x="1525905" y="1120775"/>
                            <a:ext cx="10160" cy="197485"/>
                          </a:xfrm>
                          <a:custGeom>
                            <a:avLst/>
                            <a:gdLst>
                              <a:gd name="T0" fmla="*/ 15 w 16"/>
                              <a:gd name="T1" fmla="*/ 296 h 311"/>
                              <a:gd name="T2" fmla="*/ 15 w 16"/>
                              <a:gd name="T3" fmla="*/ 296 h 311"/>
                              <a:gd name="T4" fmla="*/ 15 w 16"/>
                              <a:gd name="T5" fmla="*/ 299 h 311"/>
                              <a:gd name="T6" fmla="*/ 12 w 16"/>
                              <a:gd name="T7" fmla="*/ 302 h 311"/>
                              <a:gd name="T8" fmla="*/ 8 w 16"/>
                              <a:gd name="T9" fmla="*/ 305 h 311"/>
                              <a:gd name="T10" fmla="*/ 6 w 16"/>
                              <a:gd name="T11" fmla="*/ 308 h 311"/>
                              <a:gd name="T12" fmla="*/ 2 w 16"/>
                              <a:gd name="T13" fmla="*/ 311 h 311"/>
                              <a:gd name="T14" fmla="*/ 1 w 16"/>
                              <a:gd name="T15" fmla="*/ 296 h 311"/>
                              <a:gd name="T16" fmla="*/ 0 w 16"/>
                              <a:gd name="T17" fmla="*/ 267 h 311"/>
                              <a:gd name="T18" fmla="*/ 0 w 16"/>
                              <a:gd name="T19" fmla="*/ 183 h 311"/>
                              <a:gd name="T20" fmla="*/ 2 w 16"/>
                              <a:gd name="T21" fmla="*/ 56 h 311"/>
                              <a:gd name="T22" fmla="*/ 1 w 16"/>
                              <a:gd name="T23" fmla="*/ 40 h 311"/>
                              <a:gd name="T24" fmla="*/ 2 w 16"/>
                              <a:gd name="T25" fmla="*/ 24 h 311"/>
                              <a:gd name="T26" fmla="*/ 2 w 16"/>
                              <a:gd name="T27" fmla="*/ 10 h 311"/>
                              <a:gd name="T28" fmla="*/ 6 w 16"/>
                              <a:gd name="T29" fmla="*/ 6 h 311"/>
                              <a:gd name="T30" fmla="*/ 8 w 16"/>
                              <a:gd name="T31" fmla="*/ 4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1 h 311"/>
                              <a:gd name="T44" fmla="*/ 15 w 16"/>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6"/>
                                </a:moveTo>
                                <a:lnTo>
                                  <a:pt x="15" y="296"/>
                                </a:lnTo>
                                <a:lnTo>
                                  <a:pt x="15" y="299"/>
                                </a:lnTo>
                                <a:lnTo>
                                  <a:pt x="12" y="302"/>
                                </a:lnTo>
                                <a:lnTo>
                                  <a:pt x="8" y="305"/>
                                </a:lnTo>
                                <a:lnTo>
                                  <a:pt x="6" y="308"/>
                                </a:lnTo>
                                <a:lnTo>
                                  <a:pt x="2" y="311"/>
                                </a:lnTo>
                                <a:lnTo>
                                  <a:pt x="1" y="296"/>
                                </a:lnTo>
                                <a:lnTo>
                                  <a:pt x="0" y="267"/>
                                </a:lnTo>
                                <a:lnTo>
                                  <a:pt x="0" y="183"/>
                                </a:lnTo>
                                <a:lnTo>
                                  <a:pt x="2" y="56"/>
                                </a:lnTo>
                                <a:lnTo>
                                  <a:pt x="1" y="40"/>
                                </a:lnTo>
                                <a:lnTo>
                                  <a:pt x="2" y="24"/>
                                </a:lnTo>
                                <a:lnTo>
                                  <a:pt x="2" y="10"/>
                                </a:lnTo>
                                <a:lnTo>
                                  <a:pt x="6" y="6"/>
                                </a:lnTo>
                                <a:lnTo>
                                  <a:pt x="8" y="4"/>
                                </a:lnTo>
                                <a:lnTo>
                                  <a:pt x="11" y="3"/>
                                </a:lnTo>
                                <a:lnTo>
                                  <a:pt x="16" y="0"/>
                                </a:lnTo>
                                <a:lnTo>
                                  <a:pt x="15" y="4"/>
                                </a:lnTo>
                                <a:lnTo>
                                  <a:pt x="15" y="8"/>
                                </a:lnTo>
                                <a:lnTo>
                                  <a:pt x="16" y="16"/>
                                </a:lnTo>
                                <a:lnTo>
                                  <a:pt x="16"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Freeform 4066"/>
                        <wps:cNvSpPr>
                          <a:spLocks noEditPoints="1"/>
                        </wps:cNvSpPr>
                        <wps:spPr bwMode="auto">
                          <a:xfrm>
                            <a:off x="1367790" y="1108075"/>
                            <a:ext cx="169545" cy="219710"/>
                          </a:xfrm>
                          <a:custGeom>
                            <a:avLst/>
                            <a:gdLst>
                              <a:gd name="T0" fmla="*/ 267 w 267"/>
                              <a:gd name="T1" fmla="*/ 205 h 346"/>
                              <a:gd name="T2" fmla="*/ 266 w 267"/>
                              <a:gd name="T3" fmla="*/ 40 h 346"/>
                              <a:gd name="T4" fmla="*/ 267 w 267"/>
                              <a:gd name="T5" fmla="*/ 8 h 346"/>
                              <a:gd name="T6" fmla="*/ 265 w 267"/>
                              <a:gd name="T7" fmla="*/ 7 h 346"/>
                              <a:gd name="T8" fmla="*/ 263 w 267"/>
                              <a:gd name="T9" fmla="*/ 21 h 346"/>
                              <a:gd name="T10" fmla="*/ 263 w 267"/>
                              <a:gd name="T11" fmla="*/ 71 h 346"/>
                              <a:gd name="T12" fmla="*/ 263 w 267"/>
                              <a:gd name="T13" fmla="*/ 315 h 346"/>
                              <a:gd name="T14" fmla="*/ 244 w 267"/>
                              <a:gd name="T15" fmla="*/ 312 h 346"/>
                              <a:gd name="T16" fmla="*/ 244 w 267"/>
                              <a:gd name="T17" fmla="*/ 176 h 346"/>
                              <a:gd name="T18" fmla="*/ 249 w 267"/>
                              <a:gd name="T19" fmla="*/ 19 h 346"/>
                              <a:gd name="T20" fmla="*/ 261 w 267"/>
                              <a:gd name="T21" fmla="*/ 11 h 346"/>
                              <a:gd name="T22" fmla="*/ 264 w 267"/>
                              <a:gd name="T23" fmla="*/ 7 h 346"/>
                              <a:gd name="T24" fmla="*/ 264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2 h 346"/>
                              <a:gd name="T36" fmla="*/ 18 w 267"/>
                              <a:gd name="T37" fmla="*/ 13 h 346"/>
                              <a:gd name="T38" fmla="*/ 9 w 267"/>
                              <a:gd name="T39" fmla="*/ 21 h 346"/>
                              <a:gd name="T40" fmla="*/ 3 w 267"/>
                              <a:gd name="T41" fmla="*/ 25 h 346"/>
                              <a:gd name="T42" fmla="*/ 1 w 267"/>
                              <a:gd name="T43" fmla="*/ 64 h 346"/>
                              <a:gd name="T44" fmla="*/ 1 w 267"/>
                              <a:gd name="T45" fmla="*/ 192 h 346"/>
                              <a:gd name="T46" fmla="*/ 2 w 267"/>
                              <a:gd name="T47" fmla="*/ 344 h 346"/>
                              <a:gd name="T48" fmla="*/ 61 w 267"/>
                              <a:gd name="T49" fmla="*/ 344 h 346"/>
                              <a:gd name="T50" fmla="*/ 175 w 267"/>
                              <a:gd name="T51" fmla="*/ 346 h 346"/>
                              <a:gd name="T52" fmla="*/ 234 w 267"/>
                              <a:gd name="T53" fmla="*/ 343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1 w 267"/>
                              <a:gd name="T67" fmla="*/ 18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7 w 267"/>
                              <a:gd name="T85" fmla="*/ 51 h 346"/>
                              <a:gd name="T86" fmla="*/ 40 w 267"/>
                              <a:gd name="T87" fmla="*/ 23 h 346"/>
                              <a:gd name="T88" fmla="*/ 109 w 267"/>
                              <a:gd name="T89" fmla="*/ 25 h 346"/>
                              <a:gd name="T90" fmla="*/ 222 w 267"/>
                              <a:gd name="T91" fmla="*/ 25 h 346"/>
                              <a:gd name="T92" fmla="*/ 234 w 267"/>
                              <a:gd name="T93" fmla="*/ 25 h 346"/>
                              <a:gd name="T94" fmla="*/ 235 w 267"/>
                              <a:gd name="T95" fmla="*/ 33 h 346"/>
                              <a:gd name="T96" fmla="*/ 233 w 267"/>
                              <a:gd name="T97" fmla="*/ 238 h 346"/>
                              <a:gd name="T98" fmla="*/ 234 w 267"/>
                              <a:gd name="T99" fmla="*/ 313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7" y="7"/>
                                </a:lnTo>
                                <a:lnTo>
                                  <a:pt x="266" y="7"/>
                                </a:lnTo>
                                <a:lnTo>
                                  <a:pt x="265" y="7"/>
                                </a:lnTo>
                                <a:lnTo>
                                  <a:pt x="264" y="8"/>
                                </a:lnTo>
                                <a:lnTo>
                                  <a:pt x="264" y="11"/>
                                </a:lnTo>
                                <a:lnTo>
                                  <a:pt x="263" y="21"/>
                                </a:lnTo>
                                <a:lnTo>
                                  <a:pt x="262" y="31"/>
                                </a:lnTo>
                                <a:lnTo>
                                  <a:pt x="262" y="51"/>
                                </a:lnTo>
                                <a:lnTo>
                                  <a:pt x="263" y="71"/>
                                </a:lnTo>
                                <a:lnTo>
                                  <a:pt x="263" y="91"/>
                                </a:lnTo>
                                <a:lnTo>
                                  <a:pt x="263" y="173"/>
                                </a:lnTo>
                                <a:lnTo>
                                  <a:pt x="263" y="315"/>
                                </a:lnTo>
                                <a:lnTo>
                                  <a:pt x="244" y="329"/>
                                </a:lnTo>
                                <a:lnTo>
                                  <a:pt x="244" y="321"/>
                                </a:lnTo>
                                <a:lnTo>
                                  <a:pt x="244" y="312"/>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4" y="7"/>
                                </a:lnTo>
                                <a:lnTo>
                                  <a:pt x="265" y="7"/>
                                </a:lnTo>
                                <a:lnTo>
                                  <a:pt x="265" y="5"/>
                                </a:lnTo>
                                <a:lnTo>
                                  <a:pt x="264" y="4"/>
                                </a:lnTo>
                                <a:lnTo>
                                  <a:pt x="264" y="2"/>
                                </a:lnTo>
                                <a:lnTo>
                                  <a:pt x="264" y="1"/>
                                </a:lnTo>
                                <a:lnTo>
                                  <a:pt x="256" y="2"/>
                                </a:lnTo>
                                <a:lnTo>
                                  <a:pt x="247" y="2"/>
                                </a:lnTo>
                                <a:lnTo>
                                  <a:pt x="231" y="1"/>
                                </a:lnTo>
                                <a:lnTo>
                                  <a:pt x="194" y="1"/>
                                </a:lnTo>
                                <a:lnTo>
                                  <a:pt x="136" y="2"/>
                                </a:lnTo>
                                <a:lnTo>
                                  <a:pt x="107" y="2"/>
                                </a:lnTo>
                                <a:lnTo>
                                  <a:pt x="78" y="1"/>
                                </a:lnTo>
                                <a:lnTo>
                                  <a:pt x="66" y="0"/>
                                </a:lnTo>
                                <a:lnTo>
                                  <a:pt x="54" y="0"/>
                                </a:lnTo>
                                <a:lnTo>
                                  <a:pt x="40" y="0"/>
                                </a:lnTo>
                                <a:lnTo>
                                  <a:pt x="34" y="0"/>
                                </a:lnTo>
                                <a:lnTo>
                                  <a:pt x="30" y="1"/>
                                </a:lnTo>
                                <a:lnTo>
                                  <a:pt x="27" y="2"/>
                                </a:lnTo>
                                <a:lnTo>
                                  <a:pt x="27" y="4"/>
                                </a:lnTo>
                                <a:lnTo>
                                  <a:pt x="26" y="8"/>
                                </a:lnTo>
                                <a:lnTo>
                                  <a:pt x="18" y="13"/>
                                </a:lnTo>
                                <a:lnTo>
                                  <a:pt x="11" y="18"/>
                                </a:lnTo>
                                <a:lnTo>
                                  <a:pt x="9" y="19"/>
                                </a:lnTo>
                                <a:lnTo>
                                  <a:pt x="9" y="21"/>
                                </a:lnTo>
                                <a:lnTo>
                                  <a:pt x="5" y="23"/>
                                </a:lnTo>
                                <a:lnTo>
                                  <a:pt x="3" y="23"/>
                                </a:lnTo>
                                <a:lnTo>
                                  <a:pt x="3" y="25"/>
                                </a:lnTo>
                                <a:lnTo>
                                  <a:pt x="1" y="34"/>
                                </a:lnTo>
                                <a:lnTo>
                                  <a:pt x="1" y="44"/>
                                </a:lnTo>
                                <a:lnTo>
                                  <a:pt x="1" y="64"/>
                                </a:lnTo>
                                <a:lnTo>
                                  <a:pt x="2" y="83"/>
                                </a:lnTo>
                                <a:lnTo>
                                  <a:pt x="2" y="102"/>
                                </a:lnTo>
                                <a:lnTo>
                                  <a:pt x="1" y="192"/>
                                </a:lnTo>
                                <a:lnTo>
                                  <a:pt x="0" y="268"/>
                                </a:lnTo>
                                <a:lnTo>
                                  <a:pt x="0" y="306"/>
                                </a:lnTo>
                                <a:lnTo>
                                  <a:pt x="2" y="344"/>
                                </a:lnTo>
                                <a:lnTo>
                                  <a:pt x="4" y="344"/>
                                </a:lnTo>
                                <a:lnTo>
                                  <a:pt x="33" y="344"/>
                                </a:lnTo>
                                <a:lnTo>
                                  <a:pt x="61" y="344"/>
                                </a:lnTo>
                                <a:lnTo>
                                  <a:pt x="118" y="345"/>
                                </a:lnTo>
                                <a:lnTo>
                                  <a:pt x="146" y="346"/>
                                </a:lnTo>
                                <a:lnTo>
                                  <a:pt x="175" y="346"/>
                                </a:lnTo>
                                <a:lnTo>
                                  <a:pt x="203" y="345"/>
                                </a:lnTo>
                                <a:lnTo>
                                  <a:pt x="231" y="344"/>
                                </a:lnTo>
                                <a:lnTo>
                                  <a:pt x="234" y="343"/>
                                </a:lnTo>
                                <a:lnTo>
                                  <a:pt x="237" y="342"/>
                                </a:lnTo>
                                <a:lnTo>
                                  <a:pt x="238" y="344"/>
                                </a:lnTo>
                                <a:lnTo>
                                  <a:pt x="244" y="339"/>
                                </a:lnTo>
                                <a:lnTo>
                                  <a:pt x="250" y="335"/>
                                </a:lnTo>
                                <a:lnTo>
                                  <a:pt x="257" y="331"/>
                                </a:lnTo>
                                <a:lnTo>
                                  <a:pt x="263" y="326"/>
                                </a:lnTo>
                                <a:lnTo>
                                  <a:pt x="264"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0" y="12"/>
                                </a:lnTo>
                                <a:lnTo>
                                  <a:pt x="246" y="16"/>
                                </a:lnTo>
                                <a:lnTo>
                                  <a:pt x="241" y="18"/>
                                </a:lnTo>
                                <a:lnTo>
                                  <a:pt x="185" y="19"/>
                                </a:lnTo>
                                <a:lnTo>
                                  <a:pt x="128" y="19"/>
                                </a:lnTo>
                                <a:lnTo>
                                  <a:pt x="101" y="19"/>
                                </a:lnTo>
                                <a:lnTo>
                                  <a:pt x="75" y="18"/>
                                </a:lnTo>
                                <a:lnTo>
                                  <a:pt x="49" y="18"/>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7" y="326"/>
                                </a:lnTo>
                                <a:lnTo>
                                  <a:pt x="17" y="307"/>
                                </a:lnTo>
                                <a:lnTo>
                                  <a:pt x="16" y="250"/>
                                </a:lnTo>
                                <a:lnTo>
                                  <a:pt x="17" y="123"/>
                                </a:lnTo>
                                <a:lnTo>
                                  <a:pt x="18" y="77"/>
                                </a:lnTo>
                                <a:lnTo>
                                  <a:pt x="17" y="51"/>
                                </a:lnTo>
                                <a:lnTo>
                                  <a:pt x="17" y="37"/>
                                </a:lnTo>
                                <a:lnTo>
                                  <a:pt x="18" y="24"/>
                                </a:lnTo>
                                <a:lnTo>
                                  <a:pt x="40" y="23"/>
                                </a:lnTo>
                                <a:lnTo>
                                  <a:pt x="63" y="24"/>
                                </a:lnTo>
                                <a:lnTo>
                                  <a:pt x="86" y="25"/>
                                </a:lnTo>
                                <a:lnTo>
                                  <a:pt x="109" y="25"/>
                                </a:lnTo>
                                <a:lnTo>
                                  <a:pt x="166" y="25"/>
                                </a:lnTo>
                                <a:lnTo>
                                  <a:pt x="194" y="25"/>
                                </a:lnTo>
                                <a:lnTo>
                                  <a:pt x="222" y="25"/>
                                </a:lnTo>
                                <a:lnTo>
                                  <a:pt x="231" y="24"/>
                                </a:lnTo>
                                <a:lnTo>
                                  <a:pt x="232" y="24"/>
                                </a:lnTo>
                                <a:lnTo>
                                  <a:pt x="234" y="25"/>
                                </a:lnTo>
                                <a:lnTo>
                                  <a:pt x="234" y="26"/>
                                </a:lnTo>
                                <a:lnTo>
                                  <a:pt x="235" y="27"/>
                                </a:lnTo>
                                <a:lnTo>
                                  <a:pt x="235" y="33"/>
                                </a:lnTo>
                                <a:lnTo>
                                  <a:pt x="234" y="55"/>
                                </a:lnTo>
                                <a:lnTo>
                                  <a:pt x="234" y="111"/>
                                </a:lnTo>
                                <a:lnTo>
                                  <a:pt x="233" y="238"/>
                                </a:lnTo>
                                <a:lnTo>
                                  <a:pt x="233" y="289"/>
                                </a:lnTo>
                                <a:lnTo>
                                  <a:pt x="233" y="301"/>
                                </a:lnTo>
                                <a:lnTo>
                                  <a:pt x="234" y="313"/>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0" name="Freeform 4067"/>
                        <wps:cNvSpPr>
                          <a:spLocks/>
                        </wps:cNvSpPr>
                        <wps:spPr bwMode="auto">
                          <a:xfrm>
                            <a:off x="1395095" y="1174115"/>
                            <a:ext cx="101600" cy="137160"/>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2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7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2" y="4"/>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7"/>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1" name="Freeform 4068"/>
                        <wps:cNvSpPr>
                          <a:spLocks/>
                        </wps:cNvSpPr>
                        <wps:spPr bwMode="auto">
                          <a:xfrm>
                            <a:off x="1407795" y="1174115"/>
                            <a:ext cx="2540" cy="1270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Freeform 4069"/>
                        <wps:cNvSpPr>
                          <a:spLocks/>
                        </wps:cNvSpPr>
                        <wps:spPr bwMode="auto">
                          <a:xfrm>
                            <a:off x="1406525" y="1175385"/>
                            <a:ext cx="85725" cy="125730"/>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3" name="Freeform 4070"/>
                        <wps:cNvSpPr>
                          <a:spLocks/>
                        </wps:cNvSpPr>
                        <wps:spPr bwMode="auto">
                          <a:xfrm>
                            <a:off x="1396365" y="1174115"/>
                            <a:ext cx="97155" cy="137160"/>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4" name="Freeform 4071"/>
                        <wps:cNvSpPr>
                          <a:spLocks/>
                        </wps:cNvSpPr>
                        <wps:spPr bwMode="auto">
                          <a:xfrm>
                            <a:off x="1395095" y="1174115"/>
                            <a:ext cx="100330" cy="137160"/>
                          </a:xfrm>
                          <a:custGeom>
                            <a:avLst/>
                            <a:gdLst>
                              <a:gd name="T0" fmla="*/ 21 w 158"/>
                              <a:gd name="T1" fmla="*/ 199 h 216"/>
                              <a:gd name="T2" fmla="*/ 55 w 158"/>
                              <a:gd name="T3" fmla="*/ 198 h 216"/>
                              <a:gd name="T4" fmla="*/ 122 w 158"/>
                              <a:gd name="T5" fmla="*/ 199 h 216"/>
                              <a:gd name="T6" fmla="*/ 155 w 158"/>
                              <a:gd name="T7" fmla="*/ 198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5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9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5"/>
                                </a:lnTo>
                                <a:lnTo>
                                  <a:pt x="3" y="8"/>
                                </a:lnTo>
                                <a:lnTo>
                                  <a:pt x="4" y="5"/>
                                </a:lnTo>
                                <a:lnTo>
                                  <a:pt x="4" y="4"/>
                                </a:lnTo>
                                <a:lnTo>
                                  <a:pt x="6" y="4"/>
                                </a:lnTo>
                                <a:lnTo>
                                  <a:pt x="14" y="4"/>
                                </a:lnTo>
                                <a:lnTo>
                                  <a:pt x="20" y="4"/>
                                </a:lnTo>
                                <a:lnTo>
                                  <a:pt x="20" y="3"/>
                                </a:lnTo>
                                <a:lnTo>
                                  <a:pt x="20" y="1"/>
                                </a:lnTo>
                                <a:lnTo>
                                  <a:pt x="20" y="108"/>
                                </a:lnTo>
                                <a:lnTo>
                                  <a:pt x="20" y="173"/>
                                </a:lnTo>
                                <a:lnTo>
                                  <a:pt x="20" y="192"/>
                                </a:lnTo>
                                <a:lnTo>
                                  <a:pt x="20" y="194"/>
                                </a:lnTo>
                                <a:lnTo>
                                  <a:pt x="19" y="197"/>
                                </a:lnTo>
                                <a:lnTo>
                                  <a:pt x="15" y="200"/>
                                </a:lnTo>
                                <a:lnTo>
                                  <a:pt x="11" y="203"/>
                                </a:lnTo>
                                <a:lnTo>
                                  <a:pt x="7" y="207"/>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5" y="196"/>
                                </a:lnTo>
                                <a:lnTo>
                                  <a:pt x="153" y="196"/>
                                </a:lnTo>
                                <a:lnTo>
                                  <a:pt x="152" y="197"/>
                                </a:lnTo>
                                <a:lnTo>
                                  <a:pt x="151" y="197"/>
                                </a:lnTo>
                                <a:lnTo>
                                  <a:pt x="149" y="196"/>
                                </a:lnTo>
                                <a:lnTo>
                                  <a:pt x="142" y="195"/>
                                </a:lnTo>
                                <a:lnTo>
                                  <a:pt x="131" y="195"/>
                                </a:lnTo>
                                <a:lnTo>
                                  <a:pt x="119" y="195"/>
                                </a:lnTo>
                                <a:lnTo>
                                  <a:pt x="81" y="196"/>
                                </a:lnTo>
                                <a:lnTo>
                                  <a:pt x="51" y="196"/>
                                </a:lnTo>
                                <a:lnTo>
                                  <a:pt x="36" y="196"/>
                                </a:lnTo>
                                <a:lnTo>
                                  <a:pt x="20" y="197"/>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Freeform 4072"/>
                        <wps:cNvSpPr>
                          <a:spLocks/>
                        </wps:cNvSpPr>
                        <wps:spPr bwMode="auto">
                          <a:xfrm>
                            <a:off x="1391920" y="11741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4"/>
                                </a:lnTo>
                                <a:lnTo>
                                  <a:pt x="0" y="165"/>
                                </a:lnTo>
                                <a:lnTo>
                                  <a:pt x="0" y="191"/>
                                </a:lnTo>
                                <a:lnTo>
                                  <a:pt x="2" y="217"/>
                                </a:lnTo>
                                <a:lnTo>
                                  <a:pt x="3" y="217"/>
                                </a:lnTo>
                                <a:lnTo>
                                  <a:pt x="42" y="217"/>
                                </a:lnTo>
                                <a:lnTo>
                                  <a:pt x="80" y="218"/>
                                </a:lnTo>
                                <a:lnTo>
                                  <a:pt x="118" y="218"/>
                                </a:lnTo>
                                <a:lnTo>
                                  <a:pt x="137" y="217"/>
                                </a:lnTo>
                                <a:lnTo>
                                  <a:pt x="157" y="217"/>
                                </a:lnTo>
                                <a:lnTo>
                                  <a:pt x="159" y="216"/>
                                </a:lnTo>
                                <a:lnTo>
                                  <a:pt x="163"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4073"/>
                        <wps:cNvSpPr>
                          <a:spLocks/>
                        </wps:cNvSpPr>
                        <wps:spPr bwMode="auto">
                          <a:xfrm>
                            <a:off x="1383665" y="1143000"/>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7" name="Freeform 4074"/>
                        <wps:cNvSpPr>
                          <a:spLocks/>
                        </wps:cNvSpPr>
                        <wps:spPr bwMode="auto">
                          <a:xfrm>
                            <a:off x="1395095" y="1241425"/>
                            <a:ext cx="98425" cy="317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3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3"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8" name="Freeform 4075"/>
                        <wps:cNvSpPr>
                          <a:spLocks/>
                        </wps:cNvSpPr>
                        <wps:spPr bwMode="auto">
                          <a:xfrm>
                            <a:off x="1417320" y="1190625"/>
                            <a:ext cx="14605" cy="1587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9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10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8 w 23"/>
                              <a:gd name="T39" fmla="*/ 3 h 25"/>
                              <a:gd name="T40" fmla="*/ 20 w 23"/>
                              <a:gd name="T41" fmla="*/ 5 h 25"/>
                              <a:gd name="T42" fmla="*/ 23 w 23"/>
                              <a:gd name="T43" fmla="*/ 10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9" y="25"/>
                                </a:lnTo>
                                <a:lnTo>
                                  <a:pt x="4" y="24"/>
                                </a:lnTo>
                                <a:lnTo>
                                  <a:pt x="3" y="22"/>
                                </a:lnTo>
                                <a:lnTo>
                                  <a:pt x="1" y="20"/>
                                </a:lnTo>
                                <a:lnTo>
                                  <a:pt x="1" y="17"/>
                                </a:lnTo>
                                <a:lnTo>
                                  <a:pt x="0" y="15"/>
                                </a:lnTo>
                                <a:lnTo>
                                  <a:pt x="1" y="10"/>
                                </a:lnTo>
                                <a:lnTo>
                                  <a:pt x="4" y="5"/>
                                </a:lnTo>
                                <a:lnTo>
                                  <a:pt x="8" y="2"/>
                                </a:lnTo>
                                <a:lnTo>
                                  <a:pt x="9" y="1"/>
                                </a:lnTo>
                                <a:lnTo>
                                  <a:pt x="11" y="0"/>
                                </a:lnTo>
                                <a:lnTo>
                                  <a:pt x="14" y="0"/>
                                </a:lnTo>
                                <a:lnTo>
                                  <a:pt x="16" y="2"/>
                                </a:lnTo>
                                <a:lnTo>
                                  <a:pt x="18" y="3"/>
                                </a:lnTo>
                                <a:lnTo>
                                  <a:pt x="20" y="5"/>
                                </a:lnTo>
                                <a:lnTo>
                                  <a:pt x="23" y="10"/>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Freeform 4076"/>
                        <wps:cNvSpPr>
                          <a:spLocks/>
                        </wps:cNvSpPr>
                        <wps:spPr bwMode="auto">
                          <a:xfrm>
                            <a:off x="1417320"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3 h 36"/>
                              <a:gd name="T92" fmla="*/ 20 w 23"/>
                              <a:gd name="T93" fmla="*/ 31 h 36"/>
                              <a:gd name="T94" fmla="*/ 22 w 23"/>
                              <a:gd name="T95" fmla="*/ 26 h 36"/>
                              <a:gd name="T96" fmla="*/ 22 w 23"/>
                              <a:gd name="T97" fmla="*/ 22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3" y="20"/>
                                </a:lnTo>
                                <a:lnTo>
                                  <a:pt x="2" y="17"/>
                                </a:lnTo>
                                <a:lnTo>
                                  <a:pt x="2" y="21"/>
                                </a:lnTo>
                                <a:lnTo>
                                  <a:pt x="3" y="21"/>
                                </a:lnTo>
                                <a:lnTo>
                                  <a:pt x="3" y="20"/>
                                </a:lnTo>
                                <a:lnTo>
                                  <a:pt x="5" y="16"/>
                                </a:lnTo>
                                <a:lnTo>
                                  <a:pt x="8" y="14"/>
                                </a:lnTo>
                                <a:lnTo>
                                  <a:pt x="11" y="13"/>
                                </a:lnTo>
                                <a:lnTo>
                                  <a:pt x="13" y="13"/>
                                </a:lnTo>
                                <a:lnTo>
                                  <a:pt x="15" y="14"/>
                                </a:lnTo>
                                <a:lnTo>
                                  <a:pt x="18" y="16"/>
                                </a:lnTo>
                                <a:lnTo>
                                  <a:pt x="20" y="19"/>
                                </a:lnTo>
                                <a:lnTo>
                                  <a:pt x="21" y="22"/>
                                </a:lnTo>
                                <a:lnTo>
                                  <a:pt x="21" y="24"/>
                                </a:lnTo>
                                <a:lnTo>
                                  <a:pt x="22" y="26"/>
                                </a:lnTo>
                                <a:lnTo>
                                  <a:pt x="23" y="22"/>
                                </a:lnTo>
                                <a:lnTo>
                                  <a:pt x="22" y="18"/>
                                </a:lnTo>
                                <a:lnTo>
                                  <a:pt x="22" y="12"/>
                                </a:lnTo>
                                <a:lnTo>
                                  <a:pt x="20" y="7"/>
                                </a:lnTo>
                                <a:lnTo>
                                  <a:pt x="20" y="5"/>
                                </a:lnTo>
                                <a:lnTo>
                                  <a:pt x="17" y="2"/>
                                </a:lnTo>
                                <a:lnTo>
                                  <a:pt x="15"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5" y="36"/>
                                </a:lnTo>
                                <a:lnTo>
                                  <a:pt x="17" y="35"/>
                                </a:lnTo>
                                <a:lnTo>
                                  <a:pt x="20" y="33"/>
                                </a:lnTo>
                                <a:lnTo>
                                  <a:pt x="20" y="31"/>
                                </a:lnTo>
                                <a:lnTo>
                                  <a:pt x="22" y="26"/>
                                </a:lnTo>
                                <a:lnTo>
                                  <a:pt x="22" y="22"/>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Freeform 4077"/>
                        <wps:cNvSpPr>
                          <a:spLocks/>
                        </wps:cNvSpPr>
                        <wps:spPr bwMode="auto">
                          <a:xfrm>
                            <a:off x="1441450" y="1190625"/>
                            <a:ext cx="13970" cy="15875"/>
                          </a:xfrm>
                          <a:custGeom>
                            <a:avLst/>
                            <a:gdLst>
                              <a:gd name="T0" fmla="*/ 22 w 22"/>
                              <a:gd name="T1" fmla="*/ 15 h 25"/>
                              <a:gd name="T2" fmla="*/ 22 w 22"/>
                              <a:gd name="T3" fmla="*/ 15 h 25"/>
                              <a:gd name="T4" fmla="*/ 22 w 22"/>
                              <a:gd name="T5" fmla="*/ 20 h 25"/>
                              <a:gd name="T6" fmla="*/ 20 w 22"/>
                              <a:gd name="T7" fmla="*/ 22 h 25"/>
                              <a:gd name="T8" fmla="*/ 17 w 22"/>
                              <a:gd name="T9" fmla="*/ 24 h 25"/>
                              <a:gd name="T10" fmla="*/ 13 w 22"/>
                              <a:gd name="T11" fmla="*/ 25 h 25"/>
                              <a:gd name="T12" fmla="*/ 7 w 22"/>
                              <a:gd name="T13" fmla="*/ 25 h 25"/>
                              <a:gd name="T14" fmla="*/ 3 w 22"/>
                              <a:gd name="T15" fmla="*/ 24 h 25"/>
                              <a:gd name="T16" fmla="*/ 3 w 22"/>
                              <a:gd name="T17" fmla="*/ 22 h 25"/>
                              <a:gd name="T18" fmla="*/ 1 w 22"/>
                              <a:gd name="T19" fmla="*/ 20 h 25"/>
                              <a:gd name="T20" fmla="*/ 0 w 22"/>
                              <a:gd name="T21" fmla="*/ 17 h 25"/>
                              <a:gd name="T22" fmla="*/ 0 w 22"/>
                              <a:gd name="T23" fmla="*/ 15 h 25"/>
                              <a:gd name="T24" fmla="*/ 1 w 22"/>
                              <a:gd name="T25" fmla="*/ 10 h 25"/>
                              <a:gd name="T26" fmla="*/ 3 w 22"/>
                              <a:gd name="T27" fmla="*/ 5 h 25"/>
                              <a:gd name="T28" fmla="*/ 7 w 22"/>
                              <a:gd name="T29" fmla="*/ 2 h 25"/>
                              <a:gd name="T30" fmla="*/ 9 w 22"/>
                              <a:gd name="T31" fmla="*/ 1 h 25"/>
                              <a:gd name="T32" fmla="*/ 12 w 22"/>
                              <a:gd name="T33" fmla="*/ 0 h 25"/>
                              <a:gd name="T34" fmla="*/ 14 w 22"/>
                              <a:gd name="T35" fmla="*/ 0 h 25"/>
                              <a:gd name="T36" fmla="*/ 16 w 22"/>
                              <a:gd name="T37" fmla="*/ 2 h 25"/>
                              <a:gd name="T38" fmla="*/ 18 w 22"/>
                              <a:gd name="T39" fmla="*/ 3 h 25"/>
                              <a:gd name="T40" fmla="*/ 20 w 22"/>
                              <a:gd name="T41" fmla="*/ 5 h 25"/>
                              <a:gd name="T42" fmla="*/ 22 w 22"/>
                              <a:gd name="T43" fmla="*/ 10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2" y="20"/>
                                </a:lnTo>
                                <a:lnTo>
                                  <a:pt x="20" y="22"/>
                                </a:lnTo>
                                <a:lnTo>
                                  <a:pt x="17" y="24"/>
                                </a:lnTo>
                                <a:lnTo>
                                  <a:pt x="13" y="25"/>
                                </a:lnTo>
                                <a:lnTo>
                                  <a:pt x="7" y="25"/>
                                </a:lnTo>
                                <a:lnTo>
                                  <a:pt x="3" y="24"/>
                                </a:lnTo>
                                <a:lnTo>
                                  <a:pt x="3" y="22"/>
                                </a:lnTo>
                                <a:lnTo>
                                  <a:pt x="1" y="20"/>
                                </a:lnTo>
                                <a:lnTo>
                                  <a:pt x="0" y="17"/>
                                </a:lnTo>
                                <a:lnTo>
                                  <a:pt x="0" y="15"/>
                                </a:lnTo>
                                <a:lnTo>
                                  <a:pt x="1" y="10"/>
                                </a:lnTo>
                                <a:lnTo>
                                  <a:pt x="3" y="5"/>
                                </a:lnTo>
                                <a:lnTo>
                                  <a:pt x="7" y="2"/>
                                </a:lnTo>
                                <a:lnTo>
                                  <a:pt x="9" y="1"/>
                                </a:lnTo>
                                <a:lnTo>
                                  <a:pt x="12" y="0"/>
                                </a:lnTo>
                                <a:lnTo>
                                  <a:pt x="14" y="0"/>
                                </a:lnTo>
                                <a:lnTo>
                                  <a:pt x="16" y="2"/>
                                </a:lnTo>
                                <a:lnTo>
                                  <a:pt x="18" y="3"/>
                                </a:lnTo>
                                <a:lnTo>
                                  <a:pt x="20" y="5"/>
                                </a:lnTo>
                                <a:lnTo>
                                  <a:pt x="22" y="10"/>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Freeform 4078"/>
                        <wps:cNvSpPr>
                          <a:spLocks/>
                        </wps:cNvSpPr>
                        <wps:spPr bwMode="auto">
                          <a:xfrm>
                            <a:off x="1441450" y="1188085"/>
                            <a:ext cx="13970" cy="22860"/>
                          </a:xfrm>
                          <a:custGeom>
                            <a:avLst/>
                            <a:gdLst>
                              <a:gd name="T0" fmla="*/ 21 w 22"/>
                              <a:gd name="T1" fmla="*/ 18 h 36"/>
                              <a:gd name="T2" fmla="*/ 21 w 22"/>
                              <a:gd name="T3" fmla="*/ 18 h 36"/>
                              <a:gd name="T4" fmla="*/ 20 w 22"/>
                              <a:gd name="T5" fmla="*/ 20 h 36"/>
                              <a:gd name="T6" fmla="*/ 18 w 22"/>
                              <a:gd name="T7" fmla="*/ 22 h 36"/>
                              <a:gd name="T8" fmla="*/ 15 w 22"/>
                              <a:gd name="T9" fmla="*/ 22 h 36"/>
                              <a:gd name="T10" fmla="*/ 12 w 22"/>
                              <a:gd name="T11" fmla="*/ 22 h 36"/>
                              <a:gd name="T12" fmla="*/ 9 w 22"/>
                              <a:gd name="T13" fmla="*/ 22 h 36"/>
                              <a:gd name="T14" fmla="*/ 6 w 22"/>
                              <a:gd name="T15" fmla="*/ 22 h 36"/>
                              <a:gd name="T16" fmla="*/ 3 w 22"/>
                              <a:gd name="T17" fmla="*/ 20 h 36"/>
                              <a:gd name="T18" fmla="*/ 2 w 22"/>
                              <a:gd name="T19" fmla="*/ 17 h 36"/>
                              <a:gd name="T20" fmla="*/ 2 w 22"/>
                              <a:gd name="T21" fmla="*/ 21 h 36"/>
                              <a:gd name="T22" fmla="*/ 2 w 22"/>
                              <a:gd name="T23" fmla="*/ 20 h 36"/>
                              <a:gd name="T24" fmla="*/ 6 w 22"/>
                              <a:gd name="T25" fmla="*/ 16 h 36"/>
                              <a:gd name="T26" fmla="*/ 8 w 22"/>
                              <a:gd name="T27" fmla="*/ 14 h 36"/>
                              <a:gd name="T28" fmla="*/ 12 w 22"/>
                              <a:gd name="T29" fmla="*/ 13 h 36"/>
                              <a:gd name="T30" fmla="*/ 13 w 22"/>
                              <a:gd name="T31" fmla="*/ 13 h 36"/>
                              <a:gd name="T32" fmla="*/ 15 w 22"/>
                              <a:gd name="T33" fmla="*/ 14 h 36"/>
                              <a:gd name="T34" fmla="*/ 18 w 22"/>
                              <a:gd name="T35" fmla="*/ 16 h 36"/>
                              <a:gd name="T36" fmla="*/ 20 w 22"/>
                              <a:gd name="T37" fmla="*/ 19 h 36"/>
                              <a:gd name="T38" fmla="*/ 21 w 22"/>
                              <a:gd name="T39" fmla="*/ 22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2 w 22"/>
                              <a:gd name="T59" fmla="*/ 0 h 36"/>
                              <a:gd name="T60" fmla="*/ 8 w 22"/>
                              <a:gd name="T61" fmla="*/ 1 h 36"/>
                              <a:gd name="T62" fmla="*/ 6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6 w 22"/>
                              <a:gd name="T79" fmla="*/ 35 h 36"/>
                              <a:gd name="T80" fmla="*/ 8 w 22"/>
                              <a:gd name="T81" fmla="*/ 35 h 36"/>
                              <a:gd name="T82" fmla="*/ 12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2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6"/>
                                </a:lnTo>
                                <a:lnTo>
                                  <a:pt x="22" y="22"/>
                                </a:lnTo>
                                <a:lnTo>
                                  <a:pt x="22" y="18"/>
                                </a:lnTo>
                                <a:lnTo>
                                  <a:pt x="22" y="12"/>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3"/>
                                </a:lnTo>
                                <a:lnTo>
                                  <a:pt x="21" y="31"/>
                                </a:lnTo>
                                <a:lnTo>
                                  <a:pt x="22" y="26"/>
                                </a:lnTo>
                                <a:lnTo>
                                  <a:pt x="22" y="22"/>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Freeform 4079"/>
                        <wps:cNvSpPr>
                          <a:spLocks/>
                        </wps:cNvSpPr>
                        <wps:spPr bwMode="auto">
                          <a:xfrm>
                            <a:off x="1465580" y="1190625"/>
                            <a:ext cx="12700" cy="15875"/>
                          </a:xfrm>
                          <a:custGeom>
                            <a:avLst/>
                            <a:gdLst>
                              <a:gd name="T0" fmla="*/ 20 w 20"/>
                              <a:gd name="T1" fmla="*/ 15 h 25"/>
                              <a:gd name="T2" fmla="*/ 20 w 20"/>
                              <a:gd name="T3" fmla="*/ 15 h 25"/>
                              <a:gd name="T4" fmla="*/ 19 w 20"/>
                              <a:gd name="T5" fmla="*/ 20 h 25"/>
                              <a:gd name="T6" fmla="*/ 18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10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8"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10"/>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4080"/>
                        <wps:cNvSpPr>
                          <a:spLocks/>
                        </wps:cNvSpPr>
                        <wps:spPr bwMode="auto">
                          <a:xfrm>
                            <a:off x="1465580" y="1188085"/>
                            <a:ext cx="13970" cy="22860"/>
                          </a:xfrm>
                          <a:custGeom>
                            <a:avLst/>
                            <a:gdLst>
                              <a:gd name="T0" fmla="*/ 20 w 22"/>
                              <a:gd name="T1" fmla="*/ 18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8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0"/>
                                </a:lnTo>
                                <a:lnTo>
                                  <a:pt x="20" y="6"/>
                                </a:lnTo>
                                <a:lnTo>
                                  <a:pt x="18"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9" y="34"/>
                                </a:lnTo>
                                <a:lnTo>
                                  <a:pt x="19" y="33"/>
                                </a:lnTo>
                                <a:lnTo>
                                  <a:pt x="20" y="31"/>
                                </a:lnTo>
                                <a:lnTo>
                                  <a:pt x="21" y="28"/>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Freeform 4081"/>
                        <wps:cNvSpPr>
                          <a:spLocks/>
                        </wps:cNvSpPr>
                        <wps:spPr bwMode="auto">
                          <a:xfrm>
                            <a:off x="1421765" y="1216025"/>
                            <a:ext cx="8255" cy="8890"/>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4082"/>
                        <wps:cNvSpPr>
                          <a:spLocks/>
                        </wps:cNvSpPr>
                        <wps:spPr bwMode="auto">
                          <a:xfrm>
                            <a:off x="1445895" y="121793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Freeform 4083"/>
                        <wps:cNvSpPr>
                          <a:spLocks/>
                        </wps:cNvSpPr>
                        <wps:spPr bwMode="auto">
                          <a:xfrm>
                            <a:off x="1466850" y="1216025"/>
                            <a:ext cx="12700" cy="8890"/>
                          </a:xfrm>
                          <a:custGeom>
                            <a:avLst/>
                            <a:gdLst>
                              <a:gd name="T0" fmla="*/ 2 w 20"/>
                              <a:gd name="T1" fmla="*/ 13 h 14"/>
                              <a:gd name="T2" fmla="*/ 2 w 20"/>
                              <a:gd name="T3" fmla="*/ 13 h 14"/>
                              <a:gd name="T4" fmla="*/ 6 w 20"/>
                              <a:gd name="T5" fmla="*/ 12 h 14"/>
                              <a:gd name="T6" fmla="*/ 10 w 20"/>
                              <a:gd name="T7" fmla="*/ 13 h 14"/>
                              <a:gd name="T8" fmla="*/ 15 w 20"/>
                              <a:gd name="T9" fmla="*/ 13 h 14"/>
                              <a:gd name="T10" fmla="*/ 19 w 20"/>
                              <a:gd name="T11" fmla="*/ 14 h 14"/>
                              <a:gd name="T12" fmla="*/ 20 w 20"/>
                              <a:gd name="T13" fmla="*/ 11 h 14"/>
                              <a:gd name="T14" fmla="*/ 20 w 20"/>
                              <a:gd name="T15" fmla="*/ 8 h 14"/>
                              <a:gd name="T16" fmla="*/ 20 w 20"/>
                              <a:gd name="T17" fmla="*/ 5 h 14"/>
                              <a:gd name="T18" fmla="*/ 20 w 20"/>
                              <a:gd name="T19" fmla="*/ 3 h 14"/>
                              <a:gd name="T20" fmla="*/ 19 w 20"/>
                              <a:gd name="T21" fmla="*/ 2 h 14"/>
                              <a:gd name="T22" fmla="*/ 15 w 20"/>
                              <a:gd name="T23" fmla="*/ 1 h 14"/>
                              <a:gd name="T24" fmla="*/ 10 w 20"/>
                              <a:gd name="T25" fmla="*/ 0 h 14"/>
                              <a:gd name="T26" fmla="*/ 6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6" y="12"/>
                                </a:lnTo>
                                <a:lnTo>
                                  <a:pt x="10" y="13"/>
                                </a:lnTo>
                                <a:lnTo>
                                  <a:pt x="15" y="13"/>
                                </a:lnTo>
                                <a:lnTo>
                                  <a:pt x="19" y="14"/>
                                </a:lnTo>
                                <a:lnTo>
                                  <a:pt x="20" y="11"/>
                                </a:lnTo>
                                <a:lnTo>
                                  <a:pt x="20" y="8"/>
                                </a:lnTo>
                                <a:lnTo>
                                  <a:pt x="20" y="5"/>
                                </a:lnTo>
                                <a:lnTo>
                                  <a:pt x="20" y="3"/>
                                </a:lnTo>
                                <a:lnTo>
                                  <a:pt x="19" y="2"/>
                                </a:lnTo>
                                <a:lnTo>
                                  <a:pt x="15" y="1"/>
                                </a:lnTo>
                                <a:lnTo>
                                  <a:pt x="10" y="0"/>
                                </a:lnTo>
                                <a:lnTo>
                                  <a:pt x="6"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7" name="Freeform 4084"/>
                        <wps:cNvSpPr>
                          <a:spLocks/>
                        </wps:cNvSpPr>
                        <wps:spPr bwMode="auto">
                          <a:xfrm>
                            <a:off x="1417320" y="1254125"/>
                            <a:ext cx="14605" cy="14605"/>
                          </a:xfrm>
                          <a:custGeom>
                            <a:avLst/>
                            <a:gdLst>
                              <a:gd name="T0" fmla="*/ 23 w 23"/>
                              <a:gd name="T1" fmla="*/ 14 h 23"/>
                              <a:gd name="T2" fmla="*/ 23 w 23"/>
                              <a:gd name="T3" fmla="*/ 14 h 23"/>
                              <a:gd name="T4" fmla="*/ 23 w 23"/>
                              <a:gd name="T5" fmla="*/ 17 h 23"/>
                              <a:gd name="T6" fmla="*/ 21 w 23"/>
                              <a:gd name="T7" fmla="*/ 20 h 23"/>
                              <a:gd name="T8" fmla="*/ 17 w 23"/>
                              <a:gd name="T9" fmla="*/ 22 h 23"/>
                              <a:gd name="T10" fmla="*/ 13 w 23"/>
                              <a:gd name="T11" fmla="*/ 23 h 23"/>
                              <a:gd name="T12" fmla="*/ 9 w 23"/>
                              <a:gd name="T13" fmla="*/ 22 h 23"/>
                              <a:gd name="T14" fmla="*/ 4 w 23"/>
                              <a:gd name="T15" fmla="*/ 20 h 23"/>
                              <a:gd name="T16" fmla="*/ 3 w 23"/>
                              <a:gd name="T17" fmla="*/ 19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8 w 23"/>
                              <a:gd name="T39" fmla="*/ 2 h 23"/>
                              <a:gd name="T40" fmla="*/ 20 w 23"/>
                              <a:gd name="T41" fmla="*/ 3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0"/>
                                </a:lnTo>
                                <a:lnTo>
                                  <a:pt x="17" y="22"/>
                                </a:lnTo>
                                <a:lnTo>
                                  <a:pt x="13" y="23"/>
                                </a:lnTo>
                                <a:lnTo>
                                  <a:pt x="9" y="22"/>
                                </a:lnTo>
                                <a:lnTo>
                                  <a:pt x="4" y="20"/>
                                </a:lnTo>
                                <a:lnTo>
                                  <a:pt x="3" y="19"/>
                                </a:lnTo>
                                <a:lnTo>
                                  <a:pt x="1" y="18"/>
                                </a:lnTo>
                                <a:lnTo>
                                  <a:pt x="1" y="16"/>
                                </a:lnTo>
                                <a:lnTo>
                                  <a:pt x="0" y="14"/>
                                </a:lnTo>
                                <a:lnTo>
                                  <a:pt x="1" y="9"/>
                                </a:lnTo>
                                <a:lnTo>
                                  <a:pt x="4" y="5"/>
                                </a:lnTo>
                                <a:lnTo>
                                  <a:pt x="8" y="2"/>
                                </a:lnTo>
                                <a:lnTo>
                                  <a:pt x="9" y="0"/>
                                </a:lnTo>
                                <a:lnTo>
                                  <a:pt x="11" y="0"/>
                                </a:lnTo>
                                <a:lnTo>
                                  <a:pt x="14" y="0"/>
                                </a:lnTo>
                                <a:lnTo>
                                  <a:pt x="16" y="1"/>
                                </a:lnTo>
                                <a:lnTo>
                                  <a:pt x="18" y="2"/>
                                </a:lnTo>
                                <a:lnTo>
                                  <a:pt x="20" y="3"/>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8" name="Freeform 4085"/>
                        <wps:cNvSpPr>
                          <a:spLocks/>
                        </wps:cNvSpPr>
                        <wps:spPr bwMode="auto">
                          <a:xfrm>
                            <a:off x="1417320" y="1249045"/>
                            <a:ext cx="14605" cy="24130"/>
                          </a:xfrm>
                          <a:custGeom>
                            <a:avLst/>
                            <a:gdLst>
                              <a:gd name="T0" fmla="*/ 21 w 23"/>
                              <a:gd name="T1" fmla="*/ 18 h 38"/>
                              <a:gd name="T2" fmla="*/ 21 w 23"/>
                              <a:gd name="T3" fmla="*/ 18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3 w 23"/>
                              <a:gd name="T23" fmla="*/ 22 h 38"/>
                              <a:gd name="T24" fmla="*/ 3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19 h 38"/>
                              <a:gd name="T40" fmla="*/ 21 w 23"/>
                              <a:gd name="T41" fmla="*/ 23 h 38"/>
                              <a:gd name="T42" fmla="*/ 21 w 23"/>
                              <a:gd name="T43" fmla="*/ 26 h 38"/>
                              <a:gd name="T44" fmla="*/ 22 w 23"/>
                              <a:gd name="T45" fmla="*/ 27 h 38"/>
                              <a:gd name="T46" fmla="*/ 23 w 23"/>
                              <a:gd name="T47" fmla="*/ 23 h 38"/>
                              <a:gd name="T48" fmla="*/ 22 w 23"/>
                              <a:gd name="T49" fmla="*/ 18 h 38"/>
                              <a:gd name="T50" fmla="*/ 22 w 23"/>
                              <a:gd name="T51" fmla="*/ 13 h 38"/>
                              <a:gd name="T52" fmla="*/ 20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3 w 23"/>
                              <a:gd name="T67" fmla="*/ 5 h 38"/>
                              <a:gd name="T68" fmla="*/ 2 w 23"/>
                              <a:gd name="T69" fmla="*/ 8 h 38"/>
                              <a:gd name="T70" fmla="*/ 1 w 23"/>
                              <a:gd name="T71" fmla="*/ 15 h 38"/>
                              <a:gd name="T72" fmla="*/ 0 w 23"/>
                              <a:gd name="T73" fmla="*/ 21 h 38"/>
                              <a:gd name="T74" fmla="*/ 1 w 23"/>
                              <a:gd name="T75" fmla="*/ 26 h 38"/>
                              <a:gd name="T76" fmla="*/ 2 w 23"/>
                              <a:gd name="T77" fmla="*/ 31 h 38"/>
                              <a:gd name="T78" fmla="*/ 3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4 h 38"/>
                              <a:gd name="T92" fmla="*/ 20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8"/>
                                </a:moveTo>
                                <a:lnTo>
                                  <a:pt x="21" y="18"/>
                                </a:lnTo>
                                <a:lnTo>
                                  <a:pt x="20" y="21"/>
                                </a:lnTo>
                                <a:lnTo>
                                  <a:pt x="18" y="22"/>
                                </a:lnTo>
                                <a:lnTo>
                                  <a:pt x="15" y="23"/>
                                </a:lnTo>
                                <a:lnTo>
                                  <a:pt x="13" y="23"/>
                                </a:lnTo>
                                <a:lnTo>
                                  <a:pt x="9" y="23"/>
                                </a:lnTo>
                                <a:lnTo>
                                  <a:pt x="6" y="22"/>
                                </a:lnTo>
                                <a:lnTo>
                                  <a:pt x="3" y="21"/>
                                </a:lnTo>
                                <a:lnTo>
                                  <a:pt x="2" y="18"/>
                                </a:lnTo>
                                <a:lnTo>
                                  <a:pt x="2" y="22"/>
                                </a:lnTo>
                                <a:lnTo>
                                  <a:pt x="3" y="22"/>
                                </a:lnTo>
                                <a:lnTo>
                                  <a:pt x="3" y="21"/>
                                </a:lnTo>
                                <a:lnTo>
                                  <a:pt x="5" y="17"/>
                                </a:lnTo>
                                <a:lnTo>
                                  <a:pt x="8" y="15"/>
                                </a:lnTo>
                                <a:lnTo>
                                  <a:pt x="11" y="14"/>
                                </a:lnTo>
                                <a:lnTo>
                                  <a:pt x="13" y="14"/>
                                </a:lnTo>
                                <a:lnTo>
                                  <a:pt x="15"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5"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8"/>
                                </a:lnTo>
                                <a:lnTo>
                                  <a:pt x="15" y="37"/>
                                </a:lnTo>
                                <a:lnTo>
                                  <a:pt x="17" y="36"/>
                                </a:lnTo>
                                <a:lnTo>
                                  <a:pt x="20" y="34"/>
                                </a:lnTo>
                                <a:lnTo>
                                  <a:pt x="20" y="32"/>
                                </a:lnTo>
                                <a:lnTo>
                                  <a:pt x="22" y="28"/>
                                </a:lnTo>
                                <a:lnTo>
                                  <a:pt x="22" y="23"/>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9" name="Freeform 4086"/>
                        <wps:cNvSpPr>
                          <a:spLocks/>
                        </wps:cNvSpPr>
                        <wps:spPr bwMode="auto">
                          <a:xfrm>
                            <a:off x="1441450" y="1254125"/>
                            <a:ext cx="13970" cy="14605"/>
                          </a:xfrm>
                          <a:custGeom>
                            <a:avLst/>
                            <a:gdLst>
                              <a:gd name="T0" fmla="*/ 22 w 22"/>
                              <a:gd name="T1" fmla="*/ 14 h 23"/>
                              <a:gd name="T2" fmla="*/ 22 w 22"/>
                              <a:gd name="T3" fmla="*/ 14 h 23"/>
                              <a:gd name="T4" fmla="*/ 22 w 22"/>
                              <a:gd name="T5" fmla="*/ 17 h 23"/>
                              <a:gd name="T6" fmla="*/ 20 w 22"/>
                              <a:gd name="T7" fmla="*/ 20 h 23"/>
                              <a:gd name="T8" fmla="*/ 17 w 22"/>
                              <a:gd name="T9" fmla="*/ 22 h 23"/>
                              <a:gd name="T10" fmla="*/ 13 w 22"/>
                              <a:gd name="T11" fmla="*/ 23 h 23"/>
                              <a:gd name="T12" fmla="*/ 7 w 22"/>
                              <a:gd name="T13" fmla="*/ 22 h 23"/>
                              <a:gd name="T14" fmla="*/ 3 w 22"/>
                              <a:gd name="T15" fmla="*/ 20 h 23"/>
                              <a:gd name="T16" fmla="*/ 3 w 22"/>
                              <a:gd name="T17" fmla="*/ 19 h 23"/>
                              <a:gd name="T18" fmla="*/ 1 w 22"/>
                              <a:gd name="T19" fmla="*/ 18 h 23"/>
                              <a:gd name="T20" fmla="*/ 0 w 22"/>
                              <a:gd name="T21" fmla="*/ 16 h 23"/>
                              <a:gd name="T22" fmla="*/ 0 w 22"/>
                              <a:gd name="T23" fmla="*/ 14 h 23"/>
                              <a:gd name="T24" fmla="*/ 1 w 22"/>
                              <a:gd name="T25" fmla="*/ 9 h 23"/>
                              <a:gd name="T26" fmla="*/ 3 w 22"/>
                              <a:gd name="T27" fmla="*/ 5 h 23"/>
                              <a:gd name="T28" fmla="*/ 7 w 22"/>
                              <a:gd name="T29" fmla="*/ 2 h 23"/>
                              <a:gd name="T30" fmla="*/ 9 w 22"/>
                              <a:gd name="T31" fmla="*/ 0 h 23"/>
                              <a:gd name="T32" fmla="*/ 12 w 22"/>
                              <a:gd name="T33" fmla="*/ 0 h 23"/>
                              <a:gd name="T34" fmla="*/ 14 w 22"/>
                              <a:gd name="T35" fmla="*/ 0 h 23"/>
                              <a:gd name="T36" fmla="*/ 16 w 22"/>
                              <a:gd name="T37" fmla="*/ 1 h 23"/>
                              <a:gd name="T38" fmla="*/ 18 w 22"/>
                              <a:gd name="T39" fmla="*/ 2 h 23"/>
                              <a:gd name="T40" fmla="*/ 20 w 22"/>
                              <a:gd name="T41" fmla="*/ 3 h 23"/>
                              <a:gd name="T42" fmla="*/ 22 w 22"/>
                              <a:gd name="T43" fmla="*/ 8 h 23"/>
                              <a:gd name="T44" fmla="*/ 22 w 22"/>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4"/>
                                </a:moveTo>
                                <a:lnTo>
                                  <a:pt x="22" y="14"/>
                                </a:lnTo>
                                <a:lnTo>
                                  <a:pt x="22" y="17"/>
                                </a:lnTo>
                                <a:lnTo>
                                  <a:pt x="20" y="20"/>
                                </a:lnTo>
                                <a:lnTo>
                                  <a:pt x="17" y="22"/>
                                </a:lnTo>
                                <a:lnTo>
                                  <a:pt x="13" y="23"/>
                                </a:lnTo>
                                <a:lnTo>
                                  <a:pt x="7" y="22"/>
                                </a:lnTo>
                                <a:lnTo>
                                  <a:pt x="3" y="20"/>
                                </a:lnTo>
                                <a:lnTo>
                                  <a:pt x="3" y="19"/>
                                </a:lnTo>
                                <a:lnTo>
                                  <a:pt x="1" y="18"/>
                                </a:lnTo>
                                <a:lnTo>
                                  <a:pt x="0" y="16"/>
                                </a:lnTo>
                                <a:lnTo>
                                  <a:pt x="0" y="14"/>
                                </a:lnTo>
                                <a:lnTo>
                                  <a:pt x="1" y="9"/>
                                </a:lnTo>
                                <a:lnTo>
                                  <a:pt x="3" y="5"/>
                                </a:lnTo>
                                <a:lnTo>
                                  <a:pt x="7" y="2"/>
                                </a:lnTo>
                                <a:lnTo>
                                  <a:pt x="9" y="0"/>
                                </a:lnTo>
                                <a:lnTo>
                                  <a:pt x="12" y="0"/>
                                </a:lnTo>
                                <a:lnTo>
                                  <a:pt x="14" y="0"/>
                                </a:lnTo>
                                <a:lnTo>
                                  <a:pt x="16" y="1"/>
                                </a:lnTo>
                                <a:lnTo>
                                  <a:pt x="18" y="2"/>
                                </a:lnTo>
                                <a:lnTo>
                                  <a:pt x="20" y="3"/>
                                </a:lnTo>
                                <a:lnTo>
                                  <a:pt x="22" y="8"/>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Freeform 4087"/>
                        <wps:cNvSpPr>
                          <a:spLocks/>
                        </wps:cNvSpPr>
                        <wps:spPr bwMode="auto">
                          <a:xfrm>
                            <a:off x="1441450" y="1249045"/>
                            <a:ext cx="13970" cy="24130"/>
                          </a:xfrm>
                          <a:custGeom>
                            <a:avLst/>
                            <a:gdLst>
                              <a:gd name="T0" fmla="*/ 21 w 22"/>
                              <a:gd name="T1" fmla="*/ 18 h 38"/>
                              <a:gd name="T2" fmla="*/ 21 w 22"/>
                              <a:gd name="T3" fmla="*/ 18 h 38"/>
                              <a:gd name="T4" fmla="*/ 20 w 22"/>
                              <a:gd name="T5" fmla="*/ 21 h 38"/>
                              <a:gd name="T6" fmla="*/ 18 w 22"/>
                              <a:gd name="T7" fmla="*/ 22 h 38"/>
                              <a:gd name="T8" fmla="*/ 15 w 22"/>
                              <a:gd name="T9" fmla="*/ 23 h 38"/>
                              <a:gd name="T10" fmla="*/ 12 w 22"/>
                              <a:gd name="T11" fmla="*/ 23 h 38"/>
                              <a:gd name="T12" fmla="*/ 9 w 22"/>
                              <a:gd name="T13" fmla="*/ 23 h 38"/>
                              <a:gd name="T14" fmla="*/ 6 w 22"/>
                              <a:gd name="T15" fmla="*/ 22 h 38"/>
                              <a:gd name="T16" fmla="*/ 3 w 22"/>
                              <a:gd name="T17" fmla="*/ 21 h 38"/>
                              <a:gd name="T18" fmla="*/ 2 w 22"/>
                              <a:gd name="T19" fmla="*/ 18 h 38"/>
                              <a:gd name="T20" fmla="*/ 2 w 22"/>
                              <a:gd name="T21" fmla="*/ 22 h 38"/>
                              <a:gd name="T22" fmla="*/ 2 w 22"/>
                              <a:gd name="T23" fmla="*/ 21 h 38"/>
                              <a:gd name="T24" fmla="*/ 6 w 22"/>
                              <a:gd name="T25" fmla="*/ 17 h 38"/>
                              <a:gd name="T26" fmla="*/ 8 w 22"/>
                              <a:gd name="T27" fmla="*/ 15 h 38"/>
                              <a:gd name="T28" fmla="*/ 12 w 22"/>
                              <a:gd name="T29" fmla="*/ 14 h 38"/>
                              <a:gd name="T30" fmla="*/ 13 w 22"/>
                              <a:gd name="T31" fmla="*/ 14 h 38"/>
                              <a:gd name="T32" fmla="*/ 15 w 22"/>
                              <a:gd name="T33" fmla="*/ 14 h 38"/>
                              <a:gd name="T34" fmla="*/ 18 w 22"/>
                              <a:gd name="T35" fmla="*/ 16 h 38"/>
                              <a:gd name="T36" fmla="*/ 20 w 22"/>
                              <a:gd name="T37" fmla="*/ 19 h 38"/>
                              <a:gd name="T38" fmla="*/ 21 w 22"/>
                              <a:gd name="T39" fmla="*/ 23 h 38"/>
                              <a:gd name="T40" fmla="*/ 22 w 22"/>
                              <a:gd name="T41" fmla="*/ 26 h 38"/>
                              <a:gd name="T42" fmla="*/ 22 w 22"/>
                              <a:gd name="T43" fmla="*/ 27 h 38"/>
                              <a:gd name="T44" fmla="*/ 22 w 22"/>
                              <a:gd name="T45" fmla="*/ 23 h 38"/>
                              <a:gd name="T46" fmla="*/ 22 w 22"/>
                              <a:gd name="T47" fmla="*/ 18 h 38"/>
                              <a:gd name="T48" fmla="*/ 22 w 22"/>
                              <a:gd name="T49" fmla="*/ 13 h 38"/>
                              <a:gd name="T50" fmla="*/ 21 w 22"/>
                              <a:gd name="T51" fmla="*/ 7 h 38"/>
                              <a:gd name="T52" fmla="*/ 19 w 22"/>
                              <a:gd name="T53" fmla="*/ 4 h 38"/>
                              <a:gd name="T54" fmla="*/ 18 w 22"/>
                              <a:gd name="T55" fmla="*/ 2 h 38"/>
                              <a:gd name="T56" fmla="*/ 15 w 22"/>
                              <a:gd name="T57" fmla="*/ 0 h 38"/>
                              <a:gd name="T58" fmla="*/ 12 w 22"/>
                              <a:gd name="T59" fmla="*/ 0 h 38"/>
                              <a:gd name="T60" fmla="*/ 8 w 22"/>
                              <a:gd name="T61" fmla="*/ 0 h 38"/>
                              <a:gd name="T62" fmla="*/ 6 w 22"/>
                              <a:gd name="T63" fmla="*/ 2 h 38"/>
                              <a:gd name="T64" fmla="*/ 2 w 22"/>
                              <a:gd name="T65" fmla="*/ 5 h 38"/>
                              <a:gd name="T66" fmla="*/ 2 w 22"/>
                              <a:gd name="T67" fmla="*/ 8 h 38"/>
                              <a:gd name="T68" fmla="*/ 0 w 22"/>
                              <a:gd name="T69" fmla="*/ 15 h 38"/>
                              <a:gd name="T70" fmla="*/ 0 w 22"/>
                              <a:gd name="T71" fmla="*/ 21 h 38"/>
                              <a:gd name="T72" fmla="*/ 0 w 22"/>
                              <a:gd name="T73" fmla="*/ 26 h 38"/>
                              <a:gd name="T74" fmla="*/ 2 w 22"/>
                              <a:gd name="T75" fmla="*/ 31 h 38"/>
                              <a:gd name="T76" fmla="*/ 2 w 22"/>
                              <a:gd name="T77" fmla="*/ 34 h 38"/>
                              <a:gd name="T78" fmla="*/ 6 w 22"/>
                              <a:gd name="T79" fmla="*/ 36 h 38"/>
                              <a:gd name="T80" fmla="*/ 8 w 22"/>
                              <a:gd name="T81" fmla="*/ 37 h 38"/>
                              <a:gd name="T82" fmla="*/ 12 w 22"/>
                              <a:gd name="T83" fmla="*/ 38 h 38"/>
                              <a:gd name="T84" fmla="*/ 15 w 22"/>
                              <a:gd name="T85" fmla="*/ 37 h 38"/>
                              <a:gd name="T86" fmla="*/ 18 w 22"/>
                              <a:gd name="T87" fmla="*/ 36 h 38"/>
                              <a:gd name="T88" fmla="*/ 20 w 22"/>
                              <a:gd name="T89" fmla="*/ 34 h 38"/>
                              <a:gd name="T90" fmla="*/ 21 w 22"/>
                              <a:gd name="T91" fmla="*/ 32 h 38"/>
                              <a:gd name="T92" fmla="*/ 22 w 22"/>
                              <a:gd name="T93" fmla="*/ 28 h 38"/>
                              <a:gd name="T94" fmla="*/ 22 w 22"/>
                              <a:gd name="T95" fmla="*/ 23 h 38"/>
                              <a:gd name="T96" fmla="*/ 22 w 22"/>
                              <a:gd name="T97" fmla="*/ 18 h 38"/>
                              <a:gd name="T98" fmla="*/ 22 w 22"/>
                              <a:gd name="T99" fmla="*/ 13 h 38"/>
                              <a:gd name="T100" fmla="*/ 22 w 22"/>
                              <a:gd name="T101" fmla="*/ 16 h 38"/>
                              <a:gd name="T102" fmla="*/ 21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8"/>
                                </a:moveTo>
                                <a:lnTo>
                                  <a:pt x="21" y="18"/>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2" y="0"/>
                                </a:lnTo>
                                <a:lnTo>
                                  <a:pt x="8" y="0"/>
                                </a:lnTo>
                                <a:lnTo>
                                  <a:pt x="6" y="2"/>
                                </a:lnTo>
                                <a:lnTo>
                                  <a:pt x="2" y="5"/>
                                </a:lnTo>
                                <a:lnTo>
                                  <a:pt x="2" y="8"/>
                                </a:lnTo>
                                <a:lnTo>
                                  <a:pt x="0" y="15"/>
                                </a:lnTo>
                                <a:lnTo>
                                  <a:pt x="0" y="21"/>
                                </a:lnTo>
                                <a:lnTo>
                                  <a:pt x="0" y="26"/>
                                </a:lnTo>
                                <a:lnTo>
                                  <a:pt x="2" y="31"/>
                                </a:lnTo>
                                <a:lnTo>
                                  <a:pt x="2" y="34"/>
                                </a:lnTo>
                                <a:lnTo>
                                  <a:pt x="6" y="36"/>
                                </a:lnTo>
                                <a:lnTo>
                                  <a:pt x="8" y="37"/>
                                </a:lnTo>
                                <a:lnTo>
                                  <a:pt x="12" y="38"/>
                                </a:lnTo>
                                <a:lnTo>
                                  <a:pt x="15" y="37"/>
                                </a:lnTo>
                                <a:lnTo>
                                  <a:pt x="18" y="36"/>
                                </a:lnTo>
                                <a:lnTo>
                                  <a:pt x="20" y="34"/>
                                </a:lnTo>
                                <a:lnTo>
                                  <a:pt x="21" y="32"/>
                                </a:lnTo>
                                <a:lnTo>
                                  <a:pt x="22" y="28"/>
                                </a:lnTo>
                                <a:lnTo>
                                  <a:pt x="22" y="23"/>
                                </a:lnTo>
                                <a:lnTo>
                                  <a:pt x="22"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1" name="Freeform 4088"/>
                        <wps:cNvSpPr>
                          <a:spLocks/>
                        </wps:cNvSpPr>
                        <wps:spPr bwMode="auto">
                          <a:xfrm>
                            <a:off x="1465580" y="1254125"/>
                            <a:ext cx="12700" cy="14605"/>
                          </a:xfrm>
                          <a:custGeom>
                            <a:avLst/>
                            <a:gdLst>
                              <a:gd name="T0" fmla="*/ 20 w 20"/>
                              <a:gd name="T1" fmla="*/ 14 h 23"/>
                              <a:gd name="T2" fmla="*/ 20 w 20"/>
                              <a:gd name="T3" fmla="*/ 14 h 23"/>
                              <a:gd name="T4" fmla="*/ 19 w 20"/>
                              <a:gd name="T5" fmla="*/ 17 h 23"/>
                              <a:gd name="T6" fmla="*/ 18 w 20"/>
                              <a:gd name="T7" fmla="*/ 20 h 23"/>
                              <a:gd name="T8" fmla="*/ 15 w 20"/>
                              <a:gd name="T9" fmla="*/ 22 h 23"/>
                              <a:gd name="T10" fmla="*/ 11 w 20"/>
                              <a:gd name="T11" fmla="*/ 23 h 23"/>
                              <a:gd name="T12" fmla="*/ 7 w 20"/>
                              <a:gd name="T13" fmla="*/ 22 h 23"/>
                              <a:gd name="T14" fmla="*/ 4 w 20"/>
                              <a:gd name="T15" fmla="*/ 20 h 23"/>
                              <a:gd name="T16" fmla="*/ 1 w 20"/>
                              <a:gd name="T17" fmla="*/ 19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0"/>
                                </a:lnTo>
                                <a:lnTo>
                                  <a:pt x="15" y="22"/>
                                </a:lnTo>
                                <a:lnTo>
                                  <a:pt x="11" y="23"/>
                                </a:lnTo>
                                <a:lnTo>
                                  <a:pt x="7" y="22"/>
                                </a:lnTo>
                                <a:lnTo>
                                  <a:pt x="4" y="20"/>
                                </a:lnTo>
                                <a:lnTo>
                                  <a:pt x="1" y="19"/>
                                </a:lnTo>
                                <a:lnTo>
                                  <a:pt x="1" y="18"/>
                                </a:lnTo>
                                <a:lnTo>
                                  <a:pt x="0" y="16"/>
                                </a:lnTo>
                                <a:lnTo>
                                  <a:pt x="0" y="14"/>
                                </a:lnTo>
                                <a:lnTo>
                                  <a:pt x="1" y="9"/>
                                </a:lnTo>
                                <a:lnTo>
                                  <a:pt x="2" y="5"/>
                                </a:lnTo>
                                <a:lnTo>
                                  <a:pt x="6" y="2"/>
                                </a:lnTo>
                                <a:lnTo>
                                  <a:pt x="7" y="0"/>
                                </a:lnTo>
                                <a:lnTo>
                                  <a:pt x="10" y="0"/>
                                </a:lnTo>
                                <a:lnTo>
                                  <a:pt x="12" y="0"/>
                                </a:lnTo>
                                <a:lnTo>
                                  <a:pt x="14" y="1"/>
                                </a:lnTo>
                                <a:lnTo>
                                  <a:pt x="16" y="2"/>
                                </a:lnTo>
                                <a:lnTo>
                                  <a:pt x="17" y="3"/>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2" name="Freeform 4089"/>
                        <wps:cNvSpPr>
                          <a:spLocks/>
                        </wps:cNvSpPr>
                        <wps:spPr bwMode="auto">
                          <a:xfrm>
                            <a:off x="1465580" y="1249045"/>
                            <a:ext cx="13970" cy="24130"/>
                          </a:xfrm>
                          <a:custGeom>
                            <a:avLst/>
                            <a:gdLst>
                              <a:gd name="T0" fmla="*/ 20 w 22"/>
                              <a:gd name="T1" fmla="*/ 18 h 38"/>
                              <a:gd name="T2" fmla="*/ 20 w 22"/>
                              <a:gd name="T3" fmla="*/ 18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6 h 38"/>
                              <a:gd name="T36" fmla="*/ 19 w 22"/>
                              <a:gd name="T37" fmla="*/ 19 h 38"/>
                              <a:gd name="T38" fmla="*/ 20 w 22"/>
                              <a:gd name="T39" fmla="*/ 23 h 38"/>
                              <a:gd name="T40" fmla="*/ 20 w 22"/>
                              <a:gd name="T41" fmla="*/ 26 h 38"/>
                              <a:gd name="T42" fmla="*/ 21 w 22"/>
                              <a:gd name="T43" fmla="*/ 27 h 38"/>
                              <a:gd name="T44" fmla="*/ 22 w 22"/>
                              <a:gd name="T45" fmla="*/ 23 h 38"/>
                              <a:gd name="T46" fmla="*/ 22 w 22"/>
                              <a:gd name="T47" fmla="*/ 18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7 w 22"/>
                              <a:gd name="T61" fmla="*/ 0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6 h 38"/>
                              <a:gd name="T74" fmla="*/ 1 w 22"/>
                              <a:gd name="T75" fmla="*/ 31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6 h 38"/>
                              <a:gd name="T88" fmla="*/ 19 w 22"/>
                              <a:gd name="T89" fmla="*/ 34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8"/>
                                </a:moveTo>
                                <a:lnTo>
                                  <a:pt x="20" y="18"/>
                                </a:lnTo>
                                <a:lnTo>
                                  <a:pt x="19" y="21"/>
                                </a:lnTo>
                                <a:lnTo>
                                  <a:pt x="17" y="22"/>
                                </a:lnTo>
                                <a:lnTo>
                                  <a:pt x="14" y="23"/>
                                </a:lnTo>
                                <a:lnTo>
                                  <a:pt x="12" y="23"/>
                                </a:lnTo>
                                <a:lnTo>
                                  <a:pt x="8" y="23"/>
                                </a:lnTo>
                                <a:lnTo>
                                  <a:pt x="5" y="22"/>
                                </a:lnTo>
                                <a:lnTo>
                                  <a:pt x="3" y="21"/>
                                </a:lnTo>
                                <a:lnTo>
                                  <a:pt x="1" y="18"/>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9"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8"/>
                                </a:lnTo>
                                <a:lnTo>
                                  <a:pt x="14" y="37"/>
                                </a:lnTo>
                                <a:lnTo>
                                  <a:pt x="17" y="36"/>
                                </a:lnTo>
                                <a:lnTo>
                                  <a:pt x="19" y="34"/>
                                </a:lnTo>
                                <a:lnTo>
                                  <a:pt x="20" y="32"/>
                                </a:lnTo>
                                <a:lnTo>
                                  <a:pt x="21" y="28"/>
                                </a:lnTo>
                                <a:lnTo>
                                  <a:pt x="22" y="23"/>
                                </a:lnTo>
                                <a:lnTo>
                                  <a:pt x="22" y="18"/>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3" name="Freeform 4090"/>
                        <wps:cNvSpPr>
                          <a:spLocks/>
                        </wps:cNvSpPr>
                        <wps:spPr bwMode="auto">
                          <a:xfrm>
                            <a:off x="1421765" y="1278255"/>
                            <a:ext cx="8255" cy="8890"/>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4" name="Freeform 4091"/>
                        <wps:cNvSpPr>
                          <a:spLocks/>
                        </wps:cNvSpPr>
                        <wps:spPr bwMode="auto">
                          <a:xfrm>
                            <a:off x="1445895" y="128016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0 w 13"/>
                              <a:gd name="T15" fmla="*/ 0 h 13"/>
                              <a:gd name="T16" fmla="*/ 0 w 13"/>
                              <a:gd name="T17" fmla="*/ 2 h 13"/>
                              <a:gd name="T18" fmla="*/ 0 w 13"/>
                              <a:gd name="T19" fmla="*/ 7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7"/>
                                </a:lnTo>
                                <a:lnTo>
                                  <a:pt x="13" y="2"/>
                                </a:lnTo>
                                <a:lnTo>
                                  <a:pt x="12" y="0"/>
                                </a:lnTo>
                                <a:lnTo>
                                  <a:pt x="0" y="0"/>
                                </a:lnTo>
                                <a:lnTo>
                                  <a:pt x="0" y="2"/>
                                </a:lnTo>
                                <a:lnTo>
                                  <a:pt x="0" y="7"/>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5" name="Freeform 4092"/>
                        <wps:cNvSpPr>
                          <a:spLocks/>
                        </wps:cNvSpPr>
                        <wps:spPr bwMode="auto">
                          <a:xfrm>
                            <a:off x="1466850" y="1278255"/>
                            <a:ext cx="12700" cy="10160"/>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2 h 16"/>
                              <a:gd name="T14" fmla="*/ 20 w 20"/>
                              <a:gd name="T15" fmla="*/ 9 h 16"/>
                              <a:gd name="T16" fmla="*/ 20 w 20"/>
                              <a:gd name="T17" fmla="*/ 6 h 16"/>
                              <a:gd name="T18" fmla="*/ 20 w 20"/>
                              <a:gd name="T19" fmla="*/ 3 h 16"/>
                              <a:gd name="T20" fmla="*/ 19 w 20"/>
                              <a:gd name="T21" fmla="*/ 2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2"/>
                                </a:lnTo>
                                <a:lnTo>
                                  <a:pt x="20" y="9"/>
                                </a:lnTo>
                                <a:lnTo>
                                  <a:pt x="20" y="6"/>
                                </a:lnTo>
                                <a:lnTo>
                                  <a:pt x="20" y="3"/>
                                </a:lnTo>
                                <a:lnTo>
                                  <a:pt x="19" y="2"/>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6" name="Freeform 4093"/>
                        <wps:cNvSpPr>
                          <a:spLocks/>
                        </wps:cNvSpPr>
                        <wps:spPr bwMode="auto">
                          <a:xfrm>
                            <a:off x="1396365" y="12363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7" name="Freeform 4094"/>
                        <wps:cNvSpPr>
                          <a:spLocks/>
                        </wps:cNvSpPr>
                        <wps:spPr bwMode="auto">
                          <a:xfrm>
                            <a:off x="1395095" y="1236345"/>
                            <a:ext cx="101600" cy="8255"/>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0" y="13"/>
                                </a:lnTo>
                                <a:lnTo>
                                  <a:pt x="38" y="12"/>
                                </a:lnTo>
                                <a:lnTo>
                                  <a:pt x="76" y="11"/>
                                </a:lnTo>
                                <a:lnTo>
                                  <a:pt x="151" y="13"/>
                                </a:lnTo>
                                <a:lnTo>
                                  <a:pt x="153" y="12"/>
                                </a:lnTo>
                                <a:lnTo>
                                  <a:pt x="154" y="11"/>
                                </a:lnTo>
                                <a:lnTo>
                                  <a:pt x="156" y="10"/>
                                </a:lnTo>
                                <a:lnTo>
                                  <a:pt x="155" y="10"/>
                                </a:lnTo>
                                <a:lnTo>
                                  <a:pt x="110" y="9"/>
                                </a:lnTo>
                                <a:lnTo>
                                  <a:pt x="63" y="8"/>
                                </a:lnTo>
                                <a:lnTo>
                                  <a:pt x="34" y="9"/>
                                </a:lnTo>
                                <a:lnTo>
                                  <a:pt x="13" y="10"/>
                                </a:lnTo>
                                <a:lnTo>
                                  <a:pt x="7"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8" name="Freeform 4095"/>
                        <wps:cNvSpPr>
                          <a:spLocks/>
                        </wps:cNvSpPr>
                        <wps:spPr bwMode="auto">
                          <a:xfrm>
                            <a:off x="2670810" y="637540"/>
                            <a:ext cx="104775" cy="372745"/>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7 w 165"/>
                              <a:gd name="T15" fmla="*/ 332 h 587"/>
                              <a:gd name="T16" fmla="*/ 127 w 165"/>
                              <a:gd name="T17" fmla="*/ 137 h 587"/>
                              <a:gd name="T18" fmla="*/ 137 w 165"/>
                              <a:gd name="T19" fmla="*/ 99 h 587"/>
                              <a:gd name="T20" fmla="*/ 146 w 165"/>
                              <a:gd name="T21" fmla="*/ 111 h 587"/>
                              <a:gd name="T22" fmla="*/ 147 w 165"/>
                              <a:gd name="T23" fmla="*/ 126 h 587"/>
                              <a:gd name="T24" fmla="*/ 151 w 165"/>
                              <a:gd name="T25" fmla="*/ 131 h 587"/>
                              <a:gd name="T26" fmla="*/ 159 w 165"/>
                              <a:gd name="T27" fmla="*/ 131 h 587"/>
                              <a:gd name="T28" fmla="*/ 162 w 165"/>
                              <a:gd name="T29" fmla="*/ 117 h 587"/>
                              <a:gd name="T30" fmla="*/ 163 w 165"/>
                              <a:gd name="T31" fmla="*/ 50 h 587"/>
                              <a:gd name="T32" fmla="*/ 165 w 165"/>
                              <a:gd name="T33" fmla="*/ 18 h 587"/>
                              <a:gd name="T34" fmla="*/ 163 w 165"/>
                              <a:gd name="T35" fmla="*/ 3 h 587"/>
                              <a:gd name="T36" fmla="*/ 153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4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0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2"/>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7" y="332"/>
                                </a:lnTo>
                                <a:lnTo>
                                  <a:pt x="131" y="235"/>
                                </a:lnTo>
                                <a:lnTo>
                                  <a:pt x="129" y="186"/>
                                </a:lnTo>
                                <a:lnTo>
                                  <a:pt x="127" y="137"/>
                                </a:lnTo>
                                <a:lnTo>
                                  <a:pt x="127" y="110"/>
                                </a:lnTo>
                                <a:lnTo>
                                  <a:pt x="132" y="104"/>
                                </a:lnTo>
                                <a:lnTo>
                                  <a:pt x="137" y="99"/>
                                </a:lnTo>
                                <a:lnTo>
                                  <a:pt x="147" y="88"/>
                                </a:lnTo>
                                <a:lnTo>
                                  <a:pt x="147" y="103"/>
                                </a:lnTo>
                                <a:lnTo>
                                  <a:pt x="146" y="111"/>
                                </a:lnTo>
                                <a:lnTo>
                                  <a:pt x="145" y="116"/>
                                </a:lnTo>
                                <a:lnTo>
                                  <a:pt x="145" y="121"/>
                                </a:lnTo>
                                <a:lnTo>
                                  <a:pt x="147" y="126"/>
                                </a:lnTo>
                                <a:lnTo>
                                  <a:pt x="147" y="128"/>
                                </a:lnTo>
                                <a:lnTo>
                                  <a:pt x="150" y="129"/>
                                </a:lnTo>
                                <a:lnTo>
                                  <a:pt x="151" y="131"/>
                                </a:lnTo>
                                <a:lnTo>
                                  <a:pt x="153" y="131"/>
                                </a:lnTo>
                                <a:lnTo>
                                  <a:pt x="157" y="131"/>
                                </a:lnTo>
                                <a:lnTo>
                                  <a:pt x="159" y="131"/>
                                </a:lnTo>
                                <a:lnTo>
                                  <a:pt x="160" y="131"/>
                                </a:lnTo>
                                <a:lnTo>
                                  <a:pt x="160" y="130"/>
                                </a:lnTo>
                                <a:lnTo>
                                  <a:pt x="162" y="117"/>
                                </a:lnTo>
                                <a:lnTo>
                                  <a:pt x="163" y="103"/>
                                </a:lnTo>
                                <a:lnTo>
                                  <a:pt x="163" y="77"/>
                                </a:lnTo>
                                <a:lnTo>
                                  <a:pt x="163" y="50"/>
                                </a:lnTo>
                                <a:lnTo>
                                  <a:pt x="163" y="38"/>
                                </a:lnTo>
                                <a:lnTo>
                                  <a:pt x="164" y="24"/>
                                </a:lnTo>
                                <a:lnTo>
                                  <a:pt x="165" y="18"/>
                                </a:lnTo>
                                <a:lnTo>
                                  <a:pt x="165" y="11"/>
                                </a:lnTo>
                                <a:lnTo>
                                  <a:pt x="165" y="6"/>
                                </a:lnTo>
                                <a:lnTo>
                                  <a:pt x="163" y="3"/>
                                </a:lnTo>
                                <a:lnTo>
                                  <a:pt x="159" y="1"/>
                                </a:lnTo>
                                <a:lnTo>
                                  <a:pt x="157" y="0"/>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4" y="35"/>
                                </a:lnTo>
                                <a:lnTo>
                                  <a:pt x="113" y="39"/>
                                </a:lnTo>
                                <a:lnTo>
                                  <a:pt x="111" y="43"/>
                                </a:lnTo>
                                <a:lnTo>
                                  <a:pt x="111" y="50"/>
                                </a:lnTo>
                                <a:lnTo>
                                  <a:pt x="111" y="56"/>
                                </a:lnTo>
                                <a:lnTo>
                                  <a:pt x="111" y="57"/>
                                </a:lnTo>
                                <a:lnTo>
                                  <a:pt x="114" y="59"/>
                                </a:lnTo>
                                <a:lnTo>
                                  <a:pt x="114" y="78"/>
                                </a:lnTo>
                                <a:lnTo>
                                  <a:pt x="66" y="81"/>
                                </a:lnTo>
                                <a:lnTo>
                                  <a:pt x="42" y="81"/>
                                </a:lnTo>
                                <a:lnTo>
                                  <a:pt x="17" y="81"/>
                                </a:lnTo>
                                <a:lnTo>
                                  <a:pt x="18" y="59"/>
                                </a:lnTo>
                                <a:lnTo>
                                  <a:pt x="20" y="35"/>
                                </a:lnTo>
                                <a:lnTo>
                                  <a:pt x="20" y="29"/>
                                </a:lnTo>
                                <a:lnTo>
                                  <a:pt x="20" y="22"/>
                                </a:lnTo>
                                <a:lnTo>
                                  <a:pt x="20" y="18"/>
                                </a:lnTo>
                                <a:lnTo>
                                  <a:pt x="18" y="15"/>
                                </a:lnTo>
                                <a:lnTo>
                                  <a:pt x="16" y="13"/>
                                </a:lnTo>
                                <a:lnTo>
                                  <a:pt x="11" y="12"/>
                                </a:lnTo>
                                <a:lnTo>
                                  <a:pt x="10" y="12"/>
                                </a:lnTo>
                                <a:lnTo>
                                  <a:pt x="7" y="12"/>
                                </a:lnTo>
                                <a:lnTo>
                                  <a:pt x="5" y="15"/>
                                </a:lnTo>
                                <a:lnTo>
                                  <a:pt x="3"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5" y="102"/>
                                </a:lnTo>
                                <a:lnTo>
                                  <a:pt x="53" y="128"/>
                                </a:lnTo>
                                <a:lnTo>
                                  <a:pt x="51" y="152"/>
                                </a:lnTo>
                                <a:lnTo>
                                  <a:pt x="49" y="202"/>
                                </a:lnTo>
                                <a:lnTo>
                                  <a:pt x="45" y="303"/>
                                </a:lnTo>
                                <a:lnTo>
                                  <a:pt x="41" y="409"/>
                                </a:lnTo>
                                <a:lnTo>
                                  <a:pt x="38" y="462"/>
                                </a:lnTo>
                                <a:lnTo>
                                  <a:pt x="36" y="489"/>
                                </a:lnTo>
                                <a:lnTo>
                                  <a:pt x="32" y="516"/>
                                </a:lnTo>
                                <a:lnTo>
                                  <a:pt x="34" y="518"/>
                                </a:lnTo>
                                <a:lnTo>
                                  <a:pt x="36" y="520"/>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9" name="Freeform 4096"/>
                        <wps:cNvSpPr>
                          <a:spLocks/>
                        </wps:cNvSpPr>
                        <wps:spPr bwMode="auto">
                          <a:xfrm>
                            <a:off x="2701925" y="694055"/>
                            <a:ext cx="64770" cy="316230"/>
                          </a:xfrm>
                          <a:custGeom>
                            <a:avLst/>
                            <a:gdLst>
                              <a:gd name="T0" fmla="*/ 0 w 102"/>
                              <a:gd name="T1" fmla="*/ 432 h 498"/>
                              <a:gd name="T2" fmla="*/ 0 w 102"/>
                              <a:gd name="T3" fmla="*/ 432 h 498"/>
                              <a:gd name="T4" fmla="*/ 4 w 102"/>
                              <a:gd name="T5" fmla="*/ 367 h 498"/>
                              <a:gd name="T6" fmla="*/ 9 w 102"/>
                              <a:gd name="T7" fmla="*/ 236 h 498"/>
                              <a:gd name="T8" fmla="*/ 14 w 102"/>
                              <a:gd name="T9" fmla="*/ 103 h 498"/>
                              <a:gd name="T10" fmla="*/ 17 w 102"/>
                              <a:gd name="T11" fmla="*/ 59 h 498"/>
                              <a:gd name="T12" fmla="*/ 18 w 102"/>
                              <a:gd name="T13" fmla="*/ 39 h 498"/>
                              <a:gd name="T14" fmla="*/ 20 w 102"/>
                              <a:gd name="T15" fmla="*/ 34 h 498"/>
                              <a:gd name="T16" fmla="*/ 24 w 102"/>
                              <a:gd name="T17" fmla="*/ 27 h 498"/>
                              <a:gd name="T18" fmla="*/ 29 w 102"/>
                              <a:gd name="T19" fmla="*/ 21 h 498"/>
                              <a:gd name="T20" fmla="*/ 34 w 102"/>
                              <a:gd name="T21" fmla="*/ 15 h 498"/>
                              <a:gd name="T22" fmla="*/ 44 w 102"/>
                              <a:gd name="T23" fmla="*/ 5 h 498"/>
                              <a:gd name="T24" fmla="*/ 50 w 102"/>
                              <a:gd name="T25" fmla="*/ 0 h 498"/>
                              <a:gd name="T26" fmla="*/ 50 w 102"/>
                              <a:gd name="T27" fmla="*/ 0 h 498"/>
                              <a:gd name="T28" fmla="*/ 53 w 102"/>
                              <a:gd name="T29" fmla="*/ 1 h 498"/>
                              <a:gd name="T30" fmla="*/ 55 w 102"/>
                              <a:gd name="T31" fmla="*/ 6 h 498"/>
                              <a:gd name="T32" fmla="*/ 63 w 102"/>
                              <a:gd name="T33" fmla="*/ 21 h 498"/>
                              <a:gd name="T34" fmla="*/ 72 w 102"/>
                              <a:gd name="T35" fmla="*/ 44 h 498"/>
                              <a:gd name="T36" fmla="*/ 102 w 102"/>
                              <a:gd name="T37" fmla="*/ 456 h 498"/>
                              <a:gd name="T38" fmla="*/ 54 w 102"/>
                              <a:gd name="T39" fmla="*/ 498 h 498"/>
                              <a:gd name="T40" fmla="*/ 0 w 102"/>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2"/>
                                </a:moveTo>
                                <a:lnTo>
                                  <a:pt x="0" y="432"/>
                                </a:lnTo>
                                <a:lnTo>
                                  <a:pt x="4" y="367"/>
                                </a:lnTo>
                                <a:lnTo>
                                  <a:pt x="9" y="236"/>
                                </a:lnTo>
                                <a:lnTo>
                                  <a:pt x="14" y="103"/>
                                </a:lnTo>
                                <a:lnTo>
                                  <a:pt x="17" y="59"/>
                                </a:lnTo>
                                <a:lnTo>
                                  <a:pt x="18" y="39"/>
                                </a:lnTo>
                                <a:lnTo>
                                  <a:pt x="20" y="34"/>
                                </a:lnTo>
                                <a:lnTo>
                                  <a:pt x="24" y="27"/>
                                </a:lnTo>
                                <a:lnTo>
                                  <a:pt x="29" y="21"/>
                                </a:lnTo>
                                <a:lnTo>
                                  <a:pt x="34" y="15"/>
                                </a:lnTo>
                                <a:lnTo>
                                  <a:pt x="44" y="5"/>
                                </a:lnTo>
                                <a:lnTo>
                                  <a:pt x="50" y="0"/>
                                </a:lnTo>
                                <a:lnTo>
                                  <a:pt x="53" y="1"/>
                                </a:lnTo>
                                <a:lnTo>
                                  <a:pt x="55" y="6"/>
                                </a:lnTo>
                                <a:lnTo>
                                  <a:pt x="63" y="21"/>
                                </a:lnTo>
                                <a:lnTo>
                                  <a:pt x="72" y="44"/>
                                </a:lnTo>
                                <a:lnTo>
                                  <a:pt x="102"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0" name="Freeform 4097"/>
                        <wps:cNvSpPr>
                          <a:spLocks/>
                        </wps:cNvSpPr>
                        <wps:spPr bwMode="auto">
                          <a:xfrm>
                            <a:off x="2555240" y="633730"/>
                            <a:ext cx="29845" cy="102870"/>
                          </a:xfrm>
                          <a:custGeom>
                            <a:avLst/>
                            <a:gdLst>
                              <a:gd name="T0" fmla="*/ 43 w 47"/>
                              <a:gd name="T1" fmla="*/ 5 h 162"/>
                              <a:gd name="T2" fmla="*/ 43 w 47"/>
                              <a:gd name="T3" fmla="*/ 5 h 162"/>
                              <a:gd name="T4" fmla="*/ 41 w 47"/>
                              <a:gd name="T5" fmla="*/ 2 h 162"/>
                              <a:gd name="T6" fmla="*/ 36 w 47"/>
                              <a:gd name="T7" fmla="*/ 0 h 162"/>
                              <a:gd name="T8" fmla="*/ 35 w 47"/>
                              <a:gd name="T9" fmla="*/ 0 h 162"/>
                              <a:gd name="T10" fmla="*/ 34 w 47"/>
                              <a:gd name="T11" fmla="*/ 0 h 162"/>
                              <a:gd name="T12" fmla="*/ 26 w 47"/>
                              <a:gd name="T13" fmla="*/ 9 h 162"/>
                              <a:gd name="T14" fmla="*/ 19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1 h 162"/>
                              <a:gd name="T74" fmla="*/ 15 w 47"/>
                              <a:gd name="T75" fmla="*/ 62 h 162"/>
                              <a:gd name="T76" fmla="*/ 17 w 47"/>
                              <a:gd name="T77" fmla="*/ 52 h 162"/>
                              <a:gd name="T78" fmla="*/ 21 w 47"/>
                              <a:gd name="T79" fmla="*/ 43 h 162"/>
                              <a:gd name="T80" fmla="*/ 24 w 47"/>
                              <a:gd name="T81" fmla="*/ 36 h 162"/>
                              <a:gd name="T82" fmla="*/ 30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2"/>
                                </a:lnTo>
                                <a:lnTo>
                                  <a:pt x="36" y="0"/>
                                </a:lnTo>
                                <a:lnTo>
                                  <a:pt x="35" y="0"/>
                                </a:lnTo>
                                <a:lnTo>
                                  <a:pt x="34" y="0"/>
                                </a:lnTo>
                                <a:lnTo>
                                  <a:pt x="26" y="9"/>
                                </a:lnTo>
                                <a:lnTo>
                                  <a:pt x="19" y="18"/>
                                </a:lnTo>
                                <a:lnTo>
                                  <a:pt x="15" y="27"/>
                                </a:lnTo>
                                <a:lnTo>
                                  <a:pt x="10" y="37"/>
                                </a:lnTo>
                                <a:lnTo>
                                  <a:pt x="6" y="47"/>
                                </a:lnTo>
                                <a:lnTo>
                                  <a:pt x="4" y="57"/>
                                </a:lnTo>
                                <a:lnTo>
                                  <a:pt x="1" y="68"/>
                                </a:lnTo>
                                <a:lnTo>
                                  <a:pt x="0" y="79"/>
                                </a:lnTo>
                                <a:lnTo>
                                  <a:pt x="0" y="89"/>
                                </a:lnTo>
                                <a:lnTo>
                                  <a:pt x="0" y="100"/>
                                </a:lnTo>
                                <a:lnTo>
                                  <a:pt x="2"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1"/>
                                </a:lnTo>
                                <a:lnTo>
                                  <a:pt x="15" y="62"/>
                                </a:lnTo>
                                <a:lnTo>
                                  <a:pt x="17" y="52"/>
                                </a:lnTo>
                                <a:lnTo>
                                  <a:pt x="21" y="43"/>
                                </a:lnTo>
                                <a:lnTo>
                                  <a:pt x="24" y="36"/>
                                </a:lnTo>
                                <a:lnTo>
                                  <a:pt x="30" y="24"/>
                                </a:lnTo>
                                <a:lnTo>
                                  <a:pt x="37" y="14"/>
                                </a:lnTo>
                                <a:lnTo>
                                  <a:pt x="41" y="12"/>
                                </a:lnTo>
                                <a:lnTo>
                                  <a:pt x="42" y="11"/>
                                </a:lnTo>
                                <a:lnTo>
                                  <a:pt x="43" y="11"/>
                                </a:lnTo>
                                <a:lnTo>
                                  <a:pt x="45" y="12"/>
                                </a:lnTo>
                                <a:lnTo>
                                  <a:pt x="47" y="12"/>
                                </a:lnTo>
                                <a:lnTo>
                                  <a:pt x="47" y="10"/>
                                </a:lnTo>
                                <a:lnTo>
                                  <a:pt x="46" y="7"/>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1" name="Freeform 4098"/>
                        <wps:cNvSpPr>
                          <a:spLocks/>
                        </wps:cNvSpPr>
                        <wps:spPr bwMode="auto">
                          <a:xfrm>
                            <a:off x="2597785" y="650240"/>
                            <a:ext cx="16510" cy="65405"/>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0 w 26"/>
                              <a:gd name="T19" fmla="*/ 61 h 103"/>
                              <a:gd name="T20" fmla="*/ 4 w 26"/>
                              <a:gd name="T21" fmla="*/ 74 h 103"/>
                              <a:gd name="T22" fmla="*/ 7 w 26"/>
                              <a:gd name="T23" fmla="*/ 87 h 103"/>
                              <a:gd name="T24" fmla="*/ 11 w 26"/>
                              <a:gd name="T25" fmla="*/ 97 h 103"/>
                              <a:gd name="T26" fmla="*/ 14 w 26"/>
                              <a:gd name="T27" fmla="*/ 100 h 103"/>
                              <a:gd name="T28" fmla="*/ 16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0" y="61"/>
                                </a:lnTo>
                                <a:lnTo>
                                  <a:pt x="4" y="74"/>
                                </a:lnTo>
                                <a:lnTo>
                                  <a:pt x="7" y="87"/>
                                </a:lnTo>
                                <a:lnTo>
                                  <a:pt x="11" y="97"/>
                                </a:lnTo>
                                <a:lnTo>
                                  <a:pt x="14" y="100"/>
                                </a:lnTo>
                                <a:lnTo>
                                  <a:pt x="16"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2" name="Freeform 4099"/>
                        <wps:cNvSpPr>
                          <a:spLocks/>
                        </wps:cNvSpPr>
                        <wps:spPr bwMode="auto">
                          <a:xfrm>
                            <a:off x="2635885" y="667385"/>
                            <a:ext cx="8255" cy="33655"/>
                          </a:xfrm>
                          <a:custGeom>
                            <a:avLst/>
                            <a:gdLst>
                              <a:gd name="T0" fmla="*/ 6 w 13"/>
                              <a:gd name="T1" fmla="*/ 1 h 53"/>
                              <a:gd name="T2" fmla="*/ 6 w 13"/>
                              <a:gd name="T3" fmla="*/ 1 h 53"/>
                              <a:gd name="T4" fmla="*/ 3 w 13"/>
                              <a:gd name="T5" fmla="*/ 6 h 53"/>
                              <a:gd name="T6" fmla="*/ 0 w 13"/>
                              <a:gd name="T7" fmla="*/ 12 h 53"/>
                              <a:gd name="T8" fmla="*/ 0 w 13"/>
                              <a:gd name="T9" fmla="*/ 18 h 53"/>
                              <a:gd name="T10" fmla="*/ 0 w 13"/>
                              <a:gd name="T11" fmla="*/ 25 h 53"/>
                              <a:gd name="T12" fmla="*/ 0 w 13"/>
                              <a:gd name="T13" fmla="*/ 31 h 53"/>
                              <a:gd name="T14" fmla="*/ 0 w 13"/>
                              <a:gd name="T15" fmla="*/ 37 h 53"/>
                              <a:gd name="T16" fmla="*/ 4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0" y="12"/>
                                </a:lnTo>
                                <a:lnTo>
                                  <a:pt x="0" y="18"/>
                                </a:lnTo>
                                <a:lnTo>
                                  <a:pt x="0" y="25"/>
                                </a:lnTo>
                                <a:lnTo>
                                  <a:pt x="0" y="31"/>
                                </a:lnTo>
                                <a:lnTo>
                                  <a:pt x="0" y="37"/>
                                </a:lnTo>
                                <a:lnTo>
                                  <a:pt x="4"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3" name="Freeform 4100"/>
                        <wps:cNvSpPr>
                          <a:spLocks/>
                        </wps:cNvSpPr>
                        <wps:spPr bwMode="auto">
                          <a:xfrm>
                            <a:off x="2863215" y="637540"/>
                            <a:ext cx="26670" cy="103505"/>
                          </a:xfrm>
                          <a:custGeom>
                            <a:avLst/>
                            <a:gdLst>
                              <a:gd name="T0" fmla="*/ 7 w 42"/>
                              <a:gd name="T1" fmla="*/ 12 h 163"/>
                              <a:gd name="T2" fmla="*/ 7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1 h 163"/>
                              <a:gd name="T18" fmla="*/ 30 w 42"/>
                              <a:gd name="T19" fmla="*/ 51 h 163"/>
                              <a:gd name="T20" fmla="*/ 31 w 42"/>
                              <a:gd name="T21" fmla="*/ 60 h 163"/>
                              <a:gd name="T22" fmla="*/ 32 w 42"/>
                              <a:gd name="T23" fmla="*/ 69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1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1 h 163"/>
                              <a:gd name="T86" fmla="*/ 7 w 42"/>
                              <a:gd name="T87" fmla="*/ 0 h 163"/>
                              <a:gd name="T88" fmla="*/ 6 w 42"/>
                              <a:gd name="T89" fmla="*/ 0 h 163"/>
                              <a:gd name="T90" fmla="*/ 2 w 42"/>
                              <a:gd name="T91" fmla="*/ 1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7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7" y="12"/>
                                </a:moveTo>
                                <a:lnTo>
                                  <a:pt x="7" y="12"/>
                                </a:lnTo>
                                <a:lnTo>
                                  <a:pt x="11" y="11"/>
                                </a:lnTo>
                                <a:lnTo>
                                  <a:pt x="13" y="10"/>
                                </a:lnTo>
                                <a:lnTo>
                                  <a:pt x="7" y="6"/>
                                </a:lnTo>
                                <a:lnTo>
                                  <a:pt x="13" y="15"/>
                                </a:lnTo>
                                <a:lnTo>
                                  <a:pt x="19" y="23"/>
                                </a:lnTo>
                                <a:lnTo>
                                  <a:pt x="23" y="33"/>
                                </a:lnTo>
                                <a:lnTo>
                                  <a:pt x="26" y="41"/>
                                </a:lnTo>
                                <a:lnTo>
                                  <a:pt x="30" y="51"/>
                                </a:lnTo>
                                <a:lnTo>
                                  <a:pt x="31" y="60"/>
                                </a:lnTo>
                                <a:lnTo>
                                  <a:pt x="32" y="69"/>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1"/>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1"/>
                                </a:lnTo>
                                <a:lnTo>
                                  <a:pt x="7" y="0"/>
                                </a:lnTo>
                                <a:lnTo>
                                  <a:pt x="6" y="0"/>
                                </a:lnTo>
                                <a:lnTo>
                                  <a:pt x="2" y="1"/>
                                </a:lnTo>
                                <a:lnTo>
                                  <a:pt x="0" y="3"/>
                                </a:lnTo>
                                <a:lnTo>
                                  <a:pt x="0" y="4"/>
                                </a:lnTo>
                                <a:lnTo>
                                  <a:pt x="0" y="6"/>
                                </a:lnTo>
                                <a:lnTo>
                                  <a:pt x="1" y="9"/>
                                </a:lnTo>
                                <a:lnTo>
                                  <a:pt x="5" y="12"/>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4" name="Freeform 4101"/>
                        <wps:cNvSpPr>
                          <a:spLocks/>
                        </wps:cNvSpPr>
                        <wps:spPr bwMode="auto">
                          <a:xfrm>
                            <a:off x="2833370" y="653415"/>
                            <a:ext cx="15875" cy="64770"/>
                          </a:xfrm>
                          <a:custGeom>
                            <a:avLst/>
                            <a:gdLst>
                              <a:gd name="T0" fmla="*/ 2 w 25"/>
                              <a:gd name="T1" fmla="*/ 6 h 102"/>
                              <a:gd name="T2" fmla="*/ 2 w 25"/>
                              <a:gd name="T3" fmla="*/ 6 h 102"/>
                              <a:gd name="T4" fmla="*/ 7 w 25"/>
                              <a:gd name="T5" fmla="*/ 11 h 102"/>
                              <a:gd name="T6" fmla="*/ 10 w 25"/>
                              <a:gd name="T7" fmla="*/ 16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6 w 25"/>
                              <a:gd name="T35" fmla="*/ 90 h 102"/>
                              <a:gd name="T36" fmla="*/ 21 w 25"/>
                              <a:gd name="T37" fmla="*/ 78 h 102"/>
                              <a:gd name="T38" fmla="*/ 24 w 25"/>
                              <a:gd name="T39" fmla="*/ 64 h 102"/>
                              <a:gd name="T40" fmla="*/ 25 w 25"/>
                              <a:gd name="T41" fmla="*/ 51 h 102"/>
                              <a:gd name="T42" fmla="*/ 25 w 25"/>
                              <a:gd name="T43" fmla="*/ 44 h 102"/>
                              <a:gd name="T44" fmla="*/ 24 w 25"/>
                              <a:gd name="T45" fmla="*/ 38 h 102"/>
                              <a:gd name="T46" fmla="*/ 21 w 25"/>
                              <a:gd name="T47" fmla="*/ 31 h 102"/>
                              <a:gd name="T48" fmla="*/ 19 w 25"/>
                              <a:gd name="T49" fmla="*/ 25 h 102"/>
                              <a:gd name="T50" fmla="*/ 17 w 25"/>
                              <a:gd name="T51" fmla="*/ 19 h 102"/>
                              <a:gd name="T52" fmla="*/ 13 w 25"/>
                              <a:gd name="T53" fmla="*/ 14 h 102"/>
                              <a:gd name="T54" fmla="*/ 10 w 25"/>
                              <a:gd name="T55" fmla="*/ 7 h 102"/>
                              <a:gd name="T56" fmla="*/ 5 w 25"/>
                              <a:gd name="T57" fmla="*/ 2 h 102"/>
                              <a:gd name="T58" fmla="*/ 3 w 25"/>
                              <a:gd name="T59" fmla="*/ 0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6"/>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6" y="90"/>
                                </a:lnTo>
                                <a:lnTo>
                                  <a:pt x="21" y="78"/>
                                </a:lnTo>
                                <a:lnTo>
                                  <a:pt x="24" y="64"/>
                                </a:lnTo>
                                <a:lnTo>
                                  <a:pt x="25" y="51"/>
                                </a:lnTo>
                                <a:lnTo>
                                  <a:pt x="25" y="44"/>
                                </a:lnTo>
                                <a:lnTo>
                                  <a:pt x="24" y="38"/>
                                </a:lnTo>
                                <a:lnTo>
                                  <a:pt x="21" y="31"/>
                                </a:lnTo>
                                <a:lnTo>
                                  <a:pt x="19" y="25"/>
                                </a:lnTo>
                                <a:lnTo>
                                  <a:pt x="17" y="19"/>
                                </a:lnTo>
                                <a:lnTo>
                                  <a:pt x="13" y="14"/>
                                </a:lnTo>
                                <a:lnTo>
                                  <a:pt x="10" y="7"/>
                                </a:lnTo>
                                <a:lnTo>
                                  <a:pt x="5" y="2"/>
                                </a:lnTo>
                                <a:lnTo>
                                  <a:pt x="3" y="0"/>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5" name="Freeform 4102"/>
                        <wps:cNvSpPr>
                          <a:spLocks/>
                        </wps:cNvSpPr>
                        <wps:spPr bwMode="auto">
                          <a:xfrm>
                            <a:off x="2802255" y="668655"/>
                            <a:ext cx="6985" cy="34290"/>
                          </a:xfrm>
                          <a:custGeom>
                            <a:avLst/>
                            <a:gdLst>
                              <a:gd name="T0" fmla="*/ 2 w 11"/>
                              <a:gd name="T1" fmla="*/ 4 h 54"/>
                              <a:gd name="T2" fmla="*/ 2 w 11"/>
                              <a:gd name="T3" fmla="*/ 4 h 54"/>
                              <a:gd name="T4" fmla="*/ 4 w 11"/>
                              <a:gd name="T5" fmla="*/ 9 h 54"/>
                              <a:gd name="T6" fmla="*/ 5 w 11"/>
                              <a:gd name="T7" fmla="*/ 14 h 54"/>
                              <a:gd name="T8" fmla="*/ 5 w 11"/>
                              <a:gd name="T9" fmla="*/ 20 h 54"/>
                              <a:gd name="T10" fmla="*/ 5 w 11"/>
                              <a:gd name="T11" fmla="*/ 25 h 54"/>
                              <a:gd name="T12" fmla="*/ 3 w 11"/>
                              <a:gd name="T13" fmla="*/ 36 h 54"/>
                              <a:gd name="T14" fmla="*/ 0 w 11"/>
                              <a:gd name="T15" fmla="*/ 47 h 54"/>
                              <a:gd name="T16" fmla="*/ 1 w 11"/>
                              <a:gd name="T17" fmla="*/ 49 h 54"/>
                              <a:gd name="T18" fmla="*/ 2 w 11"/>
                              <a:gd name="T19" fmla="*/ 52 h 54"/>
                              <a:gd name="T20" fmla="*/ 5 w 11"/>
                              <a:gd name="T21" fmla="*/ 54 h 54"/>
                              <a:gd name="T22" fmla="*/ 5 w 11"/>
                              <a:gd name="T23" fmla="*/ 54 h 54"/>
                              <a:gd name="T24" fmla="*/ 5 w 11"/>
                              <a:gd name="T25" fmla="*/ 53 h 54"/>
                              <a:gd name="T26" fmla="*/ 7 w 11"/>
                              <a:gd name="T27" fmla="*/ 47 h 54"/>
                              <a:gd name="T28" fmla="*/ 9 w 11"/>
                              <a:gd name="T29" fmla="*/ 41 h 54"/>
                              <a:gd name="T30" fmla="*/ 11 w 11"/>
                              <a:gd name="T31" fmla="*/ 35 h 54"/>
                              <a:gd name="T32" fmla="*/ 11 w 11"/>
                              <a:gd name="T33" fmla="*/ 28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5" y="20"/>
                                </a:lnTo>
                                <a:lnTo>
                                  <a:pt x="5" y="25"/>
                                </a:lnTo>
                                <a:lnTo>
                                  <a:pt x="3" y="36"/>
                                </a:lnTo>
                                <a:lnTo>
                                  <a:pt x="0" y="47"/>
                                </a:lnTo>
                                <a:lnTo>
                                  <a:pt x="1" y="49"/>
                                </a:lnTo>
                                <a:lnTo>
                                  <a:pt x="2" y="52"/>
                                </a:lnTo>
                                <a:lnTo>
                                  <a:pt x="5" y="54"/>
                                </a:lnTo>
                                <a:lnTo>
                                  <a:pt x="5" y="53"/>
                                </a:lnTo>
                                <a:lnTo>
                                  <a:pt x="7" y="47"/>
                                </a:lnTo>
                                <a:lnTo>
                                  <a:pt x="9" y="41"/>
                                </a:lnTo>
                                <a:lnTo>
                                  <a:pt x="11" y="35"/>
                                </a:lnTo>
                                <a:lnTo>
                                  <a:pt x="11" y="28"/>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6" name="Freeform 4103"/>
                        <wps:cNvSpPr>
                          <a:spLocks noEditPoints="1"/>
                        </wps:cNvSpPr>
                        <wps:spPr bwMode="auto">
                          <a:xfrm>
                            <a:off x="2675255" y="687070"/>
                            <a:ext cx="94615" cy="317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5 w 149"/>
                              <a:gd name="T15" fmla="*/ 498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1 h 500"/>
                              <a:gd name="T28" fmla="*/ 141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3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0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5 w 149"/>
                              <a:gd name="T73" fmla="*/ 177 h 500"/>
                              <a:gd name="T74" fmla="*/ 85 w 149"/>
                              <a:gd name="T75" fmla="*/ 39 h 500"/>
                              <a:gd name="T76" fmla="*/ 57 w 149"/>
                              <a:gd name="T77" fmla="*/ 42 h 500"/>
                              <a:gd name="T78" fmla="*/ 113 w 149"/>
                              <a:gd name="T79" fmla="*/ 43 h 500"/>
                              <a:gd name="T80" fmla="*/ 89 w 149"/>
                              <a:gd name="T81" fmla="*/ 67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4 h 500"/>
                              <a:gd name="T96" fmla="*/ 125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1"/>
                                </a:lnTo>
                                <a:lnTo>
                                  <a:pt x="12" y="14"/>
                                </a:lnTo>
                                <a:lnTo>
                                  <a:pt x="18" y="16"/>
                                </a:lnTo>
                                <a:lnTo>
                                  <a:pt x="29" y="19"/>
                                </a:lnTo>
                                <a:lnTo>
                                  <a:pt x="40" y="22"/>
                                </a:lnTo>
                                <a:lnTo>
                                  <a:pt x="49" y="25"/>
                                </a:lnTo>
                                <a:lnTo>
                                  <a:pt x="47" y="51"/>
                                </a:lnTo>
                                <a:lnTo>
                                  <a:pt x="44" y="75"/>
                                </a:lnTo>
                                <a:lnTo>
                                  <a:pt x="42" y="125"/>
                                </a:lnTo>
                                <a:lnTo>
                                  <a:pt x="38" y="226"/>
                                </a:lnTo>
                                <a:lnTo>
                                  <a:pt x="35" y="332"/>
                                </a:lnTo>
                                <a:lnTo>
                                  <a:pt x="31" y="385"/>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4"/>
                                </a:lnTo>
                                <a:lnTo>
                                  <a:pt x="31" y="455"/>
                                </a:lnTo>
                                <a:lnTo>
                                  <a:pt x="31" y="456"/>
                                </a:lnTo>
                                <a:lnTo>
                                  <a:pt x="32" y="456"/>
                                </a:lnTo>
                                <a:lnTo>
                                  <a:pt x="37" y="462"/>
                                </a:lnTo>
                                <a:lnTo>
                                  <a:pt x="41" y="466"/>
                                </a:lnTo>
                                <a:lnTo>
                                  <a:pt x="44" y="469"/>
                                </a:lnTo>
                                <a:lnTo>
                                  <a:pt x="53" y="475"/>
                                </a:lnTo>
                                <a:lnTo>
                                  <a:pt x="75" y="489"/>
                                </a:lnTo>
                                <a:lnTo>
                                  <a:pt x="84" y="496"/>
                                </a:lnTo>
                                <a:lnTo>
                                  <a:pt x="85" y="496"/>
                                </a:lnTo>
                                <a:lnTo>
                                  <a:pt x="85" y="498"/>
                                </a:lnTo>
                                <a:lnTo>
                                  <a:pt x="86" y="499"/>
                                </a:lnTo>
                                <a:lnTo>
                                  <a:pt x="89" y="500"/>
                                </a:lnTo>
                                <a:lnTo>
                                  <a:pt x="89" y="499"/>
                                </a:lnTo>
                                <a:lnTo>
                                  <a:pt x="90" y="498"/>
                                </a:lnTo>
                                <a:lnTo>
                                  <a:pt x="89" y="498"/>
                                </a:lnTo>
                                <a:lnTo>
                                  <a:pt x="89" y="497"/>
                                </a:lnTo>
                                <a:lnTo>
                                  <a:pt x="91" y="497"/>
                                </a:lnTo>
                                <a:lnTo>
                                  <a:pt x="93" y="496"/>
                                </a:lnTo>
                                <a:lnTo>
                                  <a:pt x="98" y="493"/>
                                </a:lnTo>
                                <a:lnTo>
                                  <a:pt x="115" y="482"/>
                                </a:lnTo>
                                <a:lnTo>
                                  <a:pt x="127" y="475"/>
                                </a:lnTo>
                                <a:lnTo>
                                  <a:pt x="132" y="470"/>
                                </a:lnTo>
                                <a:lnTo>
                                  <a:pt x="137" y="466"/>
                                </a:lnTo>
                                <a:lnTo>
                                  <a:pt x="137"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1" y="270"/>
                                </a:lnTo>
                                <a:lnTo>
                                  <a:pt x="125" y="158"/>
                                </a:lnTo>
                                <a:lnTo>
                                  <a:pt x="121"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1"/>
                                </a:lnTo>
                                <a:lnTo>
                                  <a:pt x="11" y="10"/>
                                </a:lnTo>
                                <a:lnTo>
                                  <a:pt x="5" y="7"/>
                                </a:lnTo>
                                <a:lnTo>
                                  <a:pt x="22" y="7"/>
                                </a:lnTo>
                                <a:lnTo>
                                  <a:pt x="40" y="7"/>
                                </a:lnTo>
                                <a:lnTo>
                                  <a:pt x="73" y="7"/>
                                </a:lnTo>
                                <a:lnTo>
                                  <a:pt x="108" y="6"/>
                                </a:lnTo>
                                <a:lnTo>
                                  <a:pt x="141" y="4"/>
                                </a:lnTo>
                                <a:lnTo>
                                  <a:pt x="128" y="17"/>
                                </a:lnTo>
                                <a:lnTo>
                                  <a:pt x="121" y="23"/>
                                </a:lnTo>
                                <a:lnTo>
                                  <a:pt x="115" y="30"/>
                                </a:lnTo>
                                <a:lnTo>
                                  <a:pt x="113" y="34"/>
                                </a:lnTo>
                                <a:lnTo>
                                  <a:pt x="109" y="36"/>
                                </a:lnTo>
                                <a:lnTo>
                                  <a:pt x="108" y="37"/>
                                </a:lnTo>
                                <a:lnTo>
                                  <a:pt x="105" y="37"/>
                                </a:lnTo>
                                <a:lnTo>
                                  <a:pt x="99" y="36"/>
                                </a:lnTo>
                                <a:lnTo>
                                  <a:pt x="85"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2" y="113"/>
                                </a:lnTo>
                                <a:lnTo>
                                  <a:pt x="108" y="131"/>
                                </a:lnTo>
                                <a:lnTo>
                                  <a:pt x="116" y="148"/>
                                </a:lnTo>
                                <a:close/>
                                <a:moveTo>
                                  <a:pt x="53" y="38"/>
                                </a:moveTo>
                                <a:lnTo>
                                  <a:pt x="53" y="38"/>
                                </a:lnTo>
                                <a:lnTo>
                                  <a:pt x="55" y="52"/>
                                </a:lnTo>
                                <a:lnTo>
                                  <a:pt x="59" y="66"/>
                                </a:lnTo>
                                <a:lnTo>
                                  <a:pt x="65" y="92"/>
                                </a:lnTo>
                                <a:lnTo>
                                  <a:pt x="61" y="103"/>
                                </a:lnTo>
                                <a:lnTo>
                                  <a:pt x="53" y="124"/>
                                </a:lnTo>
                                <a:lnTo>
                                  <a:pt x="50" y="134"/>
                                </a:lnTo>
                                <a:lnTo>
                                  <a:pt x="47" y="145"/>
                                </a:lnTo>
                                <a:lnTo>
                                  <a:pt x="49" y="91"/>
                                </a:lnTo>
                                <a:lnTo>
                                  <a:pt x="51" y="65"/>
                                </a:lnTo>
                                <a:lnTo>
                                  <a:pt x="53" y="38"/>
                                </a:lnTo>
                                <a:close/>
                                <a:moveTo>
                                  <a:pt x="70" y="110"/>
                                </a:moveTo>
                                <a:lnTo>
                                  <a:pt x="70" y="110"/>
                                </a:lnTo>
                                <a:lnTo>
                                  <a:pt x="80" y="151"/>
                                </a:lnTo>
                                <a:lnTo>
                                  <a:pt x="83" y="160"/>
                                </a:lnTo>
                                <a:lnTo>
                                  <a:pt x="83" y="165"/>
                                </a:lnTo>
                                <a:lnTo>
                                  <a:pt x="85" y="169"/>
                                </a:lnTo>
                                <a:lnTo>
                                  <a:pt x="85" y="170"/>
                                </a:lnTo>
                                <a:lnTo>
                                  <a:pt x="76" y="165"/>
                                </a:lnTo>
                                <a:lnTo>
                                  <a:pt x="67" y="158"/>
                                </a:lnTo>
                                <a:lnTo>
                                  <a:pt x="58" y="153"/>
                                </a:lnTo>
                                <a:lnTo>
                                  <a:pt x="50" y="147"/>
                                </a:lnTo>
                                <a:lnTo>
                                  <a:pt x="53" y="136"/>
                                </a:lnTo>
                                <a:lnTo>
                                  <a:pt x="57" y="124"/>
                                </a:lnTo>
                                <a:lnTo>
                                  <a:pt x="65" y="101"/>
                                </a:lnTo>
                                <a:lnTo>
                                  <a:pt x="67" y="98"/>
                                </a:lnTo>
                                <a:lnTo>
                                  <a:pt x="70" y="110"/>
                                </a:lnTo>
                                <a:close/>
                                <a:moveTo>
                                  <a:pt x="68" y="92"/>
                                </a:moveTo>
                                <a:lnTo>
                                  <a:pt x="68" y="92"/>
                                </a:lnTo>
                                <a:lnTo>
                                  <a:pt x="84" y="48"/>
                                </a:lnTo>
                                <a:lnTo>
                                  <a:pt x="85" y="156"/>
                                </a:lnTo>
                                <a:lnTo>
                                  <a:pt x="81" y="142"/>
                                </a:lnTo>
                                <a:lnTo>
                                  <a:pt x="71" y="104"/>
                                </a:lnTo>
                                <a:lnTo>
                                  <a:pt x="68" y="92"/>
                                </a:lnTo>
                                <a:close/>
                                <a:moveTo>
                                  <a:pt x="83" y="173"/>
                                </a:moveTo>
                                <a:lnTo>
                                  <a:pt x="83" y="173"/>
                                </a:lnTo>
                                <a:lnTo>
                                  <a:pt x="78" y="184"/>
                                </a:lnTo>
                                <a:lnTo>
                                  <a:pt x="73" y="195"/>
                                </a:lnTo>
                                <a:lnTo>
                                  <a:pt x="65" y="218"/>
                                </a:lnTo>
                                <a:lnTo>
                                  <a:pt x="50" y="152"/>
                                </a:lnTo>
                                <a:lnTo>
                                  <a:pt x="53" y="155"/>
                                </a:lnTo>
                                <a:lnTo>
                                  <a:pt x="58" y="158"/>
                                </a:lnTo>
                                <a:lnTo>
                                  <a:pt x="66" y="163"/>
                                </a:lnTo>
                                <a:lnTo>
                                  <a:pt x="83" y="173"/>
                                </a:lnTo>
                                <a:close/>
                                <a:moveTo>
                                  <a:pt x="44" y="233"/>
                                </a:moveTo>
                                <a:lnTo>
                                  <a:pt x="44" y="233"/>
                                </a:lnTo>
                                <a:lnTo>
                                  <a:pt x="47" y="162"/>
                                </a:lnTo>
                                <a:lnTo>
                                  <a:pt x="48" y="161"/>
                                </a:lnTo>
                                <a:lnTo>
                                  <a:pt x="49" y="153"/>
                                </a:lnTo>
                                <a:lnTo>
                                  <a:pt x="62" y="224"/>
                                </a:lnTo>
                                <a:lnTo>
                                  <a:pt x="52" y="250"/>
                                </a:lnTo>
                                <a:lnTo>
                                  <a:pt x="47" y="263"/>
                                </a:lnTo>
                                <a:lnTo>
                                  <a:pt x="43" y="276"/>
                                </a:lnTo>
                                <a:lnTo>
                                  <a:pt x="44" y="233"/>
                                </a:lnTo>
                                <a:close/>
                                <a:moveTo>
                                  <a:pt x="42" y="285"/>
                                </a:moveTo>
                                <a:lnTo>
                                  <a:pt x="42" y="285"/>
                                </a:lnTo>
                                <a:lnTo>
                                  <a:pt x="64" y="230"/>
                                </a:lnTo>
                                <a:lnTo>
                                  <a:pt x="80" y="314"/>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0" y="313"/>
                                </a:lnTo>
                                <a:lnTo>
                                  <a:pt x="81" y="322"/>
                                </a:lnTo>
                                <a:lnTo>
                                  <a:pt x="83" y="327"/>
                                </a:lnTo>
                                <a:lnTo>
                                  <a:pt x="72" y="350"/>
                                </a:lnTo>
                                <a:lnTo>
                                  <a:pt x="62" y="373"/>
                                </a:lnTo>
                                <a:lnTo>
                                  <a:pt x="50" y="322"/>
                                </a:lnTo>
                                <a:close/>
                                <a:moveTo>
                                  <a:pt x="84" y="488"/>
                                </a:moveTo>
                                <a:lnTo>
                                  <a:pt x="84" y="488"/>
                                </a:lnTo>
                                <a:lnTo>
                                  <a:pt x="80" y="485"/>
                                </a:lnTo>
                                <a:lnTo>
                                  <a:pt x="75" y="482"/>
                                </a:lnTo>
                                <a:lnTo>
                                  <a:pt x="67" y="478"/>
                                </a:lnTo>
                                <a:lnTo>
                                  <a:pt x="56" y="470"/>
                                </a:lnTo>
                                <a:lnTo>
                                  <a:pt x="46" y="463"/>
                                </a:lnTo>
                                <a:lnTo>
                                  <a:pt x="43" y="461"/>
                                </a:lnTo>
                                <a:lnTo>
                                  <a:pt x="41" y="458"/>
                                </a:lnTo>
                                <a:lnTo>
                                  <a:pt x="37" y="454"/>
                                </a:lnTo>
                                <a:lnTo>
                                  <a:pt x="35" y="452"/>
                                </a:lnTo>
                                <a:lnTo>
                                  <a:pt x="35" y="451"/>
                                </a:lnTo>
                                <a:lnTo>
                                  <a:pt x="35" y="450"/>
                                </a:lnTo>
                                <a:lnTo>
                                  <a:pt x="36" y="444"/>
                                </a:lnTo>
                                <a:lnTo>
                                  <a:pt x="37" y="436"/>
                                </a:lnTo>
                                <a:lnTo>
                                  <a:pt x="44" y="422"/>
                                </a:lnTo>
                                <a:lnTo>
                                  <a:pt x="56" y="394"/>
                                </a:lnTo>
                                <a:lnTo>
                                  <a:pt x="61" y="382"/>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0" y="243"/>
                                </a:lnTo>
                                <a:lnTo>
                                  <a:pt x="66" y="224"/>
                                </a:lnTo>
                                <a:lnTo>
                                  <a:pt x="76" y="201"/>
                                </a:lnTo>
                                <a:lnTo>
                                  <a:pt x="81" y="189"/>
                                </a:lnTo>
                                <a:lnTo>
                                  <a:pt x="85" y="177"/>
                                </a:lnTo>
                                <a:lnTo>
                                  <a:pt x="85" y="317"/>
                                </a:lnTo>
                                <a:close/>
                                <a:moveTo>
                                  <a:pt x="89" y="55"/>
                                </a:moveTo>
                                <a:lnTo>
                                  <a:pt x="89" y="55"/>
                                </a:lnTo>
                                <a:lnTo>
                                  <a:pt x="89" y="43"/>
                                </a:lnTo>
                                <a:lnTo>
                                  <a:pt x="87" y="42"/>
                                </a:lnTo>
                                <a:lnTo>
                                  <a:pt x="86" y="40"/>
                                </a:lnTo>
                                <a:lnTo>
                                  <a:pt x="85" y="39"/>
                                </a:lnTo>
                                <a:lnTo>
                                  <a:pt x="84" y="39"/>
                                </a:lnTo>
                                <a:lnTo>
                                  <a:pt x="83" y="40"/>
                                </a:lnTo>
                                <a:lnTo>
                                  <a:pt x="75" y="64"/>
                                </a:lnTo>
                                <a:lnTo>
                                  <a:pt x="67" y="87"/>
                                </a:lnTo>
                                <a:lnTo>
                                  <a:pt x="60" y="57"/>
                                </a:lnTo>
                                <a:lnTo>
                                  <a:pt x="57" y="42"/>
                                </a:lnTo>
                                <a:lnTo>
                                  <a:pt x="54" y="27"/>
                                </a:lnTo>
                                <a:lnTo>
                                  <a:pt x="69" y="32"/>
                                </a:lnTo>
                                <a:lnTo>
                                  <a:pt x="83" y="36"/>
                                </a:lnTo>
                                <a:lnTo>
                                  <a:pt x="98" y="40"/>
                                </a:lnTo>
                                <a:lnTo>
                                  <a:pt x="106" y="42"/>
                                </a:lnTo>
                                <a:lnTo>
                                  <a:pt x="113" y="42"/>
                                </a:lnTo>
                                <a:lnTo>
                                  <a:pt x="113" y="43"/>
                                </a:lnTo>
                                <a:lnTo>
                                  <a:pt x="107" y="71"/>
                                </a:lnTo>
                                <a:lnTo>
                                  <a:pt x="102" y="99"/>
                                </a:lnTo>
                                <a:lnTo>
                                  <a:pt x="95" y="76"/>
                                </a:lnTo>
                                <a:lnTo>
                                  <a:pt x="90" y="61"/>
                                </a:lnTo>
                                <a:lnTo>
                                  <a:pt x="89" y="55"/>
                                </a:lnTo>
                                <a:close/>
                                <a:moveTo>
                                  <a:pt x="89" y="67"/>
                                </a:moveTo>
                                <a:lnTo>
                                  <a:pt x="89" y="67"/>
                                </a:lnTo>
                                <a:lnTo>
                                  <a:pt x="93" y="85"/>
                                </a:lnTo>
                                <a:lnTo>
                                  <a:pt x="99" y="103"/>
                                </a:lnTo>
                                <a:lnTo>
                                  <a:pt x="99" y="106"/>
                                </a:lnTo>
                                <a:lnTo>
                                  <a:pt x="90" y="160"/>
                                </a:lnTo>
                                <a:lnTo>
                                  <a:pt x="89" y="67"/>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8"/>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2" y="218"/>
                                </a:lnTo>
                                <a:lnTo>
                                  <a:pt x="106" y="228"/>
                                </a:lnTo>
                                <a:lnTo>
                                  <a:pt x="97" y="266"/>
                                </a:lnTo>
                                <a:lnTo>
                                  <a:pt x="92" y="286"/>
                                </a:lnTo>
                                <a:lnTo>
                                  <a:pt x="90" y="305"/>
                                </a:lnTo>
                                <a:close/>
                                <a:moveTo>
                                  <a:pt x="90" y="168"/>
                                </a:moveTo>
                                <a:lnTo>
                                  <a:pt x="90" y="168"/>
                                </a:lnTo>
                                <a:close/>
                                <a:moveTo>
                                  <a:pt x="133" y="454"/>
                                </a:moveTo>
                                <a:lnTo>
                                  <a:pt x="133" y="454"/>
                                </a:lnTo>
                                <a:lnTo>
                                  <a:pt x="131" y="458"/>
                                </a:lnTo>
                                <a:lnTo>
                                  <a:pt x="128" y="461"/>
                                </a:lnTo>
                                <a:lnTo>
                                  <a:pt x="122" y="468"/>
                                </a:lnTo>
                                <a:lnTo>
                                  <a:pt x="115" y="473"/>
                                </a:lnTo>
                                <a:lnTo>
                                  <a:pt x="107" y="478"/>
                                </a:lnTo>
                                <a:lnTo>
                                  <a:pt x="91" y="486"/>
                                </a:lnTo>
                                <a:lnTo>
                                  <a:pt x="89" y="487"/>
                                </a:lnTo>
                                <a:lnTo>
                                  <a:pt x="90" y="458"/>
                                </a:lnTo>
                                <a:lnTo>
                                  <a:pt x="99" y="416"/>
                                </a:lnTo>
                                <a:lnTo>
                                  <a:pt x="107" y="374"/>
                                </a:lnTo>
                                <a:lnTo>
                                  <a:pt x="108" y="370"/>
                                </a:lnTo>
                                <a:lnTo>
                                  <a:pt x="115" y="392"/>
                                </a:lnTo>
                                <a:lnTo>
                                  <a:pt x="127" y="433"/>
                                </a:lnTo>
                                <a:lnTo>
                                  <a:pt x="132" y="450"/>
                                </a:lnTo>
                                <a:lnTo>
                                  <a:pt x="134" y="454"/>
                                </a:lnTo>
                                <a:lnTo>
                                  <a:pt x="133" y="454"/>
                                </a:lnTo>
                                <a:close/>
                                <a:moveTo>
                                  <a:pt x="125" y="294"/>
                                </a:moveTo>
                                <a:lnTo>
                                  <a:pt x="125" y="294"/>
                                </a:lnTo>
                                <a:lnTo>
                                  <a:pt x="128" y="366"/>
                                </a:lnTo>
                                <a:lnTo>
                                  <a:pt x="134" y="440"/>
                                </a:lnTo>
                                <a:lnTo>
                                  <a:pt x="121" y="404"/>
                                </a:lnTo>
                                <a:lnTo>
                                  <a:pt x="109" y="365"/>
                                </a:lnTo>
                                <a:lnTo>
                                  <a:pt x="120" y="314"/>
                                </a:lnTo>
                                <a:lnTo>
                                  <a:pt x="125" y="294"/>
                                </a:lnTo>
                                <a:close/>
                                <a:moveTo>
                                  <a:pt x="125" y="284"/>
                                </a:moveTo>
                                <a:lnTo>
                                  <a:pt x="125" y="284"/>
                                </a:lnTo>
                                <a:lnTo>
                                  <a:pt x="125" y="286"/>
                                </a:lnTo>
                                <a:lnTo>
                                  <a:pt x="119" y="292"/>
                                </a:lnTo>
                                <a:lnTo>
                                  <a:pt x="114" y="297"/>
                                </a:lnTo>
                                <a:lnTo>
                                  <a:pt x="103" y="307"/>
                                </a:lnTo>
                                <a:lnTo>
                                  <a:pt x="92" y="316"/>
                                </a:lnTo>
                                <a:lnTo>
                                  <a:pt x="99" y="274"/>
                                </a:lnTo>
                                <a:lnTo>
                                  <a:pt x="108" y="233"/>
                                </a:lnTo>
                                <a:lnTo>
                                  <a:pt x="110" y="244"/>
                                </a:lnTo>
                                <a:lnTo>
                                  <a:pt x="114" y="254"/>
                                </a:lnTo>
                                <a:lnTo>
                                  <a:pt x="119" y="264"/>
                                </a:lnTo>
                                <a:lnTo>
                                  <a:pt x="125" y="273"/>
                                </a:lnTo>
                                <a:lnTo>
                                  <a:pt x="125" y="284"/>
                                </a:lnTo>
                                <a:close/>
                                <a:moveTo>
                                  <a:pt x="119" y="174"/>
                                </a:moveTo>
                                <a:lnTo>
                                  <a:pt x="119" y="174"/>
                                </a:lnTo>
                                <a:lnTo>
                                  <a:pt x="122" y="244"/>
                                </a:lnTo>
                                <a:lnTo>
                                  <a:pt x="123" y="268"/>
                                </a:lnTo>
                                <a:lnTo>
                                  <a:pt x="119" y="258"/>
                                </a:lnTo>
                                <a:lnTo>
                                  <a:pt x="115" y="248"/>
                                </a:lnTo>
                                <a:lnTo>
                                  <a:pt x="108" y="228"/>
                                </a:lnTo>
                                <a:lnTo>
                                  <a:pt x="116" y="189"/>
                                </a:lnTo>
                                <a:lnTo>
                                  <a:pt x="119" y="176"/>
                                </a:lnTo>
                                <a:lnTo>
                                  <a:pt x="119" y="174"/>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7" name="Freeform 4104"/>
                        <wps:cNvSpPr>
                          <a:spLocks/>
                        </wps:cNvSpPr>
                        <wps:spPr bwMode="auto">
                          <a:xfrm>
                            <a:off x="2672715" y="646430"/>
                            <a:ext cx="9525" cy="80010"/>
                          </a:xfrm>
                          <a:custGeom>
                            <a:avLst/>
                            <a:gdLst>
                              <a:gd name="T0" fmla="*/ 2 w 15"/>
                              <a:gd name="T1" fmla="*/ 21 h 126"/>
                              <a:gd name="T2" fmla="*/ 2 w 15"/>
                              <a:gd name="T3" fmla="*/ 21 h 126"/>
                              <a:gd name="T4" fmla="*/ 2 w 15"/>
                              <a:gd name="T5" fmla="*/ 43 h 126"/>
                              <a:gd name="T6" fmla="*/ 2 w 15"/>
                              <a:gd name="T7" fmla="*/ 69 h 126"/>
                              <a:gd name="T8" fmla="*/ 0 w 15"/>
                              <a:gd name="T9" fmla="*/ 117 h 126"/>
                              <a:gd name="T10" fmla="*/ 0 w 15"/>
                              <a:gd name="T11" fmla="*/ 123 h 126"/>
                              <a:gd name="T12" fmla="*/ 0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5 h 126"/>
                              <a:gd name="T50" fmla="*/ 1 w 15"/>
                              <a:gd name="T51" fmla="*/ 10 h 126"/>
                              <a:gd name="T52" fmla="*/ 0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0" y="117"/>
                                </a:lnTo>
                                <a:lnTo>
                                  <a:pt x="0" y="123"/>
                                </a:lnTo>
                                <a:lnTo>
                                  <a:pt x="0"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5"/>
                                </a:lnTo>
                                <a:lnTo>
                                  <a:pt x="1" y="10"/>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8" name="Freeform 4105"/>
                        <wps:cNvSpPr>
                          <a:spLocks/>
                        </wps:cNvSpPr>
                        <wps:spPr bwMode="auto">
                          <a:xfrm>
                            <a:off x="2670810" y="6445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6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6 h 132"/>
                              <a:gd name="T38" fmla="*/ 7 w 20"/>
                              <a:gd name="T39" fmla="*/ 26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2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6" y="131"/>
                                </a:lnTo>
                                <a:lnTo>
                                  <a:pt x="16" y="130"/>
                                </a:lnTo>
                                <a:lnTo>
                                  <a:pt x="17" y="117"/>
                                </a:lnTo>
                                <a:lnTo>
                                  <a:pt x="17" y="104"/>
                                </a:lnTo>
                                <a:lnTo>
                                  <a:pt x="17" y="77"/>
                                </a:lnTo>
                                <a:lnTo>
                                  <a:pt x="18" y="51"/>
                                </a:lnTo>
                                <a:lnTo>
                                  <a:pt x="18" y="38"/>
                                </a:lnTo>
                                <a:lnTo>
                                  <a:pt x="20" y="24"/>
                                </a:lnTo>
                                <a:lnTo>
                                  <a:pt x="20" y="18"/>
                                </a:lnTo>
                                <a:lnTo>
                                  <a:pt x="20" y="10"/>
                                </a:lnTo>
                                <a:lnTo>
                                  <a:pt x="20" y="6"/>
                                </a:lnTo>
                                <a:lnTo>
                                  <a:pt x="18" y="4"/>
                                </a:lnTo>
                                <a:lnTo>
                                  <a:pt x="16" y="2"/>
                                </a:lnTo>
                                <a:lnTo>
                                  <a:pt x="11" y="0"/>
                                </a:lnTo>
                                <a:lnTo>
                                  <a:pt x="10" y="1"/>
                                </a:lnTo>
                                <a:lnTo>
                                  <a:pt x="7" y="1"/>
                                </a:lnTo>
                                <a:lnTo>
                                  <a:pt x="5" y="4"/>
                                </a:lnTo>
                                <a:lnTo>
                                  <a:pt x="3" y="6"/>
                                </a:lnTo>
                                <a:lnTo>
                                  <a:pt x="2" y="10"/>
                                </a:lnTo>
                                <a:lnTo>
                                  <a:pt x="1" y="18"/>
                                </a:lnTo>
                                <a:lnTo>
                                  <a:pt x="2" y="24"/>
                                </a:lnTo>
                                <a:lnTo>
                                  <a:pt x="3" y="25"/>
                                </a:lnTo>
                                <a:lnTo>
                                  <a:pt x="4" y="26"/>
                                </a:lnTo>
                                <a:lnTo>
                                  <a:pt x="6" y="26"/>
                                </a:lnTo>
                                <a:lnTo>
                                  <a:pt x="7" y="26"/>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2"/>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9" name="Freeform 4106"/>
                        <wps:cNvSpPr>
                          <a:spLocks/>
                        </wps:cNvSpPr>
                        <wps:spPr bwMode="auto">
                          <a:xfrm>
                            <a:off x="2743200" y="660400"/>
                            <a:ext cx="8255" cy="80645"/>
                          </a:xfrm>
                          <a:custGeom>
                            <a:avLst/>
                            <a:gdLst>
                              <a:gd name="T0" fmla="*/ 2 w 13"/>
                              <a:gd name="T1" fmla="*/ 21 h 127"/>
                              <a:gd name="T2" fmla="*/ 2 w 13"/>
                              <a:gd name="T3" fmla="*/ 21 h 127"/>
                              <a:gd name="T4" fmla="*/ 2 w 13"/>
                              <a:gd name="T5" fmla="*/ 43 h 127"/>
                              <a:gd name="T6" fmla="*/ 2 w 13"/>
                              <a:gd name="T7" fmla="*/ 69 h 127"/>
                              <a:gd name="T8" fmla="*/ 1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3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69"/>
                                </a:lnTo>
                                <a:lnTo>
                                  <a:pt x="1"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3"/>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0" name="Freeform 4107"/>
                        <wps:cNvSpPr>
                          <a:spLocks/>
                        </wps:cNvSpPr>
                        <wps:spPr bwMode="auto">
                          <a:xfrm>
                            <a:off x="2740025" y="6572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8 h 134"/>
                              <a:gd name="T22" fmla="*/ 20 w 20"/>
                              <a:gd name="T23" fmla="*/ 18 h 134"/>
                              <a:gd name="T24" fmla="*/ 19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6 w 20"/>
                              <a:gd name="T39" fmla="*/ 27 h 134"/>
                              <a:gd name="T40" fmla="*/ 7 w 20"/>
                              <a:gd name="T41" fmla="*/ 26 h 134"/>
                              <a:gd name="T42" fmla="*/ 6 w 20"/>
                              <a:gd name="T43" fmla="*/ 24 h 134"/>
                              <a:gd name="T44" fmla="*/ 6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6 w 20"/>
                              <a:gd name="T63" fmla="*/ 128 h 134"/>
                              <a:gd name="T64" fmla="*/ 6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8"/>
                                </a:lnTo>
                                <a:lnTo>
                                  <a:pt x="19" y="25"/>
                                </a:lnTo>
                                <a:lnTo>
                                  <a:pt x="20" y="18"/>
                                </a:lnTo>
                                <a:lnTo>
                                  <a:pt x="20" y="11"/>
                                </a:lnTo>
                                <a:lnTo>
                                  <a:pt x="19" y="7"/>
                                </a:lnTo>
                                <a:lnTo>
                                  <a:pt x="18" y="4"/>
                                </a:lnTo>
                                <a:lnTo>
                                  <a:pt x="16" y="2"/>
                                </a:lnTo>
                                <a:lnTo>
                                  <a:pt x="11" y="0"/>
                                </a:lnTo>
                                <a:lnTo>
                                  <a:pt x="10" y="2"/>
                                </a:lnTo>
                                <a:lnTo>
                                  <a:pt x="7" y="2"/>
                                </a:lnTo>
                                <a:lnTo>
                                  <a:pt x="5" y="4"/>
                                </a:lnTo>
                                <a:lnTo>
                                  <a:pt x="3" y="6"/>
                                </a:lnTo>
                                <a:lnTo>
                                  <a:pt x="2" y="11"/>
                                </a:lnTo>
                                <a:lnTo>
                                  <a:pt x="1" y="18"/>
                                </a:lnTo>
                                <a:lnTo>
                                  <a:pt x="2" y="24"/>
                                </a:lnTo>
                                <a:lnTo>
                                  <a:pt x="3" y="26"/>
                                </a:lnTo>
                                <a:lnTo>
                                  <a:pt x="4" y="27"/>
                                </a:lnTo>
                                <a:lnTo>
                                  <a:pt x="6" y="27"/>
                                </a:lnTo>
                                <a:lnTo>
                                  <a:pt x="7" y="27"/>
                                </a:lnTo>
                                <a:lnTo>
                                  <a:pt x="7" y="26"/>
                                </a:lnTo>
                                <a:lnTo>
                                  <a:pt x="6" y="24"/>
                                </a:lnTo>
                                <a:lnTo>
                                  <a:pt x="6"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6" y="128"/>
                                </a:lnTo>
                                <a:lnTo>
                                  <a:pt x="6" y="127"/>
                                </a:lnTo>
                                <a:lnTo>
                                  <a:pt x="6"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1" name="Freeform 4108"/>
                        <wps:cNvSpPr>
                          <a:spLocks/>
                        </wps:cNvSpPr>
                        <wps:spPr bwMode="auto">
                          <a:xfrm>
                            <a:off x="2764155" y="639445"/>
                            <a:ext cx="10160" cy="80010"/>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2" name="Freeform 4109"/>
                        <wps:cNvSpPr>
                          <a:spLocks/>
                        </wps:cNvSpPr>
                        <wps:spPr bwMode="auto">
                          <a:xfrm>
                            <a:off x="2762885" y="637540"/>
                            <a:ext cx="12700" cy="83185"/>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4 w 20"/>
                              <a:gd name="T27" fmla="*/ 1 h 131"/>
                              <a:gd name="T28" fmla="*/ 8 w 20"/>
                              <a:gd name="T29" fmla="*/ 1 h 131"/>
                              <a:gd name="T30" fmla="*/ 5 w 20"/>
                              <a:gd name="T31" fmla="*/ 3 h 131"/>
                              <a:gd name="T32" fmla="*/ 1 w 20"/>
                              <a:gd name="T33" fmla="*/ 10 h 131"/>
                              <a:gd name="T34" fmla="*/ 1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5 h 131"/>
                              <a:gd name="T62" fmla="*/ 7 w 20"/>
                              <a:gd name="T63" fmla="*/ 125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1" y="103"/>
                                </a:lnTo>
                                <a:lnTo>
                                  <a:pt x="1" y="111"/>
                                </a:lnTo>
                                <a:lnTo>
                                  <a:pt x="0" y="117"/>
                                </a:lnTo>
                                <a:lnTo>
                                  <a:pt x="0" y="121"/>
                                </a:lnTo>
                                <a:lnTo>
                                  <a:pt x="1" y="126"/>
                                </a:lnTo>
                                <a:lnTo>
                                  <a:pt x="2" y="128"/>
                                </a:lnTo>
                                <a:lnTo>
                                  <a:pt x="5" y="130"/>
                                </a:lnTo>
                                <a:lnTo>
                                  <a:pt x="6" y="131"/>
                                </a:lnTo>
                                <a:lnTo>
                                  <a:pt x="8" y="131"/>
                                </a:lnTo>
                                <a:lnTo>
                                  <a:pt x="12" y="131"/>
                                </a:lnTo>
                                <a:lnTo>
                                  <a:pt x="14" y="131"/>
                                </a:lnTo>
                                <a:lnTo>
                                  <a:pt x="15" y="131"/>
                                </a:lnTo>
                                <a:lnTo>
                                  <a:pt x="15" y="130"/>
                                </a:lnTo>
                                <a:lnTo>
                                  <a:pt x="17" y="117"/>
                                </a:lnTo>
                                <a:lnTo>
                                  <a:pt x="18" y="103"/>
                                </a:lnTo>
                                <a:lnTo>
                                  <a:pt x="18" y="77"/>
                                </a:lnTo>
                                <a:lnTo>
                                  <a:pt x="18" y="51"/>
                                </a:lnTo>
                                <a:lnTo>
                                  <a:pt x="18" y="38"/>
                                </a:lnTo>
                                <a:lnTo>
                                  <a:pt x="19" y="24"/>
                                </a:lnTo>
                                <a:lnTo>
                                  <a:pt x="20" y="18"/>
                                </a:lnTo>
                                <a:lnTo>
                                  <a:pt x="20" y="11"/>
                                </a:lnTo>
                                <a:lnTo>
                                  <a:pt x="20" y="6"/>
                                </a:lnTo>
                                <a:lnTo>
                                  <a:pt x="18" y="3"/>
                                </a:lnTo>
                                <a:lnTo>
                                  <a:pt x="14" y="1"/>
                                </a:lnTo>
                                <a:lnTo>
                                  <a:pt x="12" y="0"/>
                                </a:lnTo>
                                <a:lnTo>
                                  <a:pt x="8" y="1"/>
                                </a:lnTo>
                                <a:lnTo>
                                  <a:pt x="5" y="3"/>
                                </a:lnTo>
                                <a:lnTo>
                                  <a:pt x="3" y="6"/>
                                </a:lnTo>
                                <a:lnTo>
                                  <a:pt x="1" y="10"/>
                                </a:lnTo>
                                <a:lnTo>
                                  <a:pt x="1" y="17"/>
                                </a:lnTo>
                                <a:lnTo>
                                  <a:pt x="1"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4" y="11"/>
                                </a:lnTo>
                                <a:lnTo>
                                  <a:pt x="14" y="21"/>
                                </a:lnTo>
                                <a:lnTo>
                                  <a:pt x="12" y="40"/>
                                </a:lnTo>
                                <a:lnTo>
                                  <a:pt x="12" y="72"/>
                                </a:lnTo>
                                <a:lnTo>
                                  <a:pt x="12" y="105"/>
                                </a:lnTo>
                                <a:lnTo>
                                  <a:pt x="12" y="118"/>
                                </a:lnTo>
                                <a:lnTo>
                                  <a:pt x="12" y="124"/>
                                </a:lnTo>
                                <a:lnTo>
                                  <a:pt x="11" y="125"/>
                                </a:lnTo>
                                <a:lnTo>
                                  <a:pt x="8" y="126"/>
                                </a:lnTo>
                                <a:lnTo>
                                  <a:pt x="7" y="125"/>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3" name="Freeform 4110"/>
                        <wps:cNvSpPr>
                          <a:spLocks/>
                        </wps:cNvSpPr>
                        <wps:spPr bwMode="auto">
                          <a:xfrm>
                            <a:off x="2747010" y="828040"/>
                            <a:ext cx="178435" cy="227330"/>
                          </a:xfrm>
                          <a:custGeom>
                            <a:avLst/>
                            <a:gdLst>
                              <a:gd name="T0" fmla="*/ 278 w 281"/>
                              <a:gd name="T1" fmla="*/ 335 h 358"/>
                              <a:gd name="T2" fmla="*/ 280 w 281"/>
                              <a:gd name="T3" fmla="*/ 331 h 358"/>
                              <a:gd name="T4" fmla="*/ 280 w 281"/>
                              <a:gd name="T5" fmla="*/ 327 h 358"/>
                              <a:gd name="T6" fmla="*/ 280 w 281"/>
                              <a:gd name="T7" fmla="*/ 317 h 358"/>
                              <a:gd name="T8" fmla="*/ 280 w 281"/>
                              <a:gd name="T9" fmla="*/ 139 h 358"/>
                              <a:gd name="T10" fmla="*/ 276 w 281"/>
                              <a:gd name="T11" fmla="*/ 12 h 358"/>
                              <a:gd name="T12" fmla="*/ 274 w 281"/>
                              <a:gd name="T13" fmla="*/ 12 h 358"/>
                              <a:gd name="T14" fmla="*/ 272 w 281"/>
                              <a:gd name="T15" fmla="*/ 14 h 358"/>
                              <a:gd name="T16" fmla="*/ 270 w 281"/>
                              <a:gd name="T17" fmla="*/ 16 h 358"/>
                              <a:gd name="T18" fmla="*/ 268 w 281"/>
                              <a:gd name="T19" fmla="*/ 18 h 358"/>
                              <a:gd name="T20" fmla="*/ 268 w 281"/>
                              <a:gd name="T21" fmla="*/ 19 h 358"/>
                              <a:gd name="T22" fmla="*/ 266 w 281"/>
                              <a:gd name="T23" fmla="*/ 17 h 358"/>
                              <a:gd name="T24" fmla="*/ 268 w 281"/>
                              <a:gd name="T25" fmla="*/ 9 h 358"/>
                              <a:gd name="T26" fmla="*/ 266 w 281"/>
                              <a:gd name="T27" fmla="*/ 8 h 358"/>
                              <a:gd name="T28" fmla="*/ 265 w 281"/>
                              <a:gd name="T29" fmla="*/ 8 h 358"/>
                              <a:gd name="T30" fmla="*/ 265 w 281"/>
                              <a:gd name="T31" fmla="*/ 4 h 358"/>
                              <a:gd name="T32" fmla="*/ 256 w 281"/>
                              <a:gd name="T33" fmla="*/ 3 h 358"/>
                              <a:gd name="T34" fmla="*/ 231 w 281"/>
                              <a:gd name="T35" fmla="*/ 2 h 358"/>
                              <a:gd name="T36" fmla="*/ 149 w 281"/>
                              <a:gd name="T37" fmla="*/ 2 h 358"/>
                              <a:gd name="T38" fmla="*/ 87 w 281"/>
                              <a:gd name="T39" fmla="*/ 2 h 358"/>
                              <a:gd name="T40" fmla="*/ 78 w 281"/>
                              <a:gd name="T41" fmla="*/ 2 h 358"/>
                              <a:gd name="T42" fmla="*/ 71 w 281"/>
                              <a:gd name="T43" fmla="*/ 1 h 358"/>
                              <a:gd name="T44" fmla="*/ 46 w 281"/>
                              <a:gd name="T45" fmla="*/ 0 h 358"/>
                              <a:gd name="T46" fmla="*/ 33 w 281"/>
                              <a:gd name="T47" fmla="*/ 1 h 358"/>
                              <a:gd name="T48" fmla="*/ 30 w 281"/>
                              <a:gd name="T49" fmla="*/ 2 h 358"/>
                              <a:gd name="T50" fmla="*/ 26 w 281"/>
                              <a:gd name="T51" fmla="*/ 4 h 358"/>
                              <a:gd name="T52" fmla="*/ 24 w 281"/>
                              <a:gd name="T53" fmla="*/ 11 h 358"/>
                              <a:gd name="T54" fmla="*/ 11 w 281"/>
                              <a:gd name="T55" fmla="*/ 19 h 358"/>
                              <a:gd name="T56" fmla="*/ 9 w 281"/>
                              <a:gd name="T57" fmla="*/ 21 h 358"/>
                              <a:gd name="T58" fmla="*/ 5 w 281"/>
                              <a:gd name="T59" fmla="*/ 24 h 358"/>
                              <a:gd name="T60" fmla="*/ 3 w 281"/>
                              <a:gd name="T61" fmla="*/ 26 h 358"/>
                              <a:gd name="T62" fmla="*/ 1 w 281"/>
                              <a:gd name="T63" fmla="*/ 45 h 358"/>
                              <a:gd name="T64" fmla="*/ 2 w 281"/>
                              <a:gd name="T65" fmla="*/ 84 h 358"/>
                              <a:gd name="T66" fmla="*/ 1 w 281"/>
                              <a:gd name="T67" fmla="*/ 194 h 358"/>
                              <a:gd name="T68" fmla="*/ 0 w 281"/>
                              <a:gd name="T69" fmla="*/ 307 h 358"/>
                              <a:gd name="T70" fmla="*/ 3 w 281"/>
                              <a:gd name="T71" fmla="*/ 346 h 358"/>
                              <a:gd name="T72" fmla="*/ 5 w 281"/>
                              <a:gd name="T73" fmla="*/ 346 h 358"/>
                              <a:gd name="T74" fmla="*/ 15 w 281"/>
                              <a:gd name="T75" fmla="*/ 346 h 358"/>
                              <a:gd name="T76" fmla="*/ 20 w 281"/>
                              <a:gd name="T77" fmla="*/ 349 h 358"/>
                              <a:gd name="T78" fmla="*/ 22 w 281"/>
                              <a:gd name="T79" fmla="*/ 350 h 358"/>
                              <a:gd name="T80" fmla="*/ 26 w 281"/>
                              <a:gd name="T81" fmla="*/ 353 h 358"/>
                              <a:gd name="T82" fmla="*/ 30 w 281"/>
                              <a:gd name="T83" fmla="*/ 354 h 358"/>
                              <a:gd name="T84" fmla="*/ 33 w 281"/>
                              <a:gd name="T85" fmla="*/ 356 h 358"/>
                              <a:gd name="T86" fmla="*/ 38 w 281"/>
                              <a:gd name="T87" fmla="*/ 358 h 358"/>
                              <a:gd name="T88" fmla="*/ 40 w 281"/>
                              <a:gd name="T89" fmla="*/ 358 h 358"/>
                              <a:gd name="T90" fmla="*/ 247 w 281"/>
                              <a:gd name="T91" fmla="*/ 358 h 358"/>
                              <a:gd name="T92" fmla="*/ 278 w 281"/>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8">
                                <a:moveTo>
                                  <a:pt x="278" y="335"/>
                                </a:moveTo>
                                <a:lnTo>
                                  <a:pt x="278" y="335"/>
                                </a:lnTo>
                                <a:lnTo>
                                  <a:pt x="278" y="333"/>
                                </a:lnTo>
                                <a:lnTo>
                                  <a:pt x="280" y="331"/>
                                </a:lnTo>
                                <a:lnTo>
                                  <a:pt x="280" y="328"/>
                                </a:lnTo>
                                <a:lnTo>
                                  <a:pt x="280" y="327"/>
                                </a:lnTo>
                                <a:lnTo>
                                  <a:pt x="280" y="318"/>
                                </a:lnTo>
                                <a:lnTo>
                                  <a:pt x="280" y="317"/>
                                </a:lnTo>
                                <a:lnTo>
                                  <a:pt x="281" y="241"/>
                                </a:lnTo>
                                <a:lnTo>
                                  <a:pt x="280" y="139"/>
                                </a:lnTo>
                                <a:lnTo>
                                  <a:pt x="277" y="12"/>
                                </a:lnTo>
                                <a:lnTo>
                                  <a:pt x="276" y="12"/>
                                </a:lnTo>
                                <a:lnTo>
                                  <a:pt x="275" y="12"/>
                                </a:lnTo>
                                <a:lnTo>
                                  <a:pt x="274" y="12"/>
                                </a:lnTo>
                                <a:lnTo>
                                  <a:pt x="274" y="13"/>
                                </a:lnTo>
                                <a:lnTo>
                                  <a:pt x="272" y="14"/>
                                </a:lnTo>
                                <a:lnTo>
                                  <a:pt x="271" y="15"/>
                                </a:lnTo>
                                <a:lnTo>
                                  <a:pt x="270" y="16"/>
                                </a:lnTo>
                                <a:lnTo>
                                  <a:pt x="268" y="18"/>
                                </a:lnTo>
                                <a:lnTo>
                                  <a:pt x="268" y="19"/>
                                </a:lnTo>
                                <a:lnTo>
                                  <a:pt x="266" y="17"/>
                                </a:lnTo>
                                <a:lnTo>
                                  <a:pt x="268" y="12"/>
                                </a:lnTo>
                                <a:lnTo>
                                  <a:pt x="268" y="9"/>
                                </a:lnTo>
                                <a:lnTo>
                                  <a:pt x="268" y="8"/>
                                </a:lnTo>
                                <a:lnTo>
                                  <a:pt x="266" y="8"/>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85" y="2"/>
                                </a:lnTo>
                                <a:lnTo>
                                  <a:pt x="78" y="2"/>
                                </a:lnTo>
                                <a:lnTo>
                                  <a:pt x="75" y="1"/>
                                </a:lnTo>
                                <a:lnTo>
                                  <a:pt x="71" y="1"/>
                                </a:lnTo>
                                <a:lnTo>
                                  <a:pt x="61" y="1"/>
                                </a:lnTo>
                                <a:lnTo>
                                  <a:pt x="46" y="0"/>
                                </a:lnTo>
                                <a:lnTo>
                                  <a:pt x="39" y="0"/>
                                </a:lnTo>
                                <a:lnTo>
                                  <a:pt x="33" y="1"/>
                                </a:lnTo>
                                <a:lnTo>
                                  <a:pt x="32" y="2"/>
                                </a:lnTo>
                                <a:lnTo>
                                  <a:pt x="30" y="2"/>
                                </a:lnTo>
                                <a:lnTo>
                                  <a:pt x="27" y="3"/>
                                </a:lnTo>
                                <a:lnTo>
                                  <a:pt x="26" y="4"/>
                                </a:lnTo>
                                <a:lnTo>
                                  <a:pt x="26" y="9"/>
                                </a:lnTo>
                                <a:lnTo>
                                  <a:pt x="24" y="11"/>
                                </a:lnTo>
                                <a:lnTo>
                                  <a:pt x="14" y="17"/>
                                </a:lnTo>
                                <a:lnTo>
                                  <a:pt x="11" y="19"/>
                                </a:lnTo>
                                <a:lnTo>
                                  <a:pt x="9" y="20"/>
                                </a:lnTo>
                                <a:lnTo>
                                  <a:pt x="9" y="21"/>
                                </a:lnTo>
                                <a:lnTo>
                                  <a:pt x="9" y="22"/>
                                </a:lnTo>
                                <a:lnTo>
                                  <a:pt x="5" y="24"/>
                                </a:lnTo>
                                <a:lnTo>
                                  <a:pt x="3" y="24"/>
                                </a:lnTo>
                                <a:lnTo>
                                  <a:pt x="3" y="26"/>
                                </a:lnTo>
                                <a:lnTo>
                                  <a:pt x="1" y="36"/>
                                </a:lnTo>
                                <a:lnTo>
                                  <a:pt x="1" y="45"/>
                                </a:lnTo>
                                <a:lnTo>
                                  <a:pt x="1" y="65"/>
                                </a:lnTo>
                                <a:lnTo>
                                  <a:pt x="2" y="84"/>
                                </a:lnTo>
                                <a:lnTo>
                                  <a:pt x="2" y="104"/>
                                </a:lnTo>
                                <a:lnTo>
                                  <a:pt x="1" y="194"/>
                                </a:lnTo>
                                <a:lnTo>
                                  <a:pt x="0" y="269"/>
                                </a:lnTo>
                                <a:lnTo>
                                  <a:pt x="0" y="307"/>
                                </a:lnTo>
                                <a:lnTo>
                                  <a:pt x="2" y="346"/>
                                </a:lnTo>
                                <a:lnTo>
                                  <a:pt x="3" y="346"/>
                                </a:lnTo>
                                <a:lnTo>
                                  <a:pt x="5" y="346"/>
                                </a:lnTo>
                                <a:lnTo>
                                  <a:pt x="15" y="346"/>
                                </a:lnTo>
                                <a:lnTo>
                                  <a:pt x="19" y="349"/>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52" y="355"/>
                                </a:lnTo>
                                <a:lnTo>
                                  <a:pt x="278" y="336"/>
                                </a:lnTo>
                                <a:lnTo>
                                  <a:pt x="278" y="3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4" name="Freeform 4111"/>
                        <wps:cNvSpPr>
                          <a:spLocks/>
                        </wps:cNvSpPr>
                        <wps:spPr bwMode="auto">
                          <a:xfrm>
                            <a:off x="2747010" y="828040"/>
                            <a:ext cx="178435" cy="227330"/>
                          </a:xfrm>
                          <a:custGeom>
                            <a:avLst/>
                            <a:gdLst>
                              <a:gd name="T0" fmla="*/ 264 w 281"/>
                              <a:gd name="T1" fmla="*/ 12 h 358"/>
                              <a:gd name="T2" fmla="*/ 265 w 281"/>
                              <a:gd name="T3" fmla="*/ 6 h 358"/>
                              <a:gd name="T4" fmla="*/ 265 w 281"/>
                              <a:gd name="T5" fmla="*/ 2 h 358"/>
                              <a:gd name="T6" fmla="*/ 247 w 281"/>
                              <a:gd name="T7" fmla="*/ 3 h 358"/>
                              <a:gd name="T8" fmla="*/ 194 w 281"/>
                              <a:gd name="T9" fmla="*/ 2 h 358"/>
                              <a:gd name="T10" fmla="*/ 110 w 281"/>
                              <a:gd name="T11" fmla="*/ 2 h 358"/>
                              <a:gd name="T12" fmla="*/ 78 w 281"/>
                              <a:gd name="T13" fmla="*/ 3 h 358"/>
                              <a:gd name="T14" fmla="*/ 76 w 281"/>
                              <a:gd name="T15" fmla="*/ 1 h 358"/>
                              <a:gd name="T16" fmla="*/ 67 w 281"/>
                              <a:gd name="T17" fmla="*/ 1 h 358"/>
                              <a:gd name="T18" fmla="*/ 42 w 281"/>
                              <a:gd name="T19" fmla="*/ 0 h 358"/>
                              <a:gd name="T20" fmla="*/ 30 w 281"/>
                              <a:gd name="T21" fmla="*/ 2 h 358"/>
                              <a:gd name="T22" fmla="*/ 26 w 281"/>
                              <a:gd name="T23" fmla="*/ 4 h 358"/>
                              <a:gd name="T24" fmla="*/ 18 w 281"/>
                              <a:gd name="T25" fmla="*/ 14 h 358"/>
                              <a:gd name="T26" fmla="*/ 9 w 281"/>
                              <a:gd name="T27" fmla="*/ 20 h 358"/>
                              <a:gd name="T28" fmla="*/ 5 w 281"/>
                              <a:gd name="T29" fmla="*/ 24 h 358"/>
                              <a:gd name="T30" fmla="*/ 3 w 281"/>
                              <a:gd name="T31" fmla="*/ 27 h 358"/>
                              <a:gd name="T32" fmla="*/ 1 w 281"/>
                              <a:gd name="T33" fmla="*/ 45 h 358"/>
                              <a:gd name="T34" fmla="*/ 2 w 281"/>
                              <a:gd name="T35" fmla="*/ 84 h 358"/>
                              <a:gd name="T36" fmla="*/ 1 w 281"/>
                              <a:gd name="T37" fmla="*/ 190 h 358"/>
                              <a:gd name="T38" fmla="*/ 1 w 281"/>
                              <a:gd name="T39" fmla="*/ 307 h 358"/>
                              <a:gd name="T40" fmla="*/ 3 w 281"/>
                              <a:gd name="T41" fmla="*/ 346 h 358"/>
                              <a:gd name="T42" fmla="*/ 5 w 281"/>
                              <a:gd name="T43" fmla="*/ 346 h 358"/>
                              <a:gd name="T44" fmla="*/ 15 w 281"/>
                              <a:gd name="T45" fmla="*/ 346 h 358"/>
                              <a:gd name="T46" fmla="*/ 20 w 281"/>
                              <a:gd name="T47" fmla="*/ 349 h 358"/>
                              <a:gd name="T48" fmla="*/ 23 w 281"/>
                              <a:gd name="T49" fmla="*/ 350 h 358"/>
                              <a:gd name="T50" fmla="*/ 26 w 281"/>
                              <a:gd name="T51" fmla="*/ 353 h 358"/>
                              <a:gd name="T52" fmla="*/ 30 w 281"/>
                              <a:gd name="T53" fmla="*/ 354 h 358"/>
                              <a:gd name="T54" fmla="*/ 33 w 281"/>
                              <a:gd name="T55" fmla="*/ 356 h 358"/>
                              <a:gd name="T56" fmla="*/ 38 w 281"/>
                              <a:gd name="T57" fmla="*/ 358 h 358"/>
                              <a:gd name="T58" fmla="*/ 40 w 281"/>
                              <a:gd name="T59" fmla="*/ 358 h 358"/>
                              <a:gd name="T60" fmla="*/ 247 w 281"/>
                              <a:gd name="T61" fmla="*/ 358 h 358"/>
                              <a:gd name="T62" fmla="*/ 278 w 281"/>
                              <a:gd name="T63" fmla="*/ 336 h 358"/>
                              <a:gd name="T64" fmla="*/ 280 w 281"/>
                              <a:gd name="T65" fmla="*/ 322 h 358"/>
                              <a:gd name="T66" fmla="*/ 280 w 281"/>
                              <a:gd name="T67" fmla="*/ 173 h 358"/>
                              <a:gd name="T68" fmla="*/ 276 w 281"/>
                              <a:gd name="T69" fmla="*/ 12 h 358"/>
                              <a:gd name="T70" fmla="*/ 274 w 281"/>
                              <a:gd name="T71" fmla="*/ 12 h 358"/>
                              <a:gd name="T72" fmla="*/ 272 w 281"/>
                              <a:gd name="T73" fmla="*/ 14 h 358"/>
                              <a:gd name="T74" fmla="*/ 270 w 281"/>
                              <a:gd name="T75" fmla="*/ 16 h 358"/>
                              <a:gd name="T76" fmla="*/ 268 w 281"/>
                              <a:gd name="T77" fmla="*/ 18 h 358"/>
                              <a:gd name="T78" fmla="*/ 268 w 281"/>
                              <a:gd name="T79" fmla="*/ 19 h 358"/>
                              <a:gd name="T80" fmla="*/ 266 w 281"/>
                              <a:gd name="T81" fmla="*/ 16 h 358"/>
                              <a:gd name="T82" fmla="*/ 268 w 281"/>
                              <a:gd name="T83" fmla="*/ 9 h 358"/>
                              <a:gd name="T84" fmla="*/ 266 w 281"/>
                              <a:gd name="T85" fmla="*/ 8 h 358"/>
                              <a:gd name="T86" fmla="*/ 265 w 281"/>
                              <a:gd name="T87" fmla="*/ 9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8">
                                <a:moveTo>
                                  <a:pt x="264" y="12"/>
                                </a:moveTo>
                                <a:lnTo>
                                  <a:pt x="264" y="12"/>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19" y="348"/>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60" y="349"/>
                                </a:lnTo>
                                <a:lnTo>
                                  <a:pt x="278" y="336"/>
                                </a:lnTo>
                                <a:lnTo>
                                  <a:pt x="280" y="332"/>
                                </a:lnTo>
                                <a:lnTo>
                                  <a:pt x="280" y="322"/>
                                </a:lnTo>
                                <a:lnTo>
                                  <a:pt x="281" y="284"/>
                                </a:lnTo>
                                <a:lnTo>
                                  <a:pt x="280" y="173"/>
                                </a:lnTo>
                                <a:lnTo>
                                  <a:pt x="277" y="12"/>
                                </a:lnTo>
                                <a:lnTo>
                                  <a:pt x="276" y="12"/>
                                </a:lnTo>
                                <a:lnTo>
                                  <a:pt x="275" y="12"/>
                                </a:lnTo>
                                <a:lnTo>
                                  <a:pt x="274" y="12"/>
                                </a:lnTo>
                                <a:lnTo>
                                  <a:pt x="274" y="13"/>
                                </a:lnTo>
                                <a:lnTo>
                                  <a:pt x="272" y="14"/>
                                </a:lnTo>
                                <a:lnTo>
                                  <a:pt x="271" y="15"/>
                                </a:lnTo>
                                <a:lnTo>
                                  <a:pt x="270" y="16"/>
                                </a:lnTo>
                                <a:lnTo>
                                  <a:pt x="268" y="18"/>
                                </a:lnTo>
                                <a:lnTo>
                                  <a:pt x="268" y="19"/>
                                </a:lnTo>
                                <a:lnTo>
                                  <a:pt x="266" y="16"/>
                                </a:lnTo>
                                <a:lnTo>
                                  <a:pt x="268" y="12"/>
                                </a:lnTo>
                                <a:lnTo>
                                  <a:pt x="268" y="9"/>
                                </a:lnTo>
                                <a:lnTo>
                                  <a:pt x="268" y="8"/>
                                </a:lnTo>
                                <a:lnTo>
                                  <a:pt x="266" y="8"/>
                                </a:lnTo>
                                <a:lnTo>
                                  <a:pt x="265" y="8"/>
                                </a:lnTo>
                                <a:lnTo>
                                  <a:pt x="265" y="9"/>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5" name="Freeform 4112"/>
                        <wps:cNvSpPr>
                          <a:spLocks noEditPoints="1"/>
                        </wps:cNvSpPr>
                        <wps:spPr bwMode="auto">
                          <a:xfrm>
                            <a:off x="2747010" y="828040"/>
                            <a:ext cx="178435" cy="227330"/>
                          </a:xfrm>
                          <a:custGeom>
                            <a:avLst/>
                            <a:gdLst>
                              <a:gd name="T0" fmla="*/ 277 w 281"/>
                              <a:gd name="T1" fmla="*/ 12 h 358"/>
                              <a:gd name="T2" fmla="*/ 275 w 281"/>
                              <a:gd name="T3" fmla="*/ 12 h 358"/>
                              <a:gd name="T4" fmla="*/ 270 w 281"/>
                              <a:gd name="T5" fmla="*/ 16 h 358"/>
                              <a:gd name="T6" fmla="*/ 268 w 281"/>
                              <a:gd name="T7" fmla="*/ 19 h 358"/>
                              <a:gd name="T8" fmla="*/ 268 w 281"/>
                              <a:gd name="T9" fmla="*/ 12 h 358"/>
                              <a:gd name="T10" fmla="*/ 268 w 281"/>
                              <a:gd name="T11" fmla="*/ 8 h 358"/>
                              <a:gd name="T12" fmla="*/ 265 w 281"/>
                              <a:gd name="T13" fmla="*/ 8 h 358"/>
                              <a:gd name="T14" fmla="*/ 264 w 281"/>
                              <a:gd name="T15" fmla="*/ 12 h 358"/>
                              <a:gd name="T16" fmla="*/ 259 w 281"/>
                              <a:gd name="T17" fmla="*/ 24 h 358"/>
                              <a:gd name="T18" fmla="*/ 255 w 281"/>
                              <a:gd name="T19" fmla="*/ 27 h 358"/>
                              <a:gd name="T20" fmla="*/ 252 w 281"/>
                              <a:gd name="T21" fmla="*/ 45 h 358"/>
                              <a:gd name="T22" fmla="*/ 252 w 281"/>
                              <a:gd name="T23" fmla="*/ 77 h 358"/>
                              <a:gd name="T24" fmla="*/ 244 w 281"/>
                              <a:gd name="T25" fmla="*/ 274 h 358"/>
                              <a:gd name="T26" fmla="*/ 245 w 281"/>
                              <a:gd name="T27" fmla="*/ 176 h 358"/>
                              <a:gd name="T28" fmla="*/ 246 w 281"/>
                              <a:gd name="T29" fmla="*/ 23 h 358"/>
                              <a:gd name="T30" fmla="*/ 252 w 281"/>
                              <a:gd name="T31" fmla="*/ 18 h 358"/>
                              <a:gd name="T32" fmla="*/ 261 w 281"/>
                              <a:gd name="T33" fmla="*/ 12 h 358"/>
                              <a:gd name="T34" fmla="*/ 263 w 281"/>
                              <a:gd name="T35" fmla="*/ 11 h 358"/>
                              <a:gd name="T36" fmla="*/ 265 w 281"/>
                              <a:gd name="T37" fmla="*/ 8 h 358"/>
                              <a:gd name="T38" fmla="*/ 265 w 281"/>
                              <a:gd name="T39" fmla="*/ 4 h 358"/>
                              <a:gd name="T40" fmla="*/ 256 w 281"/>
                              <a:gd name="T41" fmla="*/ 3 h 358"/>
                              <a:gd name="T42" fmla="*/ 231 w 281"/>
                              <a:gd name="T43" fmla="*/ 2 h 358"/>
                              <a:gd name="T44" fmla="*/ 149 w 281"/>
                              <a:gd name="T45" fmla="*/ 2 h 358"/>
                              <a:gd name="T46" fmla="*/ 87 w 281"/>
                              <a:gd name="T47" fmla="*/ 2 h 358"/>
                              <a:gd name="T48" fmla="*/ 78 w 281"/>
                              <a:gd name="T49" fmla="*/ 2 h 358"/>
                              <a:gd name="T50" fmla="*/ 74 w 281"/>
                              <a:gd name="T51" fmla="*/ 1 h 358"/>
                              <a:gd name="T52" fmla="*/ 55 w 281"/>
                              <a:gd name="T53" fmla="*/ 1 h 358"/>
                              <a:gd name="T54" fmla="*/ 36 w 281"/>
                              <a:gd name="T55" fmla="*/ 1 h 358"/>
                              <a:gd name="T56" fmla="*/ 27 w 281"/>
                              <a:gd name="T57" fmla="*/ 3 h 358"/>
                              <a:gd name="T58" fmla="*/ 26 w 281"/>
                              <a:gd name="T59" fmla="*/ 9 h 358"/>
                              <a:gd name="T60" fmla="*/ 11 w 281"/>
                              <a:gd name="T61" fmla="*/ 19 h 358"/>
                              <a:gd name="T62" fmla="*/ 8 w 281"/>
                              <a:gd name="T63" fmla="*/ 23 h 358"/>
                              <a:gd name="T64" fmla="*/ 3 w 281"/>
                              <a:gd name="T65" fmla="*/ 25 h 358"/>
                              <a:gd name="T66" fmla="*/ 2 w 281"/>
                              <a:gd name="T67" fmla="*/ 36 h 358"/>
                              <a:gd name="T68" fmla="*/ 1 w 281"/>
                              <a:gd name="T69" fmla="*/ 64 h 358"/>
                              <a:gd name="T70" fmla="*/ 2 w 281"/>
                              <a:gd name="T71" fmla="*/ 103 h 358"/>
                              <a:gd name="T72" fmla="*/ 0 w 281"/>
                              <a:gd name="T73" fmla="*/ 268 h 358"/>
                              <a:gd name="T74" fmla="*/ 1 w 281"/>
                              <a:gd name="T75" fmla="*/ 326 h 358"/>
                              <a:gd name="T76" fmla="*/ 3 w 281"/>
                              <a:gd name="T77" fmla="*/ 346 h 358"/>
                              <a:gd name="T78" fmla="*/ 15 w 281"/>
                              <a:gd name="T79" fmla="*/ 346 h 358"/>
                              <a:gd name="T80" fmla="*/ 37 w 281"/>
                              <a:gd name="T81" fmla="*/ 357 h 358"/>
                              <a:gd name="T82" fmla="*/ 45 w 281"/>
                              <a:gd name="T83" fmla="*/ 358 h 358"/>
                              <a:gd name="T84" fmla="*/ 260 w 281"/>
                              <a:gd name="T85" fmla="*/ 349 h 358"/>
                              <a:gd name="T86" fmla="*/ 280 w 281"/>
                              <a:gd name="T87" fmla="*/ 332 h 358"/>
                              <a:gd name="T88" fmla="*/ 281 w 281"/>
                              <a:gd name="T89" fmla="*/ 284 h 358"/>
                              <a:gd name="T90" fmla="*/ 277 w 281"/>
                              <a:gd name="T91" fmla="*/ 12 h 358"/>
                              <a:gd name="T92" fmla="*/ 39 w 281"/>
                              <a:gd name="T93" fmla="*/ 11 h 358"/>
                              <a:gd name="T94" fmla="*/ 56 w 281"/>
                              <a:gd name="T95" fmla="*/ 12 h 358"/>
                              <a:gd name="T96" fmla="*/ 69 w 281"/>
                              <a:gd name="T97" fmla="*/ 12 h 358"/>
                              <a:gd name="T98" fmla="*/ 74 w 281"/>
                              <a:gd name="T99" fmla="*/ 12 h 358"/>
                              <a:gd name="T100" fmla="*/ 79 w 281"/>
                              <a:gd name="T101" fmla="*/ 13 h 358"/>
                              <a:gd name="T102" fmla="*/ 101 w 281"/>
                              <a:gd name="T103" fmla="*/ 12 h 358"/>
                              <a:gd name="T104" fmla="*/ 191 w 281"/>
                              <a:gd name="T105" fmla="*/ 12 h 358"/>
                              <a:gd name="T106" fmla="*/ 237 w 281"/>
                              <a:gd name="T107" fmla="*/ 13 h 358"/>
                              <a:gd name="T108" fmla="*/ 247 w 281"/>
                              <a:gd name="T109" fmla="*/ 15 h 358"/>
                              <a:gd name="T110" fmla="*/ 231 w 281"/>
                              <a:gd name="T111" fmla="*/ 15 h 358"/>
                              <a:gd name="T112" fmla="*/ 174 w 281"/>
                              <a:gd name="T113" fmla="*/ 15 h 358"/>
                              <a:gd name="T114" fmla="*/ 46 w 281"/>
                              <a:gd name="T115" fmla="*/ 15 h 358"/>
                              <a:gd name="T116" fmla="*/ 39 w 281"/>
                              <a:gd name="T117" fmla="*/ 17 h 358"/>
                              <a:gd name="T118" fmla="*/ 22 w 281"/>
                              <a:gd name="T119" fmla="*/ 20 h 358"/>
                              <a:gd name="T120" fmla="*/ 39 w 281"/>
                              <a:gd name="T121" fmla="*/ 1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8">
                                <a:moveTo>
                                  <a:pt x="277" y="12"/>
                                </a:moveTo>
                                <a:lnTo>
                                  <a:pt x="277" y="12"/>
                                </a:lnTo>
                                <a:lnTo>
                                  <a:pt x="276" y="12"/>
                                </a:lnTo>
                                <a:lnTo>
                                  <a:pt x="275" y="12"/>
                                </a:lnTo>
                                <a:lnTo>
                                  <a:pt x="272" y="14"/>
                                </a:lnTo>
                                <a:lnTo>
                                  <a:pt x="270" y="16"/>
                                </a:lnTo>
                                <a:lnTo>
                                  <a:pt x="268" y="19"/>
                                </a:lnTo>
                                <a:lnTo>
                                  <a:pt x="266" y="16"/>
                                </a:lnTo>
                                <a:lnTo>
                                  <a:pt x="268" y="12"/>
                                </a:lnTo>
                                <a:lnTo>
                                  <a:pt x="268" y="9"/>
                                </a:lnTo>
                                <a:lnTo>
                                  <a:pt x="268" y="8"/>
                                </a:lnTo>
                                <a:lnTo>
                                  <a:pt x="266" y="8"/>
                                </a:lnTo>
                                <a:lnTo>
                                  <a:pt x="265" y="8"/>
                                </a:lnTo>
                                <a:lnTo>
                                  <a:pt x="265" y="9"/>
                                </a:lnTo>
                                <a:lnTo>
                                  <a:pt x="264" y="12"/>
                                </a:lnTo>
                                <a:lnTo>
                                  <a:pt x="263" y="23"/>
                                </a:lnTo>
                                <a:lnTo>
                                  <a:pt x="259" y="24"/>
                                </a:lnTo>
                                <a:lnTo>
                                  <a:pt x="258" y="25"/>
                                </a:lnTo>
                                <a:lnTo>
                                  <a:pt x="255" y="27"/>
                                </a:lnTo>
                                <a:lnTo>
                                  <a:pt x="252" y="31"/>
                                </a:lnTo>
                                <a:lnTo>
                                  <a:pt x="252" y="45"/>
                                </a:lnTo>
                                <a:lnTo>
                                  <a:pt x="251" y="61"/>
                                </a:lnTo>
                                <a:lnTo>
                                  <a:pt x="252" y="77"/>
                                </a:lnTo>
                                <a:lnTo>
                                  <a:pt x="250" y="199"/>
                                </a:lnTo>
                                <a:lnTo>
                                  <a:pt x="244" y="274"/>
                                </a:lnTo>
                                <a:lnTo>
                                  <a:pt x="244" y="268"/>
                                </a:lnTo>
                                <a:lnTo>
                                  <a:pt x="245" y="176"/>
                                </a:lnTo>
                                <a:lnTo>
                                  <a:pt x="245" y="99"/>
                                </a:lnTo>
                                <a:lnTo>
                                  <a:pt x="246" y="23"/>
                                </a:lnTo>
                                <a:lnTo>
                                  <a:pt x="249" y="20"/>
                                </a:lnTo>
                                <a:lnTo>
                                  <a:pt x="252" y="18"/>
                                </a:lnTo>
                                <a:lnTo>
                                  <a:pt x="260" y="12"/>
                                </a:lnTo>
                                <a:lnTo>
                                  <a:pt x="261" y="12"/>
                                </a:lnTo>
                                <a:lnTo>
                                  <a:pt x="263" y="12"/>
                                </a:lnTo>
                                <a:lnTo>
                                  <a:pt x="263" y="11"/>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30" y="354"/>
                                </a:lnTo>
                                <a:lnTo>
                                  <a:pt x="37" y="357"/>
                                </a:lnTo>
                                <a:lnTo>
                                  <a:pt x="40" y="358"/>
                                </a:lnTo>
                                <a:lnTo>
                                  <a:pt x="45" y="358"/>
                                </a:lnTo>
                                <a:lnTo>
                                  <a:pt x="247" y="358"/>
                                </a:lnTo>
                                <a:lnTo>
                                  <a:pt x="260" y="349"/>
                                </a:lnTo>
                                <a:lnTo>
                                  <a:pt x="278" y="336"/>
                                </a:lnTo>
                                <a:lnTo>
                                  <a:pt x="280" y="332"/>
                                </a:lnTo>
                                <a:lnTo>
                                  <a:pt x="280" y="322"/>
                                </a:lnTo>
                                <a:lnTo>
                                  <a:pt x="281" y="284"/>
                                </a:lnTo>
                                <a:lnTo>
                                  <a:pt x="280" y="173"/>
                                </a:lnTo>
                                <a:lnTo>
                                  <a:pt x="277" y="12"/>
                                </a:lnTo>
                                <a:close/>
                                <a:moveTo>
                                  <a:pt x="39" y="11"/>
                                </a:moveTo>
                                <a:lnTo>
                                  <a:pt x="39" y="11"/>
                                </a:lnTo>
                                <a:lnTo>
                                  <a:pt x="48" y="11"/>
                                </a:lnTo>
                                <a:lnTo>
                                  <a:pt x="56" y="12"/>
                                </a:lnTo>
                                <a:lnTo>
                                  <a:pt x="64" y="12"/>
                                </a:lnTo>
                                <a:lnTo>
                                  <a:pt x="69" y="12"/>
                                </a:lnTo>
                                <a:lnTo>
                                  <a:pt x="74" y="12"/>
                                </a:lnTo>
                                <a:lnTo>
                                  <a:pt x="76" y="13"/>
                                </a:lnTo>
                                <a:lnTo>
                                  <a:pt x="79" y="13"/>
                                </a:lnTo>
                                <a:lnTo>
                                  <a:pt x="87" y="13"/>
                                </a:lnTo>
                                <a:lnTo>
                                  <a:pt x="101" y="12"/>
                                </a:lnTo>
                                <a:lnTo>
                                  <a:pt x="141" y="12"/>
                                </a:lnTo>
                                <a:lnTo>
                                  <a:pt x="191" y="12"/>
                                </a:lnTo>
                                <a:lnTo>
                                  <a:pt x="222" y="12"/>
                                </a:lnTo>
                                <a:lnTo>
                                  <a:pt x="237" y="13"/>
                                </a:lnTo>
                                <a:lnTo>
                                  <a:pt x="251" y="13"/>
                                </a:lnTo>
                                <a:lnTo>
                                  <a:pt x="247" y="15"/>
                                </a:lnTo>
                                <a:lnTo>
                                  <a:pt x="243" y="15"/>
                                </a:lnTo>
                                <a:lnTo>
                                  <a:pt x="231" y="15"/>
                                </a:lnTo>
                                <a:lnTo>
                                  <a:pt x="218" y="15"/>
                                </a:lnTo>
                                <a:lnTo>
                                  <a:pt x="174" y="15"/>
                                </a:lnTo>
                                <a:lnTo>
                                  <a:pt x="158" y="15"/>
                                </a:lnTo>
                                <a:lnTo>
                                  <a:pt x="46" y="15"/>
                                </a:lnTo>
                                <a:lnTo>
                                  <a:pt x="45" y="15"/>
                                </a:lnTo>
                                <a:lnTo>
                                  <a:pt x="39" y="17"/>
                                </a:lnTo>
                                <a:lnTo>
                                  <a:pt x="37" y="19"/>
                                </a:lnTo>
                                <a:lnTo>
                                  <a:pt x="22" y="20"/>
                                </a:lnTo>
                                <a:lnTo>
                                  <a:pt x="37" y="12"/>
                                </a:lnTo>
                                <a:lnTo>
                                  <a:pt x="39"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4113"/>
                        <wps:cNvSpPr>
                          <a:spLocks/>
                        </wps:cNvSpPr>
                        <wps:spPr bwMode="auto">
                          <a:xfrm>
                            <a:off x="2759710" y="847725"/>
                            <a:ext cx="140335" cy="199390"/>
                          </a:xfrm>
                          <a:custGeom>
                            <a:avLst/>
                            <a:gdLst>
                              <a:gd name="T0" fmla="*/ 219 w 221"/>
                              <a:gd name="T1" fmla="*/ 313 h 314"/>
                              <a:gd name="T2" fmla="*/ 219 w 221"/>
                              <a:gd name="T3" fmla="*/ 313 h 314"/>
                              <a:gd name="T4" fmla="*/ 206 w 221"/>
                              <a:gd name="T5" fmla="*/ 313 h 314"/>
                              <a:gd name="T6" fmla="*/ 191 w 221"/>
                              <a:gd name="T7" fmla="*/ 314 h 314"/>
                              <a:gd name="T8" fmla="*/ 159 w 221"/>
                              <a:gd name="T9" fmla="*/ 314 h 314"/>
                              <a:gd name="T10" fmla="*/ 101 w 221"/>
                              <a:gd name="T11" fmla="*/ 313 h 314"/>
                              <a:gd name="T12" fmla="*/ 21 w 221"/>
                              <a:gd name="T13" fmla="*/ 313 h 314"/>
                              <a:gd name="T14" fmla="*/ 3 w 221"/>
                              <a:gd name="T15" fmla="*/ 313 h 314"/>
                              <a:gd name="T16" fmla="*/ 1 w 221"/>
                              <a:gd name="T17" fmla="*/ 293 h 314"/>
                              <a:gd name="T18" fmla="*/ 0 w 221"/>
                              <a:gd name="T19" fmla="*/ 260 h 314"/>
                              <a:gd name="T20" fmla="*/ 0 w 221"/>
                              <a:gd name="T21" fmla="*/ 175 h 314"/>
                              <a:gd name="T22" fmla="*/ 3 w 221"/>
                              <a:gd name="T23" fmla="*/ 38 h 314"/>
                              <a:gd name="T24" fmla="*/ 1 w 221"/>
                              <a:gd name="T25" fmla="*/ 20 h 314"/>
                              <a:gd name="T26" fmla="*/ 1 w 221"/>
                              <a:gd name="T27" fmla="*/ 10 h 314"/>
                              <a:gd name="T28" fmla="*/ 3 w 221"/>
                              <a:gd name="T29" fmla="*/ 1 h 314"/>
                              <a:gd name="T30" fmla="*/ 14 w 221"/>
                              <a:gd name="T31" fmla="*/ 0 h 314"/>
                              <a:gd name="T32" fmla="*/ 24 w 221"/>
                              <a:gd name="T33" fmla="*/ 0 h 314"/>
                              <a:gd name="T34" fmla="*/ 42 w 221"/>
                              <a:gd name="T35" fmla="*/ 0 h 314"/>
                              <a:gd name="T36" fmla="*/ 60 w 221"/>
                              <a:gd name="T37" fmla="*/ 2 h 314"/>
                              <a:gd name="T38" fmla="*/ 82 w 221"/>
                              <a:gd name="T39" fmla="*/ 2 h 314"/>
                              <a:gd name="T40" fmla="*/ 141 w 221"/>
                              <a:gd name="T41" fmla="*/ 2 h 314"/>
                              <a:gd name="T42" fmla="*/ 200 w 221"/>
                              <a:gd name="T43" fmla="*/ 1 h 314"/>
                              <a:gd name="T44" fmla="*/ 220 w 221"/>
                              <a:gd name="T45" fmla="*/ 1 h 314"/>
                              <a:gd name="T46" fmla="*/ 220 w 221"/>
                              <a:gd name="T47" fmla="*/ 282 h 314"/>
                              <a:gd name="T48" fmla="*/ 221 w 221"/>
                              <a:gd name="T49" fmla="*/ 298 h 314"/>
                              <a:gd name="T50" fmla="*/ 221 w 221"/>
                              <a:gd name="T51" fmla="*/ 305 h 314"/>
                              <a:gd name="T52" fmla="*/ 219 w 221"/>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1" h="314">
                                <a:moveTo>
                                  <a:pt x="219" y="313"/>
                                </a:moveTo>
                                <a:lnTo>
                                  <a:pt x="219" y="313"/>
                                </a:lnTo>
                                <a:lnTo>
                                  <a:pt x="206" y="313"/>
                                </a:lnTo>
                                <a:lnTo>
                                  <a:pt x="191" y="314"/>
                                </a:lnTo>
                                <a:lnTo>
                                  <a:pt x="159" y="314"/>
                                </a:lnTo>
                                <a:lnTo>
                                  <a:pt x="101" y="313"/>
                                </a:lnTo>
                                <a:lnTo>
                                  <a:pt x="21" y="313"/>
                                </a:lnTo>
                                <a:lnTo>
                                  <a:pt x="3" y="313"/>
                                </a:lnTo>
                                <a:lnTo>
                                  <a:pt x="1" y="293"/>
                                </a:lnTo>
                                <a:lnTo>
                                  <a:pt x="0" y="260"/>
                                </a:lnTo>
                                <a:lnTo>
                                  <a:pt x="0" y="175"/>
                                </a:lnTo>
                                <a:lnTo>
                                  <a:pt x="3" y="38"/>
                                </a:lnTo>
                                <a:lnTo>
                                  <a:pt x="1" y="20"/>
                                </a:lnTo>
                                <a:lnTo>
                                  <a:pt x="1" y="10"/>
                                </a:lnTo>
                                <a:lnTo>
                                  <a:pt x="3" y="1"/>
                                </a:lnTo>
                                <a:lnTo>
                                  <a:pt x="14" y="0"/>
                                </a:lnTo>
                                <a:lnTo>
                                  <a:pt x="24" y="0"/>
                                </a:lnTo>
                                <a:lnTo>
                                  <a:pt x="42" y="0"/>
                                </a:lnTo>
                                <a:lnTo>
                                  <a:pt x="60" y="2"/>
                                </a:lnTo>
                                <a:lnTo>
                                  <a:pt x="82" y="2"/>
                                </a:lnTo>
                                <a:lnTo>
                                  <a:pt x="141" y="2"/>
                                </a:lnTo>
                                <a:lnTo>
                                  <a:pt x="200" y="1"/>
                                </a:lnTo>
                                <a:lnTo>
                                  <a:pt x="220" y="1"/>
                                </a:lnTo>
                                <a:lnTo>
                                  <a:pt x="220" y="282"/>
                                </a:lnTo>
                                <a:lnTo>
                                  <a:pt x="221" y="298"/>
                                </a:lnTo>
                                <a:lnTo>
                                  <a:pt x="221" y="305"/>
                                </a:lnTo>
                                <a:lnTo>
                                  <a:pt x="219"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Freeform 4114"/>
                        <wps:cNvSpPr>
                          <a:spLocks/>
                        </wps:cNvSpPr>
                        <wps:spPr bwMode="auto">
                          <a:xfrm>
                            <a:off x="2766695" y="838200"/>
                            <a:ext cx="142875" cy="4445"/>
                          </a:xfrm>
                          <a:custGeom>
                            <a:avLst/>
                            <a:gdLst>
                              <a:gd name="T0" fmla="*/ 215 w 225"/>
                              <a:gd name="T1" fmla="*/ 7 h 7"/>
                              <a:gd name="T2" fmla="*/ 215 w 225"/>
                              <a:gd name="T3" fmla="*/ 7 h 7"/>
                              <a:gd name="T4" fmla="*/ 210 w 225"/>
                              <a:gd name="T5" fmla="*/ 7 h 7"/>
                              <a:gd name="T6" fmla="*/ 206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3 w 225"/>
                              <a:gd name="T21" fmla="*/ 0 h 7"/>
                              <a:gd name="T22" fmla="*/ 14 w 225"/>
                              <a:gd name="T23" fmla="*/ 0 h 7"/>
                              <a:gd name="T24" fmla="*/ 127 w 225"/>
                              <a:gd name="T25" fmla="*/ 0 h 7"/>
                              <a:gd name="T26" fmla="*/ 143 w 225"/>
                              <a:gd name="T27" fmla="*/ 0 h 7"/>
                              <a:gd name="T28" fmla="*/ 187 w 225"/>
                              <a:gd name="T29" fmla="*/ 0 h 7"/>
                              <a:gd name="T30" fmla="*/ 212 w 225"/>
                              <a:gd name="T31" fmla="*/ 0 h 7"/>
                              <a:gd name="T32" fmla="*/ 219 w 225"/>
                              <a:gd name="T33" fmla="*/ 0 h 7"/>
                              <a:gd name="T34" fmla="*/ 222 w 225"/>
                              <a:gd name="T35" fmla="*/ 0 h 7"/>
                              <a:gd name="T36" fmla="*/ 225 w 225"/>
                              <a:gd name="T37" fmla="*/ 0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10" y="7"/>
                                </a:lnTo>
                                <a:lnTo>
                                  <a:pt x="206" y="7"/>
                                </a:lnTo>
                                <a:lnTo>
                                  <a:pt x="187" y="7"/>
                                </a:lnTo>
                                <a:lnTo>
                                  <a:pt x="11" y="7"/>
                                </a:lnTo>
                                <a:lnTo>
                                  <a:pt x="6" y="6"/>
                                </a:lnTo>
                                <a:lnTo>
                                  <a:pt x="2" y="6"/>
                                </a:lnTo>
                                <a:lnTo>
                                  <a:pt x="0" y="7"/>
                                </a:lnTo>
                                <a:lnTo>
                                  <a:pt x="7" y="2"/>
                                </a:lnTo>
                                <a:lnTo>
                                  <a:pt x="13" y="0"/>
                                </a:lnTo>
                                <a:lnTo>
                                  <a:pt x="14" y="0"/>
                                </a:lnTo>
                                <a:lnTo>
                                  <a:pt x="127" y="0"/>
                                </a:lnTo>
                                <a:lnTo>
                                  <a:pt x="143" y="0"/>
                                </a:lnTo>
                                <a:lnTo>
                                  <a:pt x="187" y="0"/>
                                </a:lnTo>
                                <a:lnTo>
                                  <a:pt x="212" y="0"/>
                                </a:lnTo>
                                <a:lnTo>
                                  <a:pt x="219" y="0"/>
                                </a:lnTo>
                                <a:lnTo>
                                  <a:pt x="222" y="0"/>
                                </a:lnTo>
                                <a:lnTo>
                                  <a:pt x="225" y="0"/>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Freeform 4115"/>
                        <wps:cNvSpPr>
                          <a:spLocks/>
                        </wps:cNvSpPr>
                        <wps:spPr bwMode="auto">
                          <a:xfrm>
                            <a:off x="2751455" y="8369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4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0 w 274"/>
                              <a:gd name="T23" fmla="*/ 0 h 344"/>
                              <a:gd name="T24" fmla="*/ 273 w 274"/>
                              <a:gd name="T25" fmla="*/ 160 h 344"/>
                              <a:gd name="T26" fmla="*/ 274 w 274"/>
                              <a:gd name="T27" fmla="*/ 270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4"/>
                                </a:lnTo>
                                <a:lnTo>
                                  <a:pt x="257" y="11"/>
                                </a:lnTo>
                                <a:lnTo>
                                  <a:pt x="259" y="8"/>
                                </a:lnTo>
                                <a:lnTo>
                                  <a:pt x="262" y="5"/>
                                </a:lnTo>
                                <a:lnTo>
                                  <a:pt x="265" y="1"/>
                                </a:lnTo>
                                <a:lnTo>
                                  <a:pt x="268" y="0"/>
                                </a:lnTo>
                                <a:lnTo>
                                  <a:pt x="269" y="0"/>
                                </a:lnTo>
                                <a:lnTo>
                                  <a:pt x="270" y="0"/>
                                </a:lnTo>
                                <a:lnTo>
                                  <a:pt x="273" y="160"/>
                                </a:lnTo>
                                <a:lnTo>
                                  <a:pt x="274" y="270"/>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Freeform 4116"/>
                        <wps:cNvSpPr>
                          <a:spLocks/>
                        </wps:cNvSpPr>
                        <wps:spPr bwMode="auto">
                          <a:xfrm>
                            <a:off x="2905125" y="840740"/>
                            <a:ext cx="10160" cy="197485"/>
                          </a:xfrm>
                          <a:custGeom>
                            <a:avLst/>
                            <a:gdLst>
                              <a:gd name="T0" fmla="*/ 15 w 16"/>
                              <a:gd name="T1" fmla="*/ 297 h 311"/>
                              <a:gd name="T2" fmla="*/ 15 w 16"/>
                              <a:gd name="T3" fmla="*/ 297 h 311"/>
                              <a:gd name="T4" fmla="*/ 15 w 16"/>
                              <a:gd name="T5" fmla="*/ 300 h 311"/>
                              <a:gd name="T6" fmla="*/ 12 w 16"/>
                              <a:gd name="T7" fmla="*/ 303 h 311"/>
                              <a:gd name="T8" fmla="*/ 8 w 16"/>
                              <a:gd name="T9" fmla="*/ 306 h 311"/>
                              <a:gd name="T10" fmla="*/ 6 w 16"/>
                              <a:gd name="T11" fmla="*/ 309 h 311"/>
                              <a:gd name="T12" fmla="*/ 2 w 16"/>
                              <a:gd name="T13" fmla="*/ 311 h 311"/>
                              <a:gd name="T14" fmla="*/ 1 w 16"/>
                              <a:gd name="T15" fmla="*/ 297 h 311"/>
                              <a:gd name="T16" fmla="*/ 0 w 16"/>
                              <a:gd name="T17" fmla="*/ 267 h 311"/>
                              <a:gd name="T18" fmla="*/ 0 w 16"/>
                              <a:gd name="T19" fmla="*/ 184 h 311"/>
                              <a:gd name="T20" fmla="*/ 2 w 16"/>
                              <a:gd name="T21" fmla="*/ 57 h 311"/>
                              <a:gd name="T22" fmla="*/ 1 w 16"/>
                              <a:gd name="T23" fmla="*/ 41 h 311"/>
                              <a:gd name="T24" fmla="*/ 2 w 16"/>
                              <a:gd name="T25" fmla="*/ 25 h 311"/>
                              <a:gd name="T26" fmla="*/ 2 w 16"/>
                              <a:gd name="T27" fmla="*/ 11 h 311"/>
                              <a:gd name="T28" fmla="*/ 6 w 16"/>
                              <a:gd name="T29" fmla="*/ 7 h 311"/>
                              <a:gd name="T30" fmla="*/ 8 w 16"/>
                              <a:gd name="T31" fmla="*/ 5 h 311"/>
                              <a:gd name="T32" fmla="*/ 11 w 16"/>
                              <a:gd name="T33" fmla="*/ 4 h 311"/>
                              <a:gd name="T34" fmla="*/ 16 w 16"/>
                              <a:gd name="T35" fmla="*/ 0 h 311"/>
                              <a:gd name="T36" fmla="*/ 15 w 16"/>
                              <a:gd name="T37" fmla="*/ 4 h 311"/>
                              <a:gd name="T38" fmla="*/ 15 w 16"/>
                              <a:gd name="T39" fmla="*/ 9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300"/>
                                </a:lnTo>
                                <a:lnTo>
                                  <a:pt x="12" y="303"/>
                                </a:lnTo>
                                <a:lnTo>
                                  <a:pt x="8" y="306"/>
                                </a:lnTo>
                                <a:lnTo>
                                  <a:pt x="6" y="309"/>
                                </a:lnTo>
                                <a:lnTo>
                                  <a:pt x="2" y="311"/>
                                </a:lnTo>
                                <a:lnTo>
                                  <a:pt x="1" y="297"/>
                                </a:lnTo>
                                <a:lnTo>
                                  <a:pt x="0" y="267"/>
                                </a:lnTo>
                                <a:lnTo>
                                  <a:pt x="0" y="184"/>
                                </a:lnTo>
                                <a:lnTo>
                                  <a:pt x="2" y="57"/>
                                </a:lnTo>
                                <a:lnTo>
                                  <a:pt x="1" y="41"/>
                                </a:lnTo>
                                <a:lnTo>
                                  <a:pt x="2" y="25"/>
                                </a:lnTo>
                                <a:lnTo>
                                  <a:pt x="2" y="11"/>
                                </a:lnTo>
                                <a:lnTo>
                                  <a:pt x="6" y="7"/>
                                </a:lnTo>
                                <a:lnTo>
                                  <a:pt x="8" y="5"/>
                                </a:lnTo>
                                <a:lnTo>
                                  <a:pt x="11" y="4"/>
                                </a:lnTo>
                                <a:lnTo>
                                  <a:pt x="16" y="0"/>
                                </a:lnTo>
                                <a:lnTo>
                                  <a:pt x="15" y="4"/>
                                </a:lnTo>
                                <a:lnTo>
                                  <a:pt x="15" y="9"/>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Freeform 4117"/>
                        <wps:cNvSpPr>
                          <a:spLocks noEditPoints="1"/>
                        </wps:cNvSpPr>
                        <wps:spPr bwMode="auto">
                          <a:xfrm>
                            <a:off x="2747010" y="828040"/>
                            <a:ext cx="169545" cy="220345"/>
                          </a:xfrm>
                          <a:custGeom>
                            <a:avLst/>
                            <a:gdLst>
                              <a:gd name="T0" fmla="*/ 267 w 267"/>
                              <a:gd name="T1" fmla="*/ 206 h 347"/>
                              <a:gd name="T2" fmla="*/ 266 w 267"/>
                              <a:gd name="T3" fmla="*/ 41 h 347"/>
                              <a:gd name="T4" fmla="*/ 267 w 267"/>
                              <a:gd name="T5" fmla="*/ 9 h 347"/>
                              <a:gd name="T6" fmla="*/ 265 w 267"/>
                              <a:gd name="T7" fmla="*/ 8 h 347"/>
                              <a:gd name="T8" fmla="*/ 263 w 267"/>
                              <a:gd name="T9" fmla="*/ 22 h 347"/>
                              <a:gd name="T10" fmla="*/ 263 w 267"/>
                              <a:gd name="T11" fmla="*/ 72 h 347"/>
                              <a:gd name="T12" fmla="*/ 263 w 267"/>
                              <a:gd name="T13" fmla="*/ 316 h 347"/>
                              <a:gd name="T14" fmla="*/ 244 w 267"/>
                              <a:gd name="T15" fmla="*/ 313 h 347"/>
                              <a:gd name="T16" fmla="*/ 244 w 267"/>
                              <a:gd name="T17" fmla="*/ 177 h 347"/>
                              <a:gd name="T18" fmla="*/ 249 w 267"/>
                              <a:gd name="T19" fmla="*/ 20 h 347"/>
                              <a:gd name="T20" fmla="*/ 261 w 267"/>
                              <a:gd name="T21" fmla="*/ 12 h 347"/>
                              <a:gd name="T22" fmla="*/ 264 w 267"/>
                              <a:gd name="T23" fmla="*/ 8 h 347"/>
                              <a:gd name="T24" fmla="*/ 264 w 267"/>
                              <a:gd name="T25" fmla="*/ 4 h 347"/>
                              <a:gd name="T26" fmla="*/ 256 w 267"/>
                              <a:gd name="T27" fmla="*/ 3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2 h 347"/>
                              <a:gd name="T40" fmla="*/ 3 w 267"/>
                              <a:gd name="T41" fmla="*/ 26 h 347"/>
                              <a:gd name="T42" fmla="*/ 1 w 267"/>
                              <a:gd name="T43" fmla="*/ 65 h 347"/>
                              <a:gd name="T44" fmla="*/ 1 w 267"/>
                              <a:gd name="T45" fmla="*/ 193 h 347"/>
                              <a:gd name="T46" fmla="*/ 2 w 267"/>
                              <a:gd name="T47" fmla="*/ 345 h 347"/>
                              <a:gd name="T48" fmla="*/ 61 w 267"/>
                              <a:gd name="T49" fmla="*/ 345 h 347"/>
                              <a:gd name="T50" fmla="*/ 175 w 267"/>
                              <a:gd name="T51" fmla="*/ 347 h 347"/>
                              <a:gd name="T52" fmla="*/ 234 w 267"/>
                              <a:gd name="T53" fmla="*/ 344 h 347"/>
                              <a:gd name="T54" fmla="*/ 244 w 267"/>
                              <a:gd name="T55" fmla="*/ 339 h 347"/>
                              <a:gd name="T56" fmla="*/ 263 w 267"/>
                              <a:gd name="T57" fmla="*/ 327 h 347"/>
                              <a:gd name="T58" fmla="*/ 267 w 267"/>
                              <a:gd name="T59" fmla="*/ 317 h 347"/>
                              <a:gd name="T60" fmla="*/ 74 w 267"/>
                              <a:gd name="T61" fmla="*/ 12 h 347"/>
                              <a:gd name="T62" fmla="*/ 132 w 267"/>
                              <a:gd name="T63" fmla="*/ 12 h 347"/>
                              <a:gd name="T64" fmla="*/ 239 w 267"/>
                              <a:gd name="T65" fmla="*/ 13 h 347"/>
                              <a:gd name="T66" fmla="*/ 241 w 267"/>
                              <a:gd name="T67" fmla="*/ 19 h 347"/>
                              <a:gd name="T68" fmla="*/ 101 w 267"/>
                              <a:gd name="T69" fmla="*/ 20 h 347"/>
                              <a:gd name="T70" fmla="*/ 22 w 267"/>
                              <a:gd name="T71" fmla="*/ 20 h 347"/>
                              <a:gd name="T72" fmla="*/ 48 w 267"/>
                              <a:gd name="T73" fmla="*/ 11 h 347"/>
                              <a:gd name="T74" fmla="*/ 135 w 267"/>
                              <a:gd name="T75" fmla="*/ 339 h 347"/>
                              <a:gd name="T76" fmla="*/ 30 w 267"/>
                              <a:gd name="T77" fmla="*/ 338 h 347"/>
                              <a:gd name="T78" fmla="*/ 19 w 267"/>
                              <a:gd name="T79" fmla="*/ 338 h 347"/>
                              <a:gd name="T80" fmla="*/ 18 w 267"/>
                              <a:gd name="T81" fmla="*/ 335 h 347"/>
                              <a:gd name="T82" fmla="*/ 16 w 267"/>
                              <a:gd name="T83" fmla="*/ 251 h 347"/>
                              <a:gd name="T84" fmla="*/ 17 w 267"/>
                              <a:gd name="T85" fmla="*/ 52 h 347"/>
                              <a:gd name="T86" fmla="*/ 40 w 267"/>
                              <a:gd name="T87" fmla="*/ 24 h 347"/>
                              <a:gd name="T88" fmla="*/ 109 w 267"/>
                              <a:gd name="T89" fmla="*/ 26 h 347"/>
                              <a:gd name="T90" fmla="*/ 222 w 267"/>
                              <a:gd name="T91" fmla="*/ 26 h 347"/>
                              <a:gd name="T92" fmla="*/ 234 w 267"/>
                              <a:gd name="T93" fmla="*/ 26 h 347"/>
                              <a:gd name="T94" fmla="*/ 235 w 267"/>
                              <a:gd name="T95" fmla="*/ 34 h 347"/>
                              <a:gd name="T96" fmla="*/ 233 w 267"/>
                              <a:gd name="T97" fmla="*/ 239 h 347"/>
                              <a:gd name="T98" fmla="*/ 234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1"/>
                                </a:lnTo>
                                <a:lnTo>
                                  <a:pt x="266" y="26"/>
                                </a:lnTo>
                                <a:lnTo>
                                  <a:pt x="267" y="12"/>
                                </a:lnTo>
                                <a:lnTo>
                                  <a:pt x="267" y="9"/>
                                </a:lnTo>
                                <a:lnTo>
                                  <a:pt x="267" y="8"/>
                                </a:lnTo>
                                <a:lnTo>
                                  <a:pt x="266" y="8"/>
                                </a:lnTo>
                                <a:lnTo>
                                  <a:pt x="265" y="8"/>
                                </a:lnTo>
                                <a:lnTo>
                                  <a:pt x="264" y="9"/>
                                </a:lnTo>
                                <a:lnTo>
                                  <a:pt x="263" y="12"/>
                                </a:lnTo>
                                <a:lnTo>
                                  <a:pt x="263" y="22"/>
                                </a:lnTo>
                                <a:lnTo>
                                  <a:pt x="262" y="32"/>
                                </a:lnTo>
                                <a:lnTo>
                                  <a:pt x="262" y="52"/>
                                </a:lnTo>
                                <a:lnTo>
                                  <a:pt x="263" y="72"/>
                                </a:lnTo>
                                <a:lnTo>
                                  <a:pt x="263" y="92"/>
                                </a:lnTo>
                                <a:lnTo>
                                  <a:pt x="263" y="174"/>
                                </a:lnTo>
                                <a:lnTo>
                                  <a:pt x="263" y="316"/>
                                </a:lnTo>
                                <a:lnTo>
                                  <a:pt x="244" y="330"/>
                                </a:lnTo>
                                <a:lnTo>
                                  <a:pt x="244" y="322"/>
                                </a:lnTo>
                                <a:lnTo>
                                  <a:pt x="244" y="313"/>
                                </a:lnTo>
                                <a:lnTo>
                                  <a:pt x="244" y="296"/>
                                </a:lnTo>
                                <a:lnTo>
                                  <a:pt x="244" y="267"/>
                                </a:lnTo>
                                <a:lnTo>
                                  <a:pt x="244" y="177"/>
                                </a:lnTo>
                                <a:lnTo>
                                  <a:pt x="245" y="100"/>
                                </a:lnTo>
                                <a:lnTo>
                                  <a:pt x="246" y="23"/>
                                </a:lnTo>
                                <a:lnTo>
                                  <a:pt x="249" y="20"/>
                                </a:lnTo>
                                <a:lnTo>
                                  <a:pt x="252" y="18"/>
                                </a:lnTo>
                                <a:lnTo>
                                  <a:pt x="260" y="12"/>
                                </a:lnTo>
                                <a:lnTo>
                                  <a:pt x="261" y="12"/>
                                </a:lnTo>
                                <a:lnTo>
                                  <a:pt x="263" y="12"/>
                                </a:lnTo>
                                <a:lnTo>
                                  <a:pt x="263" y="11"/>
                                </a:lnTo>
                                <a:lnTo>
                                  <a:pt x="264" y="8"/>
                                </a:lnTo>
                                <a:lnTo>
                                  <a:pt x="265" y="8"/>
                                </a:lnTo>
                                <a:lnTo>
                                  <a:pt x="265" y="6"/>
                                </a:lnTo>
                                <a:lnTo>
                                  <a:pt x="264" y="4"/>
                                </a:lnTo>
                                <a:lnTo>
                                  <a:pt x="264" y="3"/>
                                </a:lnTo>
                                <a:lnTo>
                                  <a:pt x="264" y="2"/>
                                </a:lnTo>
                                <a:lnTo>
                                  <a:pt x="256" y="3"/>
                                </a:lnTo>
                                <a:lnTo>
                                  <a:pt x="246" y="3"/>
                                </a:lnTo>
                                <a:lnTo>
                                  <a:pt x="230" y="2"/>
                                </a:lnTo>
                                <a:lnTo>
                                  <a:pt x="194" y="2"/>
                                </a:lnTo>
                                <a:lnTo>
                                  <a:pt x="136" y="3"/>
                                </a:lnTo>
                                <a:lnTo>
                                  <a:pt x="107" y="3"/>
                                </a:lnTo>
                                <a:lnTo>
                                  <a:pt x="78" y="2"/>
                                </a:lnTo>
                                <a:lnTo>
                                  <a:pt x="66" y="1"/>
                                </a:lnTo>
                                <a:lnTo>
                                  <a:pt x="54" y="0"/>
                                </a:lnTo>
                                <a:lnTo>
                                  <a:pt x="40" y="0"/>
                                </a:lnTo>
                                <a:lnTo>
                                  <a:pt x="34" y="1"/>
                                </a:lnTo>
                                <a:lnTo>
                                  <a:pt x="30" y="2"/>
                                </a:lnTo>
                                <a:lnTo>
                                  <a:pt x="27" y="3"/>
                                </a:lnTo>
                                <a:lnTo>
                                  <a:pt x="26" y="4"/>
                                </a:lnTo>
                                <a:lnTo>
                                  <a:pt x="26" y="9"/>
                                </a:lnTo>
                                <a:lnTo>
                                  <a:pt x="18" y="14"/>
                                </a:lnTo>
                                <a:lnTo>
                                  <a:pt x="11" y="19"/>
                                </a:lnTo>
                                <a:lnTo>
                                  <a:pt x="9" y="20"/>
                                </a:lnTo>
                                <a:lnTo>
                                  <a:pt x="9" y="22"/>
                                </a:lnTo>
                                <a:lnTo>
                                  <a:pt x="5" y="24"/>
                                </a:lnTo>
                                <a:lnTo>
                                  <a:pt x="3" y="24"/>
                                </a:lnTo>
                                <a:lnTo>
                                  <a:pt x="3" y="26"/>
                                </a:lnTo>
                                <a:lnTo>
                                  <a:pt x="1" y="35"/>
                                </a:lnTo>
                                <a:lnTo>
                                  <a:pt x="1" y="45"/>
                                </a:lnTo>
                                <a:lnTo>
                                  <a:pt x="1" y="65"/>
                                </a:lnTo>
                                <a:lnTo>
                                  <a:pt x="2" y="84"/>
                                </a:lnTo>
                                <a:lnTo>
                                  <a:pt x="2" y="103"/>
                                </a:lnTo>
                                <a:lnTo>
                                  <a:pt x="1" y="193"/>
                                </a:lnTo>
                                <a:lnTo>
                                  <a:pt x="0" y="268"/>
                                </a:lnTo>
                                <a:lnTo>
                                  <a:pt x="0" y="307"/>
                                </a:lnTo>
                                <a:lnTo>
                                  <a:pt x="2" y="345"/>
                                </a:lnTo>
                                <a:lnTo>
                                  <a:pt x="3" y="345"/>
                                </a:lnTo>
                                <a:lnTo>
                                  <a:pt x="33" y="345"/>
                                </a:lnTo>
                                <a:lnTo>
                                  <a:pt x="61" y="345"/>
                                </a:lnTo>
                                <a:lnTo>
                                  <a:pt x="117" y="346"/>
                                </a:lnTo>
                                <a:lnTo>
                                  <a:pt x="146" y="347"/>
                                </a:lnTo>
                                <a:lnTo>
                                  <a:pt x="175" y="347"/>
                                </a:lnTo>
                                <a:lnTo>
                                  <a:pt x="203" y="346"/>
                                </a:lnTo>
                                <a:lnTo>
                                  <a:pt x="231" y="345"/>
                                </a:lnTo>
                                <a:lnTo>
                                  <a:pt x="234" y="344"/>
                                </a:lnTo>
                                <a:lnTo>
                                  <a:pt x="237" y="343"/>
                                </a:lnTo>
                                <a:lnTo>
                                  <a:pt x="238" y="345"/>
                                </a:lnTo>
                                <a:lnTo>
                                  <a:pt x="244" y="339"/>
                                </a:lnTo>
                                <a:lnTo>
                                  <a:pt x="250" y="336"/>
                                </a:lnTo>
                                <a:lnTo>
                                  <a:pt x="257" y="332"/>
                                </a:lnTo>
                                <a:lnTo>
                                  <a:pt x="263" y="327"/>
                                </a:lnTo>
                                <a:lnTo>
                                  <a:pt x="264" y="325"/>
                                </a:lnTo>
                                <a:lnTo>
                                  <a:pt x="266" y="322"/>
                                </a:lnTo>
                                <a:lnTo>
                                  <a:pt x="267" y="317"/>
                                </a:lnTo>
                                <a:lnTo>
                                  <a:pt x="267" y="311"/>
                                </a:lnTo>
                                <a:lnTo>
                                  <a:pt x="267" y="300"/>
                                </a:lnTo>
                                <a:close/>
                                <a:moveTo>
                                  <a:pt x="74" y="12"/>
                                </a:moveTo>
                                <a:lnTo>
                                  <a:pt x="74" y="12"/>
                                </a:lnTo>
                                <a:lnTo>
                                  <a:pt x="104" y="12"/>
                                </a:lnTo>
                                <a:lnTo>
                                  <a:pt x="132" y="12"/>
                                </a:lnTo>
                                <a:lnTo>
                                  <a:pt x="191" y="12"/>
                                </a:lnTo>
                                <a:lnTo>
                                  <a:pt x="228" y="12"/>
                                </a:lnTo>
                                <a:lnTo>
                                  <a:pt x="239" y="13"/>
                                </a:lnTo>
                                <a:lnTo>
                                  <a:pt x="250" y="13"/>
                                </a:lnTo>
                                <a:lnTo>
                                  <a:pt x="246" y="16"/>
                                </a:lnTo>
                                <a:lnTo>
                                  <a:pt x="241" y="19"/>
                                </a:lnTo>
                                <a:lnTo>
                                  <a:pt x="185" y="20"/>
                                </a:lnTo>
                                <a:lnTo>
                                  <a:pt x="128" y="20"/>
                                </a:lnTo>
                                <a:lnTo>
                                  <a:pt x="101" y="20"/>
                                </a:lnTo>
                                <a:lnTo>
                                  <a:pt x="75" y="19"/>
                                </a:lnTo>
                                <a:lnTo>
                                  <a:pt x="49" y="19"/>
                                </a:lnTo>
                                <a:lnTo>
                                  <a:pt x="22" y="20"/>
                                </a:lnTo>
                                <a:lnTo>
                                  <a:pt x="37" y="12"/>
                                </a:lnTo>
                                <a:lnTo>
                                  <a:pt x="39" y="11"/>
                                </a:lnTo>
                                <a:lnTo>
                                  <a:pt x="48" y="11"/>
                                </a:lnTo>
                                <a:lnTo>
                                  <a:pt x="56" y="11"/>
                                </a:lnTo>
                                <a:lnTo>
                                  <a:pt x="74" y="12"/>
                                </a:lnTo>
                                <a:close/>
                                <a:moveTo>
                                  <a:pt x="135" y="339"/>
                                </a:moveTo>
                                <a:lnTo>
                                  <a:pt x="135" y="339"/>
                                </a:lnTo>
                                <a:lnTo>
                                  <a:pt x="82" y="338"/>
                                </a:lnTo>
                                <a:lnTo>
                                  <a:pt x="30" y="338"/>
                                </a:lnTo>
                                <a:lnTo>
                                  <a:pt x="25" y="339"/>
                                </a:lnTo>
                                <a:lnTo>
                                  <a:pt x="20" y="339"/>
                                </a:lnTo>
                                <a:lnTo>
                                  <a:pt x="19" y="338"/>
                                </a:lnTo>
                                <a:lnTo>
                                  <a:pt x="18" y="336"/>
                                </a:lnTo>
                                <a:lnTo>
                                  <a:pt x="18" y="335"/>
                                </a:lnTo>
                                <a:lnTo>
                                  <a:pt x="17" y="327"/>
                                </a:lnTo>
                                <a:lnTo>
                                  <a:pt x="17" y="308"/>
                                </a:lnTo>
                                <a:lnTo>
                                  <a:pt x="16" y="251"/>
                                </a:lnTo>
                                <a:lnTo>
                                  <a:pt x="17" y="124"/>
                                </a:lnTo>
                                <a:lnTo>
                                  <a:pt x="18" y="78"/>
                                </a:lnTo>
                                <a:lnTo>
                                  <a:pt x="17" y="52"/>
                                </a:lnTo>
                                <a:lnTo>
                                  <a:pt x="17" y="38"/>
                                </a:lnTo>
                                <a:lnTo>
                                  <a:pt x="18" y="25"/>
                                </a:lnTo>
                                <a:lnTo>
                                  <a:pt x="40" y="24"/>
                                </a:lnTo>
                                <a:lnTo>
                                  <a:pt x="63" y="25"/>
                                </a:lnTo>
                                <a:lnTo>
                                  <a:pt x="86" y="26"/>
                                </a:lnTo>
                                <a:lnTo>
                                  <a:pt x="109" y="26"/>
                                </a:lnTo>
                                <a:lnTo>
                                  <a:pt x="166" y="26"/>
                                </a:lnTo>
                                <a:lnTo>
                                  <a:pt x="194" y="26"/>
                                </a:lnTo>
                                <a:lnTo>
                                  <a:pt x="222" y="26"/>
                                </a:lnTo>
                                <a:lnTo>
                                  <a:pt x="230" y="25"/>
                                </a:lnTo>
                                <a:lnTo>
                                  <a:pt x="232" y="25"/>
                                </a:lnTo>
                                <a:lnTo>
                                  <a:pt x="234" y="26"/>
                                </a:lnTo>
                                <a:lnTo>
                                  <a:pt x="234" y="27"/>
                                </a:lnTo>
                                <a:lnTo>
                                  <a:pt x="235" y="28"/>
                                </a:lnTo>
                                <a:lnTo>
                                  <a:pt x="235" y="34"/>
                                </a:lnTo>
                                <a:lnTo>
                                  <a:pt x="234" y="56"/>
                                </a:lnTo>
                                <a:lnTo>
                                  <a:pt x="234" y="112"/>
                                </a:lnTo>
                                <a:lnTo>
                                  <a:pt x="233" y="239"/>
                                </a:lnTo>
                                <a:lnTo>
                                  <a:pt x="233" y="290"/>
                                </a:lnTo>
                                <a:lnTo>
                                  <a:pt x="233" y="302"/>
                                </a:lnTo>
                                <a:lnTo>
                                  <a:pt x="234" y="314"/>
                                </a:lnTo>
                                <a:lnTo>
                                  <a:pt x="234" y="326"/>
                                </a:lnTo>
                                <a:lnTo>
                                  <a:pt x="233" y="339"/>
                                </a:lnTo>
                                <a:lnTo>
                                  <a:pt x="208" y="339"/>
                                </a:lnTo>
                                <a:lnTo>
                                  <a:pt x="184" y="339"/>
                                </a:lnTo>
                                <a:lnTo>
                                  <a:pt x="135"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Freeform 4118"/>
                        <wps:cNvSpPr>
                          <a:spLocks/>
                        </wps:cNvSpPr>
                        <wps:spPr bwMode="auto">
                          <a:xfrm>
                            <a:off x="2774315" y="894715"/>
                            <a:ext cx="101600" cy="137160"/>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3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3 h 216"/>
                              <a:gd name="T34" fmla="*/ 0 w 160"/>
                              <a:gd name="T35" fmla="*/ 4 h 216"/>
                              <a:gd name="T36" fmla="*/ 16 w 160"/>
                              <a:gd name="T37" fmla="*/ 3 h 216"/>
                              <a:gd name="T38" fmla="*/ 32 w 160"/>
                              <a:gd name="T39" fmla="*/ 3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6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3"/>
                                </a:lnTo>
                                <a:lnTo>
                                  <a:pt x="160" y="1"/>
                                </a:lnTo>
                                <a:lnTo>
                                  <a:pt x="160" y="0"/>
                                </a:lnTo>
                                <a:lnTo>
                                  <a:pt x="159" y="0"/>
                                </a:lnTo>
                                <a:lnTo>
                                  <a:pt x="121" y="1"/>
                                </a:lnTo>
                                <a:lnTo>
                                  <a:pt x="82" y="1"/>
                                </a:lnTo>
                                <a:lnTo>
                                  <a:pt x="44" y="0"/>
                                </a:lnTo>
                                <a:lnTo>
                                  <a:pt x="25" y="0"/>
                                </a:lnTo>
                                <a:lnTo>
                                  <a:pt x="6" y="1"/>
                                </a:lnTo>
                                <a:lnTo>
                                  <a:pt x="3" y="1"/>
                                </a:lnTo>
                                <a:lnTo>
                                  <a:pt x="1" y="3"/>
                                </a:lnTo>
                                <a:lnTo>
                                  <a:pt x="0" y="3"/>
                                </a:lnTo>
                                <a:lnTo>
                                  <a:pt x="0" y="4"/>
                                </a:lnTo>
                                <a:lnTo>
                                  <a:pt x="16" y="3"/>
                                </a:lnTo>
                                <a:lnTo>
                                  <a:pt x="32" y="3"/>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6"/>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Freeform 4119"/>
                        <wps:cNvSpPr>
                          <a:spLocks/>
                        </wps:cNvSpPr>
                        <wps:spPr bwMode="auto">
                          <a:xfrm>
                            <a:off x="2787015" y="894715"/>
                            <a:ext cx="2540" cy="127000"/>
                          </a:xfrm>
                          <a:custGeom>
                            <a:avLst/>
                            <a:gdLst>
                              <a:gd name="T0" fmla="*/ 1 w 4"/>
                              <a:gd name="T1" fmla="*/ 2 h 200"/>
                              <a:gd name="T2" fmla="*/ 1 w 4"/>
                              <a:gd name="T3" fmla="*/ 2 h 200"/>
                              <a:gd name="T4" fmla="*/ 0 w 4"/>
                              <a:gd name="T5" fmla="*/ 98 h 200"/>
                              <a:gd name="T6" fmla="*/ 0 w 4"/>
                              <a:gd name="T7" fmla="*/ 154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4"/>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Freeform 4120"/>
                        <wps:cNvSpPr>
                          <a:spLocks/>
                        </wps:cNvSpPr>
                        <wps:spPr bwMode="auto">
                          <a:xfrm>
                            <a:off x="2785745" y="895985"/>
                            <a:ext cx="85725" cy="125730"/>
                          </a:xfrm>
                          <a:custGeom>
                            <a:avLst/>
                            <a:gdLst>
                              <a:gd name="T0" fmla="*/ 0 w 135"/>
                              <a:gd name="T1" fmla="*/ 3 h 198"/>
                              <a:gd name="T2" fmla="*/ 2 w 135"/>
                              <a:gd name="T3" fmla="*/ 195 h 198"/>
                              <a:gd name="T4" fmla="*/ 134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2" y="195"/>
                                </a:lnTo>
                                <a:lnTo>
                                  <a:pt x="134"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4" name="Freeform 4121"/>
                        <wps:cNvSpPr>
                          <a:spLocks/>
                        </wps:cNvSpPr>
                        <wps:spPr bwMode="auto">
                          <a:xfrm>
                            <a:off x="2775585" y="894715"/>
                            <a:ext cx="97155" cy="137160"/>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5" name="Freeform 4122"/>
                        <wps:cNvSpPr>
                          <a:spLocks/>
                        </wps:cNvSpPr>
                        <wps:spPr bwMode="auto">
                          <a:xfrm>
                            <a:off x="2774315" y="894715"/>
                            <a:ext cx="100330" cy="137160"/>
                          </a:xfrm>
                          <a:custGeom>
                            <a:avLst/>
                            <a:gdLst>
                              <a:gd name="T0" fmla="*/ 21 w 158"/>
                              <a:gd name="T1" fmla="*/ 199 h 216"/>
                              <a:gd name="T2" fmla="*/ 55 w 158"/>
                              <a:gd name="T3" fmla="*/ 198 h 216"/>
                              <a:gd name="T4" fmla="*/ 122 w 158"/>
                              <a:gd name="T5" fmla="*/ 199 h 216"/>
                              <a:gd name="T6" fmla="*/ 154 w 158"/>
                              <a:gd name="T7" fmla="*/ 198 h 216"/>
                              <a:gd name="T8" fmla="*/ 154 w 158"/>
                              <a:gd name="T9" fmla="*/ 197 h 216"/>
                              <a:gd name="T10" fmla="*/ 153 w 158"/>
                              <a:gd name="T11" fmla="*/ 212 h 216"/>
                              <a:gd name="T12" fmla="*/ 51 w 158"/>
                              <a:gd name="T13" fmla="*/ 213 h 216"/>
                              <a:gd name="T14" fmla="*/ 7 w 158"/>
                              <a:gd name="T15" fmla="*/ 213 h 216"/>
                              <a:gd name="T16" fmla="*/ 3 w 158"/>
                              <a:gd name="T17" fmla="*/ 214 h 216"/>
                              <a:gd name="T18" fmla="*/ 3 w 158"/>
                              <a:gd name="T19" fmla="*/ 187 h 216"/>
                              <a:gd name="T20" fmla="*/ 3 w 158"/>
                              <a:gd name="T21" fmla="*/ 15 h 216"/>
                              <a:gd name="T22" fmla="*/ 3 w 158"/>
                              <a:gd name="T23" fmla="*/ 5 h 216"/>
                              <a:gd name="T24" fmla="*/ 6 w 158"/>
                              <a:gd name="T25" fmla="*/ 3 h 216"/>
                              <a:gd name="T26" fmla="*/ 19 w 158"/>
                              <a:gd name="T27" fmla="*/ 3 h 216"/>
                              <a:gd name="T28" fmla="*/ 20 w 158"/>
                              <a:gd name="T29" fmla="*/ 1 h 216"/>
                              <a:gd name="T30" fmla="*/ 20 w 158"/>
                              <a:gd name="T31" fmla="*/ 173 h 216"/>
                              <a:gd name="T32" fmla="*/ 19 w 158"/>
                              <a:gd name="T33" fmla="*/ 194 h 216"/>
                              <a:gd name="T34" fmla="*/ 15 w 158"/>
                              <a:gd name="T35" fmla="*/ 200 h 216"/>
                              <a:gd name="T36" fmla="*/ 7 w 158"/>
                              <a:gd name="T37" fmla="*/ 206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5 w 158"/>
                              <a:gd name="T79" fmla="*/ 196 h 216"/>
                              <a:gd name="T80" fmla="*/ 19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4" y="198"/>
                                </a:lnTo>
                                <a:lnTo>
                                  <a:pt x="154" y="197"/>
                                </a:lnTo>
                                <a:lnTo>
                                  <a:pt x="154" y="205"/>
                                </a:lnTo>
                                <a:lnTo>
                                  <a:pt x="153" y="212"/>
                                </a:lnTo>
                                <a:lnTo>
                                  <a:pt x="131" y="212"/>
                                </a:lnTo>
                                <a:lnTo>
                                  <a:pt x="51" y="213"/>
                                </a:lnTo>
                                <a:lnTo>
                                  <a:pt x="17" y="213"/>
                                </a:lnTo>
                                <a:lnTo>
                                  <a:pt x="7" y="213"/>
                                </a:lnTo>
                                <a:lnTo>
                                  <a:pt x="3" y="213"/>
                                </a:lnTo>
                                <a:lnTo>
                                  <a:pt x="3" y="214"/>
                                </a:lnTo>
                                <a:lnTo>
                                  <a:pt x="3" y="215"/>
                                </a:lnTo>
                                <a:lnTo>
                                  <a:pt x="3" y="187"/>
                                </a:lnTo>
                                <a:lnTo>
                                  <a:pt x="3" y="62"/>
                                </a:lnTo>
                                <a:lnTo>
                                  <a:pt x="3" y="15"/>
                                </a:lnTo>
                                <a:lnTo>
                                  <a:pt x="3" y="7"/>
                                </a:lnTo>
                                <a:lnTo>
                                  <a:pt x="3" y="5"/>
                                </a:lnTo>
                                <a:lnTo>
                                  <a:pt x="3" y="4"/>
                                </a:lnTo>
                                <a:lnTo>
                                  <a:pt x="6" y="3"/>
                                </a:lnTo>
                                <a:lnTo>
                                  <a:pt x="14" y="3"/>
                                </a:lnTo>
                                <a:lnTo>
                                  <a:pt x="19" y="3"/>
                                </a:lnTo>
                                <a:lnTo>
                                  <a:pt x="20" y="3"/>
                                </a:lnTo>
                                <a:lnTo>
                                  <a:pt x="20" y="1"/>
                                </a:lnTo>
                                <a:lnTo>
                                  <a:pt x="20" y="108"/>
                                </a:lnTo>
                                <a:lnTo>
                                  <a:pt x="20" y="173"/>
                                </a:lnTo>
                                <a:lnTo>
                                  <a:pt x="20" y="192"/>
                                </a:lnTo>
                                <a:lnTo>
                                  <a:pt x="19" y="194"/>
                                </a:lnTo>
                                <a:lnTo>
                                  <a:pt x="19" y="197"/>
                                </a:lnTo>
                                <a:lnTo>
                                  <a:pt x="15" y="200"/>
                                </a:lnTo>
                                <a:lnTo>
                                  <a:pt x="11" y="203"/>
                                </a:lnTo>
                                <a:lnTo>
                                  <a:pt x="7" y="206"/>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4" y="196"/>
                                </a:lnTo>
                                <a:lnTo>
                                  <a:pt x="153" y="196"/>
                                </a:lnTo>
                                <a:lnTo>
                                  <a:pt x="152" y="197"/>
                                </a:lnTo>
                                <a:lnTo>
                                  <a:pt x="151" y="197"/>
                                </a:lnTo>
                                <a:lnTo>
                                  <a:pt x="148" y="196"/>
                                </a:lnTo>
                                <a:lnTo>
                                  <a:pt x="142" y="195"/>
                                </a:lnTo>
                                <a:lnTo>
                                  <a:pt x="131" y="195"/>
                                </a:lnTo>
                                <a:lnTo>
                                  <a:pt x="119" y="195"/>
                                </a:lnTo>
                                <a:lnTo>
                                  <a:pt x="81" y="196"/>
                                </a:lnTo>
                                <a:lnTo>
                                  <a:pt x="51" y="196"/>
                                </a:lnTo>
                                <a:lnTo>
                                  <a:pt x="35" y="196"/>
                                </a:lnTo>
                                <a:lnTo>
                                  <a:pt x="20" y="197"/>
                                </a:lnTo>
                                <a:lnTo>
                                  <a:pt x="19" y="197"/>
                                </a:lnTo>
                                <a:lnTo>
                                  <a:pt x="19" y="198"/>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6" name="Freeform 4123"/>
                        <wps:cNvSpPr>
                          <a:spLocks/>
                        </wps:cNvSpPr>
                        <wps:spPr bwMode="auto">
                          <a:xfrm>
                            <a:off x="2771140" y="8947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0 h 218"/>
                              <a:gd name="T20" fmla="*/ 12 w 165"/>
                              <a:gd name="T21" fmla="*/ 209 h 218"/>
                              <a:gd name="T22" fmla="*/ 12 w 165"/>
                              <a:gd name="T23" fmla="*/ 205 h 218"/>
                              <a:gd name="T24" fmla="*/ 11 w 165"/>
                              <a:gd name="T25" fmla="*/ 191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3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7 h 218"/>
                              <a:gd name="T72" fmla="*/ 157 w 165"/>
                              <a:gd name="T73" fmla="*/ 217 h 218"/>
                              <a:gd name="T74" fmla="*/ 159 w 165"/>
                              <a:gd name="T75" fmla="*/ 216 h 218"/>
                              <a:gd name="T76" fmla="*/ 162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3" y="210"/>
                                </a:lnTo>
                                <a:lnTo>
                                  <a:pt x="12" y="209"/>
                                </a:lnTo>
                                <a:lnTo>
                                  <a:pt x="12" y="205"/>
                                </a:lnTo>
                                <a:lnTo>
                                  <a:pt x="11" y="191"/>
                                </a:lnTo>
                                <a:lnTo>
                                  <a:pt x="11" y="155"/>
                                </a:lnTo>
                                <a:lnTo>
                                  <a:pt x="12" y="72"/>
                                </a:lnTo>
                                <a:lnTo>
                                  <a:pt x="11" y="36"/>
                                </a:lnTo>
                                <a:lnTo>
                                  <a:pt x="11" y="18"/>
                                </a:lnTo>
                                <a:lnTo>
                                  <a:pt x="12" y="1"/>
                                </a:lnTo>
                                <a:lnTo>
                                  <a:pt x="12" y="0"/>
                                </a:lnTo>
                                <a:lnTo>
                                  <a:pt x="10" y="0"/>
                                </a:lnTo>
                                <a:lnTo>
                                  <a:pt x="7" y="1"/>
                                </a:lnTo>
                                <a:lnTo>
                                  <a:pt x="4" y="3"/>
                                </a:lnTo>
                                <a:lnTo>
                                  <a:pt x="2" y="3"/>
                                </a:lnTo>
                                <a:lnTo>
                                  <a:pt x="2" y="4"/>
                                </a:lnTo>
                                <a:lnTo>
                                  <a:pt x="1" y="17"/>
                                </a:lnTo>
                                <a:lnTo>
                                  <a:pt x="1" y="30"/>
                                </a:lnTo>
                                <a:lnTo>
                                  <a:pt x="1" y="55"/>
                                </a:lnTo>
                                <a:lnTo>
                                  <a:pt x="1" y="114"/>
                                </a:lnTo>
                                <a:lnTo>
                                  <a:pt x="0" y="165"/>
                                </a:lnTo>
                                <a:lnTo>
                                  <a:pt x="0" y="191"/>
                                </a:lnTo>
                                <a:lnTo>
                                  <a:pt x="2" y="217"/>
                                </a:lnTo>
                                <a:lnTo>
                                  <a:pt x="3" y="217"/>
                                </a:lnTo>
                                <a:lnTo>
                                  <a:pt x="42" y="217"/>
                                </a:lnTo>
                                <a:lnTo>
                                  <a:pt x="79" y="218"/>
                                </a:lnTo>
                                <a:lnTo>
                                  <a:pt x="118" y="218"/>
                                </a:lnTo>
                                <a:lnTo>
                                  <a:pt x="137" y="217"/>
                                </a:lnTo>
                                <a:lnTo>
                                  <a:pt x="157" y="217"/>
                                </a:lnTo>
                                <a:lnTo>
                                  <a:pt x="159" y="216"/>
                                </a:lnTo>
                                <a:lnTo>
                                  <a:pt x="162"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7" name="Freeform 4124"/>
                        <wps:cNvSpPr>
                          <a:spLocks/>
                        </wps:cNvSpPr>
                        <wps:spPr bwMode="auto">
                          <a:xfrm>
                            <a:off x="2762885" y="863600"/>
                            <a:ext cx="38100" cy="2540"/>
                          </a:xfrm>
                          <a:custGeom>
                            <a:avLst/>
                            <a:gdLst>
                              <a:gd name="T0" fmla="*/ 0 w 60"/>
                              <a:gd name="T1" fmla="*/ 4 h 4"/>
                              <a:gd name="T2" fmla="*/ 0 w 60"/>
                              <a:gd name="T3" fmla="*/ 4 h 4"/>
                              <a:gd name="T4" fmla="*/ 27 w 60"/>
                              <a:gd name="T5" fmla="*/ 4 h 4"/>
                              <a:gd name="T6" fmla="*/ 40 w 60"/>
                              <a:gd name="T7" fmla="*/ 4 h 4"/>
                              <a:gd name="T8" fmla="*/ 54 w 60"/>
                              <a:gd name="T9" fmla="*/ 4 h 4"/>
                              <a:gd name="T10" fmla="*/ 56 w 60"/>
                              <a:gd name="T11" fmla="*/ 4 h 4"/>
                              <a:gd name="T12" fmla="*/ 58 w 60"/>
                              <a:gd name="T13" fmla="*/ 2 h 4"/>
                              <a:gd name="T14" fmla="*/ 60 w 60"/>
                              <a:gd name="T15" fmla="*/ 1 h 4"/>
                              <a:gd name="T16" fmla="*/ 60 w 60"/>
                              <a:gd name="T17" fmla="*/ 0 h 4"/>
                              <a:gd name="T18" fmla="*/ 58 w 60"/>
                              <a:gd name="T19" fmla="*/ 0 h 4"/>
                              <a:gd name="T20" fmla="*/ 45 w 60"/>
                              <a:gd name="T21" fmla="*/ 1 h 4"/>
                              <a:gd name="T22" fmla="*/ 32 w 60"/>
                              <a:gd name="T23" fmla="*/ 1 h 4"/>
                              <a:gd name="T24" fmla="*/ 6 w 60"/>
                              <a:gd name="T25" fmla="*/ 0 h 4"/>
                              <a:gd name="T26" fmla="*/ 3 w 60"/>
                              <a:gd name="T27" fmla="*/ 1 h 4"/>
                              <a:gd name="T28" fmla="*/ 1 w 60"/>
                              <a:gd name="T29" fmla="*/ 2 h 4"/>
                              <a:gd name="T30" fmla="*/ 0 w 60"/>
                              <a:gd name="T31" fmla="*/ 4 h 4"/>
                              <a:gd name="T32" fmla="*/ 0 w 60"/>
                              <a:gd name="T3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4">
                                <a:moveTo>
                                  <a:pt x="0" y="4"/>
                                </a:moveTo>
                                <a:lnTo>
                                  <a:pt x="0" y="4"/>
                                </a:lnTo>
                                <a:lnTo>
                                  <a:pt x="27" y="4"/>
                                </a:lnTo>
                                <a:lnTo>
                                  <a:pt x="40" y="4"/>
                                </a:lnTo>
                                <a:lnTo>
                                  <a:pt x="54" y="4"/>
                                </a:lnTo>
                                <a:lnTo>
                                  <a:pt x="56" y="4"/>
                                </a:lnTo>
                                <a:lnTo>
                                  <a:pt x="58" y="2"/>
                                </a:lnTo>
                                <a:lnTo>
                                  <a:pt x="60" y="1"/>
                                </a:lnTo>
                                <a:lnTo>
                                  <a:pt x="60" y="0"/>
                                </a:lnTo>
                                <a:lnTo>
                                  <a:pt x="58" y="0"/>
                                </a:lnTo>
                                <a:lnTo>
                                  <a:pt x="45" y="1"/>
                                </a:lnTo>
                                <a:lnTo>
                                  <a:pt x="32" y="1"/>
                                </a:lnTo>
                                <a:lnTo>
                                  <a:pt x="6" y="0"/>
                                </a:lnTo>
                                <a:lnTo>
                                  <a:pt x="3" y="1"/>
                                </a:lnTo>
                                <a:lnTo>
                                  <a:pt x="1" y="2"/>
                                </a:lnTo>
                                <a:lnTo>
                                  <a:pt x="0" y="4"/>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8" name="Freeform 4125"/>
                        <wps:cNvSpPr>
                          <a:spLocks/>
                        </wps:cNvSpPr>
                        <wps:spPr bwMode="auto">
                          <a:xfrm>
                            <a:off x="2774315" y="962025"/>
                            <a:ext cx="98425" cy="317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2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2"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9" name="Freeform 4126"/>
                        <wps:cNvSpPr>
                          <a:spLocks/>
                        </wps:cNvSpPr>
                        <wps:spPr bwMode="auto">
                          <a:xfrm>
                            <a:off x="2796540" y="911225"/>
                            <a:ext cx="14605" cy="1587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8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9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7 w 23"/>
                              <a:gd name="T39" fmla="*/ 3 h 25"/>
                              <a:gd name="T40" fmla="*/ 20 w 23"/>
                              <a:gd name="T41" fmla="*/ 5 h 25"/>
                              <a:gd name="T42" fmla="*/ 23 w 23"/>
                              <a:gd name="T43" fmla="*/ 9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8" y="25"/>
                                </a:lnTo>
                                <a:lnTo>
                                  <a:pt x="4" y="24"/>
                                </a:lnTo>
                                <a:lnTo>
                                  <a:pt x="3" y="22"/>
                                </a:lnTo>
                                <a:lnTo>
                                  <a:pt x="1" y="20"/>
                                </a:lnTo>
                                <a:lnTo>
                                  <a:pt x="1" y="17"/>
                                </a:lnTo>
                                <a:lnTo>
                                  <a:pt x="0" y="15"/>
                                </a:lnTo>
                                <a:lnTo>
                                  <a:pt x="1" y="9"/>
                                </a:lnTo>
                                <a:lnTo>
                                  <a:pt x="4" y="5"/>
                                </a:lnTo>
                                <a:lnTo>
                                  <a:pt x="8" y="2"/>
                                </a:lnTo>
                                <a:lnTo>
                                  <a:pt x="9" y="1"/>
                                </a:lnTo>
                                <a:lnTo>
                                  <a:pt x="11" y="0"/>
                                </a:lnTo>
                                <a:lnTo>
                                  <a:pt x="14" y="0"/>
                                </a:lnTo>
                                <a:lnTo>
                                  <a:pt x="16" y="2"/>
                                </a:lnTo>
                                <a:lnTo>
                                  <a:pt x="17" y="3"/>
                                </a:lnTo>
                                <a:lnTo>
                                  <a:pt x="20" y="5"/>
                                </a:lnTo>
                                <a:lnTo>
                                  <a:pt x="23" y="9"/>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0" name="Freeform 4127"/>
                        <wps:cNvSpPr>
                          <a:spLocks/>
                        </wps:cNvSpPr>
                        <wps:spPr bwMode="auto">
                          <a:xfrm>
                            <a:off x="2796540" y="908685"/>
                            <a:ext cx="14605" cy="22860"/>
                          </a:xfrm>
                          <a:custGeom>
                            <a:avLst/>
                            <a:gdLst>
                              <a:gd name="T0" fmla="*/ 21 w 23"/>
                              <a:gd name="T1" fmla="*/ 18 h 36"/>
                              <a:gd name="T2" fmla="*/ 21 w 23"/>
                              <a:gd name="T3" fmla="*/ 18 h 36"/>
                              <a:gd name="T4" fmla="*/ 20 w 23"/>
                              <a:gd name="T5" fmla="*/ 20 h 36"/>
                              <a:gd name="T6" fmla="*/ 18 w 23"/>
                              <a:gd name="T7" fmla="*/ 21 h 36"/>
                              <a:gd name="T8" fmla="*/ 15 w 23"/>
                              <a:gd name="T9" fmla="*/ 22 h 36"/>
                              <a:gd name="T10" fmla="*/ 13 w 23"/>
                              <a:gd name="T11" fmla="*/ 22 h 36"/>
                              <a:gd name="T12" fmla="*/ 9 w 23"/>
                              <a:gd name="T13" fmla="*/ 22 h 36"/>
                              <a:gd name="T14" fmla="*/ 6 w 23"/>
                              <a:gd name="T15" fmla="*/ 21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4 w 23"/>
                              <a:gd name="T35" fmla="*/ 14 h 36"/>
                              <a:gd name="T36" fmla="*/ 18 w 23"/>
                              <a:gd name="T37" fmla="*/ 16 h 36"/>
                              <a:gd name="T38" fmla="*/ 20 w 23"/>
                              <a:gd name="T39" fmla="*/ 19 h 36"/>
                              <a:gd name="T40" fmla="*/ 21 w 23"/>
                              <a:gd name="T41" fmla="*/ 21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4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4 w 23"/>
                              <a:gd name="T87" fmla="*/ 36 h 36"/>
                              <a:gd name="T88" fmla="*/ 17 w 23"/>
                              <a:gd name="T89" fmla="*/ 35 h 36"/>
                              <a:gd name="T90" fmla="*/ 20 w 23"/>
                              <a:gd name="T91" fmla="*/ 33 h 36"/>
                              <a:gd name="T92" fmla="*/ 20 w 23"/>
                              <a:gd name="T93" fmla="*/ 31 h 36"/>
                              <a:gd name="T94" fmla="*/ 22 w 23"/>
                              <a:gd name="T95" fmla="*/ 26 h 36"/>
                              <a:gd name="T96" fmla="*/ 22 w 23"/>
                              <a:gd name="T97" fmla="*/ 21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1"/>
                                </a:lnTo>
                                <a:lnTo>
                                  <a:pt x="15" y="22"/>
                                </a:lnTo>
                                <a:lnTo>
                                  <a:pt x="13" y="22"/>
                                </a:lnTo>
                                <a:lnTo>
                                  <a:pt x="9" y="22"/>
                                </a:lnTo>
                                <a:lnTo>
                                  <a:pt x="6" y="21"/>
                                </a:lnTo>
                                <a:lnTo>
                                  <a:pt x="3" y="20"/>
                                </a:lnTo>
                                <a:lnTo>
                                  <a:pt x="2" y="17"/>
                                </a:lnTo>
                                <a:lnTo>
                                  <a:pt x="2" y="21"/>
                                </a:lnTo>
                                <a:lnTo>
                                  <a:pt x="3" y="21"/>
                                </a:lnTo>
                                <a:lnTo>
                                  <a:pt x="3" y="20"/>
                                </a:lnTo>
                                <a:lnTo>
                                  <a:pt x="5" y="16"/>
                                </a:lnTo>
                                <a:lnTo>
                                  <a:pt x="8" y="14"/>
                                </a:lnTo>
                                <a:lnTo>
                                  <a:pt x="11" y="13"/>
                                </a:lnTo>
                                <a:lnTo>
                                  <a:pt x="13" y="13"/>
                                </a:lnTo>
                                <a:lnTo>
                                  <a:pt x="14" y="14"/>
                                </a:lnTo>
                                <a:lnTo>
                                  <a:pt x="18" y="16"/>
                                </a:lnTo>
                                <a:lnTo>
                                  <a:pt x="20" y="19"/>
                                </a:lnTo>
                                <a:lnTo>
                                  <a:pt x="21" y="21"/>
                                </a:lnTo>
                                <a:lnTo>
                                  <a:pt x="21" y="24"/>
                                </a:lnTo>
                                <a:lnTo>
                                  <a:pt x="22" y="26"/>
                                </a:lnTo>
                                <a:lnTo>
                                  <a:pt x="23" y="22"/>
                                </a:lnTo>
                                <a:lnTo>
                                  <a:pt x="22" y="18"/>
                                </a:lnTo>
                                <a:lnTo>
                                  <a:pt x="22" y="12"/>
                                </a:lnTo>
                                <a:lnTo>
                                  <a:pt x="20" y="7"/>
                                </a:lnTo>
                                <a:lnTo>
                                  <a:pt x="20" y="5"/>
                                </a:lnTo>
                                <a:lnTo>
                                  <a:pt x="17" y="2"/>
                                </a:lnTo>
                                <a:lnTo>
                                  <a:pt x="14"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4" y="36"/>
                                </a:lnTo>
                                <a:lnTo>
                                  <a:pt x="17" y="35"/>
                                </a:lnTo>
                                <a:lnTo>
                                  <a:pt x="20" y="33"/>
                                </a:lnTo>
                                <a:lnTo>
                                  <a:pt x="20" y="31"/>
                                </a:lnTo>
                                <a:lnTo>
                                  <a:pt x="22" y="26"/>
                                </a:lnTo>
                                <a:lnTo>
                                  <a:pt x="22" y="21"/>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1" name="Freeform 4128"/>
                        <wps:cNvSpPr>
                          <a:spLocks/>
                        </wps:cNvSpPr>
                        <wps:spPr bwMode="auto">
                          <a:xfrm>
                            <a:off x="2820670" y="911225"/>
                            <a:ext cx="13970" cy="15875"/>
                          </a:xfrm>
                          <a:custGeom>
                            <a:avLst/>
                            <a:gdLst>
                              <a:gd name="T0" fmla="*/ 22 w 22"/>
                              <a:gd name="T1" fmla="*/ 15 h 25"/>
                              <a:gd name="T2" fmla="*/ 22 w 22"/>
                              <a:gd name="T3" fmla="*/ 15 h 25"/>
                              <a:gd name="T4" fmla="*/ 21 w 22"/>
                              <a:gd name="T5" fmla="*/ 20 h 25"/>
                              <a:gd name="T6" fmla="*/ 20 w 22"/>
                              <a:gd name="T7" fmla="*/ 22 h 25"/>
                              <a:gd name="T8" fmla="*/ 17 w 22"/>
                              <a:gd name="T9" fmla="*/ 24 h 25"/>
                              <a:gd name="T10" fmla="*/ 12 w 22"/>
                              <a:gd name="T11" fmla="*/ 25 h 25"/>
                              <a:gd name="T12" fmla="*/ 7 w 22"/>
                              <a:gd name="T13" fmla="*/ 25 h 25"/>
                              <a:gd name="T14" fmla="*/ 3 w 22"/>
                              <a:gd name="T15" fmla="*/ 24 h 25"/>
                              <a:gd name="T16" fmla="*/ 2 w 22"/>
                              <a:gd name="T17" fmla="*/ 22 h 25"/>
                              <a:gd name="T18" fmla="*/ 1 w 22"/>
                              <a:gd name="T19" fmla="*/ 20 h 25"/>
                              <a:gd name="T20" fmla="*/ 0 w 22"/>
                              <a:gd name="T21" fmla="*/ 17 h 25"/>
                              <a:gd name="T22" fmla="*/ 0 w 22"/>
                              <a:gd name="T23" fmla="*/ 15 h 25"/>
                              <a:gd name="T24" fmla="*/ 1 w 22"/>
                              <a:gd name="T25" fmla="*/ 9 h 25"/>
                              <a:gd name="T26" fmla="*/ 3 w 22"/>
                              <a:gd name="T27" fmla="*/ 5 h 25"/>
                              <a:gd name="T28" fmla="*/ 7 w 22"/>
                              <a:gd name="T29" fmla="*/ 2 h 25"/>
                              <a:gd name="T30" fmla="*/ 9 w 22"/>
                              <a:gd name="T31" fmla="*/ 1 h 25"/>
                              <a:gd name="T32" fmla="*/ 11 w 22"/>
                              <a:gd name="T33" fmla="*/ 0 h 25"/>
                              <a:gd name="T34" fmla="*/ 14 w 22"/>
                              <a:gd name="T35" fmla="*/ 0 h 25"/>
                              <a:gd name="T36" fmla="*/ 16 w 22"/>
                              <a:gd name="T37" fmla="*/ 2 h 25"/>
                              <a:gd name="T38" fmla="*/ 18 w 22"/>
                              <a:gd name="T39" fmla="*/ 3 h 25"/>
                              <a:gd name="T40" fmla="*/ 20 w 22"/>
                              <a:gd name="T41" fmla="*/ 5 h 25"/>
                              <a:gd name="T42" fmla="*/ 21 w 22"/>
                              <a:gd name="T43" fmla="*/ 9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1" y="20"/>
                                </a:lnTo>
                                <a:lnTo>
                                  <a:pt x="20" y="22"/>
                                </a:lnTo>
                                <a:lnTo>
                                  <a:pt x="17" y="24"/>
                                </a:lnTo>
                                <a:lnTo>
                                  <a:pt x="12" y="25"/>
                                </a:lnTo>
                                <a:lnTo>
                                  <a:pt x="7" y="25"/>
                                </a:lnTo>
                                <a:lnTo>
                                  <a:pt x="3" y="24"/>
                                </a:lnTo>
                                <a:lnTo>
                                  <a:pt x="2" y="22"/>
                                </a:lnTo>
                                <a:lnTo>
                                  <a:pt x="1" y="20"/>
                                </a:lnTo>
                                <a:lnTo>
                                  <a:pt x="0" y="17"/>
                                </a:lnTo>
                                <a:lnTo>
                                  <a:pt x="0" y="15"/>
                                </a:lnTo>
                                <a:lnTo>
                                  <a:pt x="1" y="9"/>
                                </a:lnTo>
                                <a:lnTo>
                                  <a:pt x="3" y="5"/>
                                </a:lnTo>
                                <a:lnTo>
                                  <a:pt x="7" y="2"/>
                                </a:lnTo>
                                <a:lnTo>
                                  <a:pt x="9" y="1"/>
                                </a:lnTo>
                                <a:lnTo>
                                  <a:pt x="11" y="0"/>
                                </a:lnTo>
                                <a:lnTo>
                                  <a:pt x="14" y="0"/>
                                </a:lnTo>
                                <a:lnTo>
                                  <a:pt x="16" y="2"/>
                                </a:lnTo>
                                <a:lnTo>
                                  <a:pt x="18" y="3"/>
                                </a:lnTo>
                                <a:lnTo>
                                  <a:pt x="20" y="5"/>
                                </a:lnTo>
                                <a:lnTo>
                                  <a:pt x="21" y="9"/>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2" name="Freeform 4129"/>
                        <wps:cNvSpPr>
                          <a:spLocks/>
                        </wps:cNvSpPr>
                        <wps:spPr bwMode="auto">
                          <a:xfrm>
                            <a:off x="2820670" y="908685"/>
                            <a:ext cx="13970" cy="22860"/>
                          </a:xfrm>
                          <a:custGeom>
                            <a:avLst/>
                            <a:gdLst>
                              <a:gd name="T0" fmla="*/ 21 w 22"/>
                              <a:gd name="T1" fmla="*/ 18 h 36"/>
                              <a:gd name="T2" fmla="*/ 21 w 22"/>
                              <a:gd name="T3" fmla="*/ 18 h 36"/>
                              <a:gd name="T4" fmla="*/ 20 w 22"/>
                              <a:gd name="T5" fmla="*/ 20 h 36"/>
                              <a:gd name="T6" fmla="*/ 18 w 22"/>
                              <a:gd name="T7" fmla="*/ 21 h 36"/>
                              <a:gd name="T8" fmla="*/ 15 w 22"/>
                              <a:gd name="T9" fmla="*/ 22 h 36"/>
                              <a:gd name="T10" fmla="*/ 12 w 22"/>
                              <a:gd name="T11" fmla="*/ 22 h 36"/>
                              <a:gd name="T12" fmla="*/ 9 w 22"/>
                              <a:gd name="T13" fmla="*/ 22 h 36"/>
                              <a:gd name="T14" fmla="*/ 6 w 22"/>
                              <a:gd name="T15" fmla="*/ 21 h 36"/>
                              <a:gd name="T16" fmla="*/ 3 w 22"/>
                              <a:gd name="T17" fmla="*/ 20 h 36"/>
                              <a:gd name="T18" fmla="*/ 2 w 22"/>
                              <a:gd name="T19" fmla="*/ 17 h 36"/>
                              <a:gd name="T20" fmla="*/ 2 w 22"/>
                              <a:gd name="T21" fmla="*/ 21 h 36"/>
                              <a:gd name="T22" fmla="*/ 2 w 22"/>
                              <a:gd name="T23" fmla="*/ 20 h 36"/>
                              <a:gd name="T24" fmla="*/ 5 w 22"/>
                              <a:gd name="T25" fmla="*/ 16 h 36"/>
                              <a:gd name="T26" fmla="*/ 8 w 22"/>
                              <a:gd name="T27" fmla="*/ 14 h 36"/>
                              <a:gd name="T28" fmla="*/ 11 w 22"/>
                              <a:gd name="T29" fmla="*/ 13 h 36"/>
                              <a:gd name="T30" fmla="*/ 13 w 22"/>
                              <a:gd name="T31" fmla="*/ 13 h 36"/>
                              <a:gd name="T32" fmla="*/ 15 w 22"/>
                              <a:gd name="T33" fmla="*/ 14 h 36"/>
                              <a:gd name="T34" fmla="*/ 18 w 22"/>
                              <a:gd name="T35" fmla="*/ 16 h 36"/>
                              <a:gd name="T36" fmla="*/ 20 w 22"/>
                              <a:gd name="T37" fmla="*/ 19 h 36"/>
                              <a:gd name="T38" fmla="*/ 21 w 22"/>
                              <a:gd name="T39" fmla="*/ 21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1 w 22"/>
                              <a:gd name="T59" fmla="*/ 0 h 36"/>
                              <a:gd name="T60" fmla="*/ 8 w 22"/>
                              <a:gd name="T61" fmla="*/ 1 h 36"/>
                              <a:gd name="T62" fmla="*/ 5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5 w 22"/>
                              <a:gd name="T79" fmla="*/ 35 h 36"/>
                              <a:gd name="T80" fmla="*/ 8 w 22"/>
                              <a:gd name="T81" fmla="*/ 35 h 36"/>
                              <a:gd name="T82" fmla="*/ 11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1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1"/>
                                </a:lnTo>
                                <a:lnTo>
                                  <a:pt x="15" y="22"/>
                                </a:lnTo>
                                <a:lnTo>
                                  <a:pt x="12" y="22"/>
                                </a:lnTo>
                                <a:lnTo>
                                  <a:pt x="9" y="22"/>
                                </a:lnTo>
                                <a:lnTo>
                                  <a:pt x="6" y="21"/>
                                </a:lnTo>
                                <a:lnTo>
                                  <a:pt x="3" y="20"/>
                                </a:lnTo>
                                <a:lnTo>
                                  <a:pt x="2" y="17"/>
                                </a:lnTo>
                                <a:lnTo>
                                  <a:pt x="2" y="21"/>
                                </a:lnTo>
                                <a:lnTo>
                                  <a:pt x="2" y="20"/>
                                </a:lnTo>
                                <a:lnTo>
                                  <a:pt x="5" y="16"/>
                                </a:lnTo>
                                <a:lnTo>
                                  <a:pt x="8" y="14"/>
                                </a:lnTo>
                                <a:lnTo>
                                  <a:pt x="11" y="13"/>
                                </a:lnTo>
                                <a:lnTo>
                                  <a:pt x="13" y="13"/>
                                </a:lnTo>
                                <a:lnTo>
                                  <a:pt x="15" y="14"/>
                                </a:lnTo>
                                <a:lnTo>
                                  <a:pt x="18" y="16"/>
                                </a:lnTo>
                                <a:lnTo>
                                  <a:pt x="20" y="19"/>
                                </a:lnTo>
                                <a:lnTo>
                                  <a:pt x="21" y="21"/>
                                </a:lnTo>
                                <a:lnTo>
                                  <a:pt x="22" y="24"/>
                                </a:lnTo>
                                <a:lnTo>
                                  <a:pt x="22" y="26"/>
                                </a:lnTo>
                                <a:lnTo>
                                  <a:pt x="22" y="22"/>
                                </a:lnTo>
                                <a:lnTo>
                                  <a:pt x="22" y="18"/>
                                </a:lnTo>
                                <a:lnTo>
                                  <a:pt x="22" y="12"/>
                                </a:lnTo>
                                <a:lnTo>
                                  <a:pt x="21" y="7"/>
                                </a:lnTo>
                                <a:lnTo>
                                  <a:pt x="19" y="5"/>
                                </a:lnTo>
                                <a:lnTo>
                                  <a:pt x="18" y="2"/>
                                </a:lnTo>
                                <a:lnTo>
                                  <a:pt x="15" y="1"/>
                                </a:lnTo>
                                <a:lnTo>
                                  <a:pt x="11" y="0"/>
                                </a:lnTo>
                                <a:lnTo>
                                  <a:pt x="8" y="1"/>
                                </a:lnTo>
                                <a:lnTo>
                                  <a:pt x="5" y="3"/>
                                </a:lnTo>
                                <a:lnTo>
                                  <a:pt x="2" y="5"/>
                                </a:lnTo>
                                <a:lnTo>
                                  <a:pt x="2" y="8"/>
                                </a:lnTo>
                                <a:lnTo>
                                  <a:pt x="0" y="14"/>
                                </a:lnTo>
                                <a:lnTo>
                                  <a:pt x="0" y="20"/>
                                </a:lnTo>
                                <a:lnTo>
                                  <a:pt x="0" y="25"/>
                                </a:lnTo>
                                <a:lnTo>
                                  <a:pt x="2" y="30"/>
                                </a:lnTo>
                                <a:lnTo>
                                  <a:pt x="2" y="33"/>
                                </a:lnTo>
                                <a:lnTo>
                                  <a:pt x="5" y="35"/>
                                </a:lnTo>
                                <a:lnTo>
                                  <a:pt x="8" y="35"/>
                                </a:lnTo>
                                <a:lnTo>
                                  <a:pt x="11" y="36"/>
                                </a:lnTo>
                                <a:lnTo>
                                  <a:pt x="15" y="36"/>
                                </a:lnTo>
                                <a:lnTo>
                                  <a:pt x="18" y="35"/>
                                </a:lnTo>
                                <a:lnTo>
                                  <a:pt x="20" y="33"/>
                                </a:lnTo>
                                <a:lnTo>
                                  <a:pt x="21" y="31"/>
                                </a:lnTo>
                                <a:lnTo>
                                  <a:pt x="22" y="26"/>
                                </a:lnTo>
                                <a:lnTo>
                                  <a:pt x="22" y="21"/>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3" name="Freeform 4130"/>
                        <wps:cNvSpPr>
                          <a:spLocks/>
                        </wps:cNvSpPr>
                        <wps:spPr bwMode="auto">
                          <a:xfrm>
                            <a:off x="2844800" y="911225"/>
                            <a:ext cx="12700" cy="15875"/>
                          </a:xfrm>
                          <a:custGeom>
                            <a:avLst/>
                            <a:gdLst>
                              <a:gd name="T0" fmla="*/ 20 w 20"/>
                              <a:gd name="T1" fmla="*/ 15 h 25"/>
                              <a:gd name="T2" fmla="*/ 20 w 20"/>
                              <a:gd name="T3" fmla="*/ 15 h 25"/>
                              <a:gd name="T4" fmla="*/ 19 w 20"/>
                              <a:gd name="T5" fmla="*/ 20 h 25"/>
                              <a:gd name="T6" fmla="*/ 17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9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7"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9"/>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4" name="Freeform 4131"/>
                        <wps:cNvSpPr>
                          <a:spLocks/>
                        </wps:cNvSpPr>
                        <wps:spPr bwMode="auto">
                          <a:xfrm>
                            <a:off x="2844800" y="908685"/>
                            <a:ext cx="13970" cy="22860"/>
                          </a:xfrm>
                          <a:custGeom>
                            <a:avLst/>
                            <a:gdLst>
                              <a:gd name="T0" fmla="*/ 20 w 22"/>
                              <a:gd name="T1" fmla="*/ 17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7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8 w 22"/>
                              <a:gd name="T57" fmla="*/ 34 h 36"/>
                              <a:gd name="T58" fmla="*/ 20 w 22"/>
                              <a:gd name="T59" fmla="*/ 31 h 36"/>
                              <a:gd name="T60" fmla="*/ 22 w 22"/>
                              <a:gd name="T61" fmla="*/ 21 h 36"/>
                              <a:gd name="T62" fmla="*/ 21 w 22"/>
                              <a:gd name="T63" fmla="*/ 13 h 36"/>
                              <a:gd name="T64" fmla="*/ 20 w 22"/>
                              <a:gd name="T6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7"/>
                                </a:moveTo>
                                <a:lnTo>
                                  <a:pt x="20" y="17"/>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7"/>
                                </a:lnTo>
                                <a:lnTo>
                                  <a:pt x="21" y="10"/>
                                </a:lnTo>
                                <a:lnTo>
                                  <a:pt x="20" y="6"/>
                                </a:lnTo>
                                <a:lnTo>
                                  <a:pt x="17"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8" y="34"/>
                                </a:lnTo>
                                <a:lnTo>
                                  <a:pt x="19" y="33"/>
                                </a:lnTo>
                                <a:lnTo>
                                  <a:pt x="20" y="31"/>
                                </a:lnTo>
                                <a:lnTo>
                                  <a:pt x="21" y="28"/>
                                </a:lnTo>
                                <a:lnTo>
                                  <a:pt x="22" y="21"/>
                                </a:lnTo>
                                <a:lnTo>
                                  <a:pt x="22" y="17"/>
                                </a:lnTo>
                                <a:lnTo>
                                  <a:pt x="21" y="13"/>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5" name="Freeform 4132"/>
                        <wps:cNvSpPr>
                          <a:spLocks/>
                        </wps:cNvSpPr>
                        <wps:spPr bwMode="auto">
                          <a:xfrm>
                            <a:off x="2800985" y="936625"/>
                            <a:ext cx="8255" cy="8890"/>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6" name="Freeform 4133"/>
                        <wps:cNvSpPr>
                          <a:spLocks/>
                        </wps:cNvSpPr>
                        <wps:spPr bwMode="auto">
                          <a:xfrm>
                            <a:off x="2825115" y="93853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7" name="Freeform 4134"/>
                        <wps:cNvSpPr>
                          <a:spLocks/>
                        </wps:cNvSpPr>
                        <wps:spPr bwMode="auto">
                          <a:xfrm>
                            <a:off x="2846070" y="936625"/>
                            <a:ext cx="12700" cy="8890"/>
                          </a:xfrm>
                          <a:custGeom>
                            <a:avLst/>
                            <a:gdLst>
                              <a:gd name="T0" fmla="*/ 2 w 20"/>
                              <a:gd name="T1" fmla="*/ 13 h 14"/>
                              <a:gd name="T2" fmla="*/ 2 w 20"/>
                              <a:gd name="T3" fmla="*/ 13 h 14"/>
                              <a:gd name="T4" fmla="*/ 5 w 20"/>
                              <a:gd name="T5" fmla="*/ 12 h 14"/>
                              <a:gd name="T6" fmla="*/ 10 w 20"/>
                              <a:gd name="T7" fmla="*/ 13 h 14"/>
                              <a:gd name="T8" fmla="*/ 15 w 20"/>
                              <a:gd name="T9" fmla="*/ 13 h 14"/>
                              <a:gd name="T10" fmla="*/ 18 w 20"/>
                              <a:gd name="T11" fmla="*/ 14 h 14"/>
                              <a:gd name="T12" fmla="*/ 20 w 20"/>
                              <a:gd name="T13" fmla="*/ 11 h 14"/>
                              <a:gd name="T14" fmla="*/ 20 w 20"/>
                              <a:gd name="T15" fmla="*/ 8 h 14"/>
                              <a:gd name="T16" fmla="*/ 20 w 20"/>
                              <a:gd name="T17" fmla="*/ 5 h 14"/>
                              <a:gd name="T18" fmla="*/ 20 w 20"/>
                              <a:gd name="T19" fmla="*/ 3 h 14"/>
                              <a:gd name="T20" fmla="*/ 18 w 20"/>
                              <a:gd name="T21" fmla="*/ 1 h 14"/>
                              <a:gd name="T22" fmla="*/ 15 w 20"/>
                              <a:gd name="T23" fmla="*/ 1 h 14"/>
                              <a:gd name="T24" fmla="*/ 10 w 20"/>
                              <a:gd name="T25" fmla="*/ 0 h 14"/>
                              <a:gd name="T26" fmla="*/ 5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5" y="12"/>
                                </a:lnTo>
                                <a:lnTo>
                                  <a:pt x="10" y="13"/>
                                </a:lnTo>
                                <a:lnTo>
                                  <a:pt x="15" y="13"/>
                                </a:lnTo>
                                <a:lnTo>
                                  <a:pt x="18" y="14"/>
                                </a:lnTo>
                                <a:lnTo>
                                  <a:pt x="20" y="11"/>
                                </a:lnTo>
                                <a:lnTo>
                                  <a:pt x="20" y="8"/>
                                </a:lnTo>
                                <a:lnTo>
                                  <a:pt x="20" y="5"/>
                                </a:lnTo>
                                <a:lnTo>
                                  <a:pt x="20" y="3"/>
                                </a:lnTo>
                                <a:lnTo>
                                  <a:pt x="18" y="1"/>
                                </a:lnTo>
                                <a:lnTo>
                                  <a:pt x="15" y="1"/>
                                </a:lnTo>
                                <a:lnTo>
                                  <a:pt x="10" y="0"/>
                                </a:lnTo>
                                <a:lnTo>
                                  <a:pt x="5"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8" name="Freeform 4135"/>
                        <wps:cNvSpPr>
                          <a:spLocks/>
                        </wps:cNvSpPr>
                        <wps:spPr bwMode="auto">
                          <a:xfrm>
                            <a:off x="2796540" y="974725"/>
                            <a:ext cx="14605" cy="14605"/>
                          </a:xfrm>
                          <a:custGeom>
                            <a:avLst/>
                            <a:gdLst>
                              <a:gd name="T0" fmla="*/ 23 w 23"/>
                              <a:gd name="T1" fmla="*/ 13 h 23"/>
                              <a:gd name="T2" fmla="*/ 23 w 23"/>
                              <a:gd name="T3" fmla="*/ 13 h 23"/>
                              <a:gd name="T4" fmla="*/ 23 w 23"/>
                              <a:gd name="T5" fmla="*/ 17 h 23"/>
                              <a:gd name="T6" fmla="*/ 21 w 23"/>
                              <a:gd name="T7" fmla="*/ 20 h 23"/>
                              <a:gd name="T8" fmla="*/ 17 w 23"/>
                              <a:gd name="T9" fmla="*/ 21 h 23"/>
                              <a:gd name="T10" fmla="*/ 13 w 23"/>
                              <a:gd name="T11" fmla="*/ 23 h 23"/>
                              <a:gd name="T12" fmla="*/ 8 w 23"/>
                              <a:gd name="T13" fmla="*/ 21 h 23"/>
                              <a:gd name="T14" fmla="*/ 4 w 23"/>
                              <a:gd name="T15" fmla="*/ 20 h 23"/>
                              <a:gd name="T16" fmla="*/ 3 w 23"/>
                              <a:gd name="T17" fmla="*/ 19 h 23"/>
                              <a:gd name="T18" fmla="*/ 1 w 23"/>
                              <a:gd name="T19" fmla="*/ 18 h 23"/>
                              <a:gd name="T20" fmla="*/ 1 w 23"/>
                              <a:gd name="T21" fmla="*/ 16 h 23"/>
                              <a:gd name="T22" fmla="*/ 0 w 23"/>
                              <a:gd name="T23" fmla="*/ 13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7 w 23"/>
                              <a:gd name="T39" fmla="*/ 2 h 23"/>
                              <a:gd name="T40" fmla="*/ 20 w 23"/>
                              <a:gd name="T41" fmla="*/ 3 h 23"/>
                              <a:gd name="T42" fmla="*/ 23 w 23"/>
                              <a:gd name="T43" fmla="*/ 8 h 23"/>
                              <a:gd name="T44" fmla="*/ 23 w 23"/>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3"/>
                                </a:moveTo>
                                <a:lnTo>
                                  <a:pt x="23" y="13"/>
                                </a:lnTo>
                                <a:lnTo>
                                  <a:pt x="23" y="17"/>
                                </a:lnTo>
                                <a:lnTo>
                                  <a:pt x="21" y="20"/>
                                </a:lnTo>
                                <a:lnTo>
                                  <a:pt x="17" y="21"/>
                                </a:lnTo>
                                <a:lnTo>
                                  <a:pt x="13" y="23"/>
                                </a:lnTo>
                                <a:lnTo>
                                  <a:pt x="8" y="21"/>
                                </a:lnTo>
                                <a:lnTo>
                                  <a:pt x="4" y="20"/>
                                </a:lnTo>
                                <a:lnTo>
                                  <a:pt x="3" y="19"/>
                                </a:lnTo>
                                <a:lnTo>
                                  <a:pt x="1" y="18"/>
                                </a:lnTo>
                                <a:lnTo>
                                  <a:pt x="1" y="16"/>
                                </a:lnTo>
                                <a:lnTo>
                                  <a:pt x="0" y="13"/>
                                </a:lnTo>
                                <a:lnTo>
                                  <a:pt x="1" y="9"/>
                                </a:lnTo>
                                <a:lnTo>
                                  <a:pt x="4" y="5"/>
                                </a:lnTo>
                                <a:lnTo>
                                  <a:pt x="8" y="2"/>
                                </a:lnTo>
                                <a:lnTo>
                                  <a:pt x="9" y="0"/>
                                </a:lnTo>
                                <a:lnTo>
                                  <a:pt x="11" y="0"/>
                                </a:lnTo>
                                <a:lnTo>
                                  <a:pt x="14" y="0"/>
                                </a:lnTo>
                                <a:lnTo>
                                  <a:pt x="16" y="1"/>
                                </a:lnTo>
                                <a:lnTo>
                                  <a:pt x="17" y="2"/>
                                </a:lnTo>
                                <a:lnTo>
                                  <a:pt x="20" y="3"/>
                                </a:lnTo>
                                <a:lnTo>
                                  <a:pt x="23" y="8"/>
                                </a:lnTo>
                                <a:lnTo>
                                  <a:pt x="23"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9" name="Freeform 4136"/>
                        <wps:cNvSpPr>
                          <a:spLocks/>
                        </wps:cNvSpPr>
                        <wps:spPr bwMode="auto">
                          <a:xfrm>
                            <a:off x="2796540" y="969645"/>
                            <a:ext cx="14605" cy="23495"/>
                          </a:xfrm>
                          <a:custGeom>
                            <a:avLst/>
                            <a:gdLst>
                              <a:gd name="T0" fmla="*/ 21 w 23"/>
                              <a:gd name="T1" fmla="*/ 18 h 37"/>
                              <a:gd name="T2" fmla="*/ 21 w 23"/>
                              <a:gd name="T3" fmla="*/ 18 h 37"/>
                              <a:gd name="T4" fmla="*/ 20 w 23"/>
                              <a:gd name="T5" fmla="*/ 21 h 37"/>
                              <a:gd name="T6" fmla="*/ 18 w 23"/>
                              <a:gd name="T7" fmla="*/ 22 h 37"/>
                              <a:gd name="T8" fmla="*/ 15 w 23"/>
                              <a:gd name="T9" fmla="*/ 23 h 37"/>
                              <a:gd name="T10" fmla="*/ 13 w 23"/>
                              <a:gd name="T11" fmla="*/ 23 h 37"/>
                              <a:gd name="T12" fmla="*/ 9 w 23"/>
                              <a:gd name="T13" fmla="*/ 23 h 37"/>
                              <a:gd name="T14" fmla="*/ 6 w 23"/>
                              <a:gd name="T15" fmla="*/ 22 h 37"/>
                              <a:gd name="T16" fmla="*/ 3 w 23"/>
                              <a:gd name="T17" fmla="*/ 21 h 37"/>
                              <a:gd name="T18" fmla="*/ 2 w 23"/>
                              <a:gd name="T19" fmla="*/ 17 h 37"/>
                              <a:gd name="T20" fmla="*/ 2 w 23"/>
                              <a:gd name="T21" fmla="*/ 22 h 37"/>
                              <a:gd name="T22" fmla="*/ 3 w 23"/>
                              <a:gd name="T23" fmla="*/ 22 h 37"/>
                              <a:gd name="T24" fmla="*/ 3 w 23"/>
                              <a:gd name="T25" fmla="*/ 21 h 37"/>
                              <a:gd name="T26" fmla="*/ 5 w 23"/>
                              <a:gd name="T27" fmla="*/ 17 h 37"/>
                              <a:gd name="T28" fmla="*/ 8 w 23"/>
                              <a:gd name="T29" fmla="*/ 15 h 37"/>
                              <a:gd name="T30" fmla="*/ 11 w 23"/>
                              <a:gd name="T31" fmla="*/ 14 h 37"/>
                              <a:gd name="T32" fmla="*/ 13 w 23"/>
                              <a:gd name="T33" fmla="*/ 14 h 37"/>
                              <a:gd name="T34" fmla="*/ 14 w 23"/>
                              <a:gd name="T35" fmla="*/ 14 h 37"/>
                              <a:gd name="T36" fmla="*/ 18 w 23"/>
                              <a:gd name="T37" fmla="*/ 16 h 37"/>
                              <a:gd name="T38" fmla="*/ 20 w 23"/>
                              <a:gd name="T39" fmla="*/ 19 h 37"/>
                              <a:gd name="T40" fmla="*/ 21 w 23"/>
                              <a:gd name="T41" fmla="*/ 23 h 37"/>
                              <a:gd name="T42" fmla="*/ 21 w 23"/>
                              <a:gd name="T43" fmla="*/ 26 h 37"/>
                              <a:gd name="T44" fmla="*/ 22 w 23"/>
                              <a:gd name="T45" fmla="*/ 27 h 37"/>
                              <a:gd name="T46" fmla="*/ 23 w 23"/>
                              <a:gd name="T47" fmla="*/ 23 h 37"/>
                              <a:gd name="T48" fmla="*/ 22 w 23"/>
                              <a:gd name="T49" fmla="*/ 18 h 37"/>
                              <a:gd name="T50" fmla="*/ 22 w 23"/>
                              <a:gd name="T51" fmla="*/ 13 h 37"/>
                              <a:gd name="T52" fmla="*/ 20 w 23"/>
                              <a:gd name="T53" fmla="*/ 7 h 37"/>
                              <a:gd name="T54" fmla="*/ 20 w 23"/>
                              <a:gd name="T55" fmla="*/ 4 h 37"/>
                              <a:gd name="T56" fmla="*/ 17 w 23"/>
                              <a:gd name="T57" fmla="*/ 2 h 37"/>
                              <a:gd name="T58" fmla="*/ 14 w 23"/>
                              <a:gd name="T59" fmla="*/ 0 h 37"/>
                              <a:gd name="T60" fmla="*/ 11 w 23"/>
                              <a:gd name="T61" fmla="*/ 0 h 37"/>
                              <a:gd name="T62" fmla="*/ 8 w 23"/>
                              <a:gd name="T63" fmla="*/ 0 h 37"/>
                              <a:gd name="T64" fmla="*/ 5 w 23"/>
                              <a:gd name="T65" fmla="*/ 2 h 37"/>
                              <a:gd name="T66" fmla="*/ 3 w 23"/>
                              <a:gd name="T67" fmla="*/ 5 h 37"/>
                              <a:gd name="T68" fmla="*/ 2 w 23"/>
                              <a:gd name="T69" fmla="*/ 8 h 37"/>
                              <a:gd name="T70" fmla="*/ 1 w 23"/>
                              <a:gd name="T71" fmla="*/ 15 h 37"/>
                              <a:gd name="T72" fmla="*/ 0 w 23"/>
                              <a:gd name="T73" fmla="*/ 21 h 37"/>
                              <a:gd name="T74" fmla="*/ 1 w 23"/>
                              <a:gd name="T75" fmla="*/ 26 h 37"/>
                              <a:gd name="T76" fmla="*/ 2 w 23"/>
                              <a:gd name="T77" fmla="*/ 31 h 37"/>
                              <a:gd name="T78" fmla="*/ 3 w 23"/>
                              <a:gd name="T79" fmla="*/ 34 h 37"/>
                              <a:gd name="T80" fmla="*/ 5 w 23"/>
                              <a:gd name="T81" fmla="*/ 36 h 37"/>
                              <a:gd name="T82" fmla="*/ 8 w 23"/>
                              <a:gd name="T83" fmla="*/ 37 h 37"/>
                              <a:gd name="T84" fmla="*/ 11 w 23"/>
                              <a:gd name="T85" fmla="*/ 37 h 37"/>
                              <a:gd name="T86" fmla="*/ 14 w 23"/>
                              <a:gd name="T87" fmla="*/ 37 h 37"/>
                              <a:gd name="T88" fmla="*/ 17 w 23"/>
                              <a:gd name="T89" fmla="*/ 36 h 37"/>
                              <a:gd name="T90" fmla="*/ 20 w 23"/>
                              <a:gd name="T91" fmla="*/ 34 h 37"/>
                              <a:gd name="T92" fmla="*/ 20 w 23"/>
                              <a:gd name="T93" fmla="*/ 32 h 37"/>
                              <a:gd name="T94" fmla="*/ 22 w 23"/>
                              <a:gd name="T95" fmla="*/ 28 h 37"/>
                              <a:gd name="T96" fmla="*/ 22 w 23"/>
                              <a:gd name="T97" fmla="*/ 23 h 37"/>
                              <a:gd name="T98" fmla="*/ 23 w 23"/>
                              <a:gd name="T99" fmla="*/ 17 h 37"/>
                              <a:gd name="T100" fmla="*/ 22 w 23"/>
                              <a:gd name="T101" fmla="*/ 13 h 37"/>
                              <a:gd name="T102" fmla="*/ 21 w 23"/>
                              <a:gd name="T103" fmla="*/ 16 h 37"/>
                              <a:gd name="T104" fmla="*/ 21 w 23"/>
                              <a:gd name="T10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7">
                                <a:moveTo>
                                  <a:pt x="21" y="18"/>
                                </a:moveTo>
                                <a:lnTo>
                                  <a:pt x="21" y="18"/>
                                </a:lnTo>
                                <a:lnTo>
                                  <a:pt x="20" y="21"/>
                                </a:lnTo>
                                <a:lnTo>
                                  <a:pt x="18" y="22"/>
                                </a:lnTo>
                                <a:lnTo>
                                  <a:pt x="15" y="23"/>
                                </a:lnTo>
                                <a:lnTo>
                                  <a:pt x="13" y="23"/>
                                </a:lnTo>
                                <a:lnTo>
                                  <a:pt x="9" y="23"/>
                                </a:lnTo>
                                <a:lnTo>
                                  <a:pt x="6" y="22"/>
                                </a:lnTo>
                                <a:lnTo>
                                  <a:pt x="3" y="21"/>
                                </a:lnTo>
                                <a:lnTo>
                                  <a:pt x="2" y="17"/>
                                </a:lnTo>
                                <a:lnTo>
                                  <a:pt x="2" y="22"/>
                                </a:lnTo>
                                <a:lnTo>
                                  <a:pt x="3" y="22"/>
                                </a:lnTo>
                                <a:lnTo>
                                  <a:pt x="3" y="21"/>
                                </a:lnTo>
                                <a:lnTo>
                                  <a:pt x="5" y="17"/>
                                </a:lnTo>
                                <a:lnTo>
                                  <a:pt x="8" y="15"/>
                                </a:lnTo>
                                <a:lnTo>
                                  <a:pt x="11" y="14"/>
                                </a:lnTo>
                                <a:lnTo>
                                  <a:pt x="13" y="14"/>
                                </a:lnTo>
                                <a:lnTo>
                                  <a:pt x="14"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4"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7"/>
                                </a:lnTo>
                                <a:lnTo>
                                  <a:pt x="14" y="37"/>
                                </a:lnTo>
                                <a:lnTo>
                                  <a:pt x="17" y="36"/>
                                </a:lnTo>
                                <a:lnTo>
                                  <a:pt x="20" y="34"/>
                                </a:lnTo>
                                <a:lnTo>
                                  <a:pt x="20" y="32"/>
                                </a:lnTo>
                                <a:lnTo>
                                  <a:pt x="22" y="28"/>
                                </a:lnTo>
                                <a:lnTo>
                                  <a:pt x="22" y="23"/>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0" name="Freeform 4137"/>
                        <wps:cNvSpPr>
                          <a:spLocks/>
                        </wps:cNvSpPr>
                        <wps:spPr bwMode="auto">
                          <a:xfrm>
                            <a:off x="2820670" y="974725"/>
                            <a:ext cx="13970" cy="14605"/>
                          </a:xfrm>
                          <a:custGeom>
                            <a:avLst/>
                            <a:gdLst>
                              <a:gd name="T0" fmla="*/ 22 w 22"/>
                              <a:gd name="T1" fmla="*/ 13 h 23"/>
                              <a:gd name="T2" fmla="*/ 22 w 22"/>
                              <a:gd name="T3" fmla="*/ 13 h 23"/>
                              <a:gd name="T4" fmla="*/ 21 w 22"/>
                              <a:gd name="T5" fmla="*/ 17 h 23"/>
                              <a:gd name="T6" fmla="*/ 20 w 22"/>
                              <a:gd name="T7" fmla="*/ 20 h 23"/>
                              <a:gd name="T8" fmla="*/ 17 w 22"/>
                              <a:gd name="T9" fmla="*/ 21 h 23"/>
                              <a:gd name="T10" fmla="*/ 12 w 22"/>
                              <a:gd name="T11" fmla="*/ 23 h 23"/>
                              <a:gd name="T12" fmla="*/ 7 w 22"/>
                              <a:gd name="T13" fmla="*/ 21 h 23"/>
                              <a:gd name="T14" fmla="*/ 3 w 22"/>
                              <a:gd name="T15" fmla="*/ 20 h 23"/>
                              <a:gd name="T16" fmla="*/ 2 w 22"/>
                              <a:gd name="T17" fmla="*/ 19 h 23"/>
                              <a:gd name="T18" fmla="*/ 1 w 22"/>
                              <a:gd name="T19" fmla="*/ 18 h 23"/>
                              <a:gd name="T20" fmla="*/ 0 w 22"/>
                              <a:gd name="T21" fmla="*/ 16 h 23"/>
                              <a:gd name="T22" fmla="*/ 0 w 22"/>
                              <a:gd name="T23" fmla="*/ 13 h 23"/>
                              <a:gd name="T24" fmla="*/ 1 w 22"/>
                              <a:gd name="T25" fmla="*/ 9 h 23"/>
                              <a:gd name="T26" fmla="*/ 3 w 22"/>
                              <a:gd name="T27" fmla="*/ 5 h 23"/>
                              <a:gd name="T28" fmla="*/ 7 w 22"/>
                              <a:gd name="T29" fmla="*/ 2 h 23"/>
                              <a:gd name="T30" fmla="*/ 9 w 22"/>
                              <a:gd name="T31" fmla="*/ 0 h 23"/>
                              <a:gd name="T32" fmla="*/ 11 w 22"/>
                              <a:gd name="T33" fmla="*/ 0 h 23"/>
                              <a:gd name="T34" fmla="*/ 14 w 22"/>
                              <a:gd name="T35" fmla="*/ 0 h 23"/>
                              <a:gd name="T36" fmla="*/ 16 w 22"/>
                              <a:gd name="T37" fmla="*/ 1 h 23"/>
                              <a:gd name="T38" fmla="*/ 18 w 22"/>
                              <a:gd name="T39" fmla="*/ 2 h 23"/>
                              <a:gd name="T40" fmla="*/ 20 w 22"/>
                              <a:gd name="T41" fmla="*/ 3 h 23"/>
                              <a:gd name="T42" fmla="*/ 21 w 22"/>
                              <a:gd name="T43" fmla="*/ 8 h 23"/>
                              <a:gd name="T44" fmla="*/ 22 w 22"/>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3"/>
                                </a:moveTo>
                                <a:lnTo>
                                  <a:pt x="22" y="13"/>
                                </a:lnTo>
                                <a:lnTo>
                                  <a:pt x="21" y="17"/>
                                </a:lnTo>
                                <a:lnTo>
                                  <a:pt x="20" y="20"/>
                                </a:lnTo>
                                <a:lnTo>
                                  <a:pt x="17" y="21"/>
                                </a:lnTo>
                                <a:lnTo>
                                  <a:pt x="12" y="23"/>
                                </a:lnTo>
                                <a:lnTo>
                                  <a:pt x="7" y="21"/>
                                </a:lnTo>
                                <a:lnTo>
                                  <a:pt x="3" y="20"/>
                                </a:lnTo>
                                <a:lnTo>
                                  <a:pt x="2" y="19"/>
                                </a:lnTo>
                                <a:lnTo>
                                  <a:pt x="1" y="18"/>
                                </a:lnTo>
                                <a:lnTo>
                                  <a:pt x="0" y="16"/>
                                </a:lnTo>
                                <a:lnTo>
                                  <a:pt x="0" y="13"/>
                                </a:lnTo>
                                <a:lnTo>
                                  <a:pt x="1" y="9"/>
                                </a:lnTo>
                                <a:lnTo>
                                  <a:pt x="3" y="5"/>
                                </a:lnTo>
                                <a:lnTo>
                                  <a:pt x="7" y="2"/>
                                </a:lnTo>
                                <a:lnTo>
                                  <a:pt x="9" y="0"/>
                                </a:lnTo>
                                <a:lnTo>
                                  <a:pt x="11" y="0"/>
                                </a:lnTo>
                                <a:lnTo>
                                  <a:pt x="14" y="0"/>
                                </a:lnTo>
                                <a:lnTo>
                                  <a:pt x="16" y="1"/>
                                </a:lnTo>
                                <a:lnTo>
                                  <a:pt x="18" y="2"/>
                                </a:lnTo>
                                <a:lnTo>
                                  <a:pt x="20" y="3"/>
                                </a:lnTo>
                                <a:lnTo>
                                  <a:pt x="21" y="8"/>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1" name="Freeform 4138"/>
                        <wps:cNvSpPr>
                          <a:spLocks/>
                        </wps:cNvSpPr>
                        <wps:spPr bwMode="auto">
                          <a:xfrm>
                            <a:off x="2820670" y="969645"/>
                            <a:ext cx="13970" cy="23495"/>
                          </a:xfrm>
                          <a:custGeom>
                            <a:avLst/>
                            <a:gdLst>
                              <a:gd name="T0" fmla="*/ 21 w 22"/>
                              <a:gd name="T1" fmla="*/ 18 h 37"/>
                              <a:gd name="T2" fmla="*/ 21 w 22"/>
                              <a:gd name="T3" fmla="*/ 18 h 37"/>
                              <a:gd name="T4" fmla="*/ 20 w 22"/>
                              <a:gd name="T5" fmla="*/ 21 h 37"/>
                              <a:gd name="T6" fmla="*/ 18 w 22"/>
                              <a:gd name="T7" fmla="*/ 22 h 37"/>
                              <a:gd name="T8" fmla="*/ 15 w 22"/>
                              <a:gd name="T9" fmla="*/ 23 h 37"/>
                              <a:gd name="T10" fmla="*/ 12 w 22"/>
                              <a:gd name="T11" fmla="*/ 23 h 37"/>
                              <a:gd name="T12" fmla="*/ 9 w 22"/>
                              <a:gd name="T13" fmla="*/ 23 h 37"/>
                              <a:gd name="T14" fmla="*/ 6 w 22"/>
                              <a:gd name="T15" fmla="*/ 22 h 37"/>
                              <a:gd name="T16" fmla="*/ 3 w 22"/>
                              <a:gd name="T17" fmla="*/ 21 h 37"/>
                              <a:gd name="T18" fmla="*/ 2 w 22"/>
                              <a:gd name="T19" fmla="*/ 17 h 37"/>
                              <a:gd name="T20" fmla="*/ 2 w 22"/>
                              <a:gd name="T21" fmla="*/ 22 h 37"/>
                              <a:gd name="T22" fmla="*/ 2 w 22"/>
                              <a:gd name="T23" fmla="*/ 21 h 37"/>
                              <a:gd name="T24" fmla="*/ 5 w 22"/>
                              <a:gd name="T25" fmla="*/ 17 h 37"/>
                              <a:gd name="T26" fmla="*/ 8 w 22"/>
                              <a:gd name="T27" fmla="*/ 15 h 37"/>
                              <a:gd name="T28" fmla="*/ 11 w 22"/>
                              <a:gd name="T29" fmla="*/ 14 h 37"/>
                              <a:gd name="T30" fmla="*/ 13 w 22"/>
                              <a:gd name="T31" fmla="*/ 14 h 37"/>
                              <a:gd name="T32" fmla="*/ 15 w 22"/>
                              <a:gd name="T33" fmla="*/ 14 h 37"/>
                              <a:gd name="T34" fmla="*/ 18 w 22"/>
                              <a:gd name="T35" fmla="*/ 16 h 37"/>
                              <a:gd name="T36" fmla="*/ 20 w 22"/>
                              <a:gd name="T37" fmla="*/ 19 h 37"/>
                              <a:gd name="T38" fmla="*/ 21 w 22"/>
                              <a:gd name="T39" fmla="*/ 23 h 37"/>
                              <a:gd name="T40" fmla="*/ 22 w 22"/>
                              <a:gd name="T41" fmla="*/ 26 h 37"/>
                              <a:gd name="T42" fmla="*/ 22 w 22"/>
                              <a:gd name="T43" fmla="*/ 27 h 37"/>
                              <a:gd name="T44" fmla="*/ 22 w 22"/>
                              <a:gd name="T45" fmla="*/ 23 h 37"/>
                              <a:gd name="T46" fmla="*/ 22 w 22"/>
                              <a:gd name="T47" fmla="*/ 18 h 37"/>
                              <a:gd name="T48" fmla="*/ 22 w 22"/>
                              <a:gd name="T49" fmla="*/ 13 h 37"/>
                              <a:gd name="T50" fmla="*/ 21 w 22"/>
                              <a:gd name="T51" fmla="*/ 7 h 37"/>
                              <a:gd name="T52" fmla="*/ 19 w 22"/>
                              <a:gd name="T53" fmla="*/ 4 h 37"/>
                              <a:gd name="T54" fmla="*/ 18 w 22"/>
                              <a:gd name="T55" fmla="*/ 2 h 37"/>
                              <a:gd name="T56" fmla="*/ 15 w 22"/>
                              <a:gd name="T57" fmla="*/ 0 h 37"/>
                              <a:gd name="T58" fmla="*/ 11 w 22"/>
                              <a:gd name="T59" fmla="*/ 0 h 37"/>
                              <a:gd name="T60" fmla="*/ 8 w 22"/>
                              <a:gd name="T61" fmla="*/ 0 h 37"/>
                              <a:gd name="T62" fmla="*/ 5 w 22"/>
                              <a:gd name="T63" fmla="*/ 2 h 37"/>
                              <a:gd name="T64" fmla="*/ 2 w 22"/>
                              <a:gd name="T65" fmla="*/ 5 h 37"/>
                              <a:gd name="T66" fmla="*/ 2 w 22"/>
                              <a:gd name="T67" fmla="*/ 8 h 37"/>
                              <a:gd name="T68" fmla="*/ 0 w 22"/>
                              <a:gd name="T69" fmla="*/ 15 h 37"/>
                              <a:gd name="T70" fmla="*/ 0 w 22"/>
                              <a:gd name="T71" fmla="*/ 21 h 37"/>
                              <a:gd name="T72" fmla="*/ 0 w 22"/>
                              <a:gd name="T73" fmla="*/ 26 h 37"/>
                              <a:gd name="T74" fmla="*/ 2 w 22"/>
                              <a:gd name="T75" fmla="*/ 31 h 37"/>
                              <a:gd name="T76" fmla="*/ 2 w 22"/>
                              <a:gd name="T77" fmla="*/ 34 h 37"/>
                              <a:gd name="T78" fmla="*/ 5 w 22"/>
                              <a:gd name="T79" fmla="*/ 36 h 37"/>
                              <a:gd name="T80" fmla="*/ 8 w 22"/>
                              <a:gd name="T81" fmla="*/ 37 h 37"/>
                              <a:gd name="T82" fmla="*/ 11 w 22"/>
                              <a:gd name="T83" fmla="*/ 37 h 37"/>
                              <a:gd name="T84" fmla="*/ 15 w 22"/>
                              <a:gd name="T85" fmla="*/ 37 h 37"/>
                              <a:gd name="T86" fmla="*/ 18 w 22"/>
                              <a:gd name="T87" fmla="*/ 36 h 37"/>
                              <a:gd name="T88" fmla="*/ 20 w 22"/>
                              <a:gd name="T89" fmla="*/ 34 h 37"/>
                              <a:gd name="T90" fmla="*/ 21 w 22"/>
                              <a:gd name="T91" fmla="*/ 32 h 37"/>
                              <a:gd name="T92" fmla="*/ 22 w 22"/>
                              <a:gd name="T93" fmla="*/ 28 h 37"/>
                              <a:gd name="T94" fmla="*/ 22 w 22"/>
                              <a:gd name="T95" fmla="*/ 23 h 37"/>
                              <a:gd name="T96" fmla="*/ 22 w 22"/>
                              <a:gd name="T97" fmla="*/ 17 h 37"/>
                              <a:gd name="T98" fmla="*/ 22 w 22"/>
                              <a:gd name="T99" fmla="*/ 13 h 37"/>
                              <a:gd name="T100" fmla="*/ 22 w 22"/>
                              <a:gd name="T101" fmla="*/ 16 h 37"/>
                              <a:gd name="T102" fmla="*/ 21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1" y="18"/>
                                </a:moveTo>
                                <a:lnTo>
                                  <a:pt x="21" y="18"/>
                                </a:lnTo>
                                <a:lnTo>
                                  <a:pt x="20" y="21"/>
                                </a:lnTo>
                                <a:lnTo>
                                  <a:pt x="18" y="22"/>
                                </a:lnTo>
                                <a:lnTo>
                                  <a:pt x="15" y="23"/>
                                </a:lnTo>
                                <a:lnTo>
                                  <a:pt x="12" y="23"/>
                                </a:lnTo>
                                <a:lnTo>
                                  <a:pt x="9" y="23"/>
                                </a:lnTo>
                                <a:lnTo>
                                  <a:pt x="6" y="22"/>
                                </a:lnTo>
                                <a:lnTo>
                                  <a:pt x="3" y="21"/>
                                </a:lnTo>
                                <a:lnTo>
                                  <a:pt x="2" y="17"/>
                                </a:lnTo>
                                <a:lnTo>
                                  <a:pt x="2" y="22"/>
                                </a:lnTo>
                                <a:lnTo>
                                  <a:pt x="2" y="21"/>
                                </a:lnTo>
                                <a:lnTo>
                                  <a:pt x="5" y="17"/>
                                </a:lnTo>
                                <a:lnTo>
                                  <a:pt x="8" y="15"/>
                                </a:lnTo>
                                <a:lnTo>
                                  <a:pt x="11"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1" y="0"/>
                                </a:lnTo>
                                <a:lnTo>
                                  <a:pt x="8" y="0"/>
                                </a:lnTo>
                                <a:lnTo>
                                  <a:pt x="5" y="2"/>
                                </a:lnTo>
                                <a:lnTo>
                                  <a:pt x="2" y="5"/>
                                </a:lnTo>
                                <a:lnTo>
                                  <a:pt x="2" y="8"/>
                                </a:lnTo>
                                <a:lnTo>
                                  <a:pt x="0" y="15"/>
                                </a:lnTo>
                                <a:lnTo>
                                  <a:pt x="0" y="21"/>
                                </a:lnTo>
                                <a:lnTo>
                                  <a:pt x="0" y="26"/>
                                </a:lnTo>
                                <a:lnTo>
                                  <a:pt x="2" y="31"/>
                                </a:lnTo>
                                <a:lnTo>
                                  <a:pt x="2" y="34"/>
                                </a:lnTo>
                                <a:lnTo>
                                  <a:pt x="5" y="36"/>
                                </a:lnTo>
                                <a:lnTo>
                                  <a:pt x="8" y="37"/>
                                </a:lnTo>
                                <a:lnTo>
                                  <a:pt x="11" y="37"/>
                                </a:lnTo>
                                <a:lnTo>
                                  <a:pt x="15" y="37"/>
                                </a:lnTo>
                                <a:lnTo>
                                  <a:pt x="18" y="36"/>
                                </a:lnTo>
                                <a:lnTo>
                                  <a:pt x="20" y="34"/>
                                </a:lnTo>
                                <a:lnTo>
                                  <a:pt x="21" y="32"/>
                                </a:lnTo>
                                <a:lnTo>
                                  <a:pt x="22" y="28"/>
                                </a:lnTo>
                                <a:lnTo>
                                  <a:pt x="22" y="23"/>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4139"/>
                        <wps:cNvSpPr>
                          <a:spLocks/>
                        </wps:cNvSpPr>
                        <wps:spPr bwMode="auto">
                          <a:xfrm>
                            <a:off x="2844800" y="974725"/>
                            <a:ext cx="12700" cy="14605"/>
                          </a:xfrm>
                          <a:custGeom>
                            <a:avLst/>
                            <a:gdLst>
                              <a:gd name="T0" fmla="*/ 20 w 20"/>
                              <a:gd name="T1" fmla="*/ 13 h 23"/>
                              <a:gd name="T2" fmla="*/ 20 w 20"/>
                              <a:gd name="T3" fmla="*/ 13 h 23"/>
                              <a:gd name="T4" fmla="*/ 19 w 20"/>
                              <a:gd name="T5" fmla="*/ 17 h 23"/>
                              <a:gd name="T6" fmla="*/ 17 w 20"/>
                              <a:gd name="T7" fmla="*/ 20 h 23"/>
                              <a:gd name="T8" fmla="*/ 15 w 20"/>
                              <a:gd name="T9" fmla="*/ 21 h 23"/>
                              <a:gd name="T10" fmla="*/ 11 w 20"/>
                              <a:gd name="T11" fmla="*/ 23 h 23"/>
                              <a:gd name="T12" fmla="*/ 7 w 20"/>
                              <a:gd name="T13" fmla="*/ 21 h 23"/>
                              <a:gd name="T14" fmla="*/ 4 w 20"/>
                              <a:gd name="T15" fmla="*/ 20 h 23"/>
                              <a:gd name="T16" fmla="*/ 1 w 20"/>
                              <a:gd name="T17" fmla="*/ 19 h 23"/>
                              <a:gd name="T18" fmla="*/ 1 w 20"/>
                              <a:gd name="T19" fmla="*/ 18 h 23"/>
                              <a:gd name="T20" fmla="*/ 0 w 20"/>
                              <a:gd name="T21" fmla="*/ 16 h 23"/>
                              <a:gd name="T22" fmla="*/ 0 w 20"/>
                              <a:gd name="T23" fmla="*/ 13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3"/>
                                </a:moveTo>
                                <a:lnTo>
                                  <a:pt x="20" y="13"/>
                                </a:lnTo>
                                <a:lnTo>
                                  <a:pt x="19" y="17"/>
                                </a:lnTo>
                                <a:lnTo>
                                  <a:pt x="17" y="20"/>
                                </a:lnTo>
                                <a:lnTo>
                                  <a:pt x="15" y="21"/>
                                </a:lnTo>
                                <a:lnTo>
                                  <a:pt x="11" y="23"/>
                                </a:lnTo>
                                <a:lnTo>
                                  <a:pt x="7" y="21"/>
                                </a:lnTo>
                                <a:lnTo>
                                  <a:pt x="4" y="20"/>
                                </a:lnTo>
                                <a:lnTo>
                                  <a:pt x="1" y="19"/>
                                </a:lnTo>
                                <a:lnTo>
                                  <a:pt x="1" y="18"/>
                                </a:lnTo>
                                <a:lnTo>
                                  <a:pt x="0" y="16"/>
                                </a:lnTo>
                                <a:lnTo>
                                  <a:pt x="0" y="13"/>
                                </a:lnTo>
                                <a:lnTo>
                                  <a:pt x="1" y="9"/>
                                </a:lnTo>
                                <a:lnTo>
                                  <a:pt x="2" y="5"/>
                                </a:lnTo>
                                <a:lnTo>
                                  <a:pt x="6" y="2"/>
                                </a:lnTo>
                                <a:lnTo>
                                  <a:pt x="7" y="0"/>
                                </a:lnTo>
                                <a:lnTo>
                                  <a:pt x="10" y="0"/>
                                </a:lnTo>
                                <a:lnTo>
                                  <a:pt x="12" y="0"/>
                                </a:lnTo>
                                <a:lnTo>
                                  <a:pt x="14" y="1"/>
                                </a:lnTo>
                                <a:lnTo>
                                  <a:pt x="16" y="2"/>
                                </a:lnTo>
                                <a:lnTo>
                                  <a:pt x="17" y="3"/>
                                </a:lnTo>
                                <a:lnTo>
                                  <a:pt x="19" y="8"/>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Freeform 4140"/>
                        <wps:cNvSpPr>
                          <a:spLocks/>
                        </wps:cNvSpPr>
                        <wps:spPr bwMode="auto">
                          <a:xfrm>
                            <a:off x="2844800" y="969645"/>
                            <a:ext cx="13970" cy="23495"/>
                          </a:xfrm>
                          <a:custGeom>
                            <a:avLst/>
                            <a:gdLst>
                              <a:gd name="T0" fmla="*/ 20 w 22"/>
                              <a:gd name="T1" fmla="*/ 18 h 37"/>
                              <a:gd name="T2" fmla="*/ 20 w 22"/>
                              <a:gd name="T3" fmla="*/ 18 h 37"/>
                              <a:gd name="T4" fmla="*/ 19 w 22"/>
                              <a:gd name="T5" fmla="*/ 21 h 37"/>
                              <a:gd name="T6" fmla="*/ 17 w 22"/>
                              <a:gd name="T7" fmla="*/ 22 h 37"/>
                              <a:gd name="T8" fmla="*/ 14 w 22"/>
                              <a:gd name="T9" fmla="*/ 23 h 37"/>
                              <a:gd name="T10" fmla="*/ 12 w 22"/>
                              <a:gd name="T11" fmla="*/ 23 h 37"/>
                              <a:gd name="T12" fmla="*/ 8 w 22"/>
                              <a:gd name="T13" fmla="*/ 23 h 37"/>
                              <a:gd name="T14" fmla="*/ 5 w 22"/>
                              <a:gd name="T15" fmla="*/ 22 h 37"/>
                              <a:gd name="T16" fmla="*/ 3 w 22"/>
                              <a:gd name="T17" fmla="*/ 21 h 37"/>
                              <a:gd name="T18" fmla="*/ 1 w 22"/>
                              <a:gd name="T19" fmla="*/ 17 h 37"/>
                              <a:gd name="T20" fmla="*/ 1 w 22"/>
                              <a:gd name="T21" fmla="*/ 22 h 37"/>
                              <a:gd name="T22" fmla="*/ 2 w 22"/>
                              <a:gd name="T23" fmla="*/ 21 h 37"/>
                              <a:gd name="T24" fmla="*/ 5 w 22"/>
                              <a:gd name="T25" fmla="*/ 17 h 37"/>
                              <a:gd name="T26" fmla="*/ 7 w 22"/>
                              <a:gd name="T27" fmla="*/ 15 h 37"/>
                              <a:gd name="T28" fmla="*/ 11 w 22"/>
                              <a:gd name="T29" fmla="*/ 14 h 37"/>
                              <a:gd name="T30" fmla="*/ 12 w 22"/>
                              <a:gd name="T31" fmla="*/ 14 h 37"/>
                              <a:gd name="T32" fmla="*/ 14 w 22"/>
                              <a:gd name="T33" fmla="*/ 14 h 37"/>
                              <a:gd name="T34" fmla="*/ 17 w 22"/>
                              <a:gd name="T35" fmla="*/ 16 h 37"/>
                              <a:gd name="T36" fmla="*/ 19 w 22"/>
                              <a:gd name="T37" fmla="*/ 19 h 37"/>
                              <a:gd name="T38" fmla="*/ 20 w 22"/>
                              <a:gd name="T39" fmla="*/ 23 h 37"/>
                              <a:gd name="T40" fmla="*/ 20 w 22"/>
                              <a:gd name="T41" fmla="*/ 26 h 37"/>
                              <a:gd name="T42" fmla="*/ 21 w 22"/>
                              <a:gd name="T43" fmla="*/ 27 h 37"/>
                              <a:gd name="T44" fmla="*/ 22 w 22"/>
                              <a:gd name="T45" fmla="*/ 23 h 37"/>
                              <a:gd name="T46" fmla="*/ 22 w 22"/>
                              <a:gd name="T47" fmla="*/ 18 h 37"/>
                              <a:gd name="T48" fmla="*/ 21 w 22"/>
                              <a:gd name="T49" fmla="*/ 13 h 37"/>
                              <a:gd name="T50" fmla="*/ 20 w 22"/>
                              <a:gd name="T51" fmla="*/ 7 h 37"/>
                              <a:gd name="T52" fmla="*/ 18 w 22"/>
                              <a:gd name="T53" fmla="*/ 4 h 37"/>
                              <a:gd name="T54" fmla="*/ 17 w 22"/>
                              <a:gd name="T55" fmla="*/ 2 h 37"/>
                              <a:gd name="T56" fmla="*/ 14 w 22"/>
                              <a:gd name="T57" fmla="*/ 0 h 37"/>
                              <a:gd name="T58" fmla="*/ 11 w 22"/>
                              <a:gd name="T59" fmla="*/ 0 h 37"/>
                              <a:gd name="T60" fmla="*/ 7 w 22"/>
                              <a:gd name="T61" fmla="*/ 0 h 37"/>
                              <a:gd name="T62" fmla="*/ 5 w 22"/>
                              <a:gd name="T63" fmla="*/ 2 h 37"/>
                              <a:gd name="T64" fmla="*/ 2 w 22"/>
                              <a:gd name="T65" fmla="*/ 5 h 37"/>
                              <a:gd name="T66" fmla="*/ 1 w 22"/>
                              <a:gd name="T67" fmla="*/ 8 h 37"/>
                              <a:gd name="T68" fmla="*/ 0 w 22"/>
                              <a:gd name="T69" fmla="*/ 15 h 37"/>
                              <a:gd name="T70" fmla="*/ 0 w 22"/>
                              <a:gd name="T71" fmla="*/ 21 h 37"/>
                              <a:gd name="T72" fmla="*/ 0 w 22"/>
                              <a:gd name="T73" fmla="*/ 26 h 37"/>
                              <a:gd name="T74" fmla="*/ 1 w 22"/>
                              <a:gd name="T75" fmla="*/ 31 h 37"/>
                              <a:gd name="T76" fmla="*/ 2 w 22"/>
                              <a:gd name="T77" fmla="*/ 34 h 37"/>
                              <a:gd name="T78" fmla="*/ 4 w 22"/>
                              <a:gd name="T79" fmla="*/ 36 h 37"/>
                              <a:gd name="T80" fmla="*/ 7 w 22"/>
                              <a:gd name="T81" fmla="*/ 37 h 37"/>
                              <a:gd name="T82" fmla="*/ 11 w 22"/>
                              <a:gd name="T83" fmla="*/ 37 h 37"/>
                              <a:gd name="T84" fmla="*/ 14 w 22"/>
                              <a:gd name="T85" fmla="*/ 37 h 37"/>
                              <a:gd name="T86" fmla="*/ 17 w 22"/>
                              <a:gd name="T87" fmla="*/ 36 h 37"/>
                              <a:gd name="T88" fmla="*/ 18 w 22"/>
                              <a:gd name="T89" fmla="*/ 34 h 37"/>
                              <a:gd name="T90" fmla="*/ 20 w 22"/>
                              <a:gd name="T91" fmla="*/ 32 h 37"/>
                              <a:gd name="T92" fmla="*/ 21 w 22"/>
                              <a:gd name="T93" fmla="*/ 28 h 37"/>
                              <a:gd name="T94" fmla="*/ 22 w 22"/>
                              <a:gd name="T95" fmla="*/ 23 h 37"/>
                              <a:gd name="T96" fmla="*/ 22 w 22"/>
                              <a:gd name="T97" fmla="*/ 17 h 37"/>
                              <a:gd name="T98" fmla="*/ 21 w 22"/>
                              <a:gd name="T99" fmla="*/ 13 h 37"/>
                              <a:gd name="T100" fmla="*/ 20 w 22"/>
                              <a:gd name="T101" fmla="*/ 16 h 37"/>
                              <a:gd name="T102" fmla="*/ 20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0" y="18"/>
                                </a:moveTo>
                                <a:lnTo>
                                  <a:pt x="20" y="18"/>
                                </a:lnTo>
                                <a:lnTo>
                                  <a:pt x="19" y="21"/>
                                </a:lnTo>
                                <a:lnTo>
                                  <a:pt x="17" y="22"/>
                                </a:lnTo>
                                <a:lnTo>
                                  <a:pt x="14" y="23"/>
                                </a:lnTo>
                                <a:lnTo>
                                  <a:pt x="12" y="23"/>
                                </a:lnTo>
                                <a:lnTo>
                                  <a:pt x="8" y="23"/>
                                </a:lnTo>
                                <a:lnTo>
                                  <a:pt x="5" y="22"/>
                                </a:lnTo>
                                <a:lnTo>
                                  <a:pt x="3" y="21"/>
                                </a:lnTo>
                                <a:lnTo>
                                  <a:pt x="1" y="17"/>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8"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7"/>
                                </a:lnTo>
                                <a:lnTo>
                                  <a:pt x="14" y="37"/>
                                </a:lnTo>
                                <a:lnTo>
                                  <a:pt x="17" y="36"/>
                                </a:lnTo>
                                <a:lnTo>
                                  <a:pt x="18" y="34"/>
                                </a:lnTo>
                                <a:lnTo>
                                  <a:pt x="20" y="32"/>
                                </a:lnTo>
                                <a:lnTo>
                                  <a:pt x="21" y="28"/>
                                </a:lnTo>
                                <a:lnTo>
                                  <a:pt x="22" y="23"/>
                                </a:lnTo>
                                <a:lnTo>
                                  <a:pt x="22" y="17"/>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4" name="Freeform 4141"/>
                        <wps:cNvSpPr>
                          <a:spLocks/>
                        </wps:cNvSpPr>
                        <wps:spPr bwMode="auto">
                          <a:xfrm>
                            <a:off x="2800985" y="998855"/>
                            <a:ext cx="8255" cy="8890"/>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Freeform 4142"/>
                        <wps:cNvSpPr>
                          <a:spLocks/>
                        </wps:cNvSpPr>
                        <wps:spPr bwMode="auto">
                          <a:xfrm>
                            <a:off x="2825115" y="1000125"/>
                            <a:ext cx="8255" cy="8890"/>
                          </a:xfrm>
                          <a:custGeom>
                            <a:avLst/>
                            <a:gdLst>
                              <a:gd name="T0" fmla="*/ 0 w 13"/>
                              <a:gd name="T1" fmla="*/ 14 h 14"/>
                              <a:gd name="T2" fmla="*/ 0 w 13"/>
                              <a:gd name="T3" fmla="*/ 14 h 14"/>
                              <a:gd name="T4" fmla="*/ 12 w 13"/>
                              <a:gd name="T5" fmla="*/ 14 h 14"/>
                              <a:gd name="T6" fmla="*/ 13 w 13"/>
                              <a:gd name="T7" fmla="*/ 12 h 14"/>
                              <a:gd name="T8" fmla="*/ 13 w 13"/>
                              <a:gd name="T9" fmla="*/ 8 h 14"/>
                              <a:gd name="T10" fmla="*/ 13 w 13"/>
                              <a:gd name="T11" fmla="*/ 3 h 14"/>
                              <a:gd name="T12" fmla="*/ 12 w 13"/>
                              <a:gd name="T13" fmla="*/ 0 h 14"/>
                              <a:gd name="T14" fmla="*/ 0 w 13"/>
                              <a:gd name="T15" fmla="*/ 0 h 14"/>
                              <a:gd name="T16" fmla="*/ 0 w 13"/>
                              <a:gd name="T17" fmla="*/ 3 h 14"/>
                              <a:gd name="T18" fmla="*/ 0 w 13"/>
                              <a:gd name="T19" fmla="*/ 8 h 14"/>
                              <a:gd name="T20" fmla="*/ 0 w 13"/>
                              <a:gd name="T21" fmla="*/ 12 h 14"/>
                              <a:gd name="T22" fmla="*/ 0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0" y="14"/>
                                </a:moveTo>
                                <a:lnTo>
                                  <a:pt x="0" y="14"/>
                                </a:lnTo>
                                <a:lnTo>
                                  <a:pt x="12" y="14"/>
                                </a:lnTo>
                                <a:lnTo>
                                  <a:pt x="13" y="12"/>
                                </a:lnTo>
                                <a:lnTo>
                                  <a:pt x="13" y="8"/>
                                </a:lnTo>
                                <a:lnTo>
                                  <a:pt x="13" y="3"/>
                                </a:lnTo>
                                <a:lnTo>
                                  <a:pt x="12" y="0"/>
                                </a:lnTo>
                                <a:lnTo>
                                  <a:pt x="0" y="0"/>
                                </a:lnTo>
                                <a:lnTo>
                                  <a:pt x="0" y="3"/>
                                </a:lnTo>
                                <a:lnTo>
                                  <a:pt x="0" y="8"/>
                                </a:lnTo>
                                <a:lnTo>
                                  <a:pt x="0" y="12"/>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6" name="Freeform 4143"/>
                        <wps:cNvSpPr>
                          <a:spLocks/>
                        </wps:cNvSpPr>
                        <wps:spPr bwMode="auto">
                          <a:xfrm>
                            <a:off x="2846070" y="998855"/>
                            <a:ext cx="12700" cy="10160"/>
                          </a:xfrm>
                          <a:custGeom>
                            <a:avLst/>
                            <a:gdLst>
                              <a:gd name="T0" fmla="*/ 2 w 20"/>
                              <a:gd name="T1" fmla="*/ 14 h 16"/>
                              <a:gd name="T2" fmla="*/ 2 w 20"/>
                              <a:gd name="T3" fmla="*/ 14 h 16"/>
                              <a:gd name="T4" fmla="*/ 5 w 20"/>
                              <a:gd name="T5" fmla="*/ 14 h 16"/>
                              <a:gd name="T6" fmla="*/ 10 w 20"/>
                              <a:gd name="T7" fmla="*/ 14 h 16"/>
                              <a:gd name="T8" fmla="*/ 15 w 20"/>
                              <a:gd name="T9" fmla="*/ 15 h 16"/>
                              <a:gd name="T10" fmla="*/ 18 w 20"/>
                              <a:gd name="T11" fmla="*/ 16 h 16"/>
                              <a:gd name="T12" fmla="*/ 20 w 20"/>
                              <a:gd name="T13" fmla="*/ 12 h 16"/>
                              <a:gd name="T14" fmla="*/ 20 w 20"/>
                              <a:gd name="T15" fmla="*/ 9 h 16"/>
                              <a:gd name="T16" fmla="*/ 20 w 20"/>
                              <a:gd name="T17" fmla="*/ 6 h 16"/>
                              <a:gd name="T18" fmla="*/ 20 w 20"/>
                              <a:gd name="T19" fmla="*/ 3 h 16"/>
                              <a:gd name="T20" fmla="*/ 18 w 20"/>
                              <a:gd name="T21" fmla="*/ 2 h 16"/>
                              <a:gd name="T22" fmla="*/ 15 w 20"/>
                              <a:gd name="T23" fmla="*/ 1 h 16"/>
                              <a:gd name="T24" fmla="*/ 10 w 20"/>
                              <a:gd name="T25" fmla="*/ 0 h 16"/>
                              <a:gd name="T26" fmla="*/ 5 w 20"/>
                              <a:gd name="T27" fmla="*/ 0 h 16"/>
                              <a:gd name="T28" fmla="*/ 2 w 20"/>
                              <a:gd name="T29" fmla="*/ 1 h 16"/>
                              <a:gd name="T30" fmla="*/ 0 w 20"/>
                              <a:gd name="T31" fmla="*/ 2 h 16"/>
                              <a:gd name="T32" fmla="*/ 0 w 20"/>
                              <a:gd name="T33" fmla="*/ 3 h 16"/>
                              <a:gd name="T34" fmla="*/ 0 w 20"/>
                              <a:gd name="T35" fmla="*/ 7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5" y="14"/>
                                </a:lnTo>
                                <a:lnTo>
                                  <a:pt x="10" y="14"/>
                                </a:lnTo>
                                <a:lnTo>
                                  <a:pt x="15" y="15"/>
                                </a:lnTo>
                                <a:lnTo>
                                  <a:pt x="18" y="16"/>
                                </a:lnTo>
                                <a:lnTo>
                                  <a:pt x="20" y="12"/>
                                </a:lnTo>
                                <a:lnTo>
                                  <a:pt x="20" y="9"/>
                                </a:lnTo>
                                <a:lnTo>
                                  <a:pt x="20" y="6"/>
                                </a:lnTo>
                                <a:lnTo>
                                  <a:pt x="20" y="3"/>
                                </a:lnTo>
                                <a:lnTo>
                                  <a:pt x="18" y="2"/>
                                </a:lnTo>
                                <a:lnTo>
                                  <a:pt x="15" y="1"/>
                                </a:lnTo>
                                <a:lnTo>
                                  <a:pt x="10" y="0"/>
                                </a:lnTo>
                                <a:lnTo>
                                  <a:pt x="5" y="0"/>
                                </a:lnTo>
                                <a:lnTo>
                                  <a:pt x="2" y="1"/>
                                </a:lnTo>
                                <a:lnTo>
                                  <a:pt x="0" y="2"/>
                                </a:lnTo>
                                <a:lnTo>
                                  <a:pt x="0" y="3"/>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7" name="Freeform 4144"/>
                        <wps:cNvSpPr>
                          <a:spLocks/>
                        </wps:cNvSpPr>
                        <wps:spPr bwMode="auto">
                          <a:xfrm>
                            <a:off x="2775585" y="9569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9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9"/>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8" name="Freeform 4145"/>
                        <wps:cNvSpPr>
                          <a:spLocks/>
                        </wps:cNvSpPr>
                        <wps:spPr bwMode="auto">
                          <a:xfrm>
                            <a:off x="2774315" y="956945"/>
                            <a:ext cx="101600" cy="8255"/>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5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3 w 160"/>
                              <a:gd name="T49" fmla="*/ 9 h 13"/>
                              <a:gd name="T50" fmla="*/ 13 w 160"/>
                              <a:gd name="T51" fmla="*/ 10 h 13"/>
                              <a:gd name="T52" fmla="*/ 7 w 160"/>
                              <a:gd name="T53" fmla="*/ 11 h 13"/>
                              <a:gd name="T54" fmla="*/ 3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0"/>
                                </a:lnTo>
                                <a:lnTo>
                                  <a:pt x="0" y="11"/>
                                </a:lnTo>
                                <a:lnTo>
                                  <a:pt x="0" y="12"/>
                                </a:lnTo>
                                <a:lnTo>
                                  <a:pt x="0" y="13"/>
                                </a:lnTo>
                                <a:lnTo>
                                  <a:pt x="38" y="12"/>
                                </a:lnTo>
                                <a:lnTo>
                                  <a:pt x="75" y="11"/>
                                </a:lnTo>
                                <a:lnTo>
                                  <a:pt x="151" y="13"/>
                                </a:lnTo>
                                <a:lnTo>
                                  <a:pt x="153" y="12"/>
                                </a:lnTo>
                                <a:lnTo>
                                  <a:pt x="154" y="11"/>
                                </a:lnTo>
                                <a:lnTo>
                                  <a:pt x="156" y="10"/>
                                </a:lnTo>
                                <a:lnTo>
                                  <a:pt x="155" y="10"/>
                                </a:lnTo>
                                <a:lnTo>
                                  <a:pt x="110" y="9"/>
                                </a:lnTo>
                                <a:lnTo>
                                  <a:pt x="63" y="8"/>
                                </a:lnTo>
                                <a:lnTo>
                                  <a:pt x="33" y="9"/>
                                </a:lnTo>
                                <a:lnTo>
                                  <a:pt x="13" y="10"/>
                                </a:lnTo>
                                <a:lnTo>
                                  <a:pt x="7" y="11"/>
                                </a:lnTo>
                                <a:lnTo>
                                  <a:pt x="3"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9" name="Freeform 4146"/>
                        <wps:cNvSpPr>
                          <a:spLocks/>
                        </wps:cNvSpPr>
                        <wps:spPr bwMode="auto">
                          <a:xfrm>
                            <a:off x="2670810" y="637540"/>
                            <a:ext cx="104775" cy="372745"/>
                          </a:xfrm>
                          <a:custGeom>
                            <a:avLst/>
                            <a:gdLst>
                              <a:gd name="T0" fmla="*/ 36 w 165"/>
                              <a:gd name="T1" fmla="*/ 523 h 587"/>
                              <a:gd name="T2" fmla="*/ 35 w 165"/>
                              <a:gd name="T3" fmla="*/ 526 h 587"/>
                              <a:gd name="T4" fmla="*/ 37 w 165"/>
                              <a:gd name="T5" fmla="*/ 532 h 587"/>
                              <a:gd name="T6" fmla="*/ 43 w 165"/>
                              <a:gd name="T7" fmla="*/ 539 h 587"/>
                              <a:gd name="T8" fmla="*/ 59 w 165"/>
                              <a:gd name="T9" fmla="*/ 552 h 587"/>
                              <a:gd name="T10" fmla="*/ 91 w 165"/>
                              <a:gd name="T11" fmla="*/ 573 h 587"/>
                              <a:gd name="T12" fmla="*/ 95 w 165"/>
                              <a:gd name="T13" fmla="*/ 577 h 587"/>
                              <a:gd name="T14" fmla="*/ 137 w 165"/>
                              <a:gd name="T15" fmla="*/ 332 h 587"/>
                              <a:gd name="T16" fmla="*/ 127 w 165"/>
                              <a:gd name="T17" fmla="*/ 137 h 587"/>
                              <a:gd name="T18" fmla="*/ 137 w 165"/>
                              <a:gd name="T19" fmla="*/ 99 h 587"/>
                              <a:gd name="T20" fmla="*/ 146 w 165"/>
                              <a:gd name="T21" fmla="*/ 111 h 587"/>
                              <a:gd name="T22" fmla="*/ 147 w 165"/>
                              <a:gd name="T23" fmla="*/ 126 h 587"/>
                              <a:gd name="T24" fmla="*/ 151 w 165"/>
                              <a:gd name="T25" fmla="*/ 131 h 587"/>
                              <a:gd name="T26" fmla="*/ 159 w 165"/>
                              <a:gd name="T27" fmla="*/ 131 h 587"/>
                              <a:gd name="T28" fmla="*/ 162 w 165"/>
                              <a:gd name="T29" fmla="*/ 117 h 587"/>
                              <a:gd name="T30" fmla="*/ 163 w 165"/>
                              <a:gd name="T31" fmla="*/ 50 h 587"/>
                              <a:gd name="T32" fmla="*/ 165 w 165"/>
                              <a:gd name="T33" fmla="*/ 18 h 587"/>
                              <a:gd name="T34" fmla="*/ 163 w 165"/>
                              <a:gd name="T35" fmla="*/ 3 h 587"/>
                              <a:gd name="T36" fmla="*/ 153 w 165"/>
                              <a:gd name="T37" fmla="*/ 1 h 587"/>
                              <a:gd name="T38" fmla="*/ 148 w 165"/>
                              <a:gd name="T39" fmla="*/ 6 h 587"/>
                              <a:gd name="T40" fmla="*/ 147 w 165"/>
                              <a:gd name="T41" fmla="*/ 23 h 587"/>
                              <a:gd name="T42" fmla="*/ 148 w 165"/>
                              <a:gd name="T43" fmla="*/ 51 h 587"/>
                              <a:gd name="T44" fmla="*/ 129 w 165"/>
                              <a:gd name="T45" fmla="*/ 57 h 587"/>
                              <a:gd name="T46" fmla="*/ 129 w 165"/>
                              <a:gd name="T47" fmla="*/ 39 h 587"/>
                              <a:gd name="T48" fmla="*/ 120 w 165"/>
                              <a:gd name="T49" fmla="*/ 32 h 587"/>
                              <a:gd name="T50" fmla="*/ 114 w 165"/>
                              <a:gd name="T51" fmla="*/ 35 h 587"/>
                              <a:gd name="T52" fmla="*/ 111 w 165"/>
                              <a:gd name="T53" fmla="*/ 50 h 587"/>
                              <a:gd name="T54" fmla="*/ 114 w 165"/>
                              <a:gd name="T55" fmla="*/ 59 h 587"/>
                              <a:gd name="T56" fmla="*/ 42 w 165"/>
                              <a:gd name="T57" fmla="*/ 81 h 587"/>
                              <a:gd name="T58" fmla="*/ 20 w 165"/>
                              <a:gd name="T59" fmla="*/ 35 h 587"/>
                              <a:gd name="T60" fmla="*/ 20 w 165"/>
                              <a:gd name="T61" fmla="*/ 18 h 587"/>
                              <a:gd name="T62" fmla="*/ 11 w 165"/>
                              <a:gd name="T63" fmla="*/ 12 h 587"/>
                              <a:gd name="T64" fmla="*/ 5 w 165"/>
                              <a:gd name="T65" fmla="*/ 15 h 587"/>
                              <a:gd name="T66" fmla="*/ 1 w 165"/>
                              <a:gd name="T67" fmla="*/ 29 h 587"/>
                              <a:gd name="T68" fmla="*/ 4 w 165"/>
                              <a:gd name="T69" fmla="*/ 38 h 587"/>
                              <a:gd name="T70" fmla="*/ 2 w 165"/>
                              <a:gd name="T71" fmla="*/ 115 h 587"/>
                              <a:gd name="T72" fmla="*/ 0 w 165"/>
                              <a:gd name="T73" fmla="*/ 133 h 587"/>
                              <a:gd name="T74" fmla="*/ 4 w 165"/>
                              <a:gd name="T75" fmla="*/ 141 h 587"/>
                              <a:gd name="T76" fmla="*/ 11 w 165"/>
                              <a:gd name="T77" fmla="*/ 143 h 587"/>
                              <a:gd name="T78" fmla="*/ 16 w 165"/>
                              <a:gd name="T79" fmla="*/ 142 h 587"/>
                              <a:gd name="T80" fmla="*/ 17 w 165"/>
                              <a:gd name="T81" fmla="*/ 91 h 587"/>
                              <a:gd name="T82" fmla="*/ 39 w 165"/>
                              <a:gd name="T83" fmla="*/ 97 h 587"/>
                              <a:gd name="T84" fmla="*/ 53 w 165"/>
                              <a:gd name="T85" fmla="*/ 128 h 587"/>
                              <a:gd name="T86" fmla="*/ 45 w 165"/>
                              <a:gd name="T87" fmla="*/ 303 h 587"/>
                              <a:gd name="T88" fmla="*/ 36 w 165"/>
                              <a:gd name="T89" fmla="*/ 489 h 587"/>
                              <a:gd name="T90" fmla="*/ 36 w 165"/>
                              <a:gd name="T91" fmla="*/ 520 h 587"/>
                              <a:gd name="T92" fmla="*/ 40 w 165"/>
                              <a:gd name="T93" fmla="*/ 521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6"/>
                                </a:lnTo>
                                <a:lnTo>
                                  <a:pt x="35" y="528"/>
                                </a:lnTo>
                                <a:lnTo>
                                  <a:pt x="37" y="531"/>
                                </a:lnTo>
                                <a:lnTo>
                                  <a:pt x="37" y="532"/>
                                </a:lnTo>
                                <a:lnTo>
                                  <a:pt x="38" y="532"/>
                                </a:lnTo>
                                <a:lnTo>
                                  <a:pt x="39" y="533"/>
                                </a:lnTo>
                                <a:lnTo>
                                  <a:pt x="43" y="539"/>
                                </a:lnTo>
                                <a:lnTo>
                                  <a:pt x="47" y="542"/>
                                </a:lnTo>
                                <a:lnTo>
                                  <a:pt x="51" y="546"/>
                                </a:lnTo>
                                <a:lnTo>
                                  <a:pt x="59" y="552"/>
                                </a:lnTo>
                                <a:lnTo>
                                  <a:pt x="82" y="566"/>
                                </a:lnTo>
                                <a:lnTo>
                                  <a:pt x="91" y="573"/>
                                </a:lnTo>
                                <a:lnTo>
                                  <a:pt x="92" y="575"/>
                                </a:lnTo>
                                <a:lnTo>
                                  <a:pt x="93" y="576"/>
                                </a:lnTo>
                                <a:lnTo>
                                  <a:pt x="95" y="577"/>
                                </a:lnTo>
                                <a:lnTo>
                                  <a:pt x="104" y="587"/>
                                </a:lnTo>
                                <a:lnTo>
                                  <a:pt x="153" y="546"/>
                                </a:lnTo>
                                <a:lnTo>
                                  <a:pt x="137" y="332"/>
                                </a:lnTo>
                                <a:lnTo>
                                  <a:pt x="131" y="235"/>
                                </a:lnTo>
                                <a:lnTo>
                                  <a:pt x="129" y="186"/>
                                </a:lnTo>
                                <a:lnTo>
                                  <a:pt x="127" y="137"/>
                                </a:lnTo>
                                <a:lnTo>
                                  <a:pt x="127" y="110"/>
                                </a:lnTo>
                                <a:lnTo>
                                  <a:pt x="132" y="104"/>
                                </a:lnTo>
                                <a:lnTo>
                                  <a:pt x="137" y="99"/>
                                </a:lnTo>
                                <a:lnTo>
                                  <a:pt x="147" y="88"/>
                                </a:lnTo>
                                <a:lnTo>
                                  <a:pt x="147" y="103"/>
                                </a:lnTo>
                                <a:lnTo>
                                  <a:pt x="146" y="111"/>
                                </a:lnTo>
                                <a:lnTo>
                                  <a:pt x="145" y="116"/>
                                </a:lnTo>
                                <a:lnTo>
                                  <a:pt x="145" y="121"/>
                                </a:lnTo>
                                <a:lnTo>
                                  <a:pt x="147" y="126"/>
                                </a:lnTo>
                                <a:lnTo>
                                  <a:pt x="147" y="128"/>
                                </a:lnTo>
                                <a:lnTo>
                                  <a:pt x="150" y="129"/>
                                </a:lnTo>
                                <a:lnTo>
                                  <a:pt x="151" y="131"/>
                                </a:lnTo>
                                <a:lnTo>
                                  <a:pt x="153" y="131"/>
                                </a:lnTo>
                                <a:lnTo>
                                  <a:pt x="157" y="131"/>
                                </a:lnTo>
                                <a:lnTo>
                                  <a:pt x="159" y="131"/>
                                </a:lnTo>
                                <a:lnTo>
                                  <a:pt x="160" y="131"/>
                                </a:lnTo>
                                <a:lnTo>
                                  <a:pt x="160" y="130"/>
                                </a:lnTo>
                                <a:lnTo>
                                  <a:pt x="162" y="117"/>
                                </a:lnTo>
                                <a:lnTo>
                                  <a:pt x="163" y="103"/>
                                </a:lnTo>
                                <a:lnTo>
                                  <a:pt x="163" y="77"/>
                                </a:lnTo>
                                <a:lnTo>
                                  <a:pt x="163" y="50"/>
                                </a:lnTo>
                                <a:lnTo>
                                  <a:pt x="163" y="38"/>
                                </a:lnTo>
                                <a:lnTo>
                                  <a:pt x="164" y="24"/>
                                </a:lnTo>
                                <a:lnTo>
                                  <a:pt x="165" y="18"/>
                                </a:lnTo>
                                <a:lnTo>
                                  <a:pt x="165" y="11"/>
                                </a:lnTo>
                                <a:lnTo>
                                  <a:pt x="165" y="6"/>
                                </a:lnTo>
                                <a:lnTo>
                                  <a:pt x="163" y="3"/>
                                </a:lnTo>
                                <a:lnTo>
                                  <a:pt x="159" y="1"/>
                                </a:lnTo>
                                <a:lnTo>
                                  <a:pt x="157" y="0"/>
                                </a:lnTo>
                                <a:lnTo>
                                  <a:pt x="153" y="1"/>
                                </a:lnTo>
                                <a:lnTo>
                                  <a:pt x="150" y="3"/>
                                </a:lnTo>
                                <a:lnTo>
                                  <a:pt x="148" y="6"/>
                                </a:lnTo>
                                <a:lnTo>
                                  <a:pt x="147" y="10"/>
                                </a:lnTo>
                                <a:lnTo>
                                  <a:pt x="147" y="17"/>
                                </a:lnTo>
                                <a:lnTo>
                                  <a:pt x="147" y="23"/>
                                </a:lnTo>
                                <a:lnTo>
                                  <a:pt x="147" y="25"/>
                                </a:lnTo>
                                <a:lnTo>
                                  <a:pt x="148" y="26"/>
                                </a:lnTo>
                                <a:lnTo>
                                  <a:pt x="148" y="51"/>
                                </a:lnTo>
                                <a:lnTo>
                                  <a:pt x="147" y="77"/>
                                </a:lnTo>
                                <a:lnTo>
                                  <a:pt x="127" y="78"/>
                                </a:lnTo>
                                <a:lnTo>
                                  <a:pt x="129" y="57"/>
                                </a:lnTo>
                                <a:lnTo>
                                  <a:pt x="130" y="50"/>
                                </a:lnTo>
                                <a:lnTo>
                                  <a:pt x="130" y="43"/>
                                </a:lnTo>
                                <a:lnTo>
                                  <a:pt x="129" y="39"/>
                                </a:lnTo>
                                <a:lnTo>
                                  <a:pt x="127" y="36"/>
                                </a:lnTo>
                                <a:lnTo>
                                  <a:pt x="125" y="34"/>
                                </a:lnTo>
                                <a:lnTo>
                                  <a:pt x="120" y="32"/>
                                </a:lnTo>
                                <a:lnTo>
                                  <a:pt x="119" y="34"/>
                                </a:lnTo>
                                <a:lnTo>
                                  <a:pt x="117" y="34"/>
                                </a:lnTo>
                                <a:lnTo>
                                  <a:pt x="114" y="35"/>
                                </a:lnTo>
                                <a:lnTo>
                                  <a:pt x="113" y="39"/>
                                </a:lnTo>
                                <a:lnTo>
                                  <a:pt x="111" y="43"/>
                                </a:lnTo>
                                <a:lnTo>
                                  <a:pt x="111" y="50"/>
                                </a:lnTo>
                                <a:lnTo>
                                  <a:pt x="111" y="56"/>
                                </a:lnTo>
                                <a:lnTo>
                                  <a:pt x="111" y="57"/>
                                </a:lnTo>
                                <a:lnTo>
                                  <a:pt x="114" y="59"/>
                                </a:lnTo>
                                <a:lnTo>
                                  <a:pt x="114" y="78"/>
                                </a:lnTo>
                                <a:lnTo>
                                  <a:pt x="66" y="81"/>
                                </a:lnTo>
                                <a:lnTo>
                                  <a:pt x="42" y="81"/>
                                </a:lnTo>
                                <a:lnTo>
                                  <a:pt x="17" y="81"/>
                                </a:lnTo>
                                <a:lnTo>
                                  <a:pt x="18" y="59"/>
                                </a:lnTo>
                                <a:lnTo>
                                  <a:pt x="20" y="35"/>
                                </a:lnTo>
                                <a:lnTo>
                                  <a:pt x="20" y="29"/>
                                </a:lnTo>
                                <a:lnTo>
                                  <a:pt x="20" y="22"/>
                                </a:lnTo>
                                <a:lnTo>
                                  <a:pt x="20" y="18"/>
                                </a:lnTo>
                                <a:lnTo>
                                  <a:pt x="18" y="15"/>
                                </a:lnTo>
                                <a:lnTo>
                                  <a:pt x="16" y="13"/>
                                </a:lnTo>
                                <a:lnTo>
                                  <a:pt x="11" y="12"/>
                                </a:lnTo>
                                <a:lnTo>
                                  <a:pt x="10" y="12"/>
                                </a:lnTo>
                                <a:lnTo>
                                  <a:pt x="7" y="12"/>
                                </a:lnTo>
                                <a:lnTo>
                                  <a:pt x="5" y="15"/>
                                </a:lnTo>
                                <a:lnTo>
                                  <a:pt x="3" y="17"/>
                                </a:lnTo>
                                <a:lnTo>
                                  <a:pt x="2" y="21"/>
                                </a:lnTo>
                                <a:lnTo>
                                  <a:pt x="1" y="29"/>
                                </a:lnTo>
                                <a:lnTo>
                                  <a:pt x="2" y="35"/>
                                </a:lnTo>
                                <a:lnTo>
                                  <a:pt x="2" y="36"/>
                                </a:lnTo>
                                <a:lnTo>
                                  <a:pt x="4" y="38"/>
                                </a:lnTo>
                                <a:lnTo>
                                  <a:pt x="4" y="57"/>
                                </a:lnTo>
                                <a:lnTo>
                                  <a:pt x="4" y="76"/>
                                </a:lnTo>
                                <a:lnTo>
                                  <a:pt x="2" y="115"/>
                                </a:lnTo>
                                <a:lnTo>
                                  <a:pt x="0" y="123"/>
                                </a:lnTo>
                                <a:lnTo>
                                  <a:pt x="0" y="128"/>
                                </a:lnTo>
                                <a:lnTo>
                                  <a:pt x="0" y="133"/>
                                </a:lnTo>
                                <a:lnTo>
                                  <a:pt x="1" y="138"/>
                                </a:lnTo>
                                <a:lnTo>
                                  <a:pt x="2" y="139"/>
                                </a:lnTo>
                                <a:lnTo>
                                  <a:pt x="4" y="141"/>
                                </a:lnTo>
                                <a:lnTo>
                                  <a:pt x="6" y="143"/>
                                </a:lnTo>
                                <a:lnTo>
                                  <a:pt x="8" y="143"/>
                                </a:lnTo>
                                <a:lnTo>
                                  <a:pt x="11" y="143"/>
                                </a:lnTo>
                                <a:lnTo>
                                  <a:pt x="14" y="143"/>
                                </a:lnTo>
                                <a:lnTo>
                                  <a:pt x="16" y="143"/>
                                </a:lnTo>
                                <a:lnTo>
                                  <a:pt x="16" y="142"/>
                                </a:lnTo>
                                <a:lnTo>
                                  <a:pt x="17" y="129"/>
                                </a:lnTo>
                                <a:lnTo>
                                  <a:pt x="17" y="116"/>
                                </a:lnTo>
                                <a:lnTo>
                                  <a:pt x="17" y="91"/>
                                </a:lnTo>
                                <a:lnTo>
                                  <a:pt x="24" y="93"/>
                                </a:lnTo>
                                <a:lnTo>
                                  <a:pt x="32" y="95"/>
                                </a:lnTo>
                                <a:lnTo>
                                  <a:pt x="39" y="97"/>
                                </a:lnTo>
                                <a:lnTo>
                                  <a:pt x="46" y="99"/>
                                </a:lnTo>
                                <a:lnTo>
                                  <a:pt x="55" y="102"/>
                                </a:lnTo>
                                <a:lnTo>
                                  <a:pt x="53" y="128"/>
                                </a:lnTo>
                                <a:lnTo>
                                  <a:pt x="51" y="152"/>
                                </a:lnTo>
                                <a:lnTo>
                                  <a:pt x="49" y="202"/>
                                </a:lnTo>
                                <a:lnTo>
                                  <a:pt x="45" y="303"/>
                                </a:lnTo>
                                <a:lnTo>
                                  <a:pt x="41" y="409"/>
                                </a:lnTo>
                                <a:lnTo>
                                  <a:pt x="38" y="462"/>
                                </a:lnTo>
                                <a:lnTo>
                                  <a:pt x="36" y="489"/>
                                </a:lnTo>
                                <a:lnTo>
                                  <a:pt x="32" y="516"/>
                                </a:lnTo>
                                <a:lnTo>
                                  <a:pt x="34" y="518"/>
                                </a:lnTo>
                                <a:lnTo>
                                  <a:pt x="36" y="520"/>
                                </a:lnTo>
                                <a:lnTo>
                                  <a:pt x="38" y="522"/>
                                </a:lnTo>
                                <a:lnTo>
                                  <a:pt x="39" y="522"/>
                                </a:lnTo>
                                <a:lnTo>
                                  <a:pt x="40" y="521"/>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0" name="Freeform 4147"/>
                        <wps:cNvSpPr>
                          <a:spLocks/>
                        </wps:cNvSpPr>
                        <wps:spPr bwMode="auto">
                          <a:xfrm>
                            <a:off x="2701925" y="694055"/>
                            <a:ext cx="64770" cy="316230"/>
                          </a:xfrm>
                          <a:custGeom>
                            <a:avLst/>
                            <a:gdLst>
                              <a:gd name="T0" fmla="*/ 0 w 102"/>
                              <a:gd name="T1" fmla="*/ 432 h 498"/>
                              <a:gd name="T2" fmla="*/ 0 w 102"/>
                              <a:gd name="T3" fmla="*/ 432 h 498"/>
                              <a:gd name="T4" fmla="*/ 4 w 102"/>
                              <a:gd name="T5" fmla="*/ 367 h 498"/>
                              <a:gd name="T6" fmla="*/ 9 w 102"/>
                              <a:gd name="T7" fmla="*/ 236 h 498"/>
                              <a:gd name="T8" fmla="*/ 14 w 102"/>
                              <a:gd name="T9" fmla="*/ 103 h 498"/>
                              <a:gd name="T10" fmla="*/ 17 w 102"/>
                              <a:gd name="T11" fmla="*/ 59 h 498"/>
                              <a:gd name="T12" fmla="*/ 18 w 102"/>
                              <a:gd name="T13" fmla="*/ 39 h 498"/>
                              <a:gd name="T14" fmla="*/ 20 w 102"/>
                              <a:gd name="T15" fmla="*/ 34 h 498"/>
                              <a:gd name="T16" fmla="*/ 24 w 102"/>
                              <a:gd name="T17" fmla="*/ 27 h 498"/>
                              <a:gd name="T18" fmla="*/ 29 w 102"/>
                              <a:gd name="T19" fmla="*/ 21 h 498"/>
                              <a:gd name="T20" fmla="*/ 34 w 102"/>
                              <a:gd name="T21" fmla="*/ 15 h 498"/>
                              <a:gd name="T22" fmla="*/ 44 w 102"/>
                              <a:gd name="T23" fmla="*/ 5 h 498"/>
                              <a:gd name="T24" fmla="*/ 50 w 102"/>
                              <a:gd name="T25" fmla="*/ 0 h 498"/>
                              <a:gd name="T26" fmla="*/ 50 w 102"/>
                              <a:gd name="T27" fmla="*/ 0 h 498"/>
                              <a:gd name="T28" fmla="*/ 53 w 102"/>
                              <a:gd name="T29" fmla="*/ 1 h 498"/>
                              <a:gd name="T30" fmla="*/ 55 w 102"/>
                              <a:gd name="T31" fmla="*/ 6 h 498"/>
                              <a:gd name="T32" fmla="*/ 63 w 102"/>
                              <a:gd name="T33" fmla="*/ 21 h 498"/>
                              <a:gd name="T34" fmla="*/ 72 w 102"/>
                              <a:gd name="T35" fmla="*/ 44 h 498"/>
                              <a:gd name="T36" fmla="*/ 102 w 102"/>
                              <a:gd name="T37" fmla="*/ 456 h 498"/>
                              <a:gd name="T38" fmla="*/ 54 w 102"/>
                              <a:gd name="T39" fmla="*/ 498 h 498"/>
                              <a:gd name="T40" fmla="*/ 0 w 102"/>
                              <a:gd name="T41" fmla="*/ 43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498">
                                <a:moveTo>
                                  <a:pt x="0" y="432"/>
                                </a:moveTo>
                                <a:lnTo>
                                  <a:pt x="0" y="432"/>
                                </a:lnTo>
                                <a:lnTo>
                                  <a:pt x="4" y="367"/>
                                </a:lnTo>
                                <a:lnTo>
                                  <a:pt x="9" y="236"/>
                                </a:lnTo>
                                <a:lnTo>
                                  <a:pt x="14" y="103"/>
                                </a:lnTo>
                                <a:lnTo>
                                  <a:pt x="17" y="59"/>
                                </a:lnTo>
                                <a:lnTo>
                                  <a:pt x="18" y="39"/>
                                </a:lnTo>
                                <a:lnTo>
                                  <a:pt x="20" y="34"/>
                                </a:lnTo>
                                <a:lnTo>
                                  <a:pt x="24" y="27"/>
                                </a:lnTo>
                                <a:lnTo>
                                  <a:pt x="29" y="21"/>
                                </a:lnTo>
                                <a:lnTo>
                                  <a:pt x="34" y="15"/>
                                </a:lnTo>
                                <a:lnTo>
                                  <a:pt x="44" y="5"/>
                                </a:lnTo>
                                <a:lnTo>
                                  <a:pt x="50" y="0"/>
                                </a:lnTo>
                                <a:lnTo>
                                  <a:pt x="53" y="1"/>
                                </a:lnTo>
                                <a:lnTo>
                                  <a:pt x="55" y="6"/>
                                </a:lnTo>
                                <a:lnTo>
                                  <a:pt x="63" y="21"/>
                                </a:lnTo>
                                <a:lnTo>
                                  <a:pt x="72" y="44"/>
                                </a:lnTo>
                                <a:lnTo>
                                  <a:pt x="102" y="456"/>
                                </a:lnTo>
                                <a:lnTo>
                                  <a:pt x="54" y="498"/>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1" name="Freeform 4148"/>
                        <wps:cNvSpPr>
                          <a:spLocks/>
                        </wps:cNvSpPr>
                        <wps:spPr bwMode="auto">
                          <a:xfrm>
                            <a:off x="2555240" y="633730"/>
                            <a:ext cx="29845" cy="102870"/>
                          </a:xfrm>
                          <a:custGeom>
                            <a:avLst/>
                            <a:gdLst>
                              <a:gd name="T0" fmla="*/ 43 w 47"/>
                              <a:gd name="T1" fmla="*/ 5 h 162"/>
                              <a:gd name="T2" fmla="*/ 43 w 47"/>
                              <a:gd name="T3" fmla="*/ 5 h 162"/>
                              <a:gd name="T4" fmla="*/ 41 w 47"/>
                              <a:gd name="T5" fmla="*/ 2 h 162"/>
                              <a:gd name="T6" fmla="*/ 36 w 47"/>
                              <a:gd name="T7" fmla="*/ 0 h 162"/>
                              <a:gd name="T8" fmla="*/ 35 w 47"/>
                              <a:gd name="T9" fmla="*/ 0 h 162"/>
                              <a:gd name="T10" fmla="*/ 34 w 47"/>
                              <a:gd name="T11" fmla="*/ 0 h 162"/>
                              <a:gd name="T12" fmla="*/ 26 w 47"/>
                              <a:gd name="T13" fmla="*/ 9 h 162"/>
                              <a:gd name="T14" fmla="*/ 19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0 h 162"/>
                              <a:gd name="T40" fmla="*/ 17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1 h 162"/>
                              <a:gd name="T74" fmla="*/ 15 w 47"/>
                              <a:gd name="T75" fmla="*/ 62 h 162"/>
                              <a:gd name="T76" fmla="*/ 17 w 47"/>
                              <a:gd name="T77" fmla="*/ 52 h 162"/>
                              <a:gd name="T78" fmla="*/ 21 w 47"/>
                              <a:gd name="T79" fmla="*/ 43 h 162"/>
                              <a:gd name="T80" fmla="*/ 24 w 47"/>
                              <a:gd name="T81" fmla="*/ 36 h 162"/>
                              <a:gd name="T82" fmla="*/ 30 w 47"/>
                              <a:gd name="T83" fmla="*/ 24 h 162"/>
                              <a:gd name="T84" fmla="*/ 37 w 47"/>
                              <a:gd name="T85" fmla="*/ 14 h 162"/>
                              <a:gd name="T86" fmla="*/ 41 w 47"/>
                              <a:gd name="T87" fmla="*/ 12 h 162"/>
                              <a:gd name="T88" fmla="*/ 42 w 47"/>
                              <a:gd name="T89" fmla="*/ 11 h 162"/>
                              <a:gd name="T90" fmla="*/ 43 w 47"/>
                              <a:gd name="T91" fmla="*/ 11 h 162"/>
                              <a:gd name="T92" fmla="*/ 45 w 47"/>
                              <a:gd name="T93" fmla="*/ 12 h 162"/>
                              <a:gd name="T94" fmla="*/ 47 w 47"/>
                              <a:gd name="T95" fmla="*/ 12 h 162"/>
                              <a:gd name="T96" fmla="*/ 47 w 47"/>
                              <a:gd name="T97" fmla="*/ 12 h 162"/>
                              <a:gd name="T98" fmla="*/ 47 w 47"/>
                              <a:gd name="T99" fmla="*/ 10 h 162"/>
                              <a:gd name="T100" fmla="*/ 46 w 47"/>
                              <a:gd name="T101" fmla="*/ 7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2"/>
                                </a:lnTo>
                                <a:lnTo>
                                  <a:pt x="36" y="0"/>
                                </a:lnTo>
                                <a:lnTo>
                                  <a:pt x="35" y="0"/>
                                </a:lnTo>
                                <a:lnTo>
                                  <a:pt x="34" y="0"/>
                                </a:lnTo>
                                <a:lnTo>
                                  <a:pt x="26" y="9"/>
                                </a:lnTo>
                                <a:lnTo>
                                  <a:pt x="19" y="18"/>
                                </a:lnTo>
                                <a:lnTo>
                                  <a:pt x="15" y="27"/>
                                </a:lnTo>
                                <a:lnTo>
                                  <a:pt x="10" y="37"/>
                                </a:lnTo>
                                <a:lnTo>
                                  <a:pt x="6" y="47"/>
                                </a:lnTo>
                                <a:lnTo>
                                  <a:pt x="4" y="57"/>
                                </a:lnTo>
                                <a:lnTo>
                                  <a:pt x="1" y="68"/>
                                </a:lnTo>
                                <a:lnTo>
                                  <a:pt x="0" y="79"/>
                                </a:lnTo>
                                <a:lnTo>
                                  <a:pt x="0" y="89"/>
                                </a:lnTo>
                                <a:lnTo>
                                  <a:pt x="0" y="100"/>
                                </a:lnTo>
                                <a:lnTo>
                                  <a:pt x="2" y="110"/>
                                </a:lnTo>
                                <a:lnTo>
                                  <a:pt x="4" y="121"/>
                                </a:lnTo>
                                <a:lnTo>
                                  <a:pt x="7" y="131"/>
                                </a:lnTo>
                                <a:lnTo>
                                  <a:pt x="11" y="140"/>
                                </a:lnTo>
                                <a:lnTo>
                                  <a:pt x="17"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1"/>
                                </a:lnTo>
                                <a:lnTo>
                                  <a:pt x="15" y="62"/>
                                </a:lnTo>
                                <a:lnTo>
                                  <a:pt x="17" y="52"/>
                                </a:lnTo>
                                <a:lnTo>
                                  <a:pt x="21" y="43"/>
                                </a:lnTo>
                                <a:lnTo>
                                  <a:pt x="24" y="36"/>
                                </a:lnTo>
                                <a:lnTo>
                                  <a:pt x="30" y="24"/>
                                </a:lnTo>
                                <a:lnTo>
                                  <a:pt x="37" y="14"/>
                                </a:lnTo>
                                <a:lnTo>
                                  <a:pt x="41" y="12"/>
                                </a:lnTo>
                                <a:lnTo>
                                  <a:pt x="42" y="11"/>
                                </a:lnTo>
                                <a:lnTo>
                                  <a:pt x="43" y="11"/>
                                </a:lnTo>
                                <a:lnTo>
                                  <a:pt x="45" y="12"/>
                                </a:lnTo>
                                <a:lnTo>
                                  <a:pt x="47" y="12"/>
                                </a:lnTo>
                                <a:lnTo>
                                  <a:pt x="47" y="10"/>
                                </a:lnTo>
                                <a:lnTo>
                                  <a:pt x="46" y="7"/>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2" name="Freeform 4149"/>
                        <wps:cNvSpPr>
                          <a:spLocks/>
                        </wps:cNvSpPr>
                        <wps:spPr bwMode="auto">
                          <a:xfrm>
                            <a:off x="2597785" y="650240"/>
                            <a:ext cx="16510" cy="65405"/>
                          </a:xfrm>
                          <a:custGeom>
                            <a:avLst/>
                            <a:gdLst>
                              <a:gd name="T0" fmla="*/ 18 w 26"/>
                              <a:gd name="T1" fmla="*/ 1 h 103"/>
                              <a:gd name="T2" fmla="*/ 18 w 26"/>
                              <a:gd name="T3" fmla="*/ 1 h 103"/>
                              <a:gd name="T4" fmla="*/ 14 w 26"/>
                              <a:gd name="T5" fmla="*/ 6 h 103"/>
                              <a:gd name="T6" fmla="*/ 10 w 26"/>
                              <a:gd name="T7" fmla="*/ 11 h 103"/>
                              <a:gd name="T8" fmla="*/ 7 w 26"/>
                              <a:gd name="T9" fmla="*/ 16 h 103"/>
                              <a:gd name="T10" fmla="*/ 4 w 26"/>
                              <a:gd name="T11" fmla="*/ 23 h 103"/>
                              <a:gd name="T12" fmla="*/ 2 w 26"/>
                              <a:gd name="T13" fmla="*/ 29 h 103"/>
                              <a:gd name="T14" fmla="*/ 1 w 26"/>
                              <a:gd name="T15" fmla="*/ 35 h 103"/>
                              <a:gd name="T16" fmla="*/ 0 w 26"/>
                              <a:gd name="T17" fmla="*/ 48 h 103"/>
                              <a:gd name="T18" fmla="*/ 0 w 26"/>
                              <a:gd name="T19" fmla="*/ 61 h 103"/>
                              <a:gd name="T20" fmla="*/ 4 w 26"/>
                              <a:gd name="T21" fmla="*/ 74 h 103"/>
                              <a:gd name="T22" fmla="*/ 7 w 26"/>
                              <a:gd name="T23" fmla="*/ 87 h 103"/>
                              <a:gd name="T24" fmla="*/ 11 w 26"/>
                              <a:gd name="T25" fmla="*/ 97 h 103"/>
                              <a:gd name="T26" fmla="*/ 14 w 26"/>
                              <a:gd name="T27" fmla="*/ 100 h 103"/>
                              <a:gd name="T28" fmla="*/ 16 w 26"/>
                              <a:gd name="T29" fmla="*/ 102 h 103"/>
                              <a:gd name="T30" fmla="*/ 18 w 26"/>
                              <a:gd name="T31" fmla="*/ 103 h 103"/>
                              <a:gd name="T32" fmla="*/ 19 w 26"/>
                              <a:gd name="T33" fmla="*/ 103 h 103"/>
                              <a:gd name="T34" fmla="*/ 19 w 26"/>
                              <a:gd name="T35" fmla="*/ 102 h 103"/>
                              <a:gd name="T36" fmla="*/ 19 w 26"/>
                              <a:gd name="T37" fmla="*/ 100 h 103"/>
                              <a:gd name="T38" fmla="*/ 16 w 26"/>
                              <a:gd name="T39" fmla="*/ 88 h 103"/>
                              <a:gd name="T40" fmla="*/ 12 w 26"/>
                              <a:gd name="T41" fmla="*/ 77 h 103"/>
                              <a:gd name="T42" fmla="*/ 10 w 26"/>
                              <a:gd name="T43" fmla="*/ 65 h 103"/>
                              <a:gd name="T44" fmla="*/ 10 w 26"/>
                              <a:gd name="T45" fmla="*/ 53 h 103"/>
                              <a:gd name="T46" fmla="*/ 10 w 26"/>
                              <a:gd name="T47" fmla="*/ 41 h 103"/>
                              <a:gd name="T48" fmla="*/ 11 w 26"/>
                              <a:gd name="T49" fmla="*/ 36 h 103"/>
                              <a:gd name="T50" fmla="*/ 13 w 26"/>
                              <a:gd name="T51" fmla="*/ 30 h 103"/>
                              <a:gd name="T52" fmla="*/ 16 w 26"/>
                              <a:gd name="T53" fmla="*/ 24 h 103"/>
                              <a:gd name="T54" fmla="*/ 18 w 26"/>
                              <a:gd name="T55" fmla="*/ 19 h 103"/>
                              <a:gd name="T56" fmla="*/ 22 w 26"/>
                              <a:gd name="T57" fmla="*/ 14 h 103"/>
                              <a:gd name="T58" fmla="*/ 26 w 26"/>
                              <a:gd name="T59" fmla="*/ 8 h 103"/>
                              <a:gd name="T60" fmla="*/ 26 w 26"/>
                              <a:gd name="T61" fmla="*/ 8 h 103"/>
                              <a:gd name="T62" fmla="*/ 26 w 26"/>
                              <a:gd name="T63" fmla="*/ 6 h 103"/>
                              <a:gd name="T64" fmla="*/ 24 w 26"/>
                              <a:gd name="T65" fmla="*/ 3 h 103"/>
                              <a:gd name="T66" fmla="*/ 20 w 26"/>
                              <a:gd name="T67" fmla="*/ 0 h 103"/>
                              <a:gd name="T68" fmla="*/ 20 w 26"/>
                              <a:gd name="T69" fmla="*/ 0 h 103"/>
                              <a:gd name="T70" fmla="*/ 18 w 26"/>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3">
                                <a:moveTo>
                                  <a:pt x="18" y="1"/>
                                </a:moveTo>
                                <a:lnTo>
                                  <a:pt x="18" y="1"/>
                                </a:lnTo>
                                <a:lnTo>
                                  <a:pt x="14" y="6"/>
                                </a:lnTo>
                                <a:lnTo>
                                  <a:pt x="10" y="11"/>
                                </a:lnTo>
                                <a:lnTo>
                                  <a:pt x="7" y="16"/>
                                </a:lnTo>
                                <a:lnTo>
                                  <a:pt x="4" y="23"/>
                                </a:lnTo>
                                <a:lnTo>
                                  <a:pt x="2" y="29"/>
                                </a:lnTo>
                                <a:lnTo>
                                  <a:pt x="1" y="35"/>
                                </a:lnTo>
                                <a:lnTo>
                                  <a:pt x="0" y="48"/>
                                </a:lnTo>
                                <a:lnTo>
                                  <a:pt x="0" y="61"/>
                                </a:lnTo>
                                <a:lnTo>
                                  <a:pt x="4" y="74"/>
                                </a:lnTo>
                                <a:lnTo>
                                  <a:pt x="7" y="87"/>
                                </a:lnTo>
                                <a:lnTo>
                                  <a:pt x="11" y="97"/>
                                </a:lnTo>
                                <a:lnTo>
                                  <a:pt x="14" y="100"/>
                                </a:lnTo>
                                <a:lnTo>
                                  <a:pt x="16" y="102"/>
                                </a:lnTo>
                                <a:lnTo>
                                  <a:pt x="18" y="103"/>
                                </a:lnTo>
                                <a:lnTo>
                                  <a:pt x="19" y="103"/>
                                </a:lnTo>
                                <a:lnTo>
                                  <a:pt x="19" y="102"/>
                                </a:lnTo>
                                <a:lnTo>
                                  <a:pt x="19" y="100"/>
                                </a:lnTo>
                                <a:lnTo>
                                  <a:pt x="16" y="88"/>
                                </a:lnTo>
                                <a:lnTo>
                                  <a:pt x="12" y="77"/>
                                </a:lnTo>
                                <a:lnTo>
                                  <a:pt x="10" y="65"/>
                                </a:lnTo>
                                <a:lnTo>
                                  <a:pt x="10" y="53"/>
                                </a:lnTo>
                                <a:lnTo>
                                  <a:pt x="10" y="41"/>
                                </a:lnTo>
                                <a:lnTo>
                                  <a:pt x="11" y="36"/>
                                </a:lnTo>
                                <a:lnTo>
                                  <a:pt x="13" y="30"/>
                                </a:lnTo>
                                <a:lnTo>
                                  <a:pt x="16" y="24"/>
                                </a:lnTo>
                                <a:lnTo>
                                  <a:pt x="18" y="19"/>
                                </a:lnTo>
                                <a:lnTo>
                                  <a:pt x="22" y="14"/>
                                </a:lnTo>
                                <a:lnTo>
                                  <a:pt x="26"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3" name="Freeform 4150"/>
                        <wps:cNvSpPr>
                          <a:spLocks/>
                        </wps:cNvSpPr>
                        <wps:spPr bwMode="auto">
                          <a:xfrm>
                            <a:off x="2635885" y="667385"/>
                            <a:ext cx="8255" cy="33655"/>
                          </a:xfrm>
                          <a:custGeom>
                            <a:avLst/>
                            <a:gdLst>
                              <a:gd name="T0" fmla="*/ 6 w 13"/>
                              <a:gd name="T1" fmla="*/ 1 h 53"/>
                              <a:gd name="T2" fmla="*/ 6 w 13"/>
                              <a:gd name="T3" fmla="*/ 1 h 53"/>
                              <a:gd name="T4" fmla="*/ 3 w 13"/>
                              <a:gd name="T5" fmla="*/ 6 h 53"/>
                              <a:gd name="T6" fmla="*/ 0 w 13"/>
                              <a:gd name="T7" fmla="*/ 12 h 53"/>
                              <a:gd name="T8" fmla="*/ 0 w 13"/>
                              <a:gd name="T9" fmla="*/ 18 h 53"/>
                              <a:gd name="T10" fmla="*/ 0 w 13"/>
                              <a:gd name="T11" fmla="*/ 25 h 53"/>
                              <a:gd name="T12" fmla="*/ 0 w 13"/>
                              <a:gd name="T13" fmla="*/ 31 h 53"/>
                              <a:gd name="T14" fmla="*/ 0 w 13"/>
                              <a:gd name="T15" fmla="*/ 37 h 53"/>
                              <a:gd name="T16" fmla="*/ 4 w 13"/>
                              <a:gd name="T17" fmla="*/ 49 h 53"/>
                              <a:gd name="T18" fmla="*/ 6 w 13"/>
                              <a:gd name="T19" fmla="*/ 50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6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0" y="12"/>
                                </a:lnTo>
                                <a:lnTo>
                                  <a:pt x="0" y="18"/>
                                </a:lnTo>
                                <a:lnTo>
                                  <a:pt x="0" y="25"/>
                                </a:lnTo>
                                <a:lnTo>
                                  <a:pt x="0" y="31"/>
                                </a:lnTo>
                                <a:lnTo>
                                  <a:pt x="0" y="37"/>
                                </a:lnTo>
                                <a:lnTo>
                                  <a:pt x="4" y="49"/>
                                </a:lnTo>
                                <a:lnTo>
                                  <a:pt x="6" y="50"/>
                                </a:lnTo>
                                <a:lnTo>
                                  <a:pt x="9" y="53"/>
                                </a:lnTo>
                                <a:lnTo>
                                  <a:pt x="11" y="53"/>
                                </a:lnTo>
                                <a:lnTo>
                                  <a:pt x="11" y="52"/>
                                </a:lnTo>
                                <a:lnTo>
                                  <a:pt x="8" y="41"/>
                                </a:lnTo>
                                <a:lnTo>
                                  <a:pt x="7" y="30"/>
                                </a:lnTo>
                                <a:lnTo>
                                  <a:pt x="7" y="23"/>
                                </a:lnTo>
                                <a:lnTo>
                                  <a:pt x="8" y="18"/>
                                </a:lnTo>
                                <a:lnTo>
                                  <a:pt x="10" y="13"/>
                                </a:lnTo>
                                <a:lnTo>
                                  <a:pt x="13" y="8"/>
                                </a:lnTo>
                                <a:lnTo>
                                  <a:pt x="13" y="6"/>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Freeform 4151"/>
                        <wps:cNvSpPr>
                          <a:spLocks/>
                        </wps:cNvSpPr>
                        <wps:spPr bwMode="auto">
                          <a:xfrm>
                            <a:off x="2863215" y="637540"/>
                            <a:ext cx="26670" cy="103505"/>
                          </a:xfrm>
                          <a:custGeom>
                            <a:avLst/>
                            <a:gdLst>
                              <a:gd name="T0" fmla="*/ 7 w 42"/>
                              <a:gd name="T1" fmla="*/ 12 h 163"/>
                              <a:gd name="T2" fmla="*/ 7 w 42"/>
                              <a:gd name="T3" fmla="*/ 12 h 163"/>
                              <a:gd name="T4" fmla="*/ 11 w 42"/>
                              <a:gd name="T5" fmla="*/ 11 h 163"/>
                              <a:gd name="T6" fmla="*/ 13 w 42"/>
                              <a:gd name="T7" fmla="*/ 10 h 163"/>
                              <a:gd name="T8" fmla="*/ 7 w 42"/>
                              <a:gd name="T9" fmla="*/ 6 h 163"/>
                              <a:gd name="T10" fmla="*/ 13 w 42"/>
                              <a:gd name="T11" fmla="*/ 15 h 163"/>
                              <a:gd name="T12" fmla="*/ 19 w 42"/>
                              <a:gd name="T13" fmla="*/ 23 h 163"/>
                              <a:gd name="T14" fmla="*/ 23 w 42"/>
                              <a:gd name="T15" fmla="*/ 33 h 163"/>
                              <a:gd name="T16" fmla="*/ 26 w 42"/>
                              <a:gd name="T17" fmla="*/ 41 h 163"/>
                              <a:gd name="T18" fmla="*/ 30 w 42"/>
                              <a:gd name="T19" fmla="*/ 51 h 163"/>
                              <a:gd name="T20" fmla="*/ 31 w 42"/>
                              <a:gd name="T21" fmla="*/ 60 h 163"/>
                              <a:gd name="T22" fmla="*/ 32 w 42"/>
                              <a:gd name="T23" fmla="*/ 69 h 163"/>
                              <a:gd name="T24" fmla="*/ 32 w 42"/>
                              <a:gd name="T25" fmla="*/ 79 h 163"/>
                              <a:gd name="T26" fmla="*/ 31 w 42"/>
                              <a:gd name="T27" fmla="*/ 89 h 163"/>
                              <a:gd name="T28" fmla="*/ 30 w 42"/>
                              <a:gd name="T29" fmla="*/ 98 h 163"/>
                              <a:gd name="T30" fmla="*/ 28 w 42"/>
                              <a:gd name="T31" fmla="*/ 108 h 163"/>
                              <a:gd name="T32" fmla="*/ 26 w 42"/>
                              <a:gd name="T33" fmla="*/ 117 h 163"/>
                              <a:gd name="T34" fmla="*/ 22 w 42"/>
                              <a:gd name="T35" fmla="*/ 126 h 163"/>
                              <a:gd name="T36" fmla="*/ 19 w 42"/>
                              <a:gd name="T37" fmla="*/ 136 h 163"/>
                              <a:gd name="T38" fmla="*/ 9 w 42"/>
                              <a:gd name="T39" fmla="*/ 154 h 163"/>
                              <a:gd name="T40" fmla="*/ 9 w 42"/>
                              <a:gd name="T41" fmla="*/ 155 h 163"/>
                              <a:gd name="T42" fmla="*/ 9 w 42"/>
                              <a:gd name="T43" fmla="*/ 157 h 163"/>
                              <a:gd name="T44" fmla="*/ 12 w 42"/>
                              <a:gd name="T45" fmla="*/ 160 h 163"/>
                              <a:gd name="T46" fmla="*/ 15 w 42"/>
                              <a:gd name="T47" fmla="*/ 163 h 163"/>
                              <a:gd name="T48" fmla="*/ 17 w 42"/>
                              <a:gd name="T49" fmla="*/ 163 h 163"/>
                              <a:gd name="T50" fmla="*/ 18 w 42"/>
                              <a:gd name="T51" fmla="*/ 162 h 163"/>
                              <a:gd name="T52" fmla="*/ 25 w 42"/>
                              <a:gd name="T53" fmla="*/ 153 h 163"/>
                              <a:gd name="T54" fmla="*/ 30 w 42"/>
                              <a:gd name="T55" fmla="*/ 144 h 163"/>
                              <a:gd name="T56" fmla="*/ 34 w 42"/>
                              <a:gd name="T57" fmla="*/ 133 h 163"/>
                              <a:gd name="T58" fmla="*/ 38 w 42"/>
                              <a:gd name="T59" fmla="*/ 121 h 163"/>
                              <a:gd name="T60" fmla="*/ 40 w 42"/>
                              <a:gd name="T61" fmla="*/ 111 h 163"/>
                              <a:gd name="T62" fmla="*/ 41 w 42"/>
                              <a:gd name="T63" fmla="*/ 100 h 163"/>
                              <a:gd name="T64" fmla="*/ 42 w 42"/>
                              <a:gd name="T65" fmla="*/ 89 h 163"/>
                              <a:gd name="T66" fmla="*/ 41 w 42"/>
                              <a:gd name="T67" fmla="*/ 79 h 163"/>
                              <a:gd name="T68" fmla="*/ 40 w 42"/>
                              <a:gd name="T69" fmla="*/ 69 h 163"/>
                              <a:gd name="T70" fmla="*/ 39 w 42"/>
                              <a:gd name="T71" fmla="*/ 59 h 163"/>
                              <a:gd name="T72" fmla="*/ 37 w 42"/>
                              <a:gd name="T73" fmla="*/ 49 h 163"/>
                              <a:gd name="T74" fmla="*/ 33 w 42"/>
                              <a:gd name="T75" fmla="*/ 40 h 163"/>
                              <a:gd name="T76" fmla="*/ 30 w 42"/>
                              <a:gd name="T77" fmla="*/ 30 h 163"/>
                              <a:gd name="T78" fmla="*/ 24 w 42"/>
                              <a:gd name="T79" fmla="*/ 21 h 163"/>
                              <a:gd name="T80" fmla="*/ 19 w 42"/>
                              <a:gd name="T81" fmla="*/ 12 h 163"/>
                              <a:gd name="T82" fmla="*/ 12 w 42"/>
                              <a:gd name="T83" fmla="*/ 3 h 163"/>
                              <a:gd name="T84" fmla="*/ 9 w 42"/>
                              <a:gd name="T85" fmla="*/ 1 h 163"/>
                              <a:gd name="T86" fmla="*/ 7 w 42"/>
                              <a:gd name="T87" fmla="*/ 0 h 163"/>
                              <a:gd name="T88" fmla="*/ 6 w 42"/>
                              <a:gd name="T89" fmla="*/ 0 h 163"/>
                              <a:gd name="T90" fmla="*/ 2 w 42"/>
                              <a:gd name="T91" fmla="*/ 1 h 163"/>
                              <a:gd name="T92" fmla="*/ 0 w 42"/>
                              <a:gd name="T93" fmla="*/ 3 h 163"/>
                              <a:gd name="T94" fmla="*/ 0 w 42"/>
                              <a:gd name="T95" fmla="*/ 4 h 163"/>
                              <a:gd name="T96" fmla="*/ 0 w 42"/>
                              <a:gd name="T97" fmla="*/ 6 h 163"/>
                              <a:gd name="T98" fmla="*/ 1 w 42"/>
                              <a:gd name="T99" fmla="*/ 9 h 163"/>
                              <a:gd name="T100" fmla="*/ 5 w 42"/>
                              <a:gd name="T101" fmla="*/ 12 h 163"/>
                              <a:gd name="T102" fmla="*/ 6 w 42"/>
                              <a:gd name="T103" fmla="*/ 12 h 163"/>
                              <a:gd name="T104" fmla="*/ 7 w 42"/>
                              <a:gd name="T105" fmla="*/ 12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3">
                                <a:moveTo>
                                  <a:pt x="7" y="12"/>
                                </a:moveTo>
                                <a:lnTo>
                                  <a:pt x="7" y="12"/>
                                </a:lnTo>
                                <a:lnTo>
                                  <a:pt x="11" y="11"/>
                                </a:lnTo>
                                <a:lnTo>
                                  <a:pt x="13" y="10"/>
                                </a:lnTo>
                                <a:lnTo>
                                  <a:pt x="7" y="6"/>
                                </a:lnTo>
                                <a:lnTo>
                                  <a:pt x="13" y="15"/>
                                </a:lnTo>
                                <a:lnTo>
                                  <a:pt x="19" y="23"/>
                                </a:lnTo>
                                <a:lnTo>
                                  <a:pt x="23" y="33"/>
                                </a:lnTo>
                                <a:lnTo>
                                  <a:pt x="26" y="41"/>
                                </a:lnTo>
                                <a:lnTo>
                                  <a:pt x="30" y="51"/>
                                </a:lnTo>
                                <a:lnTo>
                                  <a:pt x="31" y="60"/>
                                </a:lnTo>
                                <a:lnTo>
                                  <a:pt x="32" y="69"/>
                                </a:lnTo>
                                <a:lnTo>
                                  <a:pt x="32" y="79"/>
                                </a:lnTo>
                                <a:lnTo>
                                  <a:pt x="31" y="89"/>
                                </a:lnTo>
                                <a:lnTo>
                                  <a:pt x="30" y="98"/>
                                </a:lnTo>
                                <a:lnTo>
                                  <a:pt x="28" y="108"/>
                                </a:lnTo>
                                <a:lnTo>
                                  <a:pt x="26" y="117"/>
                                </a:lnTo>
                                <a:lnTo>
                                  <a:pt x="22" y="126"/>
                                </a:lnTo>
                                <a:lnTo>
                                  <a:pt x="19" y="136"/>
                                </a:lnTo>
                                <a:lnTo>
                                  <a:pt x="9" y="154"/>
                                </a:lnTo>
                                <a:lnTo>
                                  <a:pt x="9" y="155"/>
                                </a:lnTo>
                                <a:lnTo>
                                  <a:pt x="9" y="157"/>
                                </a:lnTo>
                                <a:lnTo>
                                  <a:pt x="12" y="160"/>
                                </a:lnTo>
                                <a:lnTo>
                                  <a:pt x="15" y="163"/>
                                </a:lnTo>
                                <a:lnTo>
                                  <a:pt x="17" y="163"/>
                                </a:lnTo>
                                <a:lnTo>
                                  <a:pt x="18" y="162"/>
                                </a:lnTo>
                                <a:lnTo>
                                  <a:pt x="25" y="153"/>
                                </a:lnTo>
                                <a:lnTo>
                                  <a:pt x="30" y="144"/>
                                </a:lnTo>
                                <a:lnTo>
                                  <a:pt x="34" y="133"/>
                                </a:lnTo>
                                <a:lnTo>
                                  <a:pt x="38" y="121"/>
                                </a:lnTo>
                                <a:lnTo>
                                  <a:pt x="40" y="111"/>
                                </a:lnTo>
                                <a:lnTo>
                                  <a:pt x="41" y="100"/>
                                </a:lnTo>
                                <a:lnTo>
                                  <a:pt x="42" y="89"/>
                                </a:lnTo>
                                <a:lnTo>
                                  <a:pt x="41" y="79"/>
                                </a:lnTo>
                                <a:lnTo>
                                  <a:pt x="40" y="69"/>
                                </a:lnTo>
                                <a:lnTo>
                                  <a:pt x="39" y="59"/>
                                </a:lnTo>
                                <a:lnTo>
                                  <a:pt x="37" y="49"/>
                                </a:lnTo>
                                <a:lnTo>
                                  <a:pt x="33" y="40"/>
                                </a:lnTo>
                                <a:lnTo>
                                  <a:pt x="30" y="30"/>
                                </a:lnTo>
                                <a:lnTo>
                                  <a:pt x="24" y="21"/>
                                </a:lnTo>
                                <a:lnTo>
                                  <a:pt x="19" y="12"/>
                                </a:lnTo>
                                <a:lnTo>
                                  <a:pt x="12" y="3"/>
                                </a:lnTo>
                                <a:lnTo>
                                  <a:pt x="9" y="1"/>
                                </a:lnTo>
                                <a:lnTo>
                                  <a:pt x="7" y="0"/>
                                </a:lnTo>
                                <a:lnTo>
                                  <a:pt x="6" y="0"/>
                                </a:lnTo>
                                <a:lnTo>
                                  <a:pt x="2" y="1"/>
                                </a:lnTo>
                                <a:lnTo>
                                  <a:pt x="0" y="3"/>
                                </a:lnTo>
                                <a:lnTo>
                                  <a:pt x="0" y="4"/>
                                </a:lnTo>
                                <a:lnTo>
                                  <a:pt x="0" y="6"/>
                                </a:lnTo>
                                <a:lnTo>
                                  <a:pt x="1" y="9"/>
                                </a:lnTo>
                                <a:lnTo>
                                  <a:pt x="5" y="12"/>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5" name="Freeform 4152"/>
                        <wps:cNvSpPr>
                          <a:spLocks/>
                        </wps:cNvSpPr>
                        <wps:spPr bwMode="auto">
                          <a:xfrm>
                            <a:off x="2833370" y="653415"/>
                            <a:ext cx="15875" cy="64770"/>
                          </a:xfrm>
                          <a:custGeom>
                            <a:avLst/>
                            <a:gdLst>
                              <a:gd name="T0" fmla="*/ 2 w 25"/>
                              <a:gd name="T1" fmla="*/ 6 h 102"/>
                              <a:gd name="T2" fmla="*/ 2 w 25"/>
                              <a:gd name="T3" fmla="*/ 6 h 102"/>
                              <a:gd name="T4" fmla="*/ 7 w 25"/>
                              <a:gd name="T5" fmla="*/ 11 h 102"/>
                              <a:gd name="T6" fmla="*/ 10 w 25"/>
                              <a:gd name="T7" fmla="*/ 16 h 102"/>
                              <a:gd name="T8" fmla="*/ 12 w 25"/>
                              <a:gd name="T9" fmla="*/ 21 h 102"/>
                              <a:gd name="T10" fmla="*/ 14 w 25"/>
                              <a:gd name="T11" fmla="*/ 27 h 102"/>
                              <a:gd name="T12" fmla="*/ 15 w 25"/>
                              <a:gd name="T13" fmla="*/ 33 h 102"/>
                              <a:gd name="T14" fmla="*/ 15 w 25"/>
                              <a:gd name="T15" fmla="*/ 38 h 102"/>
                              <a:gd name="T16" fmla="*/ 14 w 25"/>
                              <a:gd name="T17" fmla="*/ 50 h 102"/>
                              <a:gd name="T18" fmla="*/ 12 w 25"/>
                              <a:gd name="T19" fmla="*/ 62 h 102"/>
                              <a:gd name="T20" fmla="*/ 8 w 25"/>
                              <a:gd name="T21" fmla="*/ 72 h 102"/>
                              <a:gd name="T22" fmla="*/ 1 w 25"/>
                              <a:gd name="T23" fmla="*/ 94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6 w 25"/>
                              <a:gd name="T35" fmla="*/ 90 h 102"/>
                              <a:gd name="T36" fmla="*/ 21 w 25"/>
                              <a:gd name="T37" fmla="*/ 78 h 102"/>
                              <a:gd name="T38" fmla="*/ 24 w 25"/>
                              <a:gd name="T39" fmla="*/ 64 h 102"/>
                              <a:gd name="T40" fmla="*/ 25 w 25"/>
                              <a:gd name="T41" fmla="*/ 51 h 102"/>
                              <a:gd name="T42" fmla="*/ 25 w 25"/>
                              <a:gd name="T43" fmla="*/ 44 h 102"/>
                              <a:gd name="T44" fmla="*/ 24 w 25"/>
                              <a:gd name="T45" fmla="*/ 38 h 102"/>
                              <a:gd name="T46" fmla="*/ 21 w 25"/>
                              <a:gd name="T47" fmla="*/ 31 h 102"/>
                              <a:gd name="T48" fmla="*/ 19 w 25"/>
                              <a:gd name="T49" fmla="*/ 25 h 102"/>
                              <a:gd name="T50" fmla="*/ 17 w 25"/>
                              <a:gd name="T51" fmla="*/ 19 h 102"/>
                              <a:gd name="T52" fmla="*/ 13 w 25"/>
                              <a:gd name="T53" fmla="*/ 14 h 102"/>
                              <a:gd name="T54" fmla="*/ 10 w 25"/>
                              <a:gd name="T55" fmla="*/ 7 h 102"/>
                              <a:gd name="T56" fmla="*/ 5 w 25"/>
                              <a:gd name="T57" fmla="*/ 2 h 102"/>
                              <a:gd name="T58" fmla="*/ 3 w 25"/>
                              <a:gd name="T59" fmla="*/ 0 h 102"/>
                              <a:gd name="T60" fmla="*/ 2 w 25"/>
                              <a:gd name="T61" fmla="*/ 0 h 102"/>
                              <a:gd name="T62" fmla="*/ 1 w 25"/>
                              <a:gd name="T63" fmla="*/ 0 h 102"/>
                              <a:gd name="T64" fmla="*/ 0 w 25"/>
                              <a:gd name="T65" fmla="*/ 1 h 102"/>
                              <a:gd name="T66" fmla="*/ 0 w 25"/>
                              <a:gd name="T67" fmla="*/ 3 h 102"/>
                              <a:gd name="T68" fmla="*/ 2 w 25"/>
                              <a:gd name="T69" fmla="*/ 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6"/>
                                </a:moveTo>
                                <a:lnTo>
                                  <a:pt x="2" y="6"/>
                                </a:lnTo>
                                <a:lnTo>
                                  <a:pt x="7" y="11"/>
                                </a:lnTo>
                                <a:lnTo>
                                  <a:pt x="10" y="16"/>
                                </a:lnTo>
                                <a:lnTo>
                                  <a:pt x="12" y="21"/>
                                </a:lnTo>
                                <a:lnTo>
                                  <a:pt x="14" y="27"/>
                                </a:lnTo>
                                <a:lnTo>
                                  <a:pt x="15" y="33"/>
                                </a:lnTo>
                                <a:lnTo>
                                  <a:pt x="15" y="38"/>
                                </a:lnTo>
                                <a:lnTo>
                                  <a:pt x="14" y="50"/>
                                </a:lnTo>
                                <a:lnTo>
                                  <a:pt x="12" y="62"/>
                                </a:lnTo>
                                <a:lnTo>
                                  <a:pt x="8" y="72"/>
                                </a:lnTo>
                                <a:lnTo>
                                  <a:pt x="1" y="94"/>
                                </a:lnTo>
                                <a:lnTo>
                                  <a:pt x="2" y="97"/>
                                </a:lnTo>
                                <a:lnTo>
                                  <a:pt x="4" y="100"/>
                                </a:lnTo>
                                <a:lnTo>
                                  <a:pt x="7" y="102"/>
                                </a:lnTo>
                                <a:lnTo>
                                  <a:pt x="8" y="102"/>
                                </a:lnTo>
                                <a:lnTo>
                                  <a:pt x="10" y="102"/>
                                </a:lnTo>
                                <a:lnTo>
                                  <a:pt x="16" y="90"/>
                                </a:lnTo>
                                <a:lnTo>
                                  <a:pt x="21" y="78"/>
                                </a:lnTo>
                                <a:lnTo>
                                  <a:pt x="24" y="64"/>
                                </a:lnTo>
                                <a:lnTo>
                                  <a:pt x="25" y="51"/>
                                </a:lnTo>
                                <a:lnTo>
                                  <a:pt x="25" y="44"/>
                                </a:lnTo>
                                <a:lnTo>
                                  <a:pt x="24" y="38"/>
                                </a:lnTo>
                                <a:lnTo>
                                  <a:pt x="21" y="31"/>
                                </a:lnTo>
                                <a:lnTo>
                                  <a:pt x="19" y="25"/>
                                </a:lnTo>
                                <a:lnTo>
                                  <a:pt x="17" y="19"/>
                                </a:lnTo>
                                <a:lnTo>
                                  <a:pt x="13" y="14"/>
                                </a:lnTo>
                                <a:lnTo>
                                  <a:pt x="10" y="7"/>
                                </a:lnTo>
                                <a:lnTo>
                                  <a:pt x="5" y="2"/>
                                </a:lnTo>
                                <a:lnTo>
                                  <a:pt x="3" y="0"/>
                                </a:lnTo>
                                <a:lnTo>
                                  <a:pt x="2" y="0"/>
                                </a:lnTo>
                                <a:lnTo>
                                  <a:pt x="1" y="0"/>
                                </a:lnTo>
                                <a:lnTo>
                                  <a:pt x="0" y="1"/>
                                </a:lnTo>
                                <a:lnTo>
                                  <a:pt x="0" y="3"/>
                                </a:lnTo>
                                <a:lnTo>
                                  <a:pt x="2" y="6"/>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6" name="Freeform 4153"/>
                        <wps:cNvSpPr>
                          <a:spLocks/>
                        </wps:cNvSpPr>
                        <wps:spPr bwMode="auto">
                          <a:xfrm>
                            <a:off x="2802255" y="668655"/>
                            <a:ext cx="6985" cy="34290"/>
                          </a:xfrm>
                          <a:custGeom>
                            <a:avLst/>
                            <a:gdLst>
                              <a:gd name="T0" fmla="*/ 2 w 11"/>
                              <a:gd name="T1" fmla="*/ 4 h 54"/>
                              <a:gd name="T2" fmla="*/ 2 w 11"/>
                              <a:gd name="T3" fmla="*/ 4 h 54"/>
                              <a:gd name="T4" fmla="*/ 4 w 11"/>
                              <a:gd name="T5" fmla="*/ 9 h 54"/>
                              <a:gd name="T6" fmla="*/ 5 w 11"/>
                              <a:gd name="T7" fmla="*/ 14 h 54"/>
                              <a:gd name="T8" fmla="*/ 5 w 11"/>
                              <a:gd name="T9" fmla="*/ 20 h 54"/>
                              <a:gd name="T10" fmla="*/ 5 w 11"/>
                              <a:gd name="T11" fmla="*/ 25 h 54"/>
                              <a:gd name="T12" fmla="*/ 3 w 11"/>
                              <a:gd name="T13" fmla="*/ 36 h 54"/>
                              <a:gd name="T14" fmla="*/ 0 w 11"/>
                              <a:gd name="T15" fmla="*/ 47 h 54"/>
                              <a:gd name="T16" fmla="*/ 1 w 11"/>
                              <a:gd name="T17" fmla="*/ 49 h 54"/>
                              <a:gd name="T18" fmla="*/ 2 w 11"/>
                              <a:gd name="T19" fmla="*/ 52 h 54"/>
                              <a:gd name="T20" fmla="*/ 5 w 11"/>
                              <a:gd name="T21" fmla="*/ 54 h 54"/>
                              <a:gd name="T22" fmla="*/ 5 w 11"/>
                              <a:gd name="T23" fmla="*/ 54 h 54"/>
                              <a:gd name="T24" fmla="*/ 5 w 11"/>
                              <a:gd name="T25" fmla="*/ 53 h 54"/>
                              <a:gd name="T26" fmla="*/ 7 w 11"/>
                              <a:gd name="T27" fmla="*/ 47 h 54"/>
                              <a:gd name="T28" fmla="*/ 9 w 11"/>
                              <a:gd name="T29" fmla="*/ 41 h 54"/>
                              <a:gd name="T30" fmla="*/ 11 w 11"/>
                              <a:gd name="T31" fmla="*/ 35 h 54"/>
                              <a:gd name="T32" fmla="*/ 11 w 11"/>
                              <a:gd name="T33" fmla="*/ 28 h 54"/>
                              <a:gd name="T34" fmla="*/ 11 w 11"/>
                              <a:gd name="T35" fmla="*/ 23 h 54"/>
                              <a:gd name="T36" fmla="*/ 10 w 11"/>
                              <a:gd name="T37" fmla="*/ 15 h 54"/>
                              <a:gd name="T38" fmla="*/ 8 w 11"/>
                              <a:gd name="T39" fmla="*/ 10 h 54"/>
                              <a:gd name="T40" fmla="*/ 6 w 11"/>
                              <a:gd name="T41" fmla="*/ 4 h 54"/>
                              <a:gd name="T42" fmla="*/ 4 w 11"/>
                              <a:gd name="T43" fmla="*/ 2 h 54"/>
                              <a:gd name="T44" fmla="*/ 2 w 11"/>
                              <a:gd name="T45" fmla="*/ 0 h 54"/>
                              <a:gd name="T46" fmla="*/ 1 w 11"/>
                              <a:gd name="T47" fmla="*/ 0 h 54"/>
                              <a:gd name="T48" fmla="*/ 1 w 11"/>
                              <a:gd name="T49" fmla="*/ 1 h 54"/>
                              <a:gd name="T50" fmla="*/ 1 w 11"/>
                              <a:gd name="T51" fmla="*/ 2 h 54"/>
                              <a:gd name="T52" fmla="*/ 2 w 11"/>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4">
                                <a:moveTo>
                                  <a:pt x="2" y="4"/>
                                </a:moveTo>
                                <a:lnTo>
                                  <a:pt x="2" y="4"/>
                                </a:lnTo>
                                <a:lnTo>
                                  <a:pt x="4" y="9"/>
                                </a:lnTo>
                                <a:lnTo>
                                  <a:pt x="5" y="14"/>
                                </a:lnTo>
                                <a:lnTo>
                                  <a:pt x="5" y="20"/>
                                </a:lnTo>
                                <a:lnTo>
                                  <a:pt x="5" y="25"/>
                                </a:lnTo>
                                <a:lnTo>
                                  <a:pt x="3" y="36"/>
                                </a:lnTo>
                                <a:lnTo>
                                  <a:pt x="0" y="47"/>
                                </a:lnTo>
                                <a:lnTo>
                                  <a:pt x="1" y="49"/>
                                </a:lnTo>
                                <a:lnTo>
                                  <a:pt x="2" y="52"/>
                                </a:lnTo>
                                <a:lnTo>
                                  <a:pt x="5" y="54"/>
                                </a:lnTo>
                                <a:lnTo>
                                  <a:pt x="5" y="53"/>
                                </a:lnTo>
                                <a:lnTo>
                                  <a:pt x="7" y="47"/>
                                </a:lnTo>
                                <a:lnTo>
                                  <a:pt x="9" y="41"/>
                                </a:lnTo>
                                <a:lnTo>
                                  <a:pt x="11" y="35"/>
                                </a:lnTo>
                                <a:lnTo>
                                  <a:pt x="11" y="28"/>
                                </a:lnTo>
                                <a:lnTo>
                                  <a:pt x="11" y="23"/>
                                </a:lnTo>
                                <a:lnTo>
                                  <a:pt x="10" y="15"/>
                                </a:lnTo>
                                <a:lnTo>
                                  <a:pt x="8" y="10"/>
                                </a:lnTo>
                                <a:lnTo>
                                  <a:pt x="6" y="4"/>
                                </a:lnTo>
                                <a:lnTo>
                                  <a:pt x="4" y="2"/>
                                </a:lnTo>
                                <a:lnTo>
                                  <a:pt x="2" y="0"/>
                                </a:lnTo>
                                <a:lnTo>
                                  <a:pt x="1" y="0"/>
                                </a:lnTo>
                                <a:lnTo>
                                  <a:pt x="1" y="1"/>
                                </a:lnTo>
                                <a:lnTo>
                                  <a:pt x="1" y="2"/>
                                </a:lnTo>
                                <a:lnTo>
                                  <a:pt x="2"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7" name="Freeform 4154"/>
                        <wps:cNvSpPr>
                          <a:spLocks noEditPoints="1"/>
                        </wps:cNvSpPr>
                        <wps:spPr bwMode="auto">
                          <a:xfrm>
                            <a:off x="2675255" y="687070"/>
                            <a:ext cx="94615" cy="317500"/>
                          </a:xfrm>
                          <a:custGeom>
                            <a:avLst/>
                            <a:gdLst>
                              <a:gd name="T0" fmla="*/ 1 w 149"/>
                              <a:gd name="T1" fmla="*/ 4 h 500"/>
                              <a:gd name="T2" fmla="*/ 29 w 149"/>
                              <a:gd name="T3" fmla="*/ 19 h 500"/>
                              <a:gd name="T4" fmla="*/ 35 w 149"/>
                              <a:gd name="T5" fmla="*/ 332 h 500"/>
                              <a:gd name="T6" fmla="*/ 32 w 149"/>
                              <a:gd name="T7" fmla="*/ 445 h 500"/>
                              <a:gd name="T8" fmla="*/ 58 w 149"/>
                              <a:gd name="T9" fmla="*/ 368 h 500"/>
                              <a:gd name="T10" fmla="*/ 28 w 149"/>
                              <a:gd name="T11" fmla="*/ 447 h 500"/>
                              <a:gd name="T12" fmla="*/ 37 w 149"/>
                              <a:gd name="T13" fmla="*/ 462 h 500"/>
                              <a:gd name="T14" fmla="*/ 85 w 149"/>
                              <a:gd name="T15" fmla="*/ 498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1 h 500"/>
                              <a:gd name="T28" fmla="*/ 141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3 w 149"/>
                              <a:gd name="T43" fmla="*/ 165 h 500"/>
                              <a:gd name="T44" fmla="*/ 53 w 149"/>
                              <a:gd name="T45" fmla="*/ 136 h 500"/>
                              <a:gd name="T46" fmla="*/ 84 w 149"/>
                              <a:gd name="T47" fmla="*/ 48 h 500"/>
                              <a:gd name="T48" fmla="*/ 78 w 149"/>
                              <a:gd name="T49" fmla="*/ 184 h 500"/>
                              <a:gd name="T50" fmla="*/ 83 w 149"/>
                              <a:gd name="T51" fmla="*/ 173 h 500"/>
                              <a:gd name="T52" fmla="*/ 62 w 149"/>
                              <a:gd name="T53" fmla="*/ 224 h 500"/>
                              <a:gd name="T54" fmla="*/ 64 w 149"/>
                              <a:gd name="T55" fmla="*/ 230 h 500"/>
                              <a:gd name="T56" fmla="*/ 42 w 149"/>
                              <a:gd name="T57" fmla="*/ 285 h 500"/>
                              <a:gd name="T58" fmla="*/ 58 w 149"/>
                              <a:gd name="T59" fmla="*/ 304 h 500"/>
                              <a:gd name="T60" fmla="*/ 84 w 149"/>
                              <a:gd name="T61" fmla="*/ 488 h 500"/>
                              <a:gd name="T62" fmla="*/ 43 w 149"/>
                              <a:gd name="T63" fmla="*/ 461 h 500"/>
                              <a:gd name="T64" fmla="*/ 37 w 149"/>
                              <a:gd name="T65" fmla="*/ 436 h 500"/>
                              <a:gd name="T66" fmla="*/ 84 w 149"/>
                              <a:gd name="T67" fmla="*/ 481 h 500"/>
                              <a:gd name="T68" fmla="*/ 74 w 149"/>
                              <a:gd name="T69" fmla="*/ 426 h 500"/>
                              <a:gd name="T70" fmla="*/ 85 w 149"/>
                              <a:gd name="T71" fmla="*/ 317 h 500"/>
                              <a:gd name="T72" fmla="*/ 85 w 149"/>
                              <a:gd name="T73" fmla="*/ 177 h 500"/>
                              <a:gd name="T74" fmla="*/ 85 w 149"/>
                              <a:gd name="T75" fmla="*/ 39 h 500"/>
                              <a:gd name="T76" fmla="*/ 57 w 149"/>
                              <a:gd name="T77" fmla="*/ 42 h 500"/>
                              <a:gd name="T78" fmla="*/ 113 w 149"/>
                              <a:gd name="T79" fmla="*/ 43 h 500"/>
                              <a:gd name="T80" fmla="*/ 89 w 149"/>
                              <a:gd name="T81" fmla="*/ 67 h 500"/>
                              <a:gd name="T82" fmla="*/ 106 w 149"/>
                              <a:gd name="T83" fmla="*/ 365 h 500"/>
                              <a:gd name="T84" fmla="*/ 92 w 149"/>
                              <a:gd name="T85" fmla="*/ 323 h 500"/>
                              <a:gd name="T86" fmla="*/ 108 w 149"/>
                              <a:gd name="T87" fmla="*/ 359 h 500"/>
                              <a:gd name="T88" fmla="*/ 90 w 149"/>
                              <a:gd name="T89" fmla="*/ 186 h 500"/>
                              <a:gd name="T90" fmla="*/ 90 w 149"/>
                              <a:gd name="T91" fmla="*/ 305 h 500"/>
                              <a:gd name="T92" fmla="*/ 122 w 149"/>
                              <a:gd name="T93" fmla="*/ 468 h 500"/>
                              <a:gd name="T94" fmla="*/ 107 w 149"/>
                              <a:gd name="T95" fmla="*/ 374 h 500"/>
                              <a:gd name="T96" fmla="*/ 125 w 149"/>
                              <a:gd name="T97" fmla="*/ 294 h 500"/>
                              <a:gd name="T98" fmla="*/ 125 w 149"/>
                              <a:gd name="T99" fmla="*/ 294 h 500"/>
                              <a:gd name="T100" fmla="*/ 103 w 149"/>
                              <a:gd name="T101" fmla="*/ 307 h 500"/>
                              <a:gd name="T102" fmla="*/ 125 w 149"/>
                              <a:gd name="T103" fmla="*/ 273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09" y="1"/>
                                </a:lnTo>
                                <a:lnTo>
                                  <a:pt x="73" y="2"/>
                                </a:lnTo>
                                <a:lnTo>
                                  <a:pt x="37" y="4"/>
                                </a:lnTo>
                                <a:lnTo>
                                  <a:pt x="19" y="4"/>
                                </a:lnTo>
                                <a:lnTo>
                                  <a:pt x="1" y="4"/>
                                </a:lnTo>
                                <a:lnTo>
                                  <a:pt x="0" y="4"/>
                                </a:lnTo>
                                <a:lnTo>
                                  <a:pt x="0" y="6"/>
                                </a:lnTo>
                                <a:lnTo>
                                  <a:pt x="4" y="9"/>
                                </a:lnTo>
                                <a:lnTo>
                                  <a:pt x="7" y="11"/>
                                </a:lnTo>
                                <a:lnTo>
                                  <a:pt x="12" y="14"/>
                                </a:lnTo>
                                <a:lnTo>
                                  <a:pt x="18" y="16"/>
                                </a:lnTo>
                                <a:lnTo>
                                  <a:pt x="29" y="19"/>
                                </a:lnTo>
                                <a:lnTo>
                                  <a:pt x="40" y="22"/>
                                </a:lnTo>
                                <a:lnTo>
                                  <a:pt x="49" y="25"/>
                                </a:lnTo>
                                <a:lnTo>
                                  <a:pt x="47" y="51"/>
                                </a:lnTo>
                                <a:lnTo>
                                  <a:pt x="44" y="75"/>
                                </a:lnTo>
                                <a:lnTo>
                                  <a:pt x="42" y="125"/>
                                </a:lnTo>
                                <a:lnTo>
                                  <a:pt x="38" y="226"/>
                                </a:lnTo>
                                <a:lnTo>
                                  <a:pt x="35" y="332"/>
                                </a:lnTo>
                                <a:lnTo>
                                  <a:pt x="31" y="385"/>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0" y="378"/>
                                </a:lnTo>
                                <a:lnTo>
                                  <a:pt x="54" y="393"/>
                                </a:lnTo>
                                <a:lnTo>
                                  <a:pt x="37" y="435"/>
                                </a:lnTo>
                                <a:lnTo>
                                  <a:pt x="32" y="448"/>
                                </a:lnTo>
                                <a:lnTo>
                                  <a:pt x="30" y="447"/>
                                </a:lnTo>
                                <a:lnTo>
                                  <a:pt x="29" y="447"/>
                                </a:lnTo>
                                <a:lnTo>
                                  <a:pt x="28" y="447"/>
                                </a:lnTo>
                                <a:lnTo>
                                  <a:pt x="28" y="449"/>
                                </a:lnTo>
                                <a:lnTo>
                                  <a:pt x="28" y="451"/>
                                </a:lnTo>
                                <a:lnTo>
                                  <a:pt x="31" y="454"/>
                                </a:lnTo>
                                <a:lnTo>
                                  <a:pt x="31" y="455"/>
                                </a:lnTo>
                                <a:lnTo>
                                  <a:pt x="31" y="456"/>
                                </a:lnTo>
                                <a:lnTo>
                                  <a:pt x="32" y="456"/>
                                </a:lnTo>
                                <a:lnTo>
                                  <a:pt x="37" y="462"/>
                                </a:lnTo>
                                <a:lnTo>
                                  <a:pt x="41" y="466"/>
                                </a:lnTo>
                                <a:lnTo>
                                  <a:pt x="44" y="469"/>
                                </a:lnTo>
                                <a:lnTo>
                                  <a:pt x="53" y="475"/>
                                </a:lnTo>
                                <a:lnTo>
                                  <a:pt x="75" y="489"/>
                                </a:lnTo>
                                <a:lnTo>
                                  <a:pt x="84" y="496"/>
                                </a:lnTo>
                                <a:lnTo>
                                  <a:pt x="85" y="496"/>
                                </a:lnTo>
                                <a:lnTo>
                                  <a:pt x="85" y="498"/>
                                </a:lnTo>
                                <a:lnTo>
                                  <a:pt x="86" y="499"/>
                                </a:lnTo>
                                <a:lnTo>
                                  <a:pt x="89" y="500"/>
                                </a:lnTo>
                                <a:lnTo>
                                  <a:pt x="89" y="499"/>
                                </a:lnTo>
                                <a:lnTo>
                                  <a:pt x="90" y="498"/>
                                </a:lnTo>
                                <a:lnTo>
                                  <a:pt x="89" y="498"/>
                                </a:lnTo>
                                <a:lnTo>
                                  <a:pt x="89" y="497"/>
                                </a:lnTo>
                                <a:lnTo>
                                  <a:pt x="91" y="497"/>
                                </a:lnTo>
                                <a:lnTo>
                                  <a:pt x="93" y="496"/>
                                </a:lnTo>
                                <a:lnTo>
                                  <a:pt x="98" y="493"/>
                                </a:lnTo>
                                <a:lnTo>
                                  <a:pt x="115" y="482"/>
                                </a:lnTo>
                                <a:lnTo>
                                  <a:pt x="127" y="475"/>
                                </a:lnTo>
                                <a:lnTo>
                                  <a:pt x="132" y="470"/>
                                </a:lnTo>
                                <a:lnTo>
                                  <a:pt x="137" y="466"/>
                                </a:lnTo>
                                <a:lnTo>
                                  <a:pt x="137" y="467"/>
                                </a:lnTo>
                                <a:lnTo>
                                  <a:pt x="138" y="468"/>
                                </a:lnTo>
                                <a:lnTo>
                                  <a:pt x="140" y="468"/>
                                </a:lnTo>
                                <a:lnTo>
                                  <a:pt x="140" y="467"/>
                                </a:lnTo>
                                <a:lnTo>
                                  <a:pt x="143" y="468"/>
                                </a:lnTo>
                                <a:lnTo>
                                  <a:pt x="143" y="466"/>
                                </a:lnTo>
                                <a:lnTo>
                                  <a:pt x="143" y="463"/>
                                </a:lnTo>
                                <a:lnTo>
                                  <a:pt x="143" y="462"/>
                                </a:lnTo>
                                <a:lnTo>
                                  <a:pt x="141" y="447"/>
                                </a:lnTo>
                                <a:lnTo>
                                  <a:pt x="140" y="432"/>
                                </a:lnTo>
                                <a:lnTo>
                                  <a:pt x="138" y="401"/>
                                </a:lnTo>
                                <a:lnTo>
                                  <a:pt x="131" y="270"/>
                                </a:lnTo>
                                <a:lnTo>
                                  <a:pt x="125" y="158"/>
                                </a:lnTo>
                                <a:lnTo>
                                  <a:pt x="121" y="101"/>
                                </a:lnTo>
                                <a:lnTo>
                                  <a:pt x="120" y="46"/>
                                </a:lnTo>
                                <a:lnTo>
                                  <a:pt x="120" y="41"/>
                                </a:lnTo>
                                <a:lnTo>
                                  <a:pt x="119" y="39"/>
                                </a:lnTo>
                                <a:lnTo>
                                  <a:pt x="117" y="37"/>
                                </a:lnTo>
                                <a:lnTo>
                                  <a:pt x="125" y="28"/>
                                </a:lnTo>
                                <a:lnTo>
                                  <a:pt x="132" y="20"/>
                                </a:lnTo>
                                <a:lnTo>
                                  <a:pt x="149" y="4"/>
                                </a:lnTo>
                                <a:lnTo>
                                  <a:pt x="149" y="2"/>
                                </a:lnTo>
                                <a:lnTo>
                                  <a:pt x="149" y="1"/>
                                </a:lnTo>
                                <a:lnTo>
                                  <a:pt x="147" y="0"/>
                                </a:lnTo>
                                <a:lnTo>
                                  <a:pt x="146" y="0"/>
                                </a:lnTo>
                                <a:close/>
                                <a:moveTo>
                                  <a:pt x="31" y="15"/>
                                </a:moveTo>
                                <a:lnTo>
                                  <a:pt x="31" y="15"/>
                                </a:lnTo>
                                <a:lnTo>
                                  <a:pt x="18" y="11"/>
                                </a:lnTo>
                                <a:lnTo>
                                  <a:pt x="11" y="10"/>
                                </a:lnTo>
                                <a:lnTo>
                                  <a:pt x="5" y="7"/>
                                </a:lnTo>
                                <a:lnTo>
                                  <a:pt x="22" y="7"/>
                                </a:lnTo>
                                <a:lnTo>
                                  <a:pt x="40" y="7"/>
                                </a:lnTo>
                                <a:lnTo>
                                  <a:pt x="73" y="7"/>
                                </a:lnTo>
                                <a:lnTo>
                                  <a:pt x="108" y="6"/>
                                </a:lnTo>
                                <a:lnTo>
                                  <a:pt x="141" y="4"/>
                                </a:lnTo>
                                <a:lnTo>
                                  <a:pt x="128" y="17"/>
                                </a:lnTo>
                                <a:lnTo>
                                  <a:pt x="121" y="23"/>
                                </a:lnTo>
                                <a:lnTo>
                                  <a:pt x="115" y="30"/>
                                </a:lnTo>
                                <a:lnTo>
                                  <a:pt x="113" y="34"/>
                                </a:lnTo>
                                <a:lnTo>
                                  <a:pt x="109" y="36"/>
                                </a:lnTo>
                                <a:lnTo>
                                  <a:pt x="108" y="37"/>
                                </a:lnTo>
                                <a:lnTo>
                                  <a:pt x="105" y="37"/>
                                </a:lnTo>
                                <a:lnTo>
                                  <a:pt x="99" y="36"/>
                                </a:lnTo>
                                <a:lnTo>
                                  <a:pt x="85" y="33"/>
                                </a:lnTo>
                                <a:lnTo>
                                  <a:pt x="73" y="29"/>
                                </a:lnTo>
                                <a:lnTo>
                                  <a:pt x="52" y="22"/>
                                </a:lnTo>
                                <a:lnTo>
                                  <a:pt x="31" y="15"/>
                                </a:lnTo>
                                <a:close/>
                                <a:moveTo>
                                  <a:pt x="103" y="107"/>
                                </a:moveTo>
                                <a:lnTo>
                                  <a:pt x="103" y="107"/>
                                </a:lnTo>
                                <a:lnTo>
                                  <a:pt x="113" y="53"/>
                                </a:lnTo>
                                <a:lnTo>
                                  <a:pt x="114" y="97"/>
                                </a:lnTo>
                                <a:lnTo>
                                  <a:pt x="116" y="142"/>
                                </a:lnTo>
                                <a:lnTo>
                                  <a:pt x="109" y="125"/>
                                </a:lnTo>
                                <a:lnTo>
                                  <a:pt x="103" y="107"/>
                                </a:lnTo>
                                <a:close/>
                                <a:moveTo>
                                  <a:pt x="116" y="148"/>
                                </a:moveTo>
                                <a:lnTo>
                                  <a:pt x="116" y="148"/>
                                </a:lnTo>
                                <a:lnTo>
                                  <a:pt x="117" y="153"/>
                                </a:lnTo>
                                <a:lnTo>
                                  <a:pt x="110" y="158"/>
                                </a:lnTo>
                                <a:lnTo>
                                  <a:pt x="103" y="161"/>
                                </a:lnTo>
                                <a:lnTo>
                                  <a:pt x="97" y="165"/>
                                </a:lnTo>
                                <a:lnTo>
                                  <a:pt x="91" y="167"/>
                                </a:lnTo>
                                <a:lnTo>
                                  <a:pt x="93" y="160"/>
                                </a:lnTo>
                                <a:lnTo>
                                  <a:pt x="96" y="153"/>
                                </a:lnTo>
                                <a:lnTo>
                                  <a:pt x="98" y="140"/>
                                </a:lnTo>
                                <a:lnTo>
                                  <a:pt x="102" y="113"/>
                                </a:lnTo>
                                <a:lnTo>
                                  <a:pt x="108" y="131"/>
                                </a:lnTo>
                                <a:lnTo>
                                  <a:pt x="116" y="148"/>
                                </a:lnTo>
                                <a:close/>
                                <a:moveTo>
                                  <a:pt x="53" y="38"/>
                                </a:moveTo>
                                <a:lnTo>
                                  <a:pt x="53" y="38"/>
                                </a:lnTo>
                                <a:lnTo>
                                  <a:pt x="55" y="52"/>
                                </a:lnTo>
                                <a:lnTo>
                                  <a:pt x="59" y="66"/>
                                </a:lnTo>
                                <a:lnTo>
                                  <a:pt x="65" y="92"/>
                                </a:lnTo>
                                <a:lnTo>
                                  <a:pt x="61" y="103"/>
                                </a:lnTo>
                                <a:lnTo>
                                  <a:pt x="53" y="124"/>
                                </a:lnTo>
                                <a:lnTo>
                                  <a:pt x="50" y="134"/>
                                </a:lnTo>
                                <a:lnTo>
                                  <a:pt x="47" y="145"/>
                                </a:lnTo>
                                <a:lnTo>
                                  <a:pt x="49" y="91"/>
                                </a:lnTo>
                                <a:lnTo>
                                  <a:pt x="51" y="65"/>
                                </a:lnTo>
                                <a:lnTo>
                                  <a:pt x="53" y="38"/>
                                </a:lnTo>
                                <a:close/>
                                <a:moveTo>
                                  <a:pt x="70" y="110"/>
                                </a:moveTo>
                                <a:lnTo>
                                  <a:pt x="70" y="110"/>
                                </a:lnTo>
                                <a:lnTo>
                                  <a:pt x="80" y="151"/>
                                </a:lnTo>
                                <a:lnTo>
                                  <a:pt x="83" y="160"/>
                                </a:lnTo>
                                <a:lnTo>
                                  <a:pt x="83" y="165"/>
                                </a:lnTo>
                                <a:lnTo>
                                  <a:pt x="85" y="169"/>
                                </a:lnTo>
                                <a:lnTo>
                                  <a:pt x="85" y="170"/>
                                </a:lnTo>
                                <a:lnTo>
                                  <a:pt x="76" y="165"/>
                                </a:lnTo>
                                <a:lnTo>
                                  <a:pt x="67" y="158"/>
                                </a:lnTo>
                                <a:lnTo>
                                  <a:pt x="58" y="153"/>
                                </a:lnTo>
                                <a:lnTo>
                                  <a:pt x="50" y="147"/>
                                </a:lnTo>
                                <a:lnTo>
                                  <a:pt x="53" y="136"/>
                                </a:lnTo>
                                <a:lnTo>
                                  <a:pt x="57" y="124"/>
                                </a:lnTo>
                                <a:lnTo>
                                  <a:pt x="65" y="101"/>
                                </a:lnTo>
                                <a:lnTo>
                                  <a:pt x="67" y="98"/>
                                </a:lnTo>
                                <a:lnTo>
                                  <a:pt x="70" y="110"/>
                                </a:lnTo>
                                <a:close/>
                                <a:moveTo>
                                  <a:pt x="68" y="92"/>
                                </a:moveTo>
                                <a:lnTo>
                                  <a:pt x="68" y="92"/>
                                </a:lnTo>
                                <a:lnTo>
                                  <a:pt x="84" y="48"/>
                                </a:lnTo>
                                <a:lnTo>
                                  <a:pt x="85" y="156"/>
                                </a:lnTo>
                                <a:lnTo>
                                  <a:pt x="81" y="142"/>
                                </a:lnTo>
                                <a:lnTo>
                                  <a:pt x="71" y="104"/>
                                </a:lnTo>
                                <a:lnTo>
                                  <a:pt x="68" y="92"/>
                                </a:lnTo>
                                <a:close/>
                                <a:moveTo>
                                  <a:pt x="83" y="173"/>
                                </a:moveTo>
                                <a:lnTo>
                                  <a:pt x="83" y="173"/>
                                </a:lnTo>
                                <a:lnTo>
                                  <a:pt x="78" y="184"/>
                                </a:lnTo>
                                <a:lnTo>
                                  <a:pt x="73" y="195"/>
                                </a:lnTo>
                                <a:lnTo>
                                  <a:pt x="65" y="218"/>
                                </a:lnTo>
                                <a:lnTo>
                                  <a:pt x="50" y="152"/>
                                </a:lnTo>
                                <a:lnTo>
                                  <a:pt x="53" y="155"/>
                                </a:lnTo>
                                <a:lnTo>
                                  <a:pt x="58" y="158"/>
                                </a:lnTo>
                                <a:lnTo>
                                  <a:pt x="66" y="163"/>
                                </a:lnTo>
                                <a:lnTo>
                                  <a:pt x="83" y="173"/>
                                </a:lnTo>
                                <a:close/>
                                <a:moveTo>
                                  <a:pt x="44" y="233"/>
                                </a:moveTo>
                                <a:lnTo>
                                  <a:pt x="44" y="233"/>
                                </a:lnTo>
                                <a:lnTo>
                                  <a:pt x="47" y="162"/>
                                </a:lnTo>
                                <a:lnTo>
                                  <a:pt x="48" y="161"/>
                                </a:lnTo>
                                <a:lnTo>
                                  <a:pt x="49" y="153"/>
                                </a:lnTo>
                                <a:lnTo>
                                  <a:pt x="62" y="224"/>
                                </a:lnTo>
                                <a:lnTo>
                                  <a:pt x="52" y="250"/>
                                </a:lnTo>
                                <a:lnTo>
                                  <a:pt x="47" y="263"/>
                                </a:lnTo>
                                <a:lnTo>
                                  <a:pt x="43" y="276"/>
                                </a:lnTo>
                                <a:lnTo>
                                  <a:pt x="44" y="233"/>
                                </a:lnTo>
                                <a:close/>
                                <a:moveTo>
                                  <a:pt x="42" y="285"/>
                                </a:moveTo>
                                <a:lnTo>
                                  <a:pt x="42" y="285"/>
                                </a:lnTo>
                                <a:lnTo>
                                  <a:pt x="64" y="230"/>
                                </a:lnTo>
                                <a:lnTo>
                                  <a:pt x="80" y="314"/>
                                </a:lnTo>
                                <a:lnTo>
                                  <a:pt x="73" y="309"/>
                                </a:lnTo>
                                <a:lnTo>
                                  <a:pt x="66" y="304"/>
                                </a:lnTo>
                                <a:lnTo>
                                  <a:pt x="50" y="294"/>
                                </a:lnTo>
                                <a:lnTo>
                                  <a:pt x="47" y="291"/>
                                </a:lnTo>
                                <a:lnTo>
                                  <a:pt x="42" y="288"/>
                                </a:lnTo>
                                <a:lnTo>
                                  <a:pt x="42" y="285"/>
                                </a:lnTo>
                                <a:close/>
                                <a:moveTo>
                                  <a:pt x="50" y="322"/>
                                </a:moveTo>
                                <a:lnTo>
                                  <a:pt x="50" y="322"/>
                                </a:lnTo>
                                <a:lnTo>
                                  <a:pt x="46" y="308"/>
                                </a:lnTo>
                                <a:lnTo>
                                  <a:pt x="44" y="300"/>
                                </a:lnTo>
                                <a:lnTo>
                                  <a:pt x="44" y="294"/>
                                </a:lnTo>
                                <a:lnTo>
                                  <a:pt x="51" y="299"/>
                                </a:lnTo>
                                <a:lnTo>
                                  <a:pt x="58" y="304"/>
                                </a:lnTo>
                                <a:lnTo>
                                  <a:pt x="70" y="313"/>
                                </a:lnTo>
                                <a:lnTo>
                                  <a:pt x="81" y="322"/>
                                </a:lnTo>
                                <a:lnTo>
                                  <a:pt x="83" y="327"/>
                                </a:lnTo>
                                <a:lnTo>
                                  <a:pt x="72" y="350"/>
                                </a:lnTo>
                                <a:lnTo>
                                  <a:pt x="62" y="373"/>
                                </a:lnTo>
                                <a:lnTo>
                                  <a:pt x="50" y="322"/>
                                </a:lnTo>
                                <a:close/>
                                <a:moveTo>
                                  <a:pt x="84" y="488"/>
                                </a:moveTo>
                                <a:lnTo>
                                  <a:pt x="84" y="488"/>
                                </a:lnTo>
                                <a:lnTo>
                                  <a:pt x="80" y="485"/>
                                </a:lnTo>
                                <a:lnTo>
                                  <a:pt x="75" y="482"/>
                                </a:lnTo>
                                <a:lnTo>
                                  <a:pt x="67" y="478"/>
                                </a:lnTo>
                                <a:lnTo>
                                  <a:pt x="56" y="470"/>
                                </a:lnTo>
                                <a:lnTo>
                                  <a:pt x="46" y="463"/>
                                </a:lnTo>
                                <a:lnTo>
                                  <a:pt x="43" y="461"/>
                                </a:lnTo>
                                <a:lnTo>
                                  <a:pt x="41" y="458"/>
                                </a:lnTo>
                                <a:lnTo>
                                  <a:pt x="37" y="454"/>
                                </a:lnTo>
                                <a:lnTo>
                                  <a:pt x="35" y="452"/>
                                </a:lnTo>
                                <a:lnTo>
                                  <a:pt x="35" y="451"/>
                                </a:lnTo>
                                <a:lnTo>
                                  <a:pt x="35" y="450"/>
                                </a:lnTo>
                                <a:lnTo>
                                  <a:pt x="36" y="444"/>
                                </a:lnTo>
                                <a:lnTo>
                                  <a:pt x="37" y="436"/>
                                </a:lnTo>
                                <a:lnTo>
                                  <a:pt x="44" y="422"/>
                                </a:lnTo>
                                <a:lnTo>
                                  <a:pt x="56" y="394"/>
                                </a:lnTo>
                                <a:lnTo>
                                  <a:pt x="61" y="382"/>
                                </a:lnTo>
                                <a:lnTo>
                                  <a:pt x="73" y="431"/>
                                </a:lnTo>
                                <a:lnTo>
                                  <a:pt x="78" y="455"/>
                                </a:lnTo>
                                <a:lnTo>
                                  <a:pt x="83" y="479"/>
                                </a:lnTo>
                                <a:lnTo>
                                  <a:pt x="84" y="481"/>
                                </a:lnTo>
                                <a:lnTo>
                                  <a:pt x="83" y="483"/>
                                </a:lnTo>
                                <a:lnTo>
                                  <a:pt x="84" y="484"/>
                                </a:lnTo>
                                <a:lnTo>
                                  <a:pt x="84" y="488"/>
                                </a:lnTo>
                                <a:close/>
                                <a:moveTo>
                                  <a:pt x="84" y="473"/>
                                </a:moveTo>
                                <a:lnTo>
                                  <a:pt x="84" y="473"/>
                                </a:lnTo>
                                <a:lnTo>
                                  <a:pt x="80" y="450"/>
                                </a:lnTo>
                                <a:lnTo>
                                  <a:pt x="74" y="426"/>
                                </a:lnTo>
                                <a:lnTo>
                                  <a:pt x="63" y="378"/>
                                </a:lnTo>
                                <a:lnTo>
                                  <a:pt x="73" y="354"/>
                                </a:lnTo>
                                <a:lnTo>
                                  <a:pt x="79" y="341"/>
                                </a:lnTo>
                                <a:lnTo>
                                  <a:pt x="85" y="329"/>
                                </a:lnTo>
                                <a:lnTo>
                                  <a:pt x="84" y="473"/>
                                </a:lnTo>
                                <a:close/>
                                <a:moveTo>
                                  <a:pt x="85" y="317"/>
                                </a:moveTo>
                                <a:lnTo>
                                  <a:pt x="85" y="317"/>
                                </a:lnTo>
                                <a:lnTo>
                                  <a:pt x="83" y="299"/>
                                </a:lnTo>
                                <a:lnTo>
                                  <a:pt x="78" y="280"/>
                                </a:lnTo>
                                <a:lnTo>
                                  <a:pt x="70" y="243"/>
                                </a:lnTo>
                                <a:lnTo>
                                  <a:pt x="66" y="224"/>
                                </a:lnTo>
                                <a:lnTo>
                                  <a:pt x="76" y="201"/>
                                </a:lnTo>
                                <a:lnTo>
                                  <a:pt x="81" y="189"/>
                                </a:lnTo>
                                <a:lnTo>
                                  <a:pt x="85" y="177"/>
                                </a:lnTo>
                                <a:lnTo>
                                  <a:pt x="85" y="317"/>
                                </a:lnTo>
                                <a:close/>
                                <a:moveTo>
                                  <a:pt x="89" y="55"/>
                                </a:moveTo>
                                <a:lnTo>
                                  <a:pt x="89" y="55"/>
                                </a:lnTo>
                                <a:lnTo>
                                  <a:pt x="89" y="43"/>
                                </a:lnTo>
                                <a:lnTo>
                                  <a:pt x="87" y="42"/>
                                </a:lnTo>
                                <a:lnTo>
                                  <a:pt x="86" y="40"/>
                                </a:lnTo>
                                <a:lnTo>
                                  <a:pt x="85" y="39"/>
                                </a:lnTo>
                                <a:lnTo>
                                  <a:pt x="84" y="39"/>
                                </a:lnTo>
                                <a:lnTo>
                                  <a:pt x="83" y="40"/>
                                </a:lnTo>
                                <a:lnTo>
                                  <a:pt x="75" y="64"/>
                                </a:lnTo>
                                <a:lnTo>
                                  <a:pt x="67" y="87"/>
                                </a:lnTo>
                                <a:lnTo>
                                  <a:pt x="60" y="57"/>
                                </a:lnTo>
                                <a:lnTo>
                                  <a:pt x="57" y="42"/>
                                </a:lnTo>
                                <a:lnTo>
                                  <a:pt x="54" y="27"/>
                                </a:lnTo>
                                <a:lnTo>
                                  <a:pt x="69" y="32"/>
                                </a:lnTo>
                                <a:lnTo>
                                  <a:pt x="83" y="36"/>
                                </a:lnTo>
                                <a:lnTo>
                                  <a:pt x="98" y="40"/>
                                </a:lnTo>
                                <a:lnTo>
                                  <a:pt x="106" y="42"/>
                                </a:lnTo>
                                <a:lnTo>
                                  <a:pt x="113" y="42"/>
                                </a:lnTo>
                                <a:lnTo>
                                  <a:pt x="113" y="43"/>
                                </a:lnTo>
                                <a:lnTo>
                                  <a:pt x="107" y="71"/>
                                </a:lnTo>
                                <a:lnTo>
                                  <a:pt x="102" y="99"/>
                                </a:lnTo>
                                <a:lnTo>
                                  <a:pt x="95" y="76"/>
                                </a:lnTo>
                                <a:lnTo>
                                  <a:pt x="90" y="61"/>
                                </a:lnTo>
                                <a:lnTo>
                                  <a:pt x="89" y="55"/>
                                </a:lnTo>
                                <a:close/>
                                <a:moveTo>
                                  <a:pt x="89" y="67"/>
                                </a:moveTo>
                                <a:lnTo>
                                  <a:pt x="89" y="67"/>
                                </a:lnTo>
                                <a:lnTo>
                                  <a:pt x="93" y="85"/>
                                </a:lnTo>
                                <a:lnTo>
                                  <a:pt x="99" y="103"/>
                                </a:lnTo>
                                <a:lnTo>
                                  <a:pt x="99" y="106"/>
                                </a:lnTo>
                                <a:lnTo>
                                  <a:pt x="90" y="160"/>
                                </a:lnTo>
                                <a:lnTo>
                                  <a:pt x="89" y="67"/>
                                </a:lnTo>
                                <a:close/>
                                <a:moveTo>
                                  <a:pt x="106" y="365"/>
                                </a:moveTo>
                                <a:lnTo>
                                  <a:pt x="106" y="365"/>
                                </a:lnTo>
                                <a:lnTo>
                                  <a:pt x="105" y="373"/>
                                </a:lnTo>
                                <a:lnTo>
                                  <a:pt x="91" y="441"/>
                                </a:lnTo>
                                <a:lnTo>
                                  <a:pt x="90" y="383"/>
                                </a:lnTo>
                                <a:lnTo>
                                  <a:pt x="90" y="324"/>
                                </a:lnTo>
                                <a:lnTo>
                                  <a:pt x="99" y="345"/>
                                </a:lnTo>
                                <a:lnTo>
                                  <a:pt x="106" y="365"/>
                                </a:lnTo>
                                <a:close/>
                                <a:moveTo>
                                  <a:pt x="92" y="323"/>
                                </a:moveTo>
                                <a:lnTo>
                                  <a:pt x="92" y="323"/>
                                </a:lnTo>
                                <a:lnTo>
                                  <a:pt x="105" y="312"/>
                                </a:lnTo>
                                <a:lnTo>
                                  <a:pt x="117" y="300"/>
                                </a:lnTo>
                                <a:lnTo>
                                  <a:pt x="120" y="298"/>
                                </a:lnTo>
                                <a:lnTo>
                                  <a:pt x="116" y="313"/>
                                </a:lnTo>
                                <a:lnTo>
                                  <a:pt x="113" y="328"/>
                                </a:lnTo>
                                <a:lnTo>
                                  <a:pt x="108" y="359"/>
                                </a:lnTo>
                                <a:lnTo>
                                  <a:pt x="101" y="341"/>
                                </a:lnTo>
                                <a:lnTo>
                                  <a:pt x="97" y="332"/>
                                </a:lnTo>
                                <a:lnTo>
                                  <a:pt x="92" y="323"/>
                                </a:lnTo>
                                <a:close/>
                                <a:moveTo>
                                  <a:pt x="90" y="305"/>
                                </a:moveTo>
                                <a:lnTo>
                                  <a:pt x="90" y="305"/>
                                </a:lnTo>
                                <a:lnTo>
                                  <a:pt x="90" y="300"/>
                                </a:lnTo>
                                <a:lnTo>
                                  <a:pt x="90" y="186"/>
                                </a:lnTo>
                                <a:lnTo>
                                  <a:pt x="92" y="190"/>
                                </a:lnTo>
                                <a:lnTo>
                                  <a:pt x="97" y="204"/>
                                </a:lnTo>
                                <a:lnTo>
                                  <a:pt x="102" y="218"/>
                                </a:lnTo>
                                <a:lnTo>
                                  <a:pt x="106" y="228"/>
                                </a:lnTo>
                                <a:lnTo>
                                  <a:pt x="97" y="266"/>
                                </a:lnTo>
                                <a:lnTo>
                                  <a:pt x="92" y="286"/>
                                </a:lnTo>
                                <a:lnTo>
                                  <a:pt x="90" y="305"/>
                                </a:lnTo>
                                <a:close/>
                                <a:moveTo>
                                  <a:pt x="90" y="168"/>
                                </a:moveTo>
                                <a:lnTo>
                                  <a:pt x="90" y="168"/>
                                </a:lnTo>
                                <a:close/>
                                <a:moveTo>
                                  <a:pt x="133" y="454"/>
                                </a:moveTo>
                                <a:lnTo>
                                  <a:pt x="133" y="454"/>
                                </a:lnTo>
                                <a:lnTo>
                                  <a:pt x="131" y="458"/>
                                </a:lnTo>
                                <a:lnTo>
                                  <a:pt x="128" y="461"/>
                                </a:lnTo>
                                <a:lnTo>
                                  <a:pt x="122" y="468"/>
                                </a:lnTo>
                                <a:lnTo>
                                  <a:pt x="115" y="473"/>
                                </a:lnTo>
                                <a:lnTo>
                                  <a:pt x="107" y="478"/>
                                </a:lnTo>
                                <a:lnTo>
                                  <a:pt x="91" y="486"/>
                                </a:lnTo>
                                <a:lnTo>
                                  <a:pt x="89" y="487"/>
                                </a:lnTo>
                                <a:lnTo>
                                  <a:pt x="90" y="458"/>
                                </a:lnTo>
                                <a:lnTo>
                                  <a:pt x="99" y="416"/>
                                </a:lnTo>
                                <a:lnTo>
                                  <a:pt x="107" y="374"/>
                                </a:lnTo>
                                <a:lnTo>
                                  <a:pt x="108" y="370"/>
                                </a:lnTo>
                                <a:lnTo>
                                  <a:pt x="115" y="392"/>
                                </a:lnTo>
                                <a:lnTo>
                                  <a:pt x="127" y="433"/>
                                </a:lnTo>
                                <a:lnTo>
                                  <a:pt x="132" y="450"/>
                                </a:lnTo>
                                <a:lnTo>
                                  <a:pt x="134" y="454"/>
                                </a:lnTo>
                                <a:lnTo>
                                  <a:pt x="133" y="454"/>
                                </a:lnTo>
                                <a:close/>
                                <a:moveTo>
                                  <a:pt x="125" y="294"/>
                                </a:moveTo>
                                <a:lnTo>
                                  <a:pt x="125" y="294"/>
                                </a:lnTo>
                                <a:lnTo>
                                  <a:pt x="128" y="366"/>
                                </a:lnTo>
                                <a:lnTo>
                                  <a:pt x="134" y="440"/>
                                </a:lnTo>
                                <a:lnTo>
                                  <a:pt x="121" y="404"/>
                                </a:lnTo>
                                <a:lnTo>
                                  <a:pt x="109" y="365"/>
                                </a:lnTo>
                                <a:lnTo>
                                  <a:pt x="120" y="314"/>
                                </a:lnTo>
                                <a:lnTo>
                                  <a:pt x="125" y="294"/>
                                </a:lnTo>
                                <a:close/>
                                <a:moveTo>
                                  <a:pt x="125" y="284"/>
                                </a:moveTo>
                                <a:lnTo>
                                  <a:pt x="125" y="284"/>
                                </a:lnTo>
                                <a:lnTo>
                                  <a:pt x="125" y="286"/>
                                </a:lnTo>
                                <a:lnTo>
                                  <a:pt x="119" y="292"/>
                                </a:lnTo>
                                <a:lnTo>
                                  <a:pt x="114" y="297"/>
                                </a:lnTo>
                                <a:lnTo>
                                  <a:pt x="103" y="307"/>
                                </a:lnTo>
                                <a:lnTo>
                                  <a:pt x="92" y="316"/>
                                </a:lnTo>
                                <a:lnTo>
                                  <a:pt x="99" y="274"/>
                                </a:lnTo>
                                <a:lnTo>
                                  <a:pt x="108" y="233"/>
                                </a:lnTo>
                                <a:lnTo>
                                  <a:pt x="110" y="244"/>
                                </a:lnTo>
                                <a:lnTo>
                                  <a:pt x="114" y="254"/>
                                </a:lnTo>
                                <a:lnTo>
                                  <a:pt x="119" y="264"/>
                                </a:lnTo>
                                <a:lnTo>
                                  <a:pt x="125" y="273"/>
                                </a:lnTo>
                                <a:lnTo>
                                  <a:pt x="125" y="284"/>
                                </a:lnTo>
                                <a:close/>
                                <a:moveTo>
                                  <a:pt x="119" y="174"/>
                                </a:moveTo>
                                <a:lnTo>
                                  <a:pt x="119" y="174"/>
                                </a:lnTo>
                                <a:lnTo>
                                  <a:pt x="122" y="244"/>
                                </a:lnTo>
                                <a:lnTo>
                                  <a:pt x="123" y="268"/>
                                </a:lnTo>
                                <a:lnTo>
                                  <a:pt x="119" y="258"/>
                                </a:lnTo>
                                <a:lnTo>
                                  <a:pt x="115" y="248"/>
                                </a:lnTo>
                                <a:lnTo>
                                  <a:pt x="108" y="228"/>
                                </a:lnTo>
                                <a:lnTo>
                                  <a:pt x="116" y="189"/>
                                </a:lnTo>
                                <a:lnTo>
                                  <a:pt x="119" y="176"/>
                                </a:lnTo>
                                <a:lnTo>
                                  <a:pt x="119" y="174"/>
                                </a:lnTo>
                                <a:close/>
                                <a:moveTo>
                                  <a:pt x="115" y="184"/>
                                </a:moveTo>
                                <a:lnTo>
                                  <a:pt x="115" y="184"/>
                                </a:lnTo>
                                <a:lnTo>
                                  <a:pt x="111" y="203"/>
                                </a:lnTo>
                                <a:lnTo>
                                  <a:pt x="107" y="223"/>
                                </a:lnTo>
                                <a:lnTo>
                                  <a:pt x="107" y="222"/>
                                </a:lnTo>
                                <a:lnTo>
                                  <a:pt x="97" y="197"/>
                                </a:lnTo>
                                <a:lnTo>
                                  <a:pt x="93" y="189"/>
                                </a:lnTo>
                                <a:lnTo>
                                  <a:pt x="90" y="179"/>
                                </a:lnTo>
                                <a:lnTo>
                                  <a:pt x="90" y="172"/>
                                </a:lnTo>
                                <a:lnTo>
                                  <a:pt x="98" y="170"/>
                                </a:lnTo>
                                <a:lnTo>
                                  <a:pt x="107" y="166"/>
                                </a:lnTo>
                                <a:lnTo>
                                  <a:pt x="112" y="163"/>
                                </a:lnTo>
                                <a:lnTo>
                                  <a:pt x="117" y="160"/>
                                </a:lnTo>
                                <a:lnTo>
                                  <a:pt x="117" y="161"/>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8" name="Freeform 4155"/>
                        <wps:cNvSpPr>
                          <a:spLocks/>
                        </wps:cNvSpPr>
                        <wps:spPr bwMode="auto">
                          <a:xfrm>
                            <a:off x="2672715" y="646430"/>
                            <a:ext cx="9525" cy="80010"/>
                          </a:xfrm>
                          <a:custGeom>
                            <a:avLst/>
                            <a:gdLst>
                              <a:gd name="T0" fmla="*/ 2 w 15"/>
                              <a:gd name="T1" fmla="*/ 21 h 126"/>
                              <a:gd name="T2" fmla="*/ 2 w 15"/>
                              <a:gd name="T3" fmla="*/ 21 h 126"/>
                              <a:gd name="T4" fmla="*/ 2 w 15"/>
                              <a:gd name="T5" fmla="*/ 43 h 126"/>
                              <a:gd name="T6" fmla="*/ 2 w 15"/>
                              <a:gd name="T7" fmla="*/ 69 h 126"/>
                              <a:gd name="T8" fmla="*/ 0 w 15"/>
                              <a:gd name="T9" fmla="*/ 117 h 126"/>
                              <a:gd name="T10" fmla="*/ 0 w 15"/>
                              <a:gd name="T11" fmla="*/ 123 h 126"/>
                              <a:gd name="T12" fmla="*/ 0 w 15"/>
                              <a:gd name="T13" fmla="*/ 124 h 126"/>
                              <a:gd name="T14" fmla="*/ 4 w 15"/>
                              <a:gd name="T15" fmla="*/ 125 h 126"/>
                              <a:gd name="T16" fmla="*/ 7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19 h 126"/>
                              <a:gd name="T32" fmla="*/ 15 w 15"/>
                              <a:gd name="T33" fmla="*/ 13 h 126"/>
                              <a:gd name="T34" fmla="*/ 15 w 15"/>
                              <a:gd name="T35" fmla="*/ 6 h 126"/>
                              <a:gd name="T36" fmla="*/ 14 w 15"/>
                              <a:gd name="T37" fmla="*/ 1 h 126"/>
                              <a:gd name="T38" fmla="*/ 13 w 15"/>
                              <a:gd name="T39" fmla="*/ 0 h 126"/>
                              <a:gd name="T40" fmla="*/ 9 w 15"/>
                              <a:gd name="T41" fmla="*/ 0 h 126"/>
                              <a:gd name="T42" fmla="*/ 7 w 15"/>
                              <a:gd name="T43" fmla="*/ 0 h 126"/>
                              <a:gd name="T44" fmla="*/ 5 w 15"/>
                              <a:gd name="T45" fmla="*/ 0 h 126"/>
                              <a:gd name="T46" fmla="*/ 4 w 15"/>
                              <a:gd name="T47" fmla="*/ 2 h 126"/>
                              <a:gd name="T48" fmla="*/ 3 w 15"/>
                              <a:gd name="T49" fmla="*/ 5 h 126"/>
                              <a:gd name="T50" fmla="*/ 1 w 15"/>
                              <a:gd name="T51" fmla="*/ 10 h 126"/>
                              <a:gd name="T52" fmla="*/ 0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0" y="117"/>
                                </a:lnTo>
                                <a:lnTo>
                                  <a:pt x="0" y="123"/>
                                </a:lnTo>
                                <a:lnTo>
                                  <a:pt x="0" y="124"/>
                                </a:lnTo>
                                <a:lnTo>
                                  <a:pt x="4" y="125"/>
                                </a:lnTo>
                                <a:lnTo>
                                  <a:pt x="7" y="126"/>
                                </a:lnTo>
                                <a:lnTo>
                                  <a:pt x="11" y="126"/>
                                </a:lnTo>
                                <a:lnTo>
                                  <a:pt x="11" y="112"/>
                                </a:lnTo>
                                <a:lnTo>
                                  <a:pt x="11" y="94"/>
                                </a:lnTo>
                                <a:lnTo>
                                  <a:pt x="11" y="76"/>
                                </a:lnTo>
                                <a:lnTo>
                                  <a:pt x="11" y="62"/>
                                </a:lnTo>
                                <a:lnTo>
                                  <a:pt x="13" y="33"/>
                                </a:lnTo>
                                <a:lnTo>
                                  <a:pt x="14" y="19"/>
                                </a:lnTo>
                                <a:lnTo>
                                  <a:pt x="15" y="13"/>
                                </a:lnTo>
                                <a:lnTo>
                                  <a:pt x="15" y="6"/>
                                </a:lnTo>
                                <a:lnTo>
                                  <a:pt x="14" y="1"/>
                                </a:lnTo>
                                <a:lnTo>
                                  <a:pt x="13" y="0"/>
                                </a:lnTo>
                                <a:lnTo>
                                  <a:pt x="9" y="0"/>
                                </a:lnTo>
                                <a:lnTo>
                                  <a:pt x="7" y="0"/>
                                </a:lnTo>
                                <a:lnTo>
                                  <a:pt x="5" y="0"/>
                                </a:lnTo>
                                <a:lnTo>
                                  <a:pt x="4" y="2"/>
                                </a:lnTo>
                                <a:lnTo>
                                  <a:pt x="3" y="5"/>
                                </a:lnTo>
                                <a:lnTo>
                                  <a:pt x="1" y="10"/>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9" name="Freeform 4156"/>
                        <wps:cNvSpPr>
                          <a:spLocks/>
                        </wps:cNvSpPr>
                        <wps:spPr bwMode="auto">
                          <a:xfrm>
                            <a:off x="2670810" y="6445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6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6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6 h 132"/>
                              <a:gd name="T38" fmla="*/ 7 w 20"/>
                              <a:gd name="T39" fmla="*/ 26 h 132"/>
                              <a:gd name="T40" fmla="*/ 7 w 20"/>
                              <a:gd name="T41" fmla="*/ 25 h 132"/>
                              <a:gd name="T42" fmla="*/ 7 w 20"/>
                              <a:gd name="T43" fmla="*/ 24 h 132"/>
                              <a:gd name="T44" fmla="*/ 7 w 20"/>
                              <a:gd name="T45" fmla="*/ 22 h 132"/>
                              <a:gd name="T46" fmla="*/ 8 w 20"/>
                              <a:gd name="T47" fmla="*/ 15 h 132"/>
                              <a:gd name="T48" fmla="*/ 11 w 20"/>
                              <a:gd name="T49" fmla="*/ 7 h 132"/>
                              <a:gd name="T50" fmla="*/ 13 w 20"/>
                              <a:gd name="T51" fmla="*/ 6 h 132"/>
                              <a:gd name="T52" fmla="*/ 14 w 20"/>
                              <a:gd name="T53" fmla="*/ 8 h 132"/>
                              <a:gd name="T54" fmla="*/ 14 w 20"/>
                              <a:gd name="T55" fmla="*/ 21 h 132"/>
                              <a:gd name="T56" fmla="*/ 11 w 20"/>
                              <a:gd name="T57" fmla="*/ 72 h 132"/>
                              <a:gd name="T58" fmla="*/ 11 w 20"/>
                              <a:gd name="T59" fmla="*/ 118 h 132"/>
                              <a:gd name="T60" fmla="*/ 10 w 20"/>
                              <a:gd name="T61" fmla="*/ 126 h 132"/>
                              <a:gd name="T62" fmla="*/ 7 w 20"/>
                              <a:gd name="T63" fmla="*/ 126 h 132"/>
                              <a:gd name="T64" fmla="*/ 7 w 20"/>
                              <a:gd name="T65" fmla="*/ 94 h 132"/>
                              <a:gd name="T66" fmla="*/ 8 w 20"/>
                              <a:gd name="T67" fmla="*/ 42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6" y="131"/>
                                </a:lnTo>
                                <a:lnTo>
                                  <a:pt x="16" y="130"/>
                                </a:lnTo>
                                <a:lnTo>
                                  <a:pt x="17" y="117"/>
                                </a:lnTo>
                                <a:lnTo>
                                  <a:pt x="17" y="104"/>
                                </a:lnTo>
                                <a:lnTo>
                                  <a:pt x="17" y="77"/>
                                </a:lnTo>
                                <a:lnTo>
                                  <a:pt x="18" y="51"/>
                                </a:lnTo>
                                <a:lnTo>
                                  <a:pt x="18" y="38"/>
                                </a:lnTo>
                                <a:lnTo>
                                  <a:pt x="20" y="24"/>
                                </a:lnTo>
                                <a:lnTo>
                                  <a:pt x="20" y="18"/>
                                </a:lnTo>
                                <a:lnTo>
                                  <a:pt x="20" y="10"/>
                                </a:lnTo>
                                <a:lnTo>
                                  <a:pt x="20" y="6"/>
                                </a:lnTo>
                                <a:lnTo>
                                  <a:pt x="18" y="4"/>
                                </a:lnTo>
                                <a:lnTo>
                                  <a:pt x="16" y="2"/>
                                </a:lnTo>
                                <a:lnTo>
                                  <a:pt x="11" y="0"/>
                                </a:lnTo>
                                <a:lnTo>
                                  <a:pt x="10" y="1"/>
                                </a:lnTo>
                                <a:lnTo>
                                  <a:pt x="7" y="1"/>
                                </a:lnTo>
                                <a:lnTo>
                                  <a:pt x="5" y="4"/>
                                </a:lnTo>
                                <a:lnTo>
                                  <a:pt x="3" y="6"/>
                                </a:lnTo>
                                <a:lnTo>
                                  <a:pt x="2" y="10"/>
                                </a:lnTo>
                                <a:lnTo>
                                  <a:pt x="1" y="18"/>
                                </a:lnTo>
                                <a:lnTo>
                                  <a:pt x="2" y="24"/>
                                </a:lnTo>
                                <a:lnTo>
                                  <a:pt x="3" y="25"/>
                                </a:lnTo>
                                <a:lnTo>
                                  <a:pt x="4" y="26"/>
                                </a:lnTo>
                                <a:lnTo>
                                  <a:pt x="6" y="26"/>
                                </a:lnTo>
                                <a:lnTo>
                                  <a:pt x="7" y="26"/>
                                </a:lnTo>
                                <a:lnTo>
                                  <a:pt x="7" y="25"/>
                                </a:lnTo>
                                <a:lnTo>
                                  <a:pt x="7" y="24"/>
                                </a:lnTo>
                                <a:lnTo>
                                  <a:pt x="6" y="23"/>
                                </a:lnTo>
                                <a:lnTo>
                                  <a:pt x="7" y="22"/>
                                </a:lnTo>
                                <a:lnTo>
                                  <a:pt x="7" y="20"/>
                                </a:lnTo>
                                <a:lnTo>
                                  <a:pt x="8" y="15"/>
                                </a:lnTo>
                                <a:lnTo>
                                  <a:pt x="10" y="9"/>
                                </a:lnTo>
                                <a:lnTo>
                                  <a:pt x="11" y="7"/>
                                </a:lnTo>
                                <a:lnTo>
                                  <a:pt x="12" y="6"/>
                                </a:lnTo>
                                <a:lnTo>
                                  <a:pt x="13" y="6"/>
                                </a:lnTo>
                                <a:lnTo>
                                  <a:pt x="14" y="7"/>
                                </a:lnTo>
                                <a:lnTo>
                                  <a:pt x="14" y="8"/>
                                </a:lnTo>
                                <a:lnTo>
                                  <a:pt x="14" y="11"/>
                                </a:lnTo>
                                <a:lnTo>
                                  <a:pt x="14" y="21"/>
                                </a:lnTo>
                                <a:lnTo>
                                  <a:pt x="12" y="40"/>
                                </a:lnTo>
                                <a:lnTo>
                                  <a:pt x="11" y="72"/>
                                </a:lnTo>
                                <a:lnTo>
                                  <a:pt x="11" y="105"/>
                                </a:lnTo>
                                <a:lnTo>
                                  <a:pt x="11" y="118"/>
                                </a:lnTo>
                                <a:lnTo>
                                  <a:pt x="11" y="123"/>
                                </a:lnTo>
                                <a:lnTo>
                                  <a:pt x="10" y="126"/>
                                </a:lnTo>
                                <a:lnTo>
                                  <a:pt x="8" y="126"/>
                                </a:lnTo>
                                <a:lnTo>
                                  <a:pt x="7" y="126"/>
                                </a:lnTo>
                                <a:lnTo>
                                  <a:pt x="6" y="124"/>
                                </a:lnTo>
                                <a:lnTo>
                                  <a:pt x="7" y="94"/>
                                </a:lnTo>
                                <a:lnTo>
                                  <a:pt x="8" y="60"/>
                                </a:lnTo>
                                <a:lnTo>
                                  <a:pt x="8" y="42"/>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0" name="Freeform 4157"/>
                        <wps:cNvSpPr>
                          <a:spLocks/>
                        </wps:cNvSpPr>
                        <wps:spPr bwMode="auto">
                          <a:xfrm>
                            <a:off x="2743200" y="660400"/>
                            <a:ext cx="8255" cy="80645"/>
                          </a:xfrm>
                          <a:custGeom>
                            <a:avLst/>
                            <a:gdLst>
                              <a:gd name="T0" fmla="*/ 2 w 13"/>
                              <a:gd name="T1" fmla="*/ 21 h 127"/>
                              <a:gd name="T2" fmla="*/ 2 w 13"/>
                              <a:gd name="T3" fmla="*/ 21 h 127"/>
                              <a:gd name="T4" fmla="*/ 2 w 13"/>
                              <a:gd name="T5" fmla="*/ 43 h 127"/>
                              <a:gd name="T6" fmla="*/ 2 w 13"/>
                              <a:gd name="T7" fmla="*/ 69 h 127"/>
                              <a:gd name="T8" fmla="*/ 1 w 13"/>
                              <a:gd name="T9" fmla="*/ 117 h 127"/>
                              <a:gd name="T10" fmla="*/ 0 w 13"/>
                              <a:gd name="T11" fmla="*/ 123 h 127"/>
                              <a:gd name="T12" fmla="*/ 1 w 13"/>
                              <a:gd name="T13" fmla="*/ 124 h 127"/>
                              <a:gd name="T14" fmla="*/ 4 w 13"/>
                              <a:gd name="T15" fmla="*/ 125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3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69"/>
                                </a:lnTo>
                                <a:lnTo>
                                  <a:pt x="1" y="117"/>
                                </a:lnTo>
                                <a:lnTo>
                                  <a:pt x="0" y="123"/>
                                </a:lnTo>
                                <a:lnTo>
                                  <a:pt x="1" y="124"/>
                                </a:lnTo>
                                <a:lnTo>
                                  <a:pt x="4" y="125"/>
                                </a:lnTo>
                                <a:lnTo>
                                  <a:pt x="6" y="127"/>
                                </a:lnTo>
                                <a:lnTo>
                                  <a:pt x="9" y="126"/>
                                </a:lnTo>
                                <a:lnTo>
                                  <a:pt x="9" y="112"/>
                                </a:lnTo>
                                <a:lnTo>
                                  <a:pt x="9" y="94"/>
                                </a:lnTo>
                                <a:lnTo>
                                  <a:pt x="9" y="76"/>
                                </a:lnTo>
                                <a:lnTo>
                                  <a:pt x="9" y="62"/>
                                </a:lnTo>
                                <a:lnTo>
                                  <a:pt x="12" y="33"/>
                                </a:lnTo>
                                <a:lnTo>
                                  <a:pt x="13" y="20"/>
                                </a:lnTo>
                                <a:lnTo>
                                  <a:pt x="13" y="13"/>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1" name="Freeform 4158"/>
                        <wps:cNvSpPr>
                          <a:spLocks/>
                        </wps:cNvSpPr>
                        <wps:spPr bwMode="auto">
                          <a:xfrm>
                            <a:off x="2740025" y="6572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8 h 134"/>
                              <a:gd name="T22" fmla="*/ 20 w 20"/>
                              <a:gd name="T23" fmla="*/ 18 h 134"/>
                              <a:gd name="T24" fmla="*/ 19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6 w 20"/>
                              <a:gd name="T39" fmla="*/ 27 h 134"/>
                              <a:gd name="T40" fmla="*/ 7 w 20"/>
                              <a:gd name="T41" fmla="*/ 26 h 134"/>
                              <a:gd name="T42" fmla="*/ 6 w 20"/>
                              <a:gd name="T43" fmla="*/ 24 h 134"/>
                              <a:gd name="T44" fmla="*/ 6 w 20"/>
                              <a:gd name="T45" fmla="*/ 23 h 134"/>
                              <a:gd name="T46" fmla="*/ 8 w 20"/>
                              <a:gd name="T47" fmla="*/ 16 h 134"/>
                              <a:gd name="T48" fmla="*/ 11 w 20"/>
                              <a:gd name="T49" fmla="*/ 8 h 134"/>
                              <a:gd name="T50" fmla="*/ 13 w 20"/>
                              <a:gd name="T51" fmla="*/ 7 h 134"/>
                              <a:gd name="T52" fmla="*/ 13 w 20"/>
                              <a:gd name="T53" fmla="*/ 8 h 134"/>
                              <a:gd name="T54" fmla="*/ 14 w 20"/>
                              <a:gd name="T55" fmla="*/ 22 h 134"/>
                              <a:gd name="T56" fmla="*/ 11 w 20"/>
                              <a:gd name="T57" fmla="*/ 74 h 134"/>
                              <a:gd name="T58" fmla="*/ 11 w 20"/>
                              <a:gd name="T59" fmla="*/ 120 h 134"/>
                              <a:gd name="T60" fmla="*/ 10 w 20"/>
                              <a:gd name="T61" fmla="*/ 128 h 134"/>
                              <a:gd name="T62" fmla="*/ 6 w 20"/>
                              <a:gd name="T63" fmla="*/ 128 h 134"/>
                              <a:gd name="T64" fmla="*/ 6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8"/>
                                </a:lnTo>
                                <a:lnTo>
                                  <a:pt x="19" y="25"/>
                                </a:lnTo>
                                <a:lnTo>
                                  <a:pt x="20" y="18"/>
                                </a:lnTo>
                                <a:lnTo>
                                  <a:pt x="20" y="11"/>
                                </a:lnTo>
                                <a:lnTo>
                                  <a:pt x="19" y="7"/>
                                </a:lnTo>
                                <a:lnTo>
                                  <a:pt x="18" y="4"/>
                                </a:lnTo>
                                <a:lnTo>
                                  <a:pt x="16" y="2"/>
                                </a:lnTo>
                                <a:lnTo>
                                  <a:pt x="11" y="0"/>
                                </a:lnTo>
                                <a:lnTo>
                                  <a:pt x="10" y="2"/>
                                </a:lnTo>
                                <a:lnTo>
                                  <a:pt x="7" y="2"/>
                                </a:lnTo>
                                <a:lnTo>
                                  <a:pt x="5" y="4"/>
                                </a:lnTo>
                                <a:lnTo>
                                  <a:pt x="3" y="6"/>
                                </a:lnTo>
                                <a:lnTo>
                                  <a:pt x="2" y="11"/>
                                </a:lnTo>
                                <a:lnTo>
                                  <a:pt x="1" y="18"/>
                                </a:lnTo>
                                <a:lnTo>
                                  <a:pt x="2" y="24"/>
                                </a:lnTo>
                                <a:lnTo>
                                  <a:pt x="3" y="26"/>
                                </a:lnTo>
                                <a:lnTo>
                                  <a:pt x="4" y="27"/>
                                </a:lnTo>
                                <a:lnTo>
                                  <a:pt x="6" y="27"/>
                                </a:lnTo>
                                <a:lnTo>
                                  <a:pt x="7" y="27"/>
                                </a:lnTo>
                                <a:lnTo>
                                  <a:pt x="7" y="26"/>
                                </a:lnTo>
                                <a:lnTo>
                                  <a:pt x="6" y="24"/>
                                </a:lnTo>
                                <a:lnTo>
                                  <a:pt x="6" y="23"/>
                                </a:lnTo>
                                <a:lnTo>
                                  <a:pt x="7" y="21"/>
                                </a:lnTo>
                                <a:lnTo>
                                  <a:pt x="8" y="16"/>
                                </a:lnTo>
                                <a:lnTo>
                                  <a:pt x="10" y="9"/>
                                </a:lnTo>
                                <a:lnTo>
                                  <a:pt x="11" y="8"/>
                                </a:lnTo>
                                <a:lnTo>
                                  <a:pt x="12" y="7"/>
                                </a:lnTo>
                                <a:lnTo>
                                  <a:pt x="13" y="7"/>
                                </a:lnTo>
                                <a:lnTo>
                                  <a:pt x="13" y="8"/>
                                </a:lnTo>
                                <a:lnTo>
                                  <a:pt x="14" y="12"/>
                                </a:lnTo>
                                <a:lnTo>
                                  <a:pt x="14" y="22"/>
                                </a:lnTo>
                                <a:lnTo>
                                  <a:pt x="12" y="41"/>
                                </a:lnTo>
                                <a:lnTo>
                                  <a:pt x="11" y="74"/>
                                </a:lnTo>
                                <a:lnTo>
                                  <a:pt x="11" y="107"/>
                                </a:lnTo>
                                <a:lnTo>
                                  <a:pt x="11" y="120"/>
                                </a:lnTo>
                                <a:lnTo>
                                  <a:pt x="11" y="126"/>
                                </a:lnTo>
                                <a:lnTo>
                                  <a:pt x="10" y="128"/>
                                </a:lnTo>
                                <a:lnTo>
                                  <a:pt x="8" y="128"/>
                                </a:lnTo>
                                <a:lnTo>
                                  <a:pt x="6" y="128"/>
                                </a:lnTo>
                                <a:lnTo>
                                  <a:pt x="6" y="127"/>
                                </a:lnTo>
                                <a:lnTo>
                                  <a:pt x="6" y="95"/>
                                </a:lnTo>
                                <a:lnTo>
                                  <a:pt x="8" y="61"/>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2" name="Freeform 4159"/>
                        <wps:cNvSpPr>
                          <a:spLocks/>
                        </wps:cNvSpPr>
                        <wps:spPr bwMode="auto">
                          <a:xfrm>
                            <a:off x="2764155" y="639445"/>
                            <a:ext cx="10160" cy="80010"/>
                          </a:xfrm>
                          <a:custGeom>
                            <a:avLst/>
                            <a:gdLst>
                              <a:gd name="T0" fmla="*/ 4 w 16"/>
                              <a:gd name="T1" fmla="*/ 21 h 126"/>
                              <a:gd name="T2" fmla="*/ 4 w 16"/>
                              <a:gd name="T3" fmla="*/ 21 h 126"/>
                              <a:gd name="T4" fmla="*/ 4 w 16"/>
                              <a:gd name="T5" fmla="*/ 42 h 126"/>
                              <a:gd name="T6" fmla="*/ 3 w 16"/>
                              <a:gd name="T7" fmla="*/ 69 h 126"/>
                              <a:gd name="T8" fmla="*/ 0 w 16"/>
                              <a:gd name="T9" fmla="*/ 117 h 126"/>
                              <a:gd name="T10" fmla="*/ 0 w 16"/>
                              <a:gd name="T11" fmla="*/ 123 h 126"/>
                              <a:gd name="T12" fmla="*/ 2 w 16"/>
                              <a:gd name="T13" fmla="*/ 123 h 126"/>
                              <a:gd name="T14" fmla="*/ 4 w 16"/>
                              <a:gd name="T15" fmla="*/ 125 h 126"/>
                              <a:gd name="T16" fmla="*/ 9 w 16"/>
                              <a:gd name="T17" fmla="*/ 126 h 126"/>
                              <a:gd name="T18" fmla="*/ 11 w 16"/>
                              <a:gd name="T19" fmla="*/ 126 h 126"/>
                              <a:gd name="T20" fmla="*/ 12 w 16"/>
                              <a:gd name="T21" fmla="*/ 112 h 126"/>
                              <a:gd name="T22" fmla="*/ 12 w 16"/>
                              <a:gd name="T23" fmla="*/ 93 h 126"/>
                              <a:gd name="T24" fmla="*/ 11 w 16"/>
                              <a:gd name="T25" fmla="*/ 76 h 126"/>
                              <a:gd name="T26" fmla="*/ 12 w 16"/>
                              <a:gd name="T27" fmla="*/ 61 h 126"/>
                              <a:gd name="T28" fmla="*/ 13 w 16"/>
                              <a:gd name="T29" fmla="*/ 32 h 126"/>
                              <a:gd name="T30" fmla="*/ 16 w 16"/>
                              <a:gd name="T31" fmla="*/ 19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6 w 16"/>
                              <a:gd name="T45" fmla="*/ 0 h 126"/>
                              <a:gd name="T46" fmla="*/ 5 w 16"/>
                              <a:gd name="T47" fmla="*/ 2 h 126"/>
                              <a:gd name="T48" fmla="*/ 4 w 16"/>
                              <a:gd name="T49" fmla="*/ 4 h 126"/>
                              <a:gd name="T50" fmla="*/ 3 w 16"/>
                              <a:gd name="T51" fmla="*/ 10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2"/>
                                </a:lnTo>
                                <a:lnTo>
                                  <a:pt x="3" y="69"/>
                                </a:lnTo>
                                <a:lnTo>
                                  <a:pt x="0" y="117"/>
                                </a:lnTo>
                                <a:lnTo>
                                  <a:pt x="0" y="123"/>
                                </a:lnTo>
                                <a:lnTo>
                                  <a:pt x="2" y="123"/>
                                </a:lnTo>
                                <a:lnTo>
                                  <a:pt x="4" y="125"/>
                                </a:lnTo>
                                <a:lnTo>
                                  <a:pt x="9" y="126"/>
                                </a:lnTo>
                                <a:lnTo>
                                  <a:pt x="11" y="126"/>
                                </a:lnTo>
                                <a:lnTo>
                                  <a:pt x="12" y="112"/>
                                </a:lnTo>
                                <a:lnTo>
                                  <a:pt x="12" y="93"/>
                                </a:lnTo>
                                <a:lnTo>
                                  <a:pt x="11" y="76"/>
                                </a:lnTo>
                                <a:lnTo>
                                  <a:pt x="12" y="61"/>
                                </a:lnTo>
                                <a:lnTo>
                                  <a:pt x="13" y="32"/>
                                </a:lnTo>
                                <a:lnTo>
                                  <a:pt x="16" y="19"/>
                                </a:lnTo>
                                <a:lnTo>
                                  <a:pt x="16" y="13"/>
                                </a:lnTo>
                                <a:lnTo>
                                  <a:pt x="16" y="7"/>
                                </a:lnTo>
                                <a:lnTo>
                                  <a:pt x="16" y="1"/>
                                </a:lnTo>
                                <a:lnTo>
                                  <a:pt x="13" y="0"/>
                                </a:lnTo>
                                <a:lnTo>
                                  <a:pt x="11" y="0"/>
                                </a:lnTo>
                                <a:lnTo>
                                  <a:pt x="9" y="0"/>
                                </a:lnTo>
                                <a:lnTo>
                                  <a:pt x="6" y="0"/>
                                </a:lnTo>
                                <a:lnTo>
                                  <a:pt x="5" y="2"/>
                                </a:lnTo>
                                <a:lnTo>
                                  <a:pt x="4" y="4"/>
                                </a:lnTo>
                                <a:lnTo>
                                  <a:pt x="3" y="10"/>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3" name="Freeform 4160"/>
                        <wps:cNvSpPr>
                          <a:spLocks/>
                        </wps:cNvSpPr>
                        <wps:spPr bwMode="auto">
                          <a:xfrm>
                            <a:off x="2762885" y="637540"/>
                            <a:ext cx="12700" cy="83185"/>
                          </a:xfrm>
                          <a:custGeom>
                            <a:avLst/>
                            <a:gdLst>
                              <a:gd name="T0" fmla="*/ 3 w 20"/>
                              <a:gd name="T1" fmla="*/ 23 h 131"/>
                              <a:gd name="T2" fmla="*/ 3 w 20"/>
                              <a:gd name="T3" fmla="*/ 64 h 131"/>
                              <a:gd name="T4" fmla="*/ 1 w 20"/>
                              <a:gd name="T5" fmla="*/ 111 h 131"/>
                              <a:gd name="T6" fmla="*/ 0 w 20"/>
                              <a:gd name="T7" fmla="*/ 121 h 131"/>
                              <a:gd name="T8" fmla="*/ 2 w 20"/>
                              <a:gd name="T9" fmla="*/ 128 h 131"/>
                              <a:gd name="T10" fmla="*/ 6 w 20"/>
                              <a:gd name="T11" fmla="*/ 131 h 131"/>
                              <a:gd name="T12" fmla="*/ 12 w 20"/>
                              <a:gd name="T13" fmla="*/ 131 h 131"/>
                              <a:gd name="T14" fmla="*/ 15 w 20"/>
                              <a:gd name="T15" fmla="*/ 131 h 131"/>
                              <a:gd name="T16" fmla="*/ 17 w 20"/>
                              <a:gd name="T17" fmla="*/ 117 h 131"/>
                              <a:gd name="T18" fmla="*/ 18 w 20"/>
                              <a:gd name="T19" fmla="*/ 77 h 131"/>
                              <a:gd name="T20" fmla="*/ 18 w 20"/>
                              <a:gd name="T21" fmla="*/ 38 h 131"/>
                              <a:gd name="T22" fmla="*/ 20 w 20"/>
                              <a:gd name="T23" fmla="*/ 18 h 131"/>
                              <a:gd name="T24" fmla="*/ 20 w 20"/>
                              <a:gd name="T25" fmla="*/ 6 h 131"/>
                              <a:gd name="T26" fmla="*/ 14 w 20"/>
                              <a:gd name="T27" fmla="*/ 1 h 131"/>
                              <a:gd name="T28" fmla="*/ 8 w 20"/>
                              <a:gd name="T29" fmla="*/ 1 h 131"/>
                              <a:gd name="T30" fmla="*/ 5 w 20"/>
                              <a:gd name="T31" fmla="*/ 3 h 131"/>
                              <a:gd name="T32" fmla="*/ 1 w 20"/>
                              <a:gd name="T33" fmla="*/ 10 h 131"/>
                              <a:gd name="T34" fmla="*/ 1 w 20"/>
                              <a:gd name="T35" fmla="*/ 23 h 131"/>
                              <a:gd name="T36" fmla="*/ 5 w 20"/>
                              <a:gd name="T37" fmla="*/ 26 h 131"/>
                              <a:gd name="T38" fmla="*/ 7 w 20"/>
                              <a:gd name="T39" fmla="*/ 26 h 131"/>
                              <a:gd name="T40" fmla="*/ 8 w 20"/>
                              <a:gd name="T41" fmla="*/ 25 h 131"/>
                              <a:gd name="T42" fmla="*/ 6 w 20"/>
                              <a:gd name="T43" fmla="*/ 23 h 131"/>
                              <a:gd name="T44" fmla="*/ 6 w 20"/>
                              <a:gd name="T45" fmla="*/ 22 h 131"/>
                              <a:gd name="T46" fmla="*/ 8 w 20"/>
                              <a:gd name="T47" fmla="*/ 15 h 131"/>
                              <a:gd name="T48" fmla="*/ 11 w 20"/>
                              <a:gd name="T49" fmla="*/ 7 h 131"/>
                              <a:gd name="T50" fmla="*/ 12 w 20"/>
                              <a:gd name="T51" fmla="*/ 6 h 131"/>
                              <a:gd name="T52" fmla="*/ 14 w 20"/>
                              <a:gd name="T53" fmla="*/ 8 h 131"/>
                              <a:gd name="T54" fmla="*/ 14 w 20"/>
                              <a:gd name="T55" fmla="*/ 21 h 131"/>
                              <a:gd name="T56" fmla="*/ 12 w 20"/>
                              <a:gd name="T57" fmla="*/ 72 h 131"/>
                              <a:gd name="T58" fmla="*/ 12 w 20"/>
                              <a:gd name="T59" fmla="*/ 118 h 131"/>
                              <a:gd name="T60" fmla="*/ 11 w 20"/>
                              <a:gd name="T61" fmla="*/ 125 h 131"/>
                              <a:gd name="T62" fmla="*/ 7 w 20"/>
                              <a:gd name="T63" fmla="*/ 125 h 131"/>
                              <a:gd name="T64" fmla="*/ 7 w 20"/>
                              <a:gd name="T65" fmla="*/ 93 h 131"/>
                              <a:gd name="T66" fmla="*/ 8 w 20"/>
                              <a:gd name="T67" fmla="*/ 43 h 131"/>
                              <a:gd name="T68" fmla="*/ 7 w 20"/>
                              <a:gd name="T69" fmla="*/ 24 h 131"/>
                              <a:gd name="T70" fmla="*/ 5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5" y="43"/>
                                </a:lnTo>
                                <a:lnTo>
                                  <a:pt x="3" y="64"/>
                                </a:lnTo>
                                <a:lnTo>
                                  <a:pt x="1" y="103"/>
                                </a:lnTo>
                                <a:lnTo>
                                  <a:pt x="1" y="111"/>
                                </a:lnTo>
                                <a:lnTo>
                                  <a:pt x="0" y="117"/>
                                </a:lnTo>
                                <a:lnTo>
                                  <a:pt x="0" y="121"/>
                                </a:lnTo>
                                <a:lnTo>
                                  <a:pt x="1" y="126"/>
                                </a:lnTo>
                                <a:lnTo>
                                  <a:pt x="2" y="128"/>
                                </a:lnTo>
                                <a:lnTo>
                                  <a:pt x="5" y="130"/>
                                </a:lnTo>
                                <a:lnTo>
                                  <a:pt x="6" y="131"/>
                                </a:lnTo>
                                <a:lnTo>
                                  <a:pt x="8" y="131"/>
                                </a:lnTo>
                                <a:lnTo>
                                  <a:pt x="12" y="131"/>
                                </a:lnTo>
                                <a:lnTo>
                                  <a:pt x="14" y="131"/>
                                </a:lnTo>
                                <a:lnTo>
                                  <a:pt x="15" y="131"/>
                                </a:lnTo>
                                <a:lnTo>
                                  <a:pt x="15" y="130"/>
                                </a:lnTo>
                                <a:lnTo>
                                  <a:pt x="17" y="117"/>
                                </a:lnTo>
                                <a:lnTo>
                                  <a:pt x="18" y="103"/>
                                </a:lnTo>
                                <a:lnTo>
                                  <a:pt x="18" y="77"/>
                                </a:lnTo>
                                <a:lnTo>
                                  <a:pt x="18" y="51"/>
                                </a:lnTo>
                                <a:lnTo>
                                  <a:pt x="18" y="38"/>
                                </a:lnTo>
                                <a:lnTo>
                                  <a:pt x="19" y="24"/>
                                </a:lnTo>
                                <a:lnTo>
                                  <a:pt x="20" y="18"/>
                                </a:lnTo>
                                <a:lnTo>
                                  <a:pt x="20" y="11"/>
                                </a:lnTo>
                                <a:lnTo>
                                  <a:pt x="20" y="6"/>
                                </a:lnTo>
                                <a:lnTo>
                                  <a:pt x="18" y="3"/>
                                </a:lnTo>
                                <a:lnTo>
                                  <a:pt x="14" y="1"/>
                                </a:lnTo>
                                <a:lnTo>
                                  <a:pt x="12" y="0"/>
                                </a:lnTo>
                                <a:lnTo>
                                  <a:pt x="8" y="1"/>
                                </a:lnTo>
                                <a:lnTo>
                                  <a:pt x="5" y="3"/>
                                </a:lnTo>
                                <a:lnTo>
                                  <a:pt x="3" y="6"/>
                                </a:lnTo>
                                <a:lnTo>
                                  <a:pt x="1" y="10"/>
                                </a:lnTo>
                                <a:lnTo>
                                  <a:pt x="1" y="17"/>
                                </a:lnTo>
                                <a:lnTo>
                                  <a:pt x="1" y="23"/>
                                </a:lnTo>
                                <a:lnTo>
                                  <a:pt x="2" y="25"/>
                                </a:lnTo>
                                <a:lnTo>
                                  <a:pt x="5" y="26"/>
                                </a:lnTo>
                                <a:lnTo>
                                  <a:pt x="7" y="26"/>
                                </a:lnTo>
                                <a:lnTo>
                                  <a:pt x="8" y="26"/>
                                </a:lnTo>
                                <a:lnTo>
                                  <a:pt x="8" y="25"/>
                                </a:lnTo>
                                <a:lnTo>
                                  <a:pt x="6" y="23"/>
                                </a:lnTo>
                                <a:lnTo>
                                  <a:pt x="5" y="22"/>
                                </a:lnTo>
                                <a:lnTo>
                                  <a:pt x="6" y="22"/>
                                </a:lnTo>
                                <a:lnTo>
                                  <a:pt x="7" y="20"/>
                                </a:lnTo>
                                <a:lnTo>
                                  <a:pt x="8" y="15"/>
                                </a:lnTo>
                                <a:lnTo>
                                  <a:pt x="9" y="8"/>
                                </a:lnTo>
                                <a:lnTo>
                                  <a:pt x="11" y="7"/>
                                </a:lnTo>
                                <a:lnTo>
                                  <a:pt x="12" y="6"/>
                                </a:lnTo>
                                <a:lnTo>
                                  <a:pt x="13" y="7"/>
                                </a:lnTo>
                                <a:lnTo>
                                  <a:pt x="14" y="8"/>
                                </a:lnTo>
                                <a:lnTo>
                                  <a:pt x="14" y="11"/>
                                </a:lnTo>
                                <a:lnTo>
                                  <a:pt x="14" y="21"/>
                                </a:lnTo>
                                <a:lnTo>
                                  <a:pt x="12" y="40"/>
                                </a:lnTo>
                                <a:lnTo>
                                  <a:pt x="12" y="72"/>
                                </a:lnTo>
                                <a:lnTo>
                                  <a:pt x="12" y="105"/>
                                </a:lnTo>
                                <a:lnTo>
                                  <a:pt x="12" y="118"/>
                                </a:lnTo>
                                <a:lnTo>
                                  <a:pt x="12" y="124"/>
                                </a:lnTo>
                                <a:lnTo>
                                  <a:pt x="11" y="125"/>
                                </a:lnTo>
                                <a:lnTo>
                                  <a:pt x="8" y="126"/>
                                </a:lnTo>
                                <a:lnTo>
                                  <a:pt x="7" y="125"/>
                                </a:lnTo>
                                <a:lnTo>
                                  <a:pt x="6" y="125"/>
                                </a:lnTo>
                                <a:lnTo>
                                  <a:pt x="7" y="93"/>
                                </a:lnTo>
                                <a:lnTo>
                                  <a:pt x="8" y="59"/>
                                </a:lnTo>
                                <a:lnTo>
                                  <a:pt x="8" y="43"/>
                                </a:lnTo>
                                <a:lnTo>
                                  <a:pt x="8" y="25"/>
                                </a:lnTo>
                                <a:lnTo>
                                  <a:pt x="7" y="24"/>
                                </a:lnTo>
                                <a:lnTo>
                                  <a:pt x="6" y="22"/>
                                </a:lnTo>
                                <a:lnTo>
                                  <a:pt x="5"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4" name="Freeform 4161"/>
                        <wps:cNvSpPr>
                          <a:spLocks/>
                        </wps:cNvSpPr>
                        <wps:spPr bwMode="auto">
                          <a:xfrm>
                            <a:off x="2747010" y="828040"/>
                            <a:ext cx="178435" cy="227330"/>
                          </a:xfrm>
                          <a:custGeom>
                            <a:avLst/>
                            <a:gdLst>
                              <a:gd name="T0" fmla="*/ 278 w 281"/>
                              <a:gd name="T1" fmla="*/ 335 h 358"/>
                              <a:gd name="T2" fmla="*/ 280 w 281"/>
                              <a:gd name="T3" fmla="*/ 331 h 358"/>
                              <a:gd name="T4" fmla="*/ 280 w 281"/>
                              <a:gd name="T5" fmla="*/ 327 h 358"/>
                              <a:gd name="T6" fmla="*/ 280 w 281"/>
                              <a:gd name="T7" fmla="*/ 317 h 358"/>
                              <a:gd name="T8" fmla="*/ 280 w 281"/>
                              <a:gd name="T9" fmla="*/ 139 h 358"/>
                              <a:gd name="T10" fmla="*/ 276 w 281"/>
                              <a:gd name="T11" fmla="*/ 12 h 358"/>
                              <a:gd name="T12" fmla="*/ 274 w 281"/>
                              <a:gd name="T13" fmla="*/ 12 h 358"/>
                              <a:gd name="T14" fmla="*/ 272 w 281"/>
                              <a:gd name="T15" fmla="*/ 14 h 358"/>
                              <a:gd name="T16" fmla="*/ 270 w 281"/>
                              <a:gd name="T17" fmla="*/ 16 h 358"/>
                              <a:gd name="T18" fmla="*/ 268 w 281"/>
                              <a:gd name="T19" fmla="*/ 18 h 358"/>
                              <a:gd name="T20" fmla="*/ 268 w 281"/>
                              <a:gd name="T21" fmla="*/ 19 h 358"/>
                              <a:gd name="T22" fmla="*/ 266 w 281"/>
                              <a:gd name="T23" fmla="*/ 17 h 358"/>
                              <a:gd name="T24" fmla="*/ 268 w 281"/>
                              <a:gd name="T25" fmla="*/ 9 h 358"/>
                              <a:gd name="T26" fmla="*/ 266 w 281"/>
                              <a:gd name="T27" fmla="*/ 8 h 358"/>
                              <a:gd name="T28" fmla="*/ 265 w 281"/>
                              <a:gd name="T29" fmla="*/ 8 h 358"/>
                              <a:gd name="T30" fmla="*/ 265 w 281"/>
                              <a:gd name="T31" fmla="*/ 4 h 358"/>
                              <a:gd name="T32" fmla="*/ 256 w 281"/>
                              <a:gd name="T33" fmla="*/ 3 h 358"/>
                              <a:gd name="T34" fmla="*/ 231 w 281"/>
                              <a:gd name="T35" fmla="*/ 2 h 358"/>
                              <a:gd name="T36" fmla="*/ 149 w 281"/>
                              <a:gd name="T37" fmla="*/ 2 h 358"/>
                              <a:gd name="T38" fmla="*/ 87 w 281"/>
                              <a:gd name="T39" fmla="*/ 2 h 358"/>
                              <a:gd name="T40" fmla="*/ 78 w 281"/>
                              <a:gd name="T41" fmla="*/ 2 h 358"/>
                              <a:gd name="T42" fmla="*/ 71 w 281"/>
                              <a:gd name="T43" fmla="*/ 1 h 358"/>
                              <a:gd name="T44" fmla="*/ 46 w 281"/>
                              <a:gd name="T45" fmla="*/ 0 h 358"/>
                              <a:gd name="T46" fmla="*/ 33 w 281"/>
                              <a:gd name="T47" fmla="*/ 1 h 358"/>
                              <a:gd name="T48" fmla="*/ 30 w 281"/>
                              <a:gd name="T49" fmla="*/ 2 h 358"/>
                              <a:gd name="T50" fmla="*/ 26 w 281"/>
                              <a:gd name="T51" fmla="*/ 4 h 358"/>
                              <a:gd name="T52" fmla="*/ 24 w 281"/>
                              <a:gd name="T53" fmla="*/ 11 h 358"/>
                              <a:gd name="T54" fmla="*/ 11 w 281"/>
                              <a:gd name="T55" fmla="*/ 19 h 358"/>
                              <a:gd name="T56" fmla="*/ 9 w 281"/>
                              <a:gd name="T57" fmla="*/ 21 h 358"/>
                              <a:gd name="T58" fmla="*/ 5 w 281"/>
                              <a:gd name="T59" fmla="*/ 24 h 358"/>
                              <a:gd name="T60" fmla="*/ 3 w 281"/>
                              <a:gd name="T61" fmla="*/ 26 h 358"/>
                              <a:gd name="T62" fmla="*/ 1 w 281"/>
                              <a:gd name="T63" fmla="*/ 45 h 358"/>
                              <a:gd name="T64" fmla="*/ 2 w 281"/>
                              <a:gd name="T65" fmla="*/ 84 h 358"/>
                              <a:gd name="T66" fmla="*/ 1 w 281"/>
                              <a:gd name="T67" fmla="*/ 194 h 358"/>
                              <a:gd name="T68" fmla="*/ 0 w 281"/>
                              <a:gd name="T69" fmla="*/ 307 h 358"/>
                              <a:gd name="T70" fmla="*/ 3 w 281"/>
                              <a:gd name="T71" fmla="*/ 346 h 358"/>
                              <a:gd name="T72" fmla="*/ 5 w 281"/>
                              <a:gd name="T73" fmla="*/ 346 h 358"/>
                              <a:gd name="T74" fmla="*/ 15 w 281"/>
                              <a:gd name="T75" fmla="*/ 346 h 358"/>
                              <a:gd name="T76" fmla="*/ 20 w 281"/>
                              <a:gd name="T77" fmla="*/ 349 h 358"/>
                              <a:gd name="T78" fmla="*/ 22 w 281"/>
                              <a:gd name="T79" fmla="*/ 350 h 358"/>
                              <a:gd name="T80" fmla="*/ 26 w 281"/>
                              <a:gd name="T81" fmla="*/ 353 h 358"/>
                              <a:gd name="T82" fmla="*/ 30 w 281"/>
                              <a:gd name="T83" fmla="*/ 354 h 358"/>
                              <a:gd name="T84" fmla="*/ 33 w 281"/>
                              <a:gd name="T85" fmla="*/ 356 h 358"/>
                              <a:gd name="T86" fmla="*/ 38 w 281"/>
                              <a:gd name="T87" fmla="*/ 358 h 358"/>
                              <a:gd name="T88" fmla="*/ 40 w 281"/>
                              <a:gd name="T89" fmla="*/ 358 h 358"/>
                              <a:gd name="T90" fmla="*/ 247 w 281"/>
                              <a:gd name="T91" fmla="*/ 358 h 358"/>
                              <a:gd name="T92" fmla="*/ 278 w 281"/>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8">
                                <a:moveTo>
                                  <a:pt x="278" y="335"/>
                                </a:moveTo>
                                <a:lnTo>
                                  <a:pt x="278" y="335"/>
                                </a:lnTo>
                                <a:lnTo>
                                  <a:pt x="278" y="333"/>
                                </a:lnTo>
                                <a:lnTo>
                                  <a:pt x="280" y="331"/>
                                </a:lnTo>
                                <a:lnTo>
                                  <a:pt x="280" y="328"/>
                                </a:lnTo>
                                <a:lnTo>
                                  <a:pt x="280" y="327"/>
                                </a:lnTo>
                                <a:lnTo>
                                  <a:pt x="280" y="318"/>
                                </a:lnTo>
                                <a:lnTo>
                                  <a:pt x="280" y="317"/>
                                </a:lnTo>
                                <a:lnTo>
                                  <a:pt x="281" y="241"/>
                                </a:lnTo>
                                <a:lnTo>
                                  <a:pt x="280" y="139"/>
                                </a:lnTo>
                                <a:lnTo>
                                  <a:pt x="277" y="12"/>
                                </a:lnTo>
                                <a:lnTo>
                                  <a:pt x="276" y="12"/>
                                </a:lnTo>
                                <a:lnTo>
                                  <a:pt x="275" y="12"/>
                                </a:lnTo>
                                <a:lnTo>
                                  <a:pt x="274" y="12"/>
                                </a:lnTo>
                                <a:lnTo>
                                  <a:pt x="274" y="13"/>
                                </a:lnTo>
                                <a:lnTo>
                                  <a:pt x="272" y="14"/>
                                </a:lnTo>
                                <a:lnTo>
                                  <a:pt x="271" y="15"/>
                                </a:lnTo>
                                <a:lnTo>
                                  <a:pt x="270" y="16"/>
                                </a:lnTo>
                                <a:lnTo>
                                  <a:pt x="268" y="18"/>
                                </a:lnTo>
                                <a:lnTo>
                                  <a:pt x="268" y="19"/>
                                </a:lnTo>
                                <a:lnTo>
                                  <a:pt x="266" y="17"/>
                                </a:lnTo>
                                <a:lnTo>
                                  <a:pt x="268" y="12"/>
                                </a:lnTo>
                                <a:lnTo>
                                  <a:pt x="268" y="9"/>
                                </a:lnTo>
                                <a:lnTo>
                                  <a:pt x="268" y="8"/>
                                </a:lnTo>
                                <a:lnTo>
                                  <a:pt x="266" y="8"/>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85" y="2"/>
                                </a:lnTo>
                                <a:lnTo>
                                  <a:pt x="78" y="2"/>
                                </a:lnTo>
                                <a:lnTo>
                                  <a:pt x="75" y="1"/>
                                </a:lnTo>
                                <a:lnTo>
                                  <a:pt x="71" y="1"/>
                                </a:lnTo>
                                <a:lnTo>
                                  <a:pt x="61" y="1"/>
                                </a:lnTo>
                                <a:lnTo>
                                  <a:pt x="46" y="0"/>
                                </a:lnTo>
                                <a:lnTo>
                                  <a:pt x="39" y="0"/>
                                </a:lnTo>
                                <a:lnTo>
                                  <a:pt x="33" y="1"/>
                                </a:lnTo>
                                <a:lnTo>
                                  <a:pt x="32" y="2"/>
                                </a:lnTo>
                                <a:lnTo>
                                  <a:pt x="30" y="2"/>
                                </a:lnTo>
                                <a:lnTo>
                                  <a:pt x="27" y="3"/>
                                </a:lnTo>
                                <a:lnTo>
                                  <a:pt x="26" y="4"/>
                                </a:lnTo>
                                <a:lnTo>
                                  <a:pt x="26" y="9"/>
                                </a:lnTo>
                                <a:lnTo>
                                  <a:pt x="24" y="11"/>
                                </a:lnTo>
                                <a:lnTo>
                                  <a:pt x="14" y="17"/>
                                </a:lnTo>
                                <a:lnTo>
                                  <a:pt x="11" y="19"/>
                                </a:lnTo>
                                <a:lnTo>
                                  <a:pt x="9" y="20"/>
                                </a:lnTo>
                                <a:lnTo>
                                  <a:pt x="9" y="21"/>
                                </a:lnTo>
                                <a:lnTo>
                                  <a:pt x="9" y="22"/>
                                </a:lnTo>
                                <a:lnTo>
                                  <a:pt x="5" y="24"/>
                                </a:lnTo>
                                <a:lnTo>
                                  <a:pt x="3" y="24"/>
                                </a:lnTo>
                                <a:lnTo>
                                  <a:pt x="3" y="26"/>
                                </a:lnTo>
                                <a:lnTo>
                                  <a:pt x="1" y="36"/>
                                </a:lnTo>
                                <a:lnTo>
                                  <a:pt x="1" y="45"/>
                                </a:lnTo>
                                <a:lnTo>
                                  <a:pt x="1" y="65"/>
                                </a:lnTo>
                                <a:lnTo>
                                  <a:pt x="2" y="84"/>
                                </a:lnTo>
                                <a:lnTo>
                                  <a:pt x="2" y="104"/>
                                </a:lnTo>
                                <a:lnTo>
                                  <a:pt x="1" y="194"/>
                                </a:lnTo>
                                <a:lnTo>
                                  <a:pt x="0" y="269"/>
                                </a:lnTo>
                                <a:lnTo>
                                  <a:pt x="0" y="307"/>
                                </a:lnTo>
                                <a:lnTo>
                                  <a:pt x="2" y="346"/>
                                </a:lnTo>
                                <a:lnTo>
                                  <a:pt x="3" y="346"/>
                                </a:lnTo>
                                <a:lnTo>
                                  <a:pt x="5" y="346"/>
                                </a:lnTo>
                                <a:lnTo>
                                  <a:pt x="15" y="346"/>
                                </a:lnTo>
                                <a:lnTo>
                                  <a:pt x="19" y="349"/>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52" y="355"/>
                                </a:lnTo>
                                <a:lnTo>
                                  <a:pt x="278" y="336"/>
                                </a:lnTo>
                                <a:lnTo>
                                  <a:pt x="278" y="3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5" name="Freeform 4162"/>
                        <wps:cNvSpPr>
                          <a:spLocks/>
                        </wps:cNvSpPr>
                        <wps:spPr bwMode="auto">
                          <a:xfrm>
                            <a:off x="2747010" y="828040"/>
                            <a:ext cx="178435" cy="227330"/>
                          </a:xfrm>
                          <a:custGeom>
                            <a:avLst/>
                            <a:gdLst>
                              <a:gd name="T0" fmla="*/ 264 w 281"/>
                              <a:gd name="T1" fmla="*/ 12 h 358"/>
                              <a:gd name="T2" fmla="*/ 265 w 281"/>
                              <a:gd name="T3" fmla="*/ 6 h 358"/>
                              <a:gd name="T4" fmla="*/ 265 w 281"/>
                              <a:gd name="T5" fmla="*/ 2 h 358"/>
                              <a:gd name="T6" fmla="*/ 247 w 281"/>
                              <a:gd name="T7" fmla="*/ 3 h 358"/>
                              <a:gd name="T8" fmla="*/ 194 w 281"/>
                              <a:gd name="T9" fmla="*/ 2 h 358"/>
                              <a:gd name="T10" fmla="*/ 110 w 281"/>
                              <a:gd name="T11" fmla="*/ 2 h 358"/>
                              <a:gd name="T12" fmla="*/ 78 w 281"/>
                              <a:gd name="T13" fmla="*/ 3 h 358"/>
                              <a:gd name="T14" fmla="*/ 76 w 281"/>
                              <a:gd name="T15" fmla="*/ 1 h 358"/>
                              <a:gd name="T16" fmla="*/ 67 w 281"/>
                              <a:gd name="T17" fmla="*/ 1 h 358"/>
                              <a:gd name="T18" fmla="*/ 42 w 281"/>
                              <a:gd name="T19" fmla="*/ 0 h 358"/>
                              <a:gd name="T20" fmla="*/ 30 w 281"/>
                              <a:gd name="T21" fmla="*/ 2 h 358"/>
                              <a:gd name="T22" fmla="*/ 26 w 281"/>
                              <a:gd name="T23" fmla="*/ 4 h 358"/>
                              <a:gd name="T24" fmla="*/ 18 w 281"/>
                              <a:gd name="T25" fmla="*/ 14 h 358"/>
                              <a:gd name="T26" fmla="*/ 9 w 281"/>
                              <a:gd name="T27" fmla="*/ 20 h 358"/>
                              <a:gd name="T28" fmla="*/ 5 w 281"/>
                              <a:gd name="T29" fmla="*/ 24 h 358"/>
                              <a:gd name="T30" fmla="*/ 3 w 281"/>
                              <a:gd name="T31" fmla="*/ 27 h 358"/>
                              <a:gd name="T32" fmla="*/ 1 w 281"/>
                              <a:gd name="T33" fmla="*/ 45 h 358"/>
                              <a:gd name="T34" fmla="*/ 2 w 281"/>
                              <a:gd name="T35" fmla="*/ 84 h 358"/>
                              <a:gd name="T36" fmla="*/ 1 w 281"/>
                              <a:gd name="T37" fmla="*/ 190 h 358"/>
                              <a:gd name="T38" fmla="*/ 1 w 281"/>
                              <a:gd name="T39" fmla="*/ 307 h 358"/>
                              <a:gd name="T40" fmla="*/ 3 w 281"/>
                              <a:gd name="T41" fmla="*/ 346 h 358"/>
                              <a:gd name="T42" fmla="*/ 5 w 281"/>
                              <a:gd name="T43" fmla="*/ 346 h 358"/>
                              <a:gd name="T44" fmla="*/ 15 w 281"/>
                              <a:gd name="T45" fmla="*/ 346 h 358"/>
                              <a:gd name="T46" fmla="*/ 20 w 281"/>
                              <a:gd name="T47" fmla="*/ 349 h 358"/>
                              <a:gd name="T48" fmla="*/ 23 w 281"/>
                              <a:gd name="T49" fmla="*/ 350 h 358"/>
                              <a:gd name="T50" fmla="*/ 26 w 281"/>
                              <a:gd name="T51" fmla="*/ 353 h 358"/>
                              <a:gd name="T52" fmla="*/ 30 w 281"/>
                              <a:gd name="T53" fmla="*/ 354 h 358"/>
                              <a:gd name="T54" fmla="*/ 33 w 281"/>
                              <a:gd name="T55" fmla="*/ 356 h 358"/>
                              <a:gd name="T56" fmla="*/ 38 w 281"/>
                              <a:gd name="T57" fmla="*/ 358 h 358"/>
                              <a:gd name="T58" fmla="*/ 40 w 281"/>
                              <a:gd name="T59" fmla="*/ 358 h 358"/>
                              <a:gd name="T60" fmla="*/ 247 w 281"/>
                              <a:gd name="T61" fmla="*/ 358 h 358"/>
                              <a:gd name="T62" fmla="*/ 278 w 281"/>
                              <a:gd name="T63" fmla="*/ 336 h 358"/>
                              <a:gd name="T64" fmla="*/ 280 w 281"/>
                              <a:gd name="T65" fmla="*/ 322 h 358"/>
                              <a:gd name="T66" fmla="*/ 280 w 281"/>
                              <a:gd name="T67" fmla="*/ 173 h 358"/>
                              <a:gd name="T68" fmla="*/ 276 w 281"/>
                              <a:gd name="T69" fmla="*/ 12 h 358"/>
                              <a:gd name="T70" fmla="*/ 274 w 281"/>
                              <a:gd name="T71" fmla="*/ 12 h 358"/>
                              <a:gd name="T72" fmla="*/ 272 w 281"/>
                              <a:gd name="T73" fmla="*/ 14 h 358"/>
                              <a:gd name="T74" fmla="*/ 270 w 281"/>
                              <a:gd name="T75" fmla="*/ 16 h 358"/>
                              <a:gd name="T76" fmla="*/ 268 w 281"/>
                              <a:gd name="T77" fmla="*/ 18 h 358"/>
                              <a:gd name="T78" fmla="*/ 268 w 281"/>
                              <a:gd name="T79" fmla="*/ 19 h 358"/>
                              <a:gd name="T80" fmla="*/ 266 w 281"/>
                              <a:gd name="T81" fmla="*/ 16 h 358"/>
                              <a:gd name="T82" fmla="*/ 268 w 281"/>
                              <a:gd name="T83" fmla="*/ 9 h 358"/>
                              <a:gd name="T84" fmla="*/ 266 w 281"/>
                              <a:gd name="T85" fmla="*/ 8 h 358"/>
                              <a:gd name="T86" fmla="*/ 265 w 281"/>
                              <a:gd name="T87" fmla="*/ 9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8">
                                <a:moveTo>
                                  <a:pt x="264" y="12"/>
                                </a:moveTo>
                                <a:lnTo>
                                  <a:pt x="264" y="12"/>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19" y="348"/>
                                </a:lnTo>
                                <a:lnTo>
                                  <a:pt x="20" y="349"/>
                                </a:lnTo>
                                <a:lnTo>
                                  <a:pt x="22" y="350"/>
                                </a:lnTo>
                                <a:lnTo>
                                  <a:pt x="23" y="350"/>
                                </a:lnTo>
                                <a:lnTo>
                                  <a:pt x="26" y="353"/>
                                </a:lnTo>
                                <a:lnTo>
                                  <a:pt x="30" y="354"/>
                                </a:lnTo>
                                <a:lnTo>
                                  <a:pt x="33" y="355"/>
                                </a:lnTo>
                                <a:lnTo>
                                  <a:pt x="33" y="356"/>
                                </a:lnTo>
                                <a:lnTo>
                                  <a:pt x="37" y="357"/>
                                </a:lnTo>
                                <a:lnTo>
                                  <a:pt x="38" y="358"/>
                                </a:lnTo>
                                <a:lnTo>
                                  <a:pt x="39" y="358"/>
                                </a:lnTo>
                                <a:lnTo>
                                  <a:pt x="40" y="358"/>
                                </a:lnTo>
                                <a:lnTo>
                                  <a:pt x="45" y="358"/>
                                </a:lnTo>
                                <a:lnTo>
                                  <a:pt x="247" y="358"/>
                                </a:lnTo>
                                <a:lnTo>
                                  <a:pt x="260" y="349"/>
                                </a:lnTo>
                                <a:lnTo>
                                  <a:pt x="278" y="336"/>
                                </a:lnTo>
                                <a:lnTo>
                                  <a:pt x="280" y="332"/>
                                </a:lnTo>
                                <a:lnTo>
                                  <a:pt x="280" y="322"/>
                                </a:lnTo>
                                <a:lnTo>
                                  <a:pt x="281" y="284"/>
                                </a:lnTo>
                                <a:lnTo>
                                  <a:pt x="280" y="173"/>
                                </a:lnTo>
                                <a:lnTo>
                                  <a:pt x="277" y="12"/>
                                </a:lnTo>
                                <a:lnTo>
                                  <a:pt x="276" y="12"/>
                                </a:lnTo>
                                <a:lnTo>
                                  <a:pt x="275" y="12"/>
                                </a:lnTo>
                                <a:lnTo>
                                  <a:pt x="274" y="12"/>
                                </a:lnTo>
                                <a:lnTo>
                                  <a:pt x="274" y="13"/>
                                </a:lnTo>
                                <a:lnTo>
                                  <a:pt x="272" y="14"/>
                                </a:lnTo>
                                <a:lnTo>
                                  <a:pt x="271" y="15"/>
                                </a:lnTo>
                                <a:lnTo>
                                  <a:pt x="270" y="16"/>
                                </a:lnTo>
                                <a:lnTo>
                                  <a:pt x="268" y="18"/>
                                </a:lnTo>
                                <a:lnTo>
                                  <a:pt x="268" y="19"/>
                                </a:lnTo>
                                <a:lnTo>
                                  <a:pt x="266" y="16"/>
                                </a:lnTo>
                                <a:lnTo>
                                  <a:pt x="268" y="12"/>
                                </a:lnTo>
                                <a:lnTo>
                                  <a:pt x="268" y="9"/>
                                </a:lnTo>
                                <a:lnTo>
                                  <a:pt x="268" y="8"/>
                                </a:lnTo>
                                <a:lnTo>
                                  <a:pt x="266" y="8"/>
                                </a:lnTo>
                                <a:lnTo>
                                  <a:pt x="265" y="8"/>
                                </a:lnTo>
                                <a:lnTo>
                                  <a:pt x="265" y="9"/>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6" name="Freeform 4163"/>
                        <wps:cNvSpPr>
                          <a:spLocks noEditPoints="1"/>
                        </wps:cNvSpPr>
                        <wps:spPr bwMode="auto">
                          <a:xfrm>
                            <a:off x="2747010" y="828040"/>
                            <a:ext cx="178435" cy="227330"/>
                          </a:xfrm>
                          <a:custGeom>
                            <a:avLst/>
                            <a:gdLst>
                              <a:gd name="T0" fmla="*/ 277 w 281"/>
                              <a:gd name="T1" fmla="*/ 12 h 358"/>
                              <a:gd name="T2" fmla="*/ 275 w 281"/>
                              <a:gd name="T3" fmla="*/ 12 h 358"/>
                              <a:gd name="T4" fmla="*/ 270 w 281"/>
                              <a:gd name="T5" fmla="*/ 16 h 358"/>
                              <a:gd name="T6" fmla="*/ 268 w 281"/>
                              <a:gd name="T7" fmla="*/ 19 h 358"/>
                              <a:gd name="T8" fmla="*/ 268 w 281"/>
                              <a:gd name="T9" fmla="*/ 12 h 358"/>
                              <a:gd name="T10" fmla="*/ 268 w 281"/>
                              <a:gd name="T11" fmla="*/ 8 h 358"/>
                              <a:gd name="T12" fmla="*/ 265 w 281"/>
                              <a:gd name="T13" fmla="*/ 8 h 358"/>
                              <a:gd name="T14" fmla="*/ 264 w 281"/>
                              <a:gd name="T15" fmla="*/ 12 h 358"/>
                              <a:gd name="T16" fmla="*/ 259 w 281"/>
                              <a:gd name="T17" fmla="*/ 24 h 358"/>
                              <a:gd name="T18" fmla="*/ 255 w 281"/>
                              <a:gd name="T19" fmla="*/ 27 h 358"/>
                              <a:gd name="T20" fmla="*/ 252 w 281"/>
                              <a:gd name="T21" fmla="*/ 45 h 358"/>
                              <a:gd name="T22" fmla="*/ 252 w 281"/>
                              <a:gd name="T23" fmla="*/ 77 h 358"/>
                              <a:gd name="T24" fmla="*/ 244 w 281"/>
                              <a:gd name="T25" fmla="*/ 274 h 358"/>
                              <a:gd name="T26" fmla="*/ 245 w 281"/>
                              <a:gd name="T27" fmla="*/ 176 h 358"/>
                              <a:gd name="T28" fmla="*/ 246 w 281"/>
                              <a:gd name="T29" fmla="*/ 23 h 358"/>
                              <a:gd name="T30" fmla="*/ 252 w 281"/>
                              <a:gd name="T31" fmla="*/ 18 h 358"/>
                              <a:gd name="T32" fmla="*/ 261 w 281"/>
                              <a:gd name="T33" fmla="*/ 12 h 358"/>
                              <a:gd name="T34" fmla="*/ 263 w 281"/>
                              <a:gd name="T35" fmla="*/ 11 h 358"/>
                              <a:gd name="T36" fmla="*/ 265 w 281"/>
                              <a:gd name="T37" fmla="*/ 8 h 358"/>
                              <a:gd name="T38" fmla="*/ 265 w 281"/>
                              <a:gd name="T39" fmla="*/ 4 h 358"/>
                              <a:gd name="T40" fmla="*/ 256 w 281"/>
                              <a:gd name="T41" fmla="*/ 3 h 358"/>
                              <a:gd name="T42" fmla="*/ 231 w 281"/>
                              <a:gd name="T43" fmla="*/ 2 h 358"/>
                              <a:gd name="T44" fmla="*/ 149 w 281"/>
                              <a:gd name="T45" fmla="*/ 2 h 358"/>
                              <a:gd name="T46" fmla="*/ 87 w 281"/>
                              <a:gd name="T47" fmla="*/ 2 h 358"/>
                              <a:gd name="T48" fmla="*/ 78 w 281"/>
                              <a:gd name="T49" fmla="*/ 2 h 358"/>
                              <a:gd name="T50" fmla="*/ 74 w 281"/>
                              <a:gd name="T51" fmla="*/ 1 h 358"/>
                              <a:gd name="T52" fmla="*/ 55 w 281"/>
                              <a:gd name="T53" fmla="*/ 1 h 358"/>
                              <a:gd name="T54" fmla="*/ 36 w 281"/>
                              <a:gd name="T55" fmla="*/ 1 h 358"/>
                              <a:gd name="T56" fmla="*/ 27 w 281"/>
                              <a:gd name="T57" fmla="*/ 3 h 358"/>
                              <a:gd name="T58" fmla="*/ 26 w 281"/>
                              <a:gd name="T59" fmla="*/ 9 h 358"/>
                              <a:gd name="T60" fmla="*/ 11 w 281"/>
                              <a:gd name="T61" fmla="*/ 19 h 358"/>
                              <a:gd name="T62" fmla="*/ 8 w 281"/>
                              <a:gd name="T63" fmla="*/ 23 h 358"/>
                              <a:gd name="T64" fmla="*/ 3 w 281"/>
                              <a:gd name="T65" fmla="*/ 25 h 358"/>
                              <a:gd name="T66" fmla="*/ 2 w 281"/>
                              <a:gd name="T67" fmla="*/ 36 h 358"/>
                              <a:gd name="T68" fmla="*/ 1 w 281"/>
                              <a:gd name="T69" fmla="*/ 64 h 358"/>
                              <a:gd name="T70" fmla="*/ 2 w 281"/>
                              <a:gd name="T71" fmla="*/ 103 h 358"/>
                              <a:gd name="T72" fmla="*/ 0 w 281"/>
                              <a:gd name="T73" fmla="*/ 268 h 358"/>
                              <a:gd name="T74" fmla="*/ 1 w 281"/>
                              <a:gd name="T75" fmla="*/ 326 h 358"/>
                              <a:gd name="T76" fmla="*/ 3 w 281"/>
                              <a:gd name="T77" fmla="*/ 346 h 358"/>
                              <a:gd name="T78" fmla="*/ 15 w 281"/>
                              <a:gd name="T79" fmla="*/ 346 h 358"/>
                              <a:gd name="T80" fmla="*/ 37 w 281"/>
                              <a:gd name="T81" fmla="*/ 357 h 358"/>
                              <a:gd name="T82" fmla="*/ 45 w 281"/>
                              <a:gd name="T83" fmla="*/ 358 h 358"/>
                              <a:gd name="T84" fmla="*/ 260 w 281"/>
                              <a:gd name="T85" fmla="*/ 349 h 358"/>
                              <a:gd name="T86" fmla="*/ 280 w 281"/>
                              <a:gd name="T87" fmla="*/ 332 h 358"/>
                              <a:gd name="T88" fmla="*/ 281 w 281"/>
                              <a:gd name="T89" fmla="*/ 284 h 358"/>
                              <a:gd name="T90" fmla="*/ 277 w 281"/>
                              <a:gd name="T91" fmla="*/ 12 h 358"/>
                              <a:gd name="T92" fmla="*/ 39 w 281"/>
                              <a:gd name="T93" fmla="*/ 11 h 358"/>
                              <a:gd name="T94" fmla="*/ 56 w 281"/>
                              <a:gd name="T95" fmla="*/ 12 h 358"/>
                              <a:gd name="T96" fmla="*/ 69 w 281"/>
                              <a:gd name="T97" fmla="*/ 12 h 358"/>
                              <a:gd name="T98" fmla="*/ 74 w 281"/>
                              <a:gd name="T99" fmla="*/ 12 h 358"/>
                              <a:gd name="T100" fmla="*/ 79 w 281"/>
                              <a:gd name="T101" fmla="*/ 13 h 358"/>
                              <a:gd name="T102" fmla="*/ 101 w 281"/>
                              <a:gd name="T103" fmla="*/ 12 h 358"/>
                              <a:gd name="T104" fmla="*/ 191 w 281"/>
                              <a:gd name="T105" fmla="*/ 12 h 358"/>
                              <a:gd name="T106" fmla="*/ 237 w 281"/>
                              <a:gd name="T107" fmla="*/ 13 h 358"/>
                              <a:gd name="T108" fmla="*/ 247 w 281"/>
                              <a:gd name="T109" fmla="*/ 15 h 358"/>
                              <a:gd name="T110" fmla="*/ 231 w 281"/>
                              <a:gd name="T111" fmla="*/ 15 h 358"/>
                              <a:gd name="T112" fmla="*/ 174 w 281"/>
                              <a:gd name="T113" fmla="*/ 15 h 358"/>
                              <a:gd name="T114" fmla="*/ 46 w 281"/>
                              <a:gd name="T115" fmla="*/ 15 h 358"/>
                              <a:gd name="T116" fmla="*/ 39 w 281"/>
                              <a:gd name="T117" fmla="*/ 17 h 358"/>
                              <a:gd name="T118" fmla="*/ 22 w 281"/>
                              <a:gd name="T119" fmla="*/ 20 h 358"/>
                              <a:gd name="T120" fmla="*/ 39 w 281"/>
                              <a:gd name="T121" fmla="*/ 1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8">
                                <a:moveTo>
                                  <a:pt x="277" y="12"/>
                                </a:moveTo>
                                <a:lnTo>
                                  <a:pt x="277" y="12"/>
                                </a:lnTo>
                                <a:lnTo>
                                  <a:pt x="276" y="12"/>
                                </a:lnTo>
                                <a:lnTo>
                                  <a:pt x="275" y="12"/>
                                </a:lnTo>
                                <a:lnTo>
                                  <a:pt x="272" y="14"/>
                                </a:lnTo>
                                <a:lnTo>
                                  <a:pt x="270" y="16"/>
                                </a:lnTo>
                                <a:lnTo>
                                  <a:pt x="268" y="19"/>
                                </a:lnTo>
                                <a:lnTo>
                                  <a:pt x="266" y="16"/>
                                </a:lnTo>
                                <a:lnTo>
                                  <a:pt x="268" y="12"/>
                                </a:lnTo>
                                <a:lnTo>
                                  <a:pt x="268" y="9"/>
                                </a:lnTo>
                                <a:lnTo>
                                  <a:pt x="268" y="8"/>
                                </a:lnTo>
                                <a:lnTo>
                                  <a:pt x="266" y="8"/>
                                </a:lnTo>
                                <a:lnTo>
                                  <a:pt x="265" y="8"/>
                                </a:lnTo>
                                <a:lnTo>
                                  <a:pt x="265" y="9"/>
                                </a:lnTo>
                                <a:lnTo>
                                  <a:pt x="264" y="12"/>
                                </a:lnTo>
                                <a:lnTo>
                                  <a:pt x="263" y="23"/>
                                </a:lnTo>
                                <a:lnTo>
                                  <a:pt x="259" y="24"/>
                                </a:lnTo>
                                <a:lnTo>
                                  <a:pt x="258" y="25"/>
                                </a:lnTo>
                                <a:lnTo>
                                  <a:pt x="255" y="27"/>
                                </a:lnTo>
                                <a:lnTo>
                                  <a:pt x="252" y="31"/>
                                </a:lnTo>
                                <a:lnTo>
                                  <a:pt x="252" y="45"/>
                                </a:lnTo>
                                <a:lnTo>
                                  <a:pt x="251" y="61"/>
                                </a:lnTo>
                                <a:lnTo>
                                  <a:pt x="252" y="77"/>
                                </a:lnTo>
                                <a:lnTo>
                                  <a:pt x="250" y="199"/>
                                </a:lnTo>
                                <a:lnTo>
                                  <a:pt x="244" y="274"/>
                                </a:lnTo>
                                <a:lnTo>
                                  <a:pt x="244" y="268"/>
                                </a:lnTo>
                                <a:lnTo>
                                  <a:pt x="245" y="176"/>
                                </a:lnTo>
                                <a:lnTo>
                                  <a:pt x="245" y="99"/>
                                </a:lnTo>
                                <a:lnTo>
                                  <a:pt x="246" y="23"/>
                                </a:lnTo>
                                <a:lnTo>
                                  <a:pt x="249" y="20"/>
                                </a:lnTo>
                                <a:lnTo>
                                  <a:pt x="252" y="18"/>
                                </a:lnTo>
                                <a:lnTo>
                                  <a:pt x="260" y="12"/>
                                </a:lnTo>
                                <a:lnTo>
                                  <a:pt x="261" y="12"/>
                                </a:lnTo>
                                <a:lnTo>
                                  <a:pt x="263" y="12"/>
                                </a:lnTo>
                                <a:lnTo>
                                  <a:pt x="263" y="11"/>
                                </a:lnTo>
                                <a:lnTo>
                                  <a:pt x="265" y="9"/>
                                </a:lnTo>
                                <a:lnTo>
                                  <a:pt x="265" y="8"/>
                                </a:lnTo>
                                <a:lnTo>
                                  <a:pt x="265" y="6"/>
                                </a:lnTo>
                                <a:lnTo>
                                  <a:pt x="265" y="4"/>
                                </a:lnTo>
                                <a:lnTo>
                                  <a:pt x="265" y="2"/>
                                </a:lnTo>
                                <a:lnTo>
                                  <a:pt x="256" y="3"/>
                                </a:lnTo>
                                <a:lnTo>
                                  <a:pt x="247" y="3"/>
                                </a:lnTo>
                                <a:lnTo>
                                  <a:pt x="231" y="2"/>
                                </a:lnTo>
                                <a:lnTo>
                                  <a:pt x="194" y="2"/>
                                </a:lnTo>
                                <a:lnTo>
                                  <a:pt x="149" y="2"/>
                                </a:lnTo>
                                <a:lnTo>
                                  <a:pt x="110" y="2"/>
                                </a:lnTo>
                                <a:lnTo>
                                  <a:pt x="87" y="2"/>
                                </a:lnTo>
                                <a:lnTo>
                                  <a:pt x="78" y="3"/>
                                </a:lnTo>
                                <a:lnTo>
                                  <a:pt x="78" y="2"/>
                                </a:lnTo>
                                <a:lnTo>
                                  <a:pt x="76" y="1"/>
                                </a:lnTo>
                                <a:lnTo>
                                  <a:pt x="74" y="1"/>
                                </a:lnTo>
                                <a:lnTo>
                                  <a:pt x="67" y="1"/>
                                </a:lnTo>
                                <a:lnTo>
                                  <a:pt x="55" y="1"/>
                                </a:lnTo>
                                <a:lnTo>
                                  <a:pt x="42" y="0"/>
                                </a:lnTo>
                                <a:lnTo>
                                  <a:pt x="36" y="1"/>
                                </a:lnTo>
                                <a:lnTo>
                                  <a:pt x="30" y="2"/>
                                </a:lnTo>
                                <a:lnTo>
                                  <a:pt x="27" y="3"/>
                                </a:lnTo>
                                <a:lnTo>
                                  <a:pt x="26" y="4"/>
                                </a:lnTo>
                                <a:lnTo>
                                  <a:pt x="26" y="9"/>
                                </a:lnTo>
                                <a:lnTo>
                                  <a:pt x="18" y="14"/>
                                </a:lnTo>
                                <a:lnTo>
                                  <a:pt x="11" y="19"/>
                                </a:lnTo>
                                <a:lnTo>
                                  <a:pt x="9" y="20"/>
                                </a:lnTo>
                                <a:lnTo>
                                  <a:pt x="8" y="23"/>
                                </a:lnTo>
                                <a:lnTo>
                                  <a:pt x="5" y="24"/>
                                </a:lnTo>
                                <a:lnTo>
                                  <a:pt x="3" y="25"/>
                                </a:lnTo>
                                <a:lnTo>
                                  <a:pt x="3" y="27"/>
                                </a:lnTo>
                                <a:lnTo>
                                  <a:pt x="2" y="36"/>
                                </a:lnTo>
                                <a:lnTo>
                                  <a:pt x="1" y="45"/>
                                </a:lnTo>
                                <a:lnTo>
                                  <a:pt x="1" y="64"/>
                                </a:lnTo>
                                <a:lnTo>
                                  <a:pt x="2" y="84"/>
                                </a:lnTo>
                                <a:lnTo>
                                  <a:pt x="2" y="103"/>
                                </a:lnTo>
                                <a:lnTo>
                                  <a:pt x="1" y="190"/>
                                </a:lnTo>
                                <a:lnTo>
                                  <a:pt x="0" y="268"/>
                                </a:lnTo>
                                <a:lnTo>
                                  <a:pt x="1" y="307"/>
                                </a:lnTo>
                                <a:lnTo>
                                  <a:pt x="1" y="326"/>
                                </a:lnTo>
                                <a:lnTo>
                                  <a:pt x="3" y="346"/>
                                </a:lnTo>
                                <a:lnTo>
                                  <a:pt x="5" y="346"/>
                                </a:lnTo>
                                <a:lnTo>
                                  <a:pt x="15" y="346"/>
                                </a:lnTo>
                                <a:lnTo>
                                  <a:pt x="30" y="354"/>
                                </a:lnTo>
                                <a:lnTo>
                                  <a:pt x="37" y="357"/>
                                </a:lnTo>
                                <a:lnTo>
                                  <a:pt x="40" y="358"/>
                                </a:lnTo>
                                <a:lnTo>
                                  <a:pt x="45" y="358"/>
                                </a:lnTo>
                                <a:lnTo>
                                  <a:pt x="247" y="358"/>
                                </a:lnTo>
                                <a:lnTo>
                                  <a:pt x="260" y="349"/>
                                </a:lnTo>
                                <a:lnTo>
                                  <a:pt x="278" y="336"/>
                                </a:lnTo>
                                <a:lnTo>
                                  <a:pt x="280" y="332"/>
                                </a:lnTo>
                                <a:lnTo>
                                  <a:pt x="280" y="322"/>
                                </a:lnTo>
                                <a:lnTo>
                                  <a:pt x="281" y="284"/>
                                </a:lnTo>
                                <a:lnTo>
                                  <a:pt x="280" y="173"/>
                                </a:lnTo>
                                <a:lnTo>
                                  <a:pt x="277" y="12"/>
                                </a:lnTo>
                                <a:close/>
                                <a:moveTo>
                                  <a:pt x="39" y="11"/>
                                </a:moveTo>
                                <a:lnTo>
                                  <a:pt x="39" y="11"/>
                                </a:lnTo>
                                <a:lnTo>
                                  <a:pt x="48" y="11"/>
                                </a:lnTo>
                                <a:lnTo>
                                  <a:pt x="56" y="12"/>
                                </a:lnTo>
                                <a:lnTo>
                                  <a:pt x="64" y="12"/>
                                </a:lnTo>
                                <a:lnTo>
                                  <a:pt x="69" y="12"/>
                                </a:lnTo>
                                <a:lnTo>
                                  <a:pt x="74" y="12"/>
                                </a:lnTo>
                                <a:lnTo>
                                  <a:pt x="76" y="13"/>
                                </a:lnTo>
                                <a:lnTo>
                                  <a:pt x="79" y="13"/>
                                </a:lnTo>
                                <a:lnTo>
                                  <a:pt x="87" y="13"/>
                                </a:lnTo>
                                <a:lnTo>
                                  <a:pt x="101" y="12"/>
                                </a:lnTo>
                                <a:lnTo>
                                  <a:pt x="141" y="12"/>
                                </a:lnTo>
                                <a:lnTo>
                                  <a:pt x="191" y="12"/>
                                </a:lnTo>
                                <a:lnTo>
                                  <a:pt x="222" y="12"/>
                                </a:lnTo>
                                <a:lnTo>
                                  <a:pt x="237" y="13"/>
                                </a:lnTo>
                                <a:lnTo>
                                  <a:pt x="251" y="13"/>
                                </a:lnTo>
                                <a:lnTo>
                                  <a:pt x="247" y="15"/>
                                </a:lnTo>
                                <a:lnTo>
                                  <a:pt x="243" y="15"/>
                                </a:lnTo>
                                <a:lnTo>
                                  <a:pt x="231" y="15"/>
                                </a:lnTo>
                                <a:lnTo>
                                  <a:pt x="218" y="15"/>
                                </a:lnTo>
                                <a:lnTo>
                                  <a:pt x="174" y="15"/>
                                </a:lnTo>
                                <a:lnTo>
                                  <a:pt x="158" y="15"/>
                                </a:lnTo>
                                <a:lnTo>
                                  <a:pt x="46" y="15"/>
                                </a:lnTo>
                                <a:lnTo>
                                  <a:pt x="45" y="15"/>
                                </a:lnTo>
                                <a:lnTo>
                                  <a:pt x="39" y="17"/>
                                </a:lnTo>
                                <a:lnTo>
                                  <a:pt x="37" y="19"/>
                                </a:lnTo>
                                <a:lnTo>
                                  <a:pt x="22" y="20"/>
                                </a:lnTo>
                                <a:lnTo>
                                  <a:pt x="37" y="12"/>
                                </a:lnTo>
                                <a:lnTo>
                                  <a:pt x="39"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7" name="Freeform 4164"/>
                        <wps:cNvSpPr>
                          <a:spLocks/>
                        </wps:cNvSpPr>
                        <wps:spPr bwMode="auto">
                          <a:xfrm>
                            <a:off x="2759710" y="847725"/>
                            <a:ext cx="140335" cy="199390"/>
                          </a:xfrm>
                          <a:custGeom>
                            <a:avLst/>
                            <a:gdLst>
                              <a:gd name="T0" fmla="*/ 219 w 221"/>
                              <a:gd name="T1" fmla="*/ 313 h 314"/>
                              <a:gd name="T2" fmla="*/ 219 w 221"/>
                              <a:gd name="T3" fmla="*/ 313 h 314"/>
                              <a:gd name="T4" fmla="*/ 206 w 221"/>
                              <a:gd name="T5" fmla="*/ 313 h 314"/>
                              <a:gd name="T6" fmla="*/ 191 w 221"/>
                              <a:gd name="T7" fmla="*/ 314 h 314"/>
                              <a:gd name="T8" fmla="*/ 159 w 221"/>
                              <a:gd name="T9" fmla="*/ 314 h 314"/>
                              <a:gd name="T10" fmla="*/ 101 w 221"/>
                              <a:gd name="T11" fmla="*/ 313 h 314"/>
                              <a:gd name="T12" fmla="*/ 21 w 221"/>
                              <a:gd name="T13" fmla="*/ 313 h 314"/>
                              <a:gd name="T14" fmla="*/ 3 w 221"/>
                              <a:gd name="T15" fmla="*/ 313 h 314"/>
                              <a:gd name="T16" fmla="*/ 1 w 221"/>
                              <a:gd name="T17" fmla="*/ 293 h 314"/>
                              <a:gd name="T18" fmla="*/ 0 w 221"/>
                              <a:gd name="T19" fmla="*/ 260 h 314"/>
                              <a:gd name="T20" fmla="*/ 0 w 221"/>
                              <a:gd name="T21" fmla="*/ 175 h 314"/>
                              <a:gd name="T22" fmla="*/ 3 w 221"/>
                              <a:gd name="T23" fmla="*/ 38 h 314"/>
                              <a:gd name="T24" fmla="*/ 1 w 221"/>
                              <a:gd name="T25" fmla="*/ 20 h 314"/>
                              <a:gd name="T26" fmla="*/ 1 w 221"/>
                              <a:gd name="T27" fmla="*/ 10 h 314"/>
                              <a:gd name="T28" fmla="*/ 3 w 221"/>
                              <a:gd name="T29" fmla="*/ 1 h 314"/>
                              <a:gd name="T30" fmla="*/ 14 w 221"/>
                              <a:gd name="T31" fmla="*/ 0 h 314"/>
                              <a:gd name="T32" fmla="*/ 24 w 221"/>
                              <a:gd name="T33" fmla="*/ 0 h 314"/>
                              <a:gd name="T34" fmla="*/ 42 w 221"/>
                              <a:gd name="T35" fmla="*/ 0 h 314"/>
                              <a:gd name="T36" fmla="*/ 60 w 221"/>
                              <a:gd name="T37" fmla="*/ 2 h 314"/>
                              <a:gd name="T38" fmla="*/ 82 w 221"/>
                              <a:gd name="T39" fmla="*/ 2 h 314"/>
                              <a:gd name="T40" fmla="*/ 141 w 221"/>
                              <a:gd name="T41" fmla="*/ 2 h 314"/>
                              <a:gd name="T42" fmla="*/ 200 w 221"/>
                              <a:gd name="T43" fmla="*/ 1 h 314"/>
                              <a:gd name="T44" fmla="*/ 220 w 221"/>
                              <a:gd name="T45" fmla="*/ 1 h 314"/>
                              <a:gd name="T46" fmla="*/ 220 w 221"/>
                              <a:gd name="T47" fmla="*/ 282 h 314"/>
                              <a:gd name="T48" fmla="*/ 221 w 221"/>
                              <a:gd name="T49" fmla="*/ 298 h 314"/>
                              <a:gd name="T50" fmla="*/ 221 w 221"/>
                              <a:gd name="T51" fmla="*/ 305 h 314"/>
                              <a:gd name="T52" fmla="*/ 219 w 221"/>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1" h="314">
                                <a:moveTo>
                                  <a:pt x="219" y="313"/>
                                </a:moveTo>
                                <a:lnTo>
                                  <a:pt x="219" y="313"/>
                                </a:lnTo>
                                <a:lnTo>
                                  <a:pt x="206" y="313"/>
                                </a:lnTo>
                                <a:lnTo>
                                  <a:pt x="191" y="314"/>
                                </a:lnTo>
                                <a:lnTo>
                                  <a:pt x="159" y="314"/>
                                </a:lnTo>
                                <a:lnTo>
                                  <a:pt x="101" y="313"/>
                                </a:lnTo>
                                <a:lnTo>
                                  <a:pt x="21" y="313"/>
                                </a:lnTo>
                                <a:lnTo>
                                  <a:pt x="3" y="313"/>
                                </a:lnTo>
                                <a:lnTo>
                                  <a:pt x="1" y="293"/>
                                </a:lnTo>
                                <a:lnTo>
                                  <a:pt x="0" y="260"/>
                                </a:lnTo>
                                <a:lnTo>
                                  <a:pt x="0" y="175"/>
                                </a:lnTo>
                                <a:lnTo>
                                  <a:pt x="3" y="38"/>
                                </a:lnTo>
                                <a:lnTo>
                                  <a:pt x="1" y="20"/>
                                </a:lnTo>
                                <a:lnTo>
                                  <a:pt x="1" y="10"/>
                                </a:lnTo>
                                <a:lnTo>
                                  <a:pt x="3" y="1"/>
                                </a:lnTo>
                                <a:lnTo>
                                  <a:pt x="14" y="0"/>
                                </a:lnTo>
                                <a:lnTo>
                                  <a:pt x="24" y="0"/>
                                </a:lnTo>
                                <a:lnTo>
                                  <a:pt x="42" y="0"/>
                                </a:lnTo>
                                <a:lnTo>
                                  <a:pt x="60" y="2"/>
                                </a:lnTo>
                                <a:lnTo>
                                  <a:pt x="82" y="2"/>
                                </a:lnTo>
                                <a:lnTo>
                                  <a:pt x="141" y="2"/>
                                </a:lnTo>
                                <a:lnTo>
                                  <a:pt x="200" y="1"/>
                                </a:lnTo>
                                <a:lnTo>
                                  <a:pt x="220" y="1"/>
                                </a:lnTo>
                                <a:lnTo>
                                  <a:pt x="220" y="282"/>
                                </a:lnTo>
                                <a:lnTo>
                                  <a:pt x="221" y="298"/>
                                </a:lnTo>
                                <a:lnTo>
                                  <a:pt x="221" y="305"/>
                                </a:lnTo>
                                <a:lnTo>
                                  <a:pt x="219"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8" name="Freeform 4165"/>
                        <wps:cNvSpPr>
                          <a:spLocks/>
                        </wps:cNvSpPr>
                        <wps:spPr bwMode="auto">
                          <a:xfrm>
                            <a:off x="2766695" y="838200"/>
                            <a:ext cx="142875" cy="4445"/>
                          </a:xfrm>
                          <a:custGeom>
                            <a:avLst/>
                            <a:gdLst>
                              <a:gd name="T0" fmla="*/ 215 w 225"/>
                              <a:gd name="T1" fmla="*/ 7 h 7"/>
                              <a:gd name="T2" fmla="*/ 215 w 225"/>
                              <a:gd name="T3" fmla="*/ 7 h 7"/>
                              <a:gd name="T4" fmla="*/ 210 w 225"/>
                              <a:gd name="T5" fmla="*/ 7 h 7"/>
                              <a:gd name="T6" fmla="*/ 206 w 225"/>
                              <a:gd name="T7" fmla="*/ 7 h 7"/>
                              <a:gd name="T8" fmla="*/ 187 w 225"/>
                              <a:gd name="T9" fmla="*/ 7 h 7"/>
                              <a:gd name="T10" fmla="*/ 11 w 225"/>
                              <a:gd name="T11" fmla="*/ 7 h 7"/>
                              <a:gd name="T12" fmla="*/ 6 w 225"/>
                              <a:gd name="T13" fmla="*/ 6 h 7"/>
                              <a:gd name="T14" fmla="*/ 2 w 225"/>
                              <a:gd name="T15" fmla="*/ 6 h 7"/>
                              <a:gd name="T16" fmla="*/ 0 w 225"/>
                              <a:gd name="T17" fmla="*/ 7 h 7"/>
                              <a:gd name="T18" fmla="*/ 7 w 225"/>
                              <a:gd name="T19" fmla="*/ 2 h 7"/>
                              <a:gd name="T20" fmla="*/ 13 w 225"/>
                              <a:gd name="T21" fmla="*/ 0 h 7"/>
                              <a:gd name="T22" fmla="*/ 14 w 225"/>
                              <a:gd name="T23" fmla="*/ 0 h 7"/>
                              <a:gd name="T24" fmla="*/ 127 w 225"/>
                              <a:gd name="T25" fmla="*/ 0 h 7"/>
                              <a:gd name="T26" fmla="*/ 143 w 225"/>
                              <a:gd name="T27" fmla="*/ 0 h 7"/>
                              <a:gd name="T28" fmla="*/ 187 w 225"/>
                              <a:gd name="T29" fmla="*/ 0 h 7"/>
                              <a:gd name="T30" fmla="*/ 212 w 225"/>
                              <a:gd name="T31" fmla="*/ 0 h 7"/>
                              <a:gd name="T32" fmla="*/ 219 w 225"/>
                              <a:gd name="T33" fmla="*/ 0 h 7"/>
                              <a:gd name="T34" fmla="*/ 222 w 225"/>
                              <a:gd name="T35" fmla="*/ 0 h 7"/>
                              <a:gd name="T36" fmla="*/ 225 w 225"/>
                              <a:gd name="T37" fmla="*/ 0 h 7"/>
                              <a:gd name="T38" fmla="*/ 215 w 225"/>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5" h="7">
                                <a:moveTo>
                                  <a:pt x="215" y="7"/>
                                </a:moveTo>
                                <a:lnTo>
                                  <a:pt x="215" y="7"/>
                                </a:lnTo>
                                <a:lnTo>
                                  <a:pt x="210" y="7"/>
                                </a:lnTo>
                                <a:lnTo>
                                  <a:pt x="206" y="7"/>
                                </a:lnTo>
                                <a:lnTo>
                                  <a:pt x="187" y="7"/>
                                </a:lnTo>
                                <a:lnTo>
                                  <a:pt x="11" y="7"/>
                                </a:lnTo>
                                <a:lnTo>
                                  <a:pt x="6" y="6"/>
                                </a:lnTo>
                                <a:lnTo>
                                  <a:pt x="2" y="6"/>
                                </a:lnTo>
                                <a:lnTo>
                                  <a:pt x="0" y="7"/>
                                </a:lnTo>
                                <a:lnTo>
                                  <a:pt x="7" y="2"/>
                                </a:lnTo>
                                <a:lnTo>
                                  <a:pt x="13" y="0"/>
                                </a:lnTo>
                                <a:lnTo>
                                  <a:pt x="14" y="0"/>
                                </a:lnTo>
                                <a:lnTo>
                                  <a:pt x="127" y="0"/>
                                </a:lnTo>
                                <a:lnTo>
                                  <a:pt x="143" y="0"/>
                                </a:lnTo>
                                <a:lnTo>
                                  <a:pt x="187" y="0"/>
                                </a:lnTo>
                                <a:lnTo>
                                  <a:pt x="212" y="0"/>
                                </a:lnTo>
                                <a:lnTo>
                                  <a:pt x="219" y="0"/>
                                </a:lnTo>
                                <a:lnTo>
                                  <a:pt x="222" y="0"/>
                                </a:lnTo>
                                <a:lnTo>
                                  <a:pt x="225" y="0"/>
                                </a:lnTo>
                                <a:lnTo>
                                  <a:pt x="215"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9" name="Freeform 4166"/>
                        <wps:cNvSpPr>
                          <a:spLocks/>
                        </wps:cNvSpPr>
                        <wps:spPr bwMode="auto">
                          <a:xfrm>
                            <a:off x="2751455" y="8369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4 h 344"/>
                              <a:gd name="T10" fmla="*/ 257 w 274"/>
                              <a:gd name="T11" fmla="*/ 11 h 344"/>
                              <a:gd name="T12" fmla="*/ 259 w 274"/>
                              <a:gd name="T13" fmla="*/ 8 h 344"/>
                              <a:gd name="T14" fmla="*/ 262 w 274"/>
                              <a:gd name="T15" fmla="*/ 5 h 344"/>
                              <a:gd name="T16" fmla="*/ 265 w 274"/>
                              <a:gd name="T17" fmla="*/ 1 h 344"/>
                              <a:gd name="T18" fmla="*/ 268 w 274"/>
                              <a:gd name="T19" fmla="*/ 0 h 344"/>
                              <a:gd name="T20" fmla="*/ 269 w 274"/>
                              <a:gd name="T21" fmla="*/ 0 h 344"/>
                              <a:gd name="T22" fmla="*/ 270 w 274"/>
                              <a:gd name="T23" fmla="*/ 0 h 344"/>
                              <a:gd name="T24" fmla="*/ 273 w 274"/>
                              <a:gd name="T25" fmla="*/ 160 h 344"/>
                              <a:gd name="T26" fmla="*/ 274 w 274"/>
                              <a:gd name="T27" fmla="*/ 270 h 344"/>
                              <a:gd name="T28" fmla="*/ 273 w 274"/>
                              <a:gd name="T29" fmla="*/ 308 h 344"/>
                              <a:gd name="T30" fmla="*/ 273 w 274"/>
                              <a:gd name="T31" fmla="*/ 318 h 344"/>
                              <a:gd name="T32" fmla="*/ 271 w 274"/>
                              <a:gd name="T33" fmla="*/ 322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4"/>
                                </a:lnTo>
                                <a:lnTo>
                                  <a:pt x="257" y="11"/>
                                </a:lnTo>
                                <a:lnTo>
                                  <a:pt x="259" y="8"/>
                                </a:lnTo>
                                <a:lnTo>
                                  <a:pt x="262" y="5"/>
                                </a:lnTo>
                                <a:lnTo>
                                  <a:pt x="265" y="1"/>
                                </a:lnTo>
                                <a:lnTo>
                                  <a:pt x="268" y="0"/>
                                </a:lnTo>
                                <a:lnTo>
                                  <a:pt x="269" y="0"/>
                                </a:lnTo>
                                <a:lnTo>
                                  <a:pt x="270" y="0"/>
                                </a:lnTo>
                                <a:lnTo>
                                  <a:pt x="273" y="160"/>
                                </a:lnTo>
                                <a:lnTo>
                                  <a:pt x="274" y="270"/>
                                </a:lnTo>
                                <a:lnTo>
                                  <a:pt x="273" y="308"/>
                                </a:lnTo>
                                <a:lnTo>
                                  <a:pt x="273" y="318"/>
                                </a:lnTo>
                                <a:lnTo>
                                  <a:pt x="271" y="322"/>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0" name="Freeform 4167"/>
                        <wps:cNvSpPr>
                          <a:spLocks/>
                        </wps:cNvSpPr>
                        <wps:spPr bwMode="auto">
                          <a:xfrm>
                            <a:off x="2905125" y="840740"/>
                            <a:ext cx="10160" cy="197485"/>
                          </a:xfrm>
                          <a:custGeom>
                            <a:avLst/>
                            <a:gdLst>
                              <a:gd name="T0" fmla="*/ 15 w 16"/>
                              <a:gd name="T1" fmla="*/ 297 h 311"/>
                              <a:gd name="T2" fmla="*/ 15 w 16"/>
                              <a:gd name="T3" fmla="*/ 297 h 311"/>
                              <a:gd name="T4" fmla="*/ 15 w 16"/>
                              <a:gd name="T5" fmla="*/ 300 h 311"/>
                              <a:gd name="T6" fmla="*/ 12 w 16"/>
                              <a:gd name="T7" fmla="*/ 303 h 311"/>
                              <a:gd name="T8" fmla="*/ 8 w 16"/>
                              <a:gd name="T9" fmla="*/ 306 h 311"/>
                              <a:gd name="T10" fmla="*/ 6 w 16"/>
                              <a:gd name="T11" fmla="*/ 309 h 311"/>
                              <a:gd name="T12" fmla="*/ 2 w 16"/>
                              <a:gd name="T13" fmla="*/ 311 h 311"/>
                              <a:gd name="T14" fmla="*/ 1 w 16"/>
                              <a:gd name="T15" fmla="*/ 297 h 311"/>
                              <a:gd name="T16" fmla="*/ 0 w 16"/>
                              <a:gd name="T17" fmla="*/ 267 h 311"/>
                              <a:gd name="T18" fmla="*/ 0 w 16"/>
                              <a:gd name="T19" fmla="*/ 184 h 311"/>
                              <a:gd name="T20" fmla="*/ 2 w 16"/>
                              <a:gd name="T21" fmla="*/ 57 h 311"/>
                              <a:gd name="T22" fmla="*/ 1 w 16"/>
                              <a:gd name="T23" fmla="*/ 41 h 311"/>
                              <a:gd name="T24" fmla="*/ 2 w 16"/>
                              <a:gd name="T25" fmla="*/ 25 h 311"/>
                              <a:gd name="T26" fmla="*/ 2 w 16"/>
                              <a:gd name="T27" fmla="*/ 11 h 311"/>
                              <a:gd name="T28" fmla="*/ 6 w 16"/>
                              <a:gd name="T29" fmla="*/ 7 h 311"/>
                              <a:gd name="T30" fmla="*/ 8 w 16"/>
                              <a:gd name="T31" fmla="*/ 5 h 311"/>
                              <a:gd name="T32" fmla="*/ 11 w 16"/>
                              <a:gd name="T33" fmla="*/ 4 h 311"/>
                              <a:gd name="T34" fmla="*/ 16 w 16"/>
                              <a:gd name="T35" fmla="*/ 0 h 311"/>
                              <a:gd name="T36" fmla="*/ 15 w 16"/>
                              <a:gd name="T37" fmla="*/ 4 h 311"/>
                              <a:gd name="T38" fmla="*/ 15 w 16"/>
                              <a:gd name="T39" fmla="*/ 9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300"/>
                                </a:lnTo>
                                <a:lnTo>
                                  <a:pt x="12" y="303"/>
                                </a:lnTo>
                                <a:lnTo>
                                  <a:pt x="8" y="306"/>
                                </a:lnTo>
                                <a:lnTo>
                                  <a:pt x="6" y="309"/>
                                </a:lnTo>
                                <a:lnTo>
                                  <a:pt x="2" y="311"/>
                                </a:lnTo>
                                <a:lnTo>
                                  <a:pt x="1" y="297"/>
                                </a:lnTo>
                                <a:lnTo>
                                  <a:pt x="0" y="267"/>
                                </a:lnTo>
                                <a:lnTo>
                                  <a:pt x="0" y="184"/>
                                </a:lnTo>
                                <a:lnTo>
                                  <a:pt x="2" y="57"/>
                                </a:lnTo>
                                <a:lnTo>
                                  <a:pt x="1" y="41"/>
                                </a:lnTo>
                                <a:lnTo>
                                  <a:pt x="2" y="25"/>
                                </a:lnTo>
                                <a:lnTo>
                                  <a:pt x="2" y="11"/>
                                </a:lnTo>
                                <a:lnTo>
                                  <a:pt x="6" y="7"/>
                                </a:lnTo>
                                <a:lnTo>
                                  <a:pt x="8" y="5"/>
                                </a:lnTo>
                                <a:lnTo>
                                  <a:pt x="11" y="4"/>
                                </a:lnTo>
                                <a:lnTo>
                                  <a:pt x="16" y="0"/>
                                </a:lnTo>
                                <a:lnTo>
                                  <a:pt x="15" y="4"/>
                                </a:lnTo>
                                <a:lnTo>
                                  <a:pt x="15" y="9"/>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1" name="Freeform 4168"/>
                        <wps:cNvSpPr>
                          <a:spLocks noEditPoints="1"/>
                        </wps:cNvSpPr>
                        <wps:spPr bwMode="auto">
                          <a:xfrm>
                            <a:off x="2747010" y="828040"/>
                            <a:ext cx="169545" cy="220345"/>
                          </a:xfrm>
                          <a:custGeom>
                            <a:avLst/>
                            <a:gdLst>
                              <a:gd name="T0" fmla="*/ 267 w 267"/>
                              <a:gd name="T1" fmla="*/ 206 h 347"/>
                              <a:gd name="T2" fmla="*/ 266 w 267"/>
                              <a:gd name="T3" fmla="*/ 41 h 347"/>
                              <a:gd name="T4" fmla="*/ 267 w 267"/>
                              <a:gd name="T5" fmla="*/ 9 h 347"/>
                              <a:gd name="T6" fmla="*/ 265 w 267"/>
                              <a:gd name="T7" fmla="*/ 8 h 347"/>
                              <a:gd name="T8" fmla="*/ 263 w 267"/>
                              <a:gd name="T9" fmla="*/ 22 h 347"/>
                              <a:gd name="T10" fmla="*/ 263 w 267"/>
                              <a:gd name="T11" fmla="*/ 72 h 347"/>
                              <a:gd name="T12" fmla="*/ 263 w 267"/>
                              <a:gd name="T13" fmla="*/ 316 h 347"/>
                              <a:gd name="T14" fmla="*/ 244 w 267"/>
                              <a:gd name="T15" fmla="*/ 313 h 347"/>
                              <a:gd name="T16" fmla="*/ 244 w 267"/>
                              <a:gd name="T17" fmla="*/ 177 h 347"/>
                              <a:gd name="T18" fmla="*/ 249 w 267"/>
                              <a:gd name="T19" fmla="*/ 20 h 347"/>
                              <a:gd name="T20" fmla="*/ 261 w 267"/>
                              <a:gd name="T21" fmla="*/ 12 h 347"/>
                              <a:gd name="T22" fmla="*/ 264 w 267"/>
                              <a:gd name="T23" fmla="*/ 8 h 347"/>
                              <a:gd name="T24" fmla="*/ 264 w 267"/>
                              <a:gd name="T25" fmla="*/ 4 h 347"/>
                              <a:gd name="T26" fmla="*/ 256 w 267"/>
                              <a:gd name="T27" fmla="*/ 3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2 h 347"/>
                              <a:gd name="T40" fmla="*/ 3 w 267"/>
                              <a:gd name="T41" fmla="*/ 26 h 347"/>
                              <a:gd name="T42" fmla="*/ 1 w 267"/>
                              <a:gd name="T43" fmla="*/ 65 h 347"/>
                              <a:gd name="T44" fmla="*/ 1 w 267"/>
                              <a:gd name="T45" fmla="*/ 193 h 347"/>
                              <a:gd name="T46" fmla="*/ 2 w 267"/>
                              <a:gd name="T47" fmla="*/ 345 h 347"/>
                              <a:gd name="T48" fmla="*/ 61 w 267"/>
                              <a:gd name="T49" fmla="*/ 345 h 347"/>
                              <a:gd name="T50" fmla="*/ 175 w 267"/>
                              <a:gd name="T51" fmla="*/ 347 h 347"/>
                              <a:gd name="T52" fmla="*/ 234 w 267"/>
                              <a:gd name="T53" fmla="*/ 344 h 347"/>
                              <a:gd name="T54" fmla="*/ 244 w 267"/>
                              <a:gd name="T55" fmla="*/ 339 h 347"/>
                              <a:gd name="T56" fmla="*/ 263 w 267"/>
                              <a:gd name="T57" fmla="*/ 327 h 347"/>
                              <a:gd name="T58" fmla="*/ 267 w 267"/>
                              <a:gd name="T59" fmla="*/ 317 h 347"/>
                              <a:gd name="T60" fmla="*/ 74 w 267"/>
                              <a:gd name="T61" fmla="*/ 12 h 347"/>
                              <a:gd name="T62" fmla="*/ 132 w 267"/>
                              <a:gd name="T63" fmla="*/ 12 h 347"/>
                              <a:gd name="T64" fmla="*/ 239 w 267"/>
                              <a:gd name="T65" fmla="*/ 13 h 347"/>
                              <a:gd name="T66" fmla="*/ 241 w 267"/>
                              <a:gd name="T67" fmla="*/ 19 h 347"/>
                              <a:gd name="T68" fmla="*/ 101 w 267"/>
                              <a:gd name="T69" fmla="*/ 20 h 347"/>
                              <a:gd name="T70" fmla="*/ 22 w 267"/>
                              <a:gd name="T71" fmla="*/ 20 h 347"/>
                              <a:gd name="T72" fmla="*/ 48 w 267"/>
                              <a:gd name="T73" fmla="*/ 11 h 347"/>
                              <a:gd name="T74" fmla="*/ 135 w 267"/>
                              <a:gd name="T75" fmla="*/ 339 h 347"/>
                              <a:gd name="T76" fmla="*/ 30 w 267"/>
                              <a:gd name="T77" fmla="*/ 338 h 347"/>
                              <a:gd name="T78" fmla="*/ 19 w 267"/>
                              <a:gd name="T79" fmla="*/ 338 h 347"/>
                              <a:gd name="T80" fmla="*/ 18 w 267"/>
                              <a:gd name="T81" fmla="*/ 335 h 347"/>
                              <a:gd name="T82" fmla="*/ 16 w 267"/>
                              <a:gd name="T83" fmla="*/ 251 h 347"/>
                              <a:gd name="T84" fmla="*/ 17 w 267"/>
                              <a:gd name="T85" fmla="*/ 52 h 347"/>
                              <a:gd name="T86" fmla="*/ 40 w 267"/>
                              <a:gd name="T87" fmla="*/ 24 h 347"/>
                              <a:gd name="T88" fmla="*/ 109 w 267"/>
                              <a:gd name="T89" fmla="*/ 26 h 347"/>
                              <a:gd name="T90" fmla="*/ 222 w 267"/>
                              <a:gd name="T91" fmla="*/ 26 h 347"/>
                              <a:gd name="T92" fmla="*/ 234 w 267"/>
                              <a:gd name="T93" fmla="*/ 26 h 347"/>
                              <a:gd name="T94" fmla="*/ 235 w 267"/>
                              <a:gd name="T95" fmla="*/ 34 h 347"/>
                              <a:gd name="T96" fmla="*/ 233 w 267"/>
                              <a:gd name="T97" fmla="*/ 239 h 347"/>
                              <a:gd name="T98" fmla="*/ 234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1"/>
                                </a:lnTo>
                                <a:lnTo>
                                  <a:pt x="266" y="26"/>
                                </a:lnTo>
                                <a:lnTo>
                                  <a:pt x="267" y="12"/>
                                </a:lnTo>
                                <a:lnTo>
                                  <a:pt x="267" y="9"/>
                                </a:lnTo>
                                <a:lnTo>
                                  <a:pt x="267" y="8"/>
                                </a:lnTo>
                                <a:lnTo>
                                  <a:pt x="266" y="8"/>
                                </a:lnTo>
                                <a:lnTo>
                                  <a:pt x="265" y="8"/>
                                </a:lnTo>
                                <a:lnTo>
                                  <a:pt x="264" y="9"/>
                                </a:lnTo>
                                <a:lnTo>
                                  <a:pt x="263" y="12"/>
                                </a:lnTo>
                                <a:lnTo>
                                  <a:pt x="263" y="22"/>
                                </a:lnTo>
                                <a:lnTo>
                                  <a:pt x="262" y="32"/>
                                </a:lnTo>
                                <a:lnTo>
                                  <a:pt x="262" y="52"/>
                                </a:lnTo>
                                <a:lnTo>
                                  <a:pt x="263" y="72"/>
                                </a:lnTo>
                                <a:lnTo>
                                  <a:pt x="263" y="92"/>
                                </a:lnTo>
                                <a:lnTo>
                                  <a:pt x="263" y="174"/>
                                </a:lnTo>
                                <a:lnTo>
                                  <a:pt x="263" y="316"/>
                                </a:lnTo>
                                <a:lnTo>
                                  <a:pt x="244" y="330"/>
                                </a:lnTo>
                                <a:lnTo>
                                  <a:pt x="244" y="322"/>
                                </a:lnTo>
                                <a:lnTo>
                                  <a:pt x="244" y="313"/>
                                </a:lnTo>
                                <a:lnTo>
                                  <a:pt x="244" y="296"/>
                                </a:lnTo>
                                <a:lnTo>
                                  <a:pt x="244" y="267"/>
                                </a:lnTo>
                                <a:lnTo>
                                  <a:pt x="244" y="177"/>
                                </a:lnTo>
                                <a:lnTo>
                                  <a:pt x="245" y="100"/>
                                </a:lnTo>
                                <a:lnTo>
                                  <a:pt x="246" y="23"/>
                                </a:lnTo>
                                <a:lnTo>
                                  <a:pt x="249" y="20"/>
                                </a:lnTo>
                                <a:lnTo>
                                  <a:pt x="252" y="18"/>
                                </a:lnTo>
                                <a:lnTo>
                                  <a:pt x="260" y="12"/>
                                </a:lnTo>
                                <a:lnTo>
                                  <a:pt x="261" y="12"/>
                                </a:lnTo>
                                <a:lnTo>
                                  <a:pt x="263" y="12"/>
                                </a:lnTo>
                                <a:lnTo>
                                  <a:pt x="263" y="11"/>
                                </a:lnTo>
                                <a:lnTo>
                                  <a:pt x="264" y="8"/>
                                </a:lnTo>
                                <a:lnTo>
                                  <a:pt x="265" y="8"/>
                                </a:lnTo>
                                <a:lnTo>
                                  <a:pt x="265" y="6"/>
                                </a:lnTo>
                                <a:lnTo>
                                  <a:pt x="264" y="4"/>
                                </a:lnTo>
                                <a:lnTo>
                                  <a:pt x="264" y="3"/>
                                </a:lnTo>
                                <a:lnTo>
                                  <a:pt x="264" y="2"/>
                                </a:lnTo>
                                <a:lnTo>
                                  <a:pt x="256" y="3"/>
                                </a:lnTo>
                                <a:lnTo>
                                  <a:pt x="246" y="3"/>
                                </a:lnTo>
                                <a:lnTo>
                                  <a:pt x="230" y="2"/>
                                </a:lnTo>
                                <a:lnTo>
                                  <a:pt x="194" y="2"/>
                                </a:lnTo>
                                <a:lnTo>
                                  <a:pt x="136" y="3"/>
                                </a:lnTo>
                                <a:lnTo>
                                  <a:pt x="107" y="3"/>
                                </a:lnTo>
                                <a:lnTo>
                                  <a:pt x="78" y="2"/>
                                </a:lnTo>
                                <a:lnTo>
                                  <a:pt x="66" y="1"/>
                                </a:lnTo>
                                <a:lnTo>
                                  <a:pt x="54" y="0"/>
                                </a:lnTo>
                                <a:lnTo>
                                  <a:pt x="40" y="0"/>
                                </a:lnTo>
                                <a:lnTo>
                                  <a:pt x="34" y="1"/>
                                </a:lnTo>
                                <a:lnTo>
                                  <a:pt x="30" y="2"/>
                                </a:lnTo>
                                <a:lnTo>
                                  <a:pt x="27" y="3"/>
                                </a:lnTo>
                                <a:lnTo>
                                  <a:pt x="26" y="4"/>
                                </a:lnTo>
                                <a:lnTo>
                                  <a:pt x="26" y="9"/>
                                </a:lnTo>
                                <a:lnTo>
                                  <a:pt x="18" y="14"/>
                                </a:lnTo>
                                <a:lnTo>
                                  <a:pt x="11" y="19"/>
                                </a:lnTo>
                                <a:lnTo>
                                  <a:pt x="9" y="20"/>
                                </a:lnTo>
                                <a:lnTo>
                                  <a:pt x="9" y="22"/>
                                </a:lnTo>
                                <a:lnTo>
                                  <a:pt x="5" y="24"/>
                                </a:lnTo>
                                <a:lnTo>
                                  <a:pt x="3" y="24"/>
                                </a:lnTo>
                                <a:lnTo>
                                  <a:pt x="3" y="26"/>
                                </a:lnTo>
                                <a:lnTo>
                                  <a:pt x="1" y="35"/>
                                </a:lnTo>
                                <a:lnTo>
                                  <a:pt x="1" y="45"/>
                                </a:lnTo>
                                <a:lnTo>
                                  <a:pt x="1" y="65"/>
                                </a:lnTo>
                                <a:lnTo>
                                  <a:pt x="2" y="84"/>
                                </a:lnTo>
                                <a:lnTo>
                                  <a:pt x="2" y="103"/>
                                </a:lnTo>
                                <a:lnTo>
                                  <a:pt x="1" y="193"/>
                                </a:lnTo>
                                <a:lnTo>
                                  <a:pt x="0" y="268"/>
                                </a:lnTo>
                                <a:lnTo>
                                  <a:pt x="0" y="307"/>
                                </a:lnTo>
                                <a:lnTo>
                                  <a:pt x="2" y="345"/>
                                </a:lnTo>
                                <a:lnTo>
                                  <a:pt x="3" y="345"/>
                                </a:lnTo>
                                <a:lnTo>
                                  <a:pt x="33" y="345"/>
                                </a:lnTo>
                                <a:lnTo>
                                  <a:pt x="61" y="345"/>
                                </a:lnTo>
                                <a:lnTo>
                                  <a:pt x="117" y="346"/>
                                </a:lnTo>
                                <a:lnTo>
                                  <a:pt x="146" y="347"/>
                                </a:lnTo>
                                <a:lnTo>
                                  <a:pt x="175" y="347"/>
                                </a:lnTo>
                                <a:lnTo>
                                  <a:pt x="203" y="346"/>
                                </a:lnTo>
                                <a:lnTo>
                                  <a:pt x="231" y="345"/>
                                </a:lnTo>
                                <a:lnTo>
                                  <a:pt x="234" y="344"/>
                                </a:lnTo>
                                <a:lnTo>
                                  <a:pt x="237" y="343"/>
                                </a:lnTo>
                                <a:lnTo>
                                  <a:pt x="238" y="345"/>
                                </a:lnTo>
                                <a:lnTo>
                                  <a:pt x="244" y="339"/>
                                </a:lnTo>
                                <a:lnTo>
                                  <a:pt x="250" y="336"/>
                                </a:lnTo>
                                <a:lnTo>
                                  <a:pt x="257" y="332"/>
                                </a:lnTo>
                                <a:lnTo>
                                  <a:pt x="263" y="327"/>
                                </a:lnTo>
                                <a:lnTo>
                                  <a:pt x="264" y="325"/>
                                </a:lnTo>
                                <a:lnTo>
                                  <a:pt x="266" y="322"/>
                                </a:lnTo>
                                <a:lnTo>
                                  <a:pt x="267" y="317"/>
                                </a:lnTo>
                                <a:lnTo>
                                  <a:pt x="267" y="311"/>
                                </a:lnTo>
                                <a:lnTo>
                                  <a:pt x="267" y="300"/>
                                </a:lnTo>
                                <a:close/>
                                <a:moveTo>
                                  <a:pt x="74" y="12"/>
                                </a:moveTo>
                                <a:lnTo>
                                  <a:pt x="74" y="12"/>
                                </a:lnTo>
                                <a:lnTo>
                                  <a:pt x="104" y="12"/>
                                </a:lnTo>
                                <a:lnTo>
                                  <a:pt x="132" y="12"/>
                                </a:lnTo>
                                <a:lnTo>
                                  <a:pt x="191" y="12"/>
                                </a:lnTo>
                                <a:lnTo>
                                  <a:pt x="228" y="12"/>
                                </a:lnTo>
                                <a:lnTo>
                                  <a:pt x="239" y="13"/>
                                </a:lnTo>
                                <a:lnTo>
                                  <a:pt x="250" y="13"/>
                                </a:lnTo>
                                <a:lnTo>
                                  <a:pt x="246" y="16"/>
                                </a:lnTo>
                                <a:lnTo>
                                  <a:pt x="241" y="19"/>
                                </a:lnTo>
                                <a:lnTo>
                                  <a:pt x="185" y="20"/>
                                </a:lnTo>
                                <a:lnTo>
                                  <a:pt x="128" y="20"/>
                                </a:lnTo>
                                <a:lnTo>
                                  <a:pt x="101" y="20"/>
                                </a:lnTo>
                                <a:lnTo>
                                  <a:pt x="75" y="19"/>
                                </a:lnTo>
                                <a:lnTo>
                                  <a:pt x="49" y="19"/>
                                </a:lnTo>
                                <a:lnTo>
                                  <a:pt x="22" y="20"/>
                                </a:lnTo>
                                <a:lnTo>
                                  <a:pt x="37" y="12"/>
                                </a:lnTo>
                                <a:lnTo>
                                  <a:pt x="39" y="11"/>
                                </a:lnTo>
                                <a:lnTo>
                                  <a:pt x="48" y="11"/>
                                </a:lnTo>
                                <a:lnTo>
                                  <a:pt x="56" y="11"/>
                                </a:lnTo>
                                <a:lnTo>
                                  <a:pt x="74" y="12"/>
                                </a:lnTo>
                                <a:close/>
                                <a:moveTo>
                                  <a:pt x="135" y="339"/>
                                </a:moveTo>
                                <a:lnTo>
                                  <a:pt x="135" y="339"/>
                                </a:lnTo>
                                <a:lnTo>
                                  <a:pt x="82" y="338"/>
                                </a:lnTo>
                                <a:lnTo>
                                  <a:pt x="30" y="338"/>
                                </a:lnTo>
                                <a:lnTo>
                                  <a:pt x="25" y="339"/>
                                </a:lnTo>
                                <a:lnTo>
                                  <a:pt x="20" y="339"/>
                                </a:lnTo>
                                <a:lnTo>
                                  <a:pt x="19" y="338"/>
                                </a:lnTo>
                                <a:lnTo>
                                  <a:pt x="18" y="336"/>
                                </a:lnTo>
                                <a:lnTo>
                                  <a:pt x="18" y="335"/>
                                </a:lnTo>
                                <a:lnTo>
                                  <a:pt x="17" y="327"/>
                                </a:lnTo>
                                <a:lnTo>
                                  <a:pt x="17" y="308"/>
                                </a:lnTo>
                                <a:lnTo>
                                  <a:pt x="16" y="251"/>
                                </a:lnTo>
                                <a:lnTo>
                                  <a:pt x="17" y="124"/>
                                </a:lnTo>
                                <a:lnTo>
                                  <a:pt x="18" y="78"/>
                                </a:lnTo>
                                <a:lnTo>
                                  <a:pt x="17" y="52"/>
                                </a:lnTo>
                                <a:lnTo>
                                  <a:pt x="17" y="38"/>
                                </a:lnTo>
                                <a:lnTo>
                                  <a:pt x="18" y="25"/>
                                </a:lnTo>
                                <a:lnTo>
                                  <a:pt x="40" y="24"/>
                                </a:lnTo>
                                <a:lnTo>
                                  <a:pt x="63" y="25"/>
                                </a:lnTo>
                                <a:lnTo>
                                  <a:pt x="86" y="26"/>
                                </a:lnTo>
                                <a:lnTo>
                                  <a:pt x="109" y="26"/>
                                </a:lnTo>
                                <a:lnTo>
                                  <a:pt x="166" y="26"/>
                                </a:lnTo>
                                <a:lnTo>
                                  <a:pt x="194" y="26"/>
                                </a:lnTo>
                                <a:lnTo>
                                  <a:pt x="222" y="26"/>
                                </a:lnTo>
                                <a:lnTo>
                                  <a:pt x="230" y="25"/>
                                </a:lnTo>
                                <a:lnTo>
                                  <a:pt x="232" y="25"/>
                                </a:lnTo>
                                <a:lnTo>
                                  <a:pt x="234" y="26"/>
                                </a:lnTo>
                                <a:lnTo>
                                  <a:pt x="234" y="27"/>
                                </a:lnTo>
                                <a:lnTo>
                                  <a:pt x="235" y="28"/>
                                </a:lnTo>
                                <a:lnTo>
                                  <a:pt x="235" y="34"/>
                                </a:lnTo>
                                <a:lnTo>
                                  <a:pt x="234" y="56"/>
                                </a:lnTo>
                                <a:lnTo>
                                  <a:pt x="234" y="112"/>
                                </a:lnTo>
                                <a:lnTo>
                                  <a:pt x="233" y="239"/>
                                </a:lnTo>
                                <a:lnTo>
                                  <a:pt x="233" y="290"/>
                                </a:lnTo>
                                <a:lnTo>
                                  <a:pt x="233" y="302"/>
                                </a:lnTo>
                                <a:lnTo>
                                  <a:pt x="234" y="314"/>
                                </a:lnTo>
                                <a:lnTo>
                                  <a:pt x="234" y="326"/>
                                </a:lnTo>
                                <a:lnTo>
                                  <a:pt x="233" y="339"/>
                                </a:lnTo>
                                <a:lnTo>
                                  <a:pt x="208" y="339"/>
                                </a:lnTo>
                                <a:lnTo>
                                  <a:pt x="184" y="339"/>
                                </a:lnTo>
                                <a:lnTo>
                                  <a:pt x="135"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Freeform 4169"/>
                        <wps:cNvSpPr>
                          <a:spLocks/>
                        </wps:cNvSpPr>
                        <wps:spPr bwMode="auto">
                          <a:xfrm>
                            <a:off x="2774315" y="894715"/>
                            <a:ext cx="101600" cy="137160"/>
                          </a:xfrm>
                          <a:custGeom>
                            <a:avLst/>
                            <a:gdLst>
                              <a:gd name="T0" fmla="*/ 158 w 160"/>
                              <a:gd name="T1" fmla="*/ 213 h 216"/>
                              <a:gd name="T2" fmla="*/ 158 w 160"/>
                              <a:gd name="T3" fmla="*/ 213 h 216"/>
                              <a:gd name="T4" fmla="*/ 159 w 160"/>
                              <a:gd name="T5" fmla="*/ 201 h 216"/>
                              <a:gd name="T6" fmla="*/ 159 w 160"/>
                              <a:gd name="T7" fmla="*/ 188 h 216"/>
                              <a:gd name="T8" fmla="*/ 159 w 160"/>
                              <a:gd name="T9" fmla="*/ 165 h 216"/>
                              <a:gd name="T10" fmla="*/ 159 w 160"/>
                              <a:gd name="T11" fmla="*/ 103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3 h 216"/>
                              <a:gd name="T34" fmla="*/ 0 w 160"/>
                              <a:gd name="T35" fmla="*/ 4 h 216"/>
                              <a:gd name="T36" fmla="*/ 16 w 160"/>
                              <a:gd name="T37" fmla="*/ 3 h 216"/>
                              <a:gd name="T38" fmla="*/ 32 w 160"/>
                              <a:gd name="T39" fmla="*/ 3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5 h 216"/>
                              <a:gd name="T54" fmla="*/ 153 w 160"/>
                              <a:gd name="T55" fmla="*/ 7 h 216"/>
                              <a:gd name="T56" fmla="*/ 153 w 160"/>
                              <a:gd name="T57" fmla="*/ 10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8 h 216"/>
                              <a:gd name="T70" fmla="*/ 152 w 160"/>
                              <a:gd name="T71" fmla="*/ 206 h 216"/>
                              <a:gd name="T72" fmla="*/ 151 w 160"/>
                              <a:gd name="T73" fmla="*/ 215 h 216"/>
                              <a:gd name="T74" fmla="*/ 152 w 160"/>
                              <a:gd name="T75" fmla="*/ 216 h 216"/>
                              <a:gd name="T76" fmla="*/ 154 w 160"/>
                              <a:gd name="T77" fmla="*/ 215 h 216"/>
                              <a:gd name="T78" fmla="*/ 158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8"/>
                                </a:lnTo>
                                <a:lnTo>
                                  <a:pt x="159" y="165"/>
                                </a:lnTo>
                                <a:lnTo>
                                  <a:pt x="159" y="103"/>
                                </a:lnTo>
                                <a:lnTo>
                                  <a:pt x="160" y="1"/>
                                </a:lnTo>
                                <a:lnTo>
                                  <a:pt x="160" y="0"/>
                                </a:lnTo>
                                <a:lnTo>
                                  <a:pt x="159" y="0"/>
                                </a:lnTo>
                                <a:lnTo>
                                  <a:pt x="121" y="1"/>
                                </a:lnTo>
                                <a:lnTo>
                                  <a:pt x="82" y="1"/>
                                </a:lnTo>
                                <a:lnTo>
                                  <a:pt x="44" y="0"/>
                                </a:lnTo>
                                <a:lnTo>
                                  <a:pt x="25" y="0"/>
                                </a:lnTo>
                                <a:lnTo>
                                  <a:pt x="6" y="1"/>
                                </a:lnTo>
                                <a:lnTo>
                                  <a:pt x="3" y="1"/>
                                </a:lnTo>
                                <a:lnTo>
                                  <a:pt x="1" y="3"/>
                                </a:lnTo>
                                <a:lnTo>
                                  <a:pt x="0" y="3"/>
                                </a:lnTo>
                                <a:lnTo>
                                  <a:pt x="0" y="4"/>
                                </a:lnTo>
                                <a:lnTo>
                                  <a:pt x="16" y="3"/>
                                </a:lnTo>
                                <a:lnTo>
                                  <a:pt x="32" y="3"/>
                                </a:lnTo>
                                <a:lnTo>
                                  <a:pt x="66" y="4"/>
                                </a:lnTo>
                                <a:lnTo>
                                  <a:pt x="104" y="4"/>
                                </a:lnTo>
                                <a:lnTo>
                                  <a:pt x="143" y="4"/>
                                </a:lnTo>
                                <a:lnTo>
                                  <a:pt x="149" y="4"/>
                                </a:lnTo>
                                <a:lnTo>
                                  <a:pt x="151" y="4"/>
                                </a:lnTo>
                                <a:lnTo>
                                  <a:pt x="152" y="5"/>
                                </a:lnTo>
                                <a:lnTo>
                                  <a:pt x="153" y="5"/>
                                </a:lnTo>
                                <a:lnTo>
                                  <a:pt x="153" y="7"/>
                                </a:lnTo>
                                <a:lnTo>
                                  <a:pt x="153" y="10"/>
                                </a:lnTo>
                                <a:lnTo>
                                  <a:pt x="153" y="25"/>
                                </a:lnTo>
                                <a:lnTo>
                                  <a:pt x="153" y="62"/>
                                </a:lnTo>
                                <a:lnTo>
                                  <a:pt x="152" y="146"/>
                                </a:lnTo>
                                <a:lnTo>
                                  <a:pt x="152" y="163"/>
                                </a:lnTo>
                                <a:lnTo>
                                  <a:pt x="153" y="181"/>
                                </a:lnTo>
                                <a:lnTo>
                                  <a:pt x="153" y="198"/>
                                </a:lnTo>
                                <a:lnTo>
                                  <a:pt x="152" y="206"/>
                                </a:lnTo>
                                <a:lnTo>
                                  <a:pt x="151" y="215"/>
                                </a:lnTo>
                                <a:lnTo>
                                  <a:pt x="152" y="216"/>
                                </a:lnTo>
                                <a:lnTo>
                                  <a:pt x="154" y="215"/>
                                </a:lnTo>
                                <a:lnTo>
                                  <a:pt x="158"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Freeform 4170"/>
                        <wps:cNvSpPr>
                          <a:spLocks/>
                        </wps:cNvSpPr>
                        <wps:spPr bwMode="auto">
                          <a:xfrm>
                            <a:off x="2787015" y="894715"/>
                            <a:ext cx="2540" cy="127000"/>
                          </a:xfrm>
                          <a:custGeom>
                            <a:avLst/>
                            <a:gdLst>
                              <a:gd name="T0" fmla="*/ 1 w 4"/>
                              <a:gd name="T1" fmla="*/ 2 h 200"/>
                              <a:gd name="T2" fmla="*/ 1 w 4"/>
                              <a:gd name="T3" fmla="*/ 2 h 200"/>
                              <a:gd name="T4" fmla="*/ 0 w 4"/>
                              <a:gd name="T5" fmla="*/ 98 h 200"/>
                              <a:gd name="T6" fmla="*/ 0 w 4"/>
                              <a:gd name="T7" fmla="*/ 154 h 200"/>
                              <a:gd name="T8" fmla="*/ 0 w 4"/>
                              <a:gd name="T9" fmla="*/ 177 h 200"/>
                              <a:gd name="T10" fmla="*/ 0 w 4"/>
                              <a:gd name="T11" fmla="*/ 189 h 200"/>
                              <a:gd name="T12" fmla="*/ 0 w 4"/>
                              <a:gd name="T13" fmla="*/ 200 h 200"/>
                              <a:gd name="T14" fmla="*/ 0 w 4"/>
                              <a:gd name="T15" fmla="*/ 199 h 200"/>
                              <a:gd name="T16" fmla="*/ 2 w 4"/>
                              <a:gd name="T17" fmla="*/ 199 h 200"/>
                              <a:gd name="T18" fmla="*/ 3 w 4"/>
                              <a:gd name="T19" fmla="*/ 188 h 200"/>
                              <a:gd name="T20" fmla="*/ 3 w 4"/>
                              <a:gd name="T21" fmla="*/ 176 h 200"/>
                              <a:gd name="T22" fmla="*/ 2 w 4"/>
                              <a:gd name="T23" fmla="*/ 153 h 200"/>
                              <a:gd name="T24" fmla="*/ 3 w 4"/>
                              <a:gd name="T25" fmla="*/ 97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4"/>
                                </a:lnTo>
                                <a:lnTo>
                                  <a:pt x="0" y="177"/>
                                </a:lnTo>
                                <a:lnTo>
                                  <a:pt x="0" y="189"/>
                                </a:lnTo>
                                <a:lnTo>
                                  <a:pt x="0" y="200"/>
                                </a:lnTo>
                                <a:lnTo>
                                  <a:pt x="0" y="199"/>
                                </a:lnTo>
                                <a:lnTo>
                                  <a:pt x="2" y="199"/>
                                </a:lnTo>
                                <a:lnTo>
                                  <a:pt x="3" y="188"/>
                                </a:lnTo>
                                <a:lnTo>
                                  <a:pt x="3" y="176"/>
                                </a:lnTo>
                                <a:lnTo>
                                  <a:pt x="2" y="153"/>
                                </a:lnTo>
                                <a:lnTo>
                                  <a:pt x="3" y="97"/>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Freeform 4171"/>
                        <wps:cNvSpPr>
                          <a:spLocks/>
                        </wps:cNvSpPr>
                        <wps:spPr bwMode="auto">
                          <a:xfrm>
                            <a:off x="2785745" y="895985"/>
                            <a:ext cx="85725" cy="125730"/>
                          </a:xfrm>
                          <a:custGeom>
                            <a:avLst/>
                            <a:gdLst>
                              <a:gd name="T0" fmla="*/ 0 w 135"/>
                              <a:gd name="T1" fmla="*/ 3 h 198"/>
                              <a:gd name="T2" fmla="*/ 2 w 135"/>
                              <a:gd name="T3" fmla="*/ 195 h 198"/>
                              <a:gd name="T4" fmla="*/ 134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2" y="195"/>
                                </a:lnTo>
                                <a:lnTo>
                                  <a:pt x="134"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Freeform 4172"/>
                        <wps:cNvSpPr>
                          <a:spLocks/>
                        </wps:cNvSpPr>
                        <wps:spPr bwMode="auto">
                          <a:xfrm>
                            <a:off x="2775585" y="894715"/>
                            <a:ext cx="97155" cy="137160"/>
                          </a:xfrm>
                          <a:custGeom>
                            <a:avLst/>
                            <a:gdLst>
                              <a:gd name="T0" fmla="*/ 18 w 153"/>
                              <a:gd name="T1" fmla="*/ 199 h 216"/>
                              <a:gd name="T2" fmla="*/ 18 w 153"/>
                              <a:gd name="T3" fmla="*/ 199 h 216"/>
                              <a:gd name="T4" fmla="*/ 34 w 153"/>
                              <a:gd name="T5" fmla="*/ 197 h 216"/>
                              <a:gd name="T6" fmla="*/ 46 w 153"/>
                              <a:gd name="T7" fmla="*/ 197 h 216"/>
                              <a:gd name="T8" fmla="*/ 60 w 153"/>
                              <a:gd name="T9" fmla="*/ 198 h 216"/>
                              <a:gd name="T10" fmla="*/ 74 w 153"/>
                              <a:gd name="T11" fmla="*/ 198 h 216"/>
                              <a:gd name="T12" fmla="*/ 149 w 153"/>
                              <a:gd name="T13" fmla="*/ 198 h 216"/>
                              <a:gd name="T14" fmla="*/ 152 w 153"/>
                              <a:gd name="T15" fmla="*/ 198 h 216"/>
                              <a:gd name="T16" fmla="*/ 153 w 153"/>
                              <a:gd name="T17" fmla="*/ 198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6" y="197"/>
                                </a:lnTo>
                                <a:lnTo>
                                  <a:pt x="60" y="198"/>
                                </a:lnTo>
                                <a:lnTo>
                                  <a:pt x="74" y="198"/>
                                </a:lnTo>
                                <a:lnTo>
                                  <a:pt x="149" y="198"/>
                                </a:lnTo>
                                <a:lnTo>
                                  <a:pt x="152" y="198"/>
                                </a:lnTo>
                                <a:lnTo>
                                  <a:pt x="153" y="198"/>
                                </a:lnTo>
                                <a:lnTo>
                                  <a:pt x="153" y="216"/>
                                </a:lnTo>
                                <a:lnTo>
                                  <a:pt x="0" y="216"/>
                                </a:lnTo>
                                <a:lnTo>
                                  <a:pt x="0" y="5"/>
                                </a:lnTo>
                                <a:lnTo>
                                  <a:pt x="0" y="1"/>
                                </a:lnTo>
                                <a:lnTo>
                                  <a:pt x="19" y="0"/>
                                </a:lnTo>
                                <a:lnTo>
                                  <a:pt x="19" y="197"/>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Freeform 4173"/>
                        <wps:cNvSpPr>
                          <a:spLocks/>
                        </wps:cNvSpPr>
                        <wps:spPr bwMode="auto">
                          <a:xfrm>
                            <a:off x="2774315" y="894715"/>
                            <a:ext cx="100330" cy="137160"/>
                          </a:xfrm>
                          <a:custGeom>
                            <a:avLst/>
                            <a:gdLst>
                              <a:gd name="T0" fmla="*/ 21 w 158"/>
                              <a:gd name="T1" fmla="*/ 199 h 216"/>
                              <a:gd name="T2" fmla="*/ 55 w 158"/>
                              <a:gd name="T3" fmla="*/ 198 h 216"/>
                              <a:gd name="T4" fmla="*/ 122 w 158"/>
                              <a:gd name="T5" fmla="*/ 199 h 216"/>
                              <a:gd name="T6" fmla="*/ 154 w 158"/>
                              <a:gd name="T7" fmla="*/ 198 h 216"/>
                              <a:gd name="T8" fmla="*/ 154 w 158"/>
                              <a:gd name="T9" fmla="*/ 197 h 216"/>
                              <a:gd name="T10" fmla="*/ 153 w 158"/>
                              <a:gd name="T11" fmla="*/ 212 h 216"/>
                              <a:gd name="T12" fmla="*/ 51 w 158"/>
                              <a:gd name="T13" fmla="*/ 213 h 216"/>
                              <a:gd name="T14" fmla="*/ 7 w 158"/>
                              <a:gd name="T15" fmla="*/ 213 h 216"/>
                              <a:gd name="T16" fmla="*/ 3 w 158"/>
                              <a:gd name="T17" fmla="*/ 214 h 216"/>
                              <a:gd name="T18" fmla="*/ 3 w 158"/>
                              <a:gd name="T19" fmla="*/ 187 h 216"/>
                              <a:gd name="T20" fmla="*/ 3 w 158"/>
                              <a:gd name="T21" fmla="*/ 15 h 216"/>
                              <a:gd name="T22" fmla="*/ 3 w 158"/>
                              <a:gd name="T23" fmla="*/ 5 h 216"/>
                              <a:gd name="T24" fmla="*/ 6 w 158"/>
                              <a:gd name="T25" fmla="*/ 3 h 216"/>
                              <a:gd name="T26" fmla="*/ 19 w 158"/>
                              <a:gd name="T27" fmla="*/ 3 h 216"/>
                              <a:gd name="T28" fmla="*/ 20 w 158"/>
                              <a:gd name="T29" fmla="*/ 1 h 216"/>
                              <a:gd name="T30" fmla="*/ 20 w 158"/>
                              <a:gd name="T31" fmla="*/ 173 h 216"/>
                              <a:gd name="T32" fmla="*/ 19 w 158"/>
                              <a:gd name="T33" fmla="*/ 194 h 216"/>
                              <a:gd name="T34" fmla="*/ 15 w 158"/>
                              <a:gd name="T35" fmla="*/ 200 h 216"/>
                              <a:gd name="T36" fmla="*/ 7 w 158"/>
                              <a:gd name="T37" fmla="*/ 206 h 216"/>
                              <a:gd name="T38" fmla="*/ 7 w 158"/>
                              <a:gd name="T39" fmla="*/ 208 h 216"/>
                              <a:gd name="T40" fmla="*/ 9 w 158"/>
                              <a:gd name="T41" fmla="*/ 210 h 216"/>
                              <a:gd name="T42" fmla="*/ 18 w 158"/>
                              <a:gd name="T43" fmla="*/ 203 h 216"/>
                              <a:gd name="T44" fmla="*/ 23 w 158"/>
                              <a:gd name="T45" fmla="*/ 198 h 216"/>
                              <a:gd name="T46" fmla="*/ 23 w 158"/>
                              <a:gd name="T47" fmla="*/ 180 h 216"/>
                              <a:gd name="T48" fmla="*/ 23 w 158"/>
                              <a:gd name="T49" fmla="*/ 2 h 216"/>
                              <a:gd name="T50" fmla="*/ 21 w 158"/>
                              <a:gd name="T51" fmla="*/ 0 h 216"/>
                              <a:gd name="T52" fmla="*/ 1 w 158"/>
                              <a:gd name="T53" fmla="*/ 1 h 216"/>
                              <a:gd name="T54" fmla="*/ 0 w 158"/>
                              <a:gd name="T55" fmla="*/ 15 h 216"/>
                              <a:gd name="T56" fmla="*/ 0 w 158"/>
                              <a:gd name="T57" fmla="*/ 54 h 216"/>
                              <a:gd name="T58" fmla="*/ 0 w 158"/>
                              <a:gd name="T59" fmla="*/ 106 h 216"/>
                              <a:gd name="T60" fmla="*/ 1 w 158"/>
                              <a:gd name="T61" fmla="*/ 215 h 216"/>
                              <a:gd name="T62" fmla="*/ 155 w 158"/>
                              <a:gd name="T63" fmla="*/ 216 h 216"/>
                              <a:gd name="T64" fmla="*/ 157 w 158"/>
                              <a:gd name="T65" fmla="*/ 214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5 w 158"/>
                              <a:gd name="T79" fmla="*/ 196 h 216"/>
                              <a:gd name="T80" fmla="*/ 19 w 158"/>
                              <a:gd name="T81" fmla="*/ 197 h 216"/>
                              <a:gd name="T82" fmla="*/ 20 w 158"/>
                              <a:gd name="T83" fmla="*/ 19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7" y="198"/>
                                </a:lnTo>
                                <a:lnTo>
                                  <a:pt x="122" y="199"/>
                                </a:lnTo>
                                <a:lnTo>
                                  <a:pt x="138" y="199"/>
                                </a:lnTo>
                                <a:lnTo>
                                  <a:pt x="154" y="198"/>
                                </a:lnTo>
                                <a:lnTo>
                                  <a:pt x="154" y="197"/>
                                </a:lnTo>
                                <a:lnTo>
                                  <a:pt x="154" y="205"/>
                                </a:lnTo>
                                <a:lnTo>
                                  <a:pt x="153" y="212"/>
                                </a:lnTo>
                                <a:lnTo>
                                  <a:pt x="131" y="212"/>
                                </a:lnTo>
                                <a:lnTo>
                                  <a:pt x="51" y="213"/>
                                </a:lnTo>
                                <a:lnTo>
                                  <a:pt x="17" y="213"/>
                                </a:lnTo>
                                <a:lnTo>
                                  <a:pt x="7" y="213"/>
                                </a:lnTo>
                                <a:lnTo>
                                  <a:pt x="3" y="213"/>
                                </a:lnTo>
                                <a:lnTo>
                                  <a:pt x="3" y="214"/>
                                </a:lnTo>
                                <a:lnTo>
                                  <a:pt x="3" y="215"/>
                                </a:lnTo>
                                <a:lnTo>
                                  <a:pt x="3" y="187"/>
                                </a:lnTo>
                                <a:lnTo>
                                  <a:pt x="3" y="62"/>
                                </a:lnTo>
                                <a:lnTo>
                                  <a:pt x="3" y="15"/>
                                </a:lnTo>
                                <a:lnTo>
                                  <a:pt x="3" y="7"/>
                                </a:lnTo>
                                <a:lnTo>
                                  <a:pt x="3" y="5"/>
                                </a:lnTo>
                                <a:lnTo>
                                  <a:pt x="3" y="4"/>
                                </a:lnTo>
                                <a:lnTo>
                                  <a:pt x="6" y="3"/>
                                </a:lnTo>
                                <a:lnTo>
                                  <a:pt x="14" y="3"/>
                                </a:lnTo>
                                <a:lnTo>
                                  <a:pt x="19" y="3"/>
                                </a:lnTo>
                                <a:lnTo>
                                  <a:pt x="20" y="3"/>
                                </a:lnTo>
                                <a:lnTo>
                                  <a:pt x="20" y="1"/>
                                </a:lnTo>
                                <a:lnTo>
                                  <a:pt x="20" y="108"/>
                                </a:lnTo>
                                <a:lnTo>
                                  <a:pt x="20" y="173"/>
                                </a:lnTo>
                                <a:lnTo>
                                  <a:pt x="20" y="192"/>
                                </a:lnTo>
                                <a:lnTo>
                                  <a:pt x="19" y="194"/>
                                </a:lnTo>
                                <a:lnTo>
                                  <a:pt x="19" y="197"/>
                                </a:lnTo>
                                <a:lnTo>
                                  <a:pt x="15" y="200"/>
                                </a:lnTo>
                                <a:lnTo>
                                  <a:pt x="11" y="203"/>
                                </a:lnTo>
                                <a:lnTo>
                                  <a:pt x="7" y="206"/>
                                </a:lnTo>
                                <a:lnTo>
                                  <a:pt x="7" y="208"/>
                                </a:lnTo>
                                <a:lnTo>
                                  <a:pt x="8" y="210"/>
                                </a:lnTo>
                                <a:lnTo>
                                  <a:pt x="9" y="210"/>
                                </a:lnTo>
                                <a:lnTo>
                                  <a:pt x="13" y="206"/>
                                </a:lnTo>
                                <a:lnTo>
                                  <a:pt x="18" y="203"/>
                                </a:lnTo>
                                <a:lnTo>
                                  <a:pt x="21" y="200"/>
                                </a:lnTo>
                                <a:lnTo>
                                  <a:pt x="23" y="198"/>
                                </a:lnTo>
                                <a:lnTo>
                                  <a:pt x="23" y="196"/>
                                </a:lnTo>
                                <a:lnTo>
                                  <a:pt x="23" y="180"/>
                                </a:lnTo>
                                <a:lnTo>
                                  <a:pt x="23" y="112"/>
                                </a:lnTo>
                                <a:lnTo>
                                  <a:pt x="23" y="2"/>
                                </a:lnTo>
                                <a:lnTo>
                                  <a:pt x="22" y="1"/>
                                </a:lnTo>
                                <a:lnTo>
                                  <a:pt x="21" y="0"/>
                                </a:lnTo>
                                <a:lnTo>
                                  <a:pt x="2" y="1"/>
                                </a:lnTo>
                                <a:lnTo>
                                  <a:pt x="1" y="1"/>
                                </a:lnTo>
                                <a:lnTo>
                                  <a:pt x="1" y="2"/>
                                </a:lnTo>
                                <a:lnTo>
                                  <a:pt x="0" y="15"/>
                                </a:lnTo>
                                <a:lnTo>
                                  <a:pt x="0" y="28"/>
                                </a:lnTo>
                                <a:lnTo>
                                  <a:pt x="0" y="54"/>
                                </a:lnTo>
                                <a:lnTo>
                                  <a:pt x="0" y="80"/>
                                </a:lnTo>
                                <a:lnTo>
                                  <a:pt x="0" y="106"/>
                                </a:lnTo>
                                <a:lnTo>
                                  <a:pt x="1" y="214"/>
                                </a:lnTo>
                                <a:lnTo>
                                  <a:pt x="1" y="215"/>
                                </a:lnTo>
                                <a:lnTo>
                                  <a:pt x="3" y="216"/>
                                </a:lnTo>
                                <a:lnTo>
                                  <a:pt x="155" y="216"/>
                                </a:lnTo>
                                <a:lnTo>
                                  <a:pt x="155" y="215"/>
                                </a:lnTo>
                                <a:lnTo>
                                  <a:pt x="157" y="214"/>
                                </a:lnTo>
                                <a:lnTo>
                                  <a:pt x="158" y="198"/>
                                </a:lnTo>
                                <a:lnTo>
                                  <a:pt x="157" y="197"/>
                                </a:lnTo>
                                <a:lnTo>
                                  <a:pt x="154" y="196"/>
                                </a:lnTo>
                                <a:lnTo>
                                  <a:pt x="153" y="196"/>
                                </a:lnTo>
                                <a:lnTo>
                                  <a:pt x="152" y="197"/>
                                </a:lnTo>
                                <a:lnTo>
                                  <a:pt x="151" y="197"/>
                                </a:lnTo>
                                <a:lnTo>
                                  <a:pt x="148" y="196"/>
                                </a:lnTo>
                                <a:lnTo>
                                  <a:pt x="142" y="195"/>
                                </a:lnTo>
                                <a:lnTo>
                                  <a:pt x="131" y="195"/>
                                </a:lnTo>
                                <a:lnTo>
                                  <a:pt x="119" y="195"/>
                                </a:lnTo>
                                <a:lnTo>
                                  <a:pt x="81" y="196"/>
                                </a:lnTo>
                                <a:lnTo>
                                  <a:pt x="51" y="196"/>
                                </a:lnTo>
                                <a:lnTo>
                                  <a:pt x="35" y="196"/>
                                </a:lnTo>
                                <a:lnTo>
                                  <a:pt x="20" y="197"/>
                                </a:lnTo>
                                <a:lnTo>
                                  <a:pt x="19" y="197"/>
                                </a:lnTo>
                                <a:lnTo>
                                  <a:pt x="19" y="198"/>
                                </a:lnTo>
                                <a:lnTo>
                                  <a:pt x="20" y="198"/>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7" name="Freeform 4174"/>
                        <wps:cNvSpPr>
                          <a:spLocks/>
                        </wps:cNvSpPr>
                        <wps:spPr bwMode="auto">
                          <a:xfrm>
                            <a:off x="2771140" y="8947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3 w 165"/>
                              <a:gd name="T17" fmla="*/ 211 h 218"/>
                              <a:gd name="T18" fmla="*/ 13 w 165"/>
                              <a:gd name="T19" fmla="*/ 210 h 218"/>
                              <a:gd name="T20" fmla="*/ 12 w 165"/>
                              <a:gd name="T21" fmla="*/ 209 h 218"/>
                              <a:gd name="T22" fmla="*/ 12 w 165"/>
                              <a:gd name="T23" fmla="*/ 205 h 218"/>
                              <a:gd name="T24" fmla="*/ 11 w 165"/>
                              <a:gd name="T25" fmla="*/ 191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3 h 218"/>
                              <a:gd name="T46" fmla="*/ 2 w 165"/>
                              <a:gd name="T47" fmla="*/ 4 h 218"/>
                              <a:gd name="T48" fmla="*/ 1 w 165"/>
                              <a:gd name="T49" fmla="*/ 17 h 218"/>
                              <a:gd name="T50" fmla="*/ 1 w 165"/>
                              <a:gd name="T51" fmla="*/ 30 h 218"/>
                              <a:gd name="T52" fmla="*/ 1 w 165"/>
                              <a:gd name="T53" fmla="*/ 55 h 218"/>
                              <a:gd name="T54" fmla="*/ 1 w 165"/>
                              <a:gd name="T55" fmla="*/ 114 h 218"/>
                              <a:gd name="T56" fmla="*/ 0 w 165"/>
                              <a:gd name="T57" fmla="*/ 165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7 h 218"/>
                              <a:gd name="T72" fmla="*/ 157 w 165"/>
                              <a:gd name="T73" fmla="*/ 217 h 218"/>
                              <a:gd name="T74" fmla="*/ 159 w 165"/>
                              <a:gd name="T75" fmla="*/ 216 h 218"/>
                              <a:gd name="T76" fmla="*/ 162 w 165"/>
                              <a:gd name="T77" fmla="*/ 214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3" y="211"/>
                                </a:lnTo>
                                <a:lnTo>
                                  <a:pt x="13" y="210"/>
                                </a:lnTo>
                                <a:lnTo>
                                  <a:pt x="12" y="209"/>
                                </a:lnTo>
                                <a:lnTo>
                                  <a:pt x="12" y="205"/>
                                </a:lnTo>
                                <a:lnTo>
                                  <a:pt x="11" y="191"/>
                                </a:lnTo>
                                <a:lnTo>
                                  <a:pt x="11" y="155"/>
                                </a:lnTo>
                                <a:lnTo>
                                  <a:pt x="12" y="72"/>
                                </a:lnTo>
                                <a:lnTo>
                                  <a:pt x="11" y="36"/>
                                </a:lnTo>
                                <a:lnTo>
                                  <a:pt x="11" y="18"/>
                                </a:lnTo>
                                <a:lnTo>
                                  <a:pt x="12" y="1"/>
                                </a:lnTo>
                                <a:lnTo>
                                  <a:pt x="12" y="0"/>
                                </a:lnTo>
                                <a:lnTo>
                                  <a:pt x="10" y="0"/>
                                </a:lnTo>
                                <a:lnTo>
                                  <a:pt x="7" y="1"/>
                                </a:lnTo>
                                <a:lnTo>
                                  <a:pt x="4" y="3"/>
                                </a:lnTo>
                                <a:lnTo>
                                  <a:pt x="2" y="3"/>
                                </a:lnTo>
                                <a:lnTo>
                                  <a:pt x="2" y="4"/>
                                </a:lnTo>
                                <a:lnTo>
                                  <a:pt x="1" y="17"/>
                                </a:lnTo>
                                <a:lnTo>
                                  <a:pt x="1" y="30"/>
                                </a:lnTo>
                                <a:lnTo>
                                  <a:pt x="1" y="55"/>
                                </a:lnTo>
                                <a:lnTo>
                                  <a:pt x="1" y="114"/>
                                </a:lnTo>
                                <a:lnTo>
                                  <a:pt x="0" y="165"/>
                                </a:lnTo>
                                <a:lnTo>
                                  <a:pt x="0" y="191"/>
                                </a:lnTo>
                                <a:lnTo>
                                  <a:pt x="2" y="217"/>
                                </a:lnTo>
                                <a:lnTo>
                                  <a:pt x="3" y="217"/>
                                </a:lnTo>
                                <a:lnTo>
                                  <a:pt x="42" y="217"/>
                                </a:lnTo>
                                <a:lnTo>
                                  <a:pt x="79" y="218"/>
                                </a:lnTo>
                                <a:lnTo>
                                  <a:pt x="118" y="218"/>
                                </a:lnTo>
                                <a:lnTo>
                                  <a:pt x="137" y="217"/>
                                </a:lnTo>
                                <a:lnTo>
                                  <a:pt x="157" y="217"/>
                                </a:lnTo>
                                <a:lnTo>
                                  <a:pt x="159" y="216"/>
                                </a:lnTo>
                                <a:lnTo>
                                  <a:pt x="162" y="214"/>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Freeform 4175"/>
                        <wps:cNvSpPr>
                          <a:spLocks/>
                        </wps:cNvSpPr>
                        <wps:spPr bwMode="auto">
                          <a:xfrm>
                            <a:off x="2762885" y="863600"/>
                            <a:ext cx="38100" cy="2540"/>
                          </a:xfrm>
                          <a:custGeom>
                            <a:avLst/>
                            <a:gdLst>
                              <a:gd name="T0" fmla="*/ 0 w 60"/>
                              <a:gd name="T1" fmla="*/ 4 h 4"/>
                              <a:gd name="T2" fmla="*/ 0 w 60"/>
                              <a:gd name="T3" fmla="*/ 4 h 4"/>
                              <a:gd name="T4" fmla="*/ 27 w 60"/>
                              <a:gd name="T5" fmla="*/ 4 h 4"/>
                              <a:gd name="T6" fmla="*/ 40 w 60"/>
                              <a:gd name="T7" fmla="*/ 4 h 4"/>
                              <a:gd name="T8" fmla="*/ 54 w 60"/>
                              <a:gd name="T9" fmla="*/ 4 h 4"/>
                              <a:gd name="T10" fmla="*/ 56 w 60"/>
                              <a:gd name="T11" fmla="*/ 4 h 4"/>
                              <a:gd name="T12" fmla="*/ 58 w 60"/>
                              <a:gd name="T13" fmla="*/ 2 h 4"/>
                              <a:gd name="T14" fmla="*/ 60 w 60"/>
                              <a:gd name="T15" fmla="*/ 1 h 4"/>
                              <a:gd name="T16" fmla="*/ 60 w 60"/>
                              <a:gd name="T17" fmla="*/ 0 h 4"/>
                              <a:gd name="T18" fmla="*/ 58 w 60"/>
                              <a:gd name="T19" fmla="*/ 0 h 4"/>
                              <a:gd name="T20" fmla="*/ 45 w 60"/>
                              <a:gd name="T21" fmla="*/ 1 h 4"/>
                              <a:gd name="T22" fmla="*/ 32 w 60"/>
                              <a:gd name="T23" fmla="*/ 1 h 4"/>
                              <a:gd name="T24" fmla="*/ 6 w 60"/>
                              <a:gd name="T25" fmla="*/ 0 h 4"/>
                              <a:gd name="T26" fmla="*/ 3 w 60"/>
                              <a:gd name="T27" fmla="*/ 1 h 4"/>
                              <a:gd name="T28" fmla="*/ 1 w 60"/>
                              <a:gd name="T29" fmla="*/ 2 h 4"/>
                              <a:gd name="T30" fmla="*/ 0 w 60"/>
                              <a:gd name="T31" fmla="*/ 4 h 4"/>
                              <a:gd name="T32" fmla="*/ 0 w 60"/>
                              <a:gd name="T33"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4">
                                <a:moveTo>
                                  <a:pt x="0" y="4"/>
                                </a:moveTo>
                                <a:lnTo>
                                  <a:pt x="0" y="4"/>
                                </a:lnTo>
                                <a:lnTo>
                                  <a:pt x="27" y="4"/>
                                </a:lnTo>
                                <a:lnTo>
                                  <a:pt x="40" y="4"/>
                                </a:lnTo>
                                <a:lnTo>
                                  <a:pt x="54" y="4"/>
                                </a:lnTo>
                                <a:lnTo>
                                  <a:pt x="56" y="4"/>
                                </a:lnTo>
                                <a:lnTo>
                                  <a:pt x="58" y="2"/>
                                </a:lnTo>
                                <a:lnTo>
                                  <a:pt x="60" y="1"/>
                                </a:lnTo>
                                <a:lnTo>
                                  <a:pt x="60" y="0"/>
                                </a:lnTo>
                                <a:lnTo>
                                  <a:pt x="58" y="0"/>
                                </a:lnTo>
                                <a:lnTo>
                                  <a:pt x="45" y="1"/>
                                </a:lnTo>
                                <a:lnTo>
                                  <a:pt x="32" y="1"/>
                                </a:lnTo>
                                <a:lnTo>
                                  <a:pt x="6" y="0"/>
                                </a:lnTo>
                                <a:lnTo>
                                  <a:pt x="3" y="1"/>
                                </a:lnTo>
                                <a:lnTo>
                                  <a:pt x="1" y="2"/>
                                </a:lnTo>
                                <a:lnTo>
                                  <a:pt x="0" y="4"/>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9" name="Freeform 4176"/>
                        <wps:cNvSpPr>
                          <a:spLocks/>
                        </wps:cNvSpPr>
                        <wps:spPr bwMode="auto">
                          <a:xfrm>
                            <a:off x="2774315" y="962025"/>
                            <a:ext cx="98425" cy="3175"/>
                          </a:xfrm>
                          <a:custGeom>
                            <a:avLst/>
                            <a:gdLst>
                              <a:gd name="T0" fmla="*/ 0 w 155"/>
                              <a:gd name="T1" fmla="*/ 5 h 5"/>
                              <a:gd name="T2" fmla="*/ 0 w 155"/>
                              <a:gd name="T3" fmla="*/ 5 h 5"/>
                              <a:gd name="T4" fmla="*/ 38 w 155"/>
                              <a:gd name="T5" fmla="*/ 4 h 5"/>
                              <a:gd name="T6" fmla="*/ 75 w 155"/>
                              <a:gd name="T7" fmla="*/ 3 h 5"/>
                              <a:gd name="T8" fmla="*/ 150 w 155"/>
                              <a:gd name="T9" fmla="*/ 5 h 5"/>
                              <a:gd name="T10" fmla="*/ 152 w 155"/>
                              <a:gd name="T11" fmla="*/ 4 h 5"/>
                              <a:gd name="T12" fmla="*/ 154 w 155"/>
                              <a:gd name="T13" fmla="*/ 3 h 5"/>
                              <a:gd name="T14" fmla="*/ 155 w 155"/>
                              <a:gd name="T15" fmla="*/ 2 h 5"/>
                              <a:gd name="T16" fmla="*/ 155 w 155"/>
                              <a:gd name="T17" fmla="*/ 1 h 5"/>
                              <a:gd name="T18" fmla="*/ 155 w 155"/>
                              <a:gd name="T19" fmla="*/ 1 h 5"/>
                              <a:gd name="T20" fmla="*/ 80 w 155"/>
                              <a:gd name="T21" fmla="*/ 0 h 5"/>
                              <a:gd name="T22" fmla="*/ 42 w 155"/>
                              <a:gd name="T23" fmla="*/ 0 h 5"/>
                              <a:gd name="T24" fmla="*/ 4 w 155"/>
                              <a:gd name="T25" fmla="*/ 1 h 5"/>
                              <a:gd name="T26" fmla="*/ 3 w 155"/>
                              <a:gd name="T27" fmla="*/ 2 h 5"/>
                              <a:gd name="T28" fmla="*/ 1 w 155"/>
                              <a:gd name="T29" fmla="*/ 3 h 5"/>
                              <a:gd name="T30" fmla="*/ 0 w 155"/>
                              <a:gd name="T31" fmla="*/ 4 h 5"/>
                              <a:gd name="T32" fmla="*/ 0 w 155"/>
                              <a:gd name="T33" fmla="*/ 5 h 5"/>
                              <a:gd name="T34" fmla="*/ 0 w 155"/>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5">
                                <a:moveTo>
                                  <a:pt x="0" y="5"/>
                                </a:moveTo>
                                <a:lnTo>
                                  <a:pt x="0" y="5"/>
                                </a:lnTo>
                                <a:lnTo>
                                  <a:pt x="38" y="4"/>
                                </a:lnTo>
                                <a:lnTo>
                                  <a:pt x="75" y="3"/>
                                </a:lnTo>
                                <a:lnTo>
                                  <a:pt x="150" y="5"/>
                                </a:lnTo>
                                <a:lnTo>
                                  <a:pt x="152" y="4"/>
                                </a:lnTo>
                                <a:lnTo>
                                  <a:pt x="154" y="3"/>
                                </a:lnTo>
                                <a:lnTo>
                                  <a:pt x="155" y="2"/>
                                </a:lnTo>
                                <a:lnTo>
                                  <a:pt x="155" y="1"/>
                                </a:lnTo>
                                <a:lnTo>
                                  <a:pt x="80" y="0"/>
                                </a:lnTo>
                                <a:lnTo>
                                  <a:pt x="42" y="0"/>
                                </a:lnTo>
                                <a:lnTo>
                                  <a:pt x="4" y="1"/>
                                </a:lnTo>
                                <a:lnTo>
                                  <a:pt x="3"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0" name="Freeform 4177"/>
                        <wps:cNvSpPr>
                          <a:spLocks/>
                        </wps:cNvSpPr>
                        <wps:spPr bwMode="auto">
                          <a:xfrm>
                            <a:off x="2796540" y="911225"/>
                            <a:ext cx="14605" cy="15875"/>
                          </a:xfrm>
                          <a:custGeom>
                            <a:avLst/>
                            <a:gdLst>
                              <a:gd name="T0" fmla="*/ 23 w 23"/>
                              <a:gd name="T1" fmla="*/ 15 h 25"/>
                              <a:gd name="T2" fmla="*/ 23 w 23"/>
                              <a:gd name="T3" fmla="*/ 15 h 25"/>
                              <a:gd name="T4" fmla="*/ 23 w 23"/>
                              <a:gd name="T5" fmla="*/ 20 h 25"/>
                              <a:gd name="T6" fmla="*/ 21 w 23"/>
                              <a:gd name="T7" fmla="*/ 22 h 25"/>
                              <a:gd name="T8" fmla="*/ 17 w 23"/>
                              <a:gd name="T9" fmla="*/ 24 h 25"/>
                              <a:gd name="T10" fmla="*/ 13 w 23"/>
                              <a:gd name="T11" fmla="*/ 25 h 25"/>
                              <a:gd name="T12" fmla="*/ 8 w 23"/>
                              <a:gd name="T13" fmla="*/ 25 h 25"/>
                              <a:gd name="T14" fmla="*/ 4 w 23"/>
                              <a:gd name="T15" fmla="*/ 24 h 25"/>
                              <a:gd name="T16" fmla="*/ 3 w 23"/>
                              <a:gd name="T17" fmla="*/ 22 h 25"/>
                              <a:gd name="T18" fmla="*/ 1 w 23"/>
                              <a:gd name="T19" fmla="*/ 20 h 25"/>
                              <a:gd name="T20" fmla="*/ 1 w 23"/>
                              <a:gd name="T21" fmla="*/ 17 h 25"/>
                              <a:gd name="T22" fmla="*/ 0 w 23"/>
                              <a:gd name="T23" fmla="*/ 15 h 25"/>
                              <a:gd name="T24" fmla="*/ 1 w 23"/>
                              <a:gd name="T25" fmla="*/ 9 h 25"/>
                              <a:gd name="T26" fmla="*/ 4 w 23"/>
                              <a:gd name="T27" fmla="*/ 5 h 25"/>
                              <a:gd name="T28" fmla="*/ 8 w 23"/>
                              <a:gd name="T29" fmla="*/ 2 h 25"/>
                              <a:gd name="T30" fmla="*/ 9 w 23"/>
                              <a:gd name="T31" fmla="*/ 1 h 25"/>
                              <a:gd name="T32" fmla="*/ 11 w 23"/>
                              <a:gd name="T33" fmla="*/ 0 h 25"/>
                              <a:gd name="T34" fmla="*/ 14 w 23"/>
                              <a:gd name="T35" fmla="*/ 0 h 25"/>
                              <a:gd name="T36" fmla="*/ 16 w 23"/>
                              <a:gd name="T37" fmla="*/ 2 h 25"/>
                              <a:gd name="T38" fmla="*/ 17 w 23"/>
                              <a:gd name="T39" fmla="*/ 3 h 25"/>
                              <a:gd name="T40" fmla="*/ 20 w 23"/>
                              <a:gd name="T41" fmla="*/ 5 h 25"/>
                              <a:gd name="T42" fmla="*/ 23 w 23"/>
                              <a:gd name="T43" fmla="*/ 9 h 25"/>
                              <a:gd name="T44" fmla="*/ 23 w 23"/>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5">
                                <a:moveTo>
                                  <a:pt x="23" y="15"/>
                                </a:moveTo>
                                <a:lnTo>
                                  <a:pt x="23" y="15"/>
                                </a:lnTo>
                                <a:lnTo>
                                  <a:pt x="23" y="20"/>
                                </a:lnTo>
                                <a:lnTo>
                                  <a:pt x="21" y="22"/>
                                </a:lnTo>
                                <a:lnTo>
                                  <a:pt x="17" y="24"/>
                                </a:lnTo>
                                <a:lnTo>
                                  <a:pt x="13" y="25"/>
                                </a:lnTo>
                                <a:lnTo>
                                  <a:pt x="8" y="25"/>
                                </a:lnTo>
                                <a:lnTo>
                                  <a:pt x="4" y="24"/>
                                </a:lnTo>
                                <a:lnTo>
                                  <a:pt x="3" y="22"/>
                                </a:lnTo>
                                <a:lnTo>
                                  <a:pt x="1" y="20"/>
                                </a:lnTo>
                                <a:lnTo>
                                  <a:pt x="1" y="17"/>
                                </a:lnTo>
                                <a:lnTo>
                                  <a:pt x="0" y="15"/>
                                </a:lnTo>
                                <a:lnTo>
                                  <a:pt x="1" y="9"/>
                                </a:lnTo>
                                <a:lnTo>
                                  <a:pt x="4" y="5"/>
                                </a:lnTo>
                                <a:lnTo>
                                  <a:pt x="8" y="2"/>
                                </a:lnTo>
                                <a:lnTo>
                                  <a:pt x="9" y="1"/>
                                </a:lnTo>
                                <a:lnTo>
                                  <a:pt x="11" y="0"/>
                                </a:lnTo>
                                <a:lnTo>
                                  <a:pt x="14" y="0"/>
                                </a:lnTo>
                                <a:lnTo>
                                  <a:pt x="16" y="2"/>
                                </a:lnTo>
                                <a:lnTo>
                                  <a:pt x="17" y="3"/>
                                </a:lnTo>
                                <a:lnTo>
                                  <a:pt x="20" y="5"/>
                                </a:lnTo>
                                <a:lnTo>
                                  <a:pt x="23" y="9"/>
                                </a:lnTo>
                                <a:lnTo>
                                  <a:pt x="2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1" name="Freeform 4178"/>
                        <wps:cNvSpPr>
                          <a:spLocks/>
                        </wps:cNvSpPr>
                        <wps:spPr bwMode="auto">
                          <a:xfrm>
                            <a:off x="2796540" y="908685"/>
                            <a:ext cx="14605" cy="22860"/>
                          </a:xfrm>
                          <a:custGeom>
                            <a:avLst/>
                            <a:gdLst>
                              <a:gd name="T0" fmla="*/ 21 w 23"/>
                              <a:gd name="T1" fmla="*/ 18 h 36"/>
                              <a:gd name="T2" fmla="*/ 21 w 23"/>
                              <a:gd name="T3" fmla="*/ 18 h 36"/>
                              <a:gd name="T4" fmla="*/ 20 w 23"/>
                              <a:gd name="T5" fmla="*/ 20 h 36"/>
                              <a:gd name="T6" fmla="*/ 18 w 23"/>
                              <a:gd name="T7" fmla="*/ 21 h 36"/>
                              <a:gd name="T8" fmla="*/ 15 w 23"/>
                              <a:gd name="T9" fmla="*/ 22 h 36"/>
                              <a:gd name="T10" fmla="*/ 13 w 23"/>
                              <a:gd name="T11" fmla="*/ 22 h 36"/>
                              <a:gd name="T12" fmla="*/ 9 w 23"/>
                              <a:gd name="T13" fmla="*/ 22 h 36"/>
                              <a:gd name="T14" fmla="*/ 6 w 23"/>
                              <a:gd name="T15" fmla="*/ 21 h 36"/>
                              <a:gd name="T16" fmla="*/ 3 w 23"/>
                              <a:gd name="T17" fmla="*/ 20 h 36"/>
                              <a:gd name="T18" fmla="*/ 2 w 23"/>
                              <a:gd name="T19" fmla="*/ 17 h 36"/>
                              <a:gd name="T20" fmla="*/ 2 w 23"/>
                              <a:gd name="T21" fmla="*/ 21 h 36"/>
                              <a:gd name="T22" fmla="*/ 3 w 23"/>
                              <a:gd name="T23" fmla="*/ 21 h 36"/>
                              <a:gd name="T24" fmla="*/ 3 w 23"/>
                              <a:gd name="T25" fmla="*/ 20 h 36"/>
                              <a:gd name="T26" fmla="*/ 5 w 23"/>
                              <a:gd name="T27" fmla="*/ 16 h 36"/>
                              <a:gd name="T28" fmla="*/ 8 w 23"/>
                              <a:gd name="T29" fmla="*/ 14 h 36"/>
                              <a:gd name="T30" fmla="*/ 11 w 23"/>
                              <a:gd name="T31" fmla="*/ 13 h 36"/>
                              <a:gd name="T32" fmla="*/ 13 w 23"/>
                              <a:gd name="T33" fmla="*/ 13 h 36"/>
                              <a:gd name="T34" fmla="*/ 14 w 23"/>
                              <a:gd name="T35" fmla="*/ 14 h 36"/>
                              <a:gd name="T36" fmla="*/ 18 w 23"/>
                              <a:gd name="T37" fmla="*/ 16 h 36"/>
                              <a:gd name="T38" fmla="*/ 20 w 23"/>
                              <a:gd name="T39" fmla="*/ 19 h 36"/>
                              <a:gd name="T40" fmla="*/ 21 w 23"/>
                              <a:gd name="T41" fmla="*/ 21 h 36"/>
                              <a:gd name="T42" fmla="*/ 21 w 23"/>
                              <a:gd name="T43" fmla="*/ 24 h 36"/>
                              <a:gd name="T44" fmla="*/ 22 w 23"/>
                              <a:gd name="T45" fmla="*/ 26 h 36"/>
                              <a:gd name="T46" fmla="*/ 23 w 23"/>
                              <a:gd name="T47" fmla="*/ 22 h 36"/>
                              <a:gd name="T48" fmla="*/ 22 w 23"/>
                              <a:gd name="T49" fmla="*/ 18 h 36"/>
                              <a:gd name="T50" fmla="*/ 22 w 23"/>
                              <a:gd name="T51" fmla="*/ 12 h 36"/>
                              <a:gd name="T52" fmla="*/ 20 w 23"/>
                              <a:gd name="T53" fmla="*/ 7 h 36"/>
                              <a:gd name="T54" fmla="*/ 20 w 23"/>
                              <a:gd name="T55" fmla="*/ 5 h 36"/>
                              <a:gd name="T56" fmla="*/ 17 w 23"/>
                              <a:gd name="T57" fmla="*/ 2 h 36"/>
                              <a:gd name="T58" fmla="*/ 14 w 23"/>
                              <a:gd name="T59" fmla="*/ 1 h 36"/>
                              <a:gd name="T60" fmla="*/ 11 w 23"/>
                              <a:gd name="T61" fmla="*/ 0 h 36"/>
                              <a:gd name="T62" fmla="*/ 8 w 23"/>
                              <a:gd name="T63" fmla="*/ 1 h 36"/>
                              <a:gd name="T64" fmla="*/ 5 w 23"/>
                              <a:gd name="T65" fmla="*/ 3 h 36"/>
                              <a:gd name="T66" fmla="*/ 3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3 w 23"/>
                              <a:gd name="T79" fmla="*/ 33 h 36"/>
                              <a:gd name="T80" fmla="*/ 5 w 23"/>
                              <a:gd name="T81" fmla="*/ 35 h 36"/>
                              <a:gd name="T82" fmla="*/ 8 w 23"/>
                              <a:gd name="T83" fmla="*/ 35 h 36"/>
                              <a:gd name="T84" fmla="*/ 11 w 23"/>
                              <a:gd name="T85" fmla="*/ 36 h 36"/>
                              <a:gd name="T86" fmla="*/ 14 w 23"/>
                              <a:gd name="T87" fmla="*/ 36 h 36"/>
                              <a:gd name="T88" fmla="*/ 17 w 23"/>
                              <a:gd name="T89" fmla="*/ 35 h 36"/>
                              <a:gd name="T90" fmla="*/ 20 w 23"/>
                              <a:gd name="T91" fmla="*/ 33 h 36"/>
                              <a:gd name="T92" fmla="*/ 20 w 23"/>
                              <a:gd name="T93" fmla="*/ 31 h 36"/>
                              <a:gd name="T94" fmla="*/ 22 w 23"/>
                              <a:gd name="T95" fmla="*/ 26 h 36"/>
                              <a:gd name="T96" fmla="*/ 22 w 23"/>
                              <a:gd name="T97" fmla="*/ 21 h 36"/>
                              <a:gd name="T98" fmla="*/ 23 w 23"/>
                              <a:gd name="T99" fmla="*/ 17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1"/>
                                </a:lnTo>
                                <a:lnTo>
                                  <a:pt x="15" y="22"/>
                                </a:lnTo>
                                <a:lnTo>
                                  <a:pt x="13" y="22"/>
                                </a:lnTo>
                                <a:lnTo>
                                  <a:pt x="9" y="22"/>
                                </a:lnTo>
                                <a:lnTo>
                                  <a:pt x="6" y="21"/>
                                </a:lnTo>
                                <a:lnTo>
                                  <a:pt x="3" y="20"/>
                                </a:lnTo>
                                <a:lnTo>
                                  <a:pt x="2" y="17"/>
                                </a:lnTo>
                                <a:lnTo>
                                  <a:pt x="2" y="21"/>
                                </a:lnTo>
                                <a:lnTo>
                                  <a:pt x="3" y="21"/>
                                </a:lnTo>
                                <a:lnTo>
                                  <a:pt x="3" y="20"/>
                                </a:lnTo>
                                <a:lnTo>
                                  <a:pt x="5" y="16"/>
                                </a:lnTo>
                                <a:lnTo>
                                  <a:pt x="8" y="14"/>
                                </a:lnTo>
                                <a:lnTo>
                                  <a:pt x="11" y="13"/>
                                </a:lnTo>
                                <a:lnTo>
                                  <a:pt x="13" y="13"/>
                                </a:lnTo>
                                <a:lnTo>
                                  <a:pt x="14" y="14"/>
                                </a:lnTo>
                                <a:lnTo>
                                  <a:pt x="18" y="16"/>
                                </a:lnTo>
                                <a:lnTo>
                                  <a:pt x="20" y="19"/>
                                </a:lnTo>
                                <a:lnTo>
                                  <a:pt x="21" y="21"/>
                                </a:lnTo>
                                <a:lnTo>
                                  <a:pt x="21" y="24"/>
                                </a:lnTo>
                                <a:lnTo>
                                  <a:pt x="22" y="26"/>
                                </a:lnTo>
                                <a:lnTo>
                                  <a:pt x="23" y="22"/>
                                </a:lnTo>
                                <a:lnTo>
                                  <a:pt x="22" y="18"/>
                                </a:lnTo>
                                <a:lnTo>
                                  <a:pt x="22" y="12"/>
                                </a:lnTo>
                                <a:lnTo>
                                  <a:pt x="20" y="7"/>
                                </a:lnTo>
                                <a:lnTo>
                                  <a:pt x="20" y="5"/>
                                </a:lnTo>
                                <a:lnTo>
                                  <a:pt x="17" y="2"/>
                                </a:lnTo>
                                <a:lnTo>
                                  <a:pt x="14" y="1"/>
                                </a:lnTo>
                                <a:lnTo>
                                  <a:pt x="11" y="0"/>
                                </a:lnTo>
                                <a:lnTo>
                                  <a:pt x="8" y="1"/>
                                </a:lnTo>
                                <a:lnTo>
                                  <a:pt x="5" y="3"/>
                                </a:lnTo>
                                <a:lnTo>
                                  <a:pt x="3" y="5"/>
                                </a:lnTo>
                                <a:lnTo>
                                  <a:pt x="2" y="8"/>
                                </a:lnTo>
                                <a:lnTo>
                                  <a:pt x="1" y="14"/>
                                </a:lnTo>
                                <a:lnTo>
                                  <a:pt x="0" y="20"/>
                                </a:lnTo>
                                <a:lnTo>
                                  <a:pt x="1" y="25"/>
                                </a:lnTo>
                                <a:lnTo>
                                  <a:pt x="2" y="30"/>
                                </a:lnTo>
                                <a:lnTo>
                                  <a:pt x="3" y="33"/>
                                </a:lnTo>
                                <a:lnTo>
                                  <a:pt x="5" y="35"/>
                                </a:lnTo>
                                <a:lnTo>
                                  <a:pt x="8" y="35"/>
                                </a:lnTo>
                                <a:lnTo>
                                  <a:pt x="11" y="36"/>
                                </a:lnTo>
                                <a:lnTo>
                                  <a:pt x="14" y="36"/>
                                </a:lnTo>
                                <a:lnTo>
                                  <a:pt x="17" y="35"/>
                                </a:lnTo>
                                <a:lnTo>
                                  <a:pt x="20" y="33"/>
                                </a:lnTo>
                                <a:lnTo>
                                  <a:pt x="20" y="31"/>
                                </a:lnTo>
                                <a:lnTo>
                                  <a:pt x="22" y="26"/>
                                </a:lnTo>
                                <a:lnTo>
                                  <a:pt x="22" y="21"/>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Freeform 4179"/>
                        <wps:cNvSpPr>
                          <a:spLocks/>
                        </wps:cNvSpPr>
                        <wps:spPr bwMode="auto">
                          <a:xfrm>
                            <a:off x="2820670" y="911225"/>
                            <a:ext cx="13970" cy="15875"/>
                          </a:xfrm>
                          <a:custGeom>
                            <a:avLst/>
                            <a:gdLst>
                              <a:gd name="T0" fmla="*/ 22 w 22"/>
                              <a:gd name="T1" fmla="*/ 15 h 25"/>
                              <a:gd name="T2" fmla="*/ 22 w 22"/>
                              <a:gd name="T3" fmla="*/ 15 h 25"/>
                              <a:gd name="T4" fmla="*/ 21 w 22"/>
                              <a:gd name="T5" fmla="*/ 20 h 25"/>
                              <a:gd name="T6" fmla="*/ 20 w 22"/>
                              <a:gd name="T7" fmla="*/ 22 h 25"/>
                              <a:gd name="T8" fmla="*/ 17 w 22"/>
                              <a:gd name="T9" fmla="*/ 24 h 25"/>
                              <a:gd name="T10" fmla="*/ 12 w 22"/>
                              <a:gd name="T11" fmla="*/ 25 h 25"/>
                              <a:gd name="T12" fmla="*/ 7 w 22"/>
                              <a:gd name="T13" fmla="*/ 25 h 25"/>
                              <a:gd name="T14" fmla="*/ 3 w 22"/>
                              <a:gd name="T15" fmla="*/ 24 h 25"/>
                              <a:gd name="T16" fmla="*/ 2 w 22"/>
                              <a:gd name="T17" fmla="*/ 22 h 25"/>
                              <a:gd name="T18" fmla="*/ 1 w 22"/>
                              <a:gd name="T19" fmla="*/ 20 h 25"/>
                              <a:gd name="T20" fmla="*/ 0 w 22"/>
                              <a:gd name="T21" fmla="*/ 17 h 25"/>
                              <a:gd name="T22" fmla="*/ 0 w 22"/>
                              <a:gd name="T23" fmla="*/ 15 h 25"/>
                              <a:gd name="T24" fmla="*/ 1 w 22"/>
                              <a:gd name="T25" fmla="*/ 9 h 25"/>
                              <a:gd name="T26" fmla="*/ 3 w 22"/>
                              <a:gd name="T27" fmla="*/ 5 h 25"/>
                              <a:gd name="T28" fmla="*/ 7 w 22"/>
                              <a:gd name="T29" fmla="*/ 2 h 25"/>
                              <a:gd name="T30" fmla="*/ 9 w 22"/>
                              <a:gd name="T31" fmla="*/ 1 h 25"/>
                              <a:gd name="T32" fmla="*/ 11 w 22"/>
                              <a:gd name="T33" fmla="*/ 0 h 25"/>
                              <a:gd name="T34" fmla="*/ 14 w 22"/>
                              <a:gd name="T35" fmla="*/ 0 h 25"/>
                              <a:gd name="T36" fmla="*/ 16 w 22"/>
                              <a:gd name="T37" fmla="*/ 2 h 25"/>
                              <a:gd name="T38" fmla="*/ 18 w 22"/>
                              <a:gd name="T39" fmla="*/ 3 h 25"/>
                              <a:gd name="T40" fmla="*/ 20 w 22"/>
                              <a:gd name="T41" fmla="*/ 5 h 25"/>
                              <a:gd name="T42" fmla="*/ 21 w 22"/>
                              <a:gd name="T43" fmla="*/ 9 h 25"/>
                              <a:gd name="T44" fmla="*/ 22 w 22"/>
                              <a:gd name="T45"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5">
                                <a:moveTo>
                                  <a:pt x="22" y="15"/>
                                </a:moveTo>
                                <a:lnTo>
                                  <a:pt x="22" y="15"/>
                                </a:lnTo>
                                <a:lnTo>
                                  <a:pt x="21" y="20"/>
                                </a:lnTo>
                                <a:lnTo>
                                  <a:pt x="20" y="22"/>
                                </a:lnTo>
                                <a:lnTo>
                                  <a:pt x="17" y="24"/>
                                </a:lnTo>
                                <a:lnTo>
                                  <a:pt x="12" y="25"/>
                                </a:lnTo>
                                <a:lnTo>
                                  <a:pt x="7" y="25"/>
                                </a:lnTo>
                                <a:lnTo>
                                  <a:pt x="3" y="24"/>
                                </a:lnTo>
                                <a:lnTo>
                                  <a:pt x="2" y="22"/>
                                </a:lnTo>
                                <a:lnTo>
                                  <a:pt x="1" y="20"/>
                                </a:lnTo>
                                <a:lnTo>
                                  <a:pt x="0" y="17"/>
                                </a:lnTo>
                                <a:lnTo>
                                  <a:pt x="0" y="15"/>
                                </a:lnTo>
                                <a:lnTo>
                                  <a:pt x="1" y="9"/>
                                </a:lnTo>
                                <a:lnTo>
                                  <a:pt x="3" y="5"/>
                                </a:lnTo>
                                <a:lnTo>
                                  <a:pt x="7" y="2"/>
                                </a:lnTo>
                                <a:lnTo>
                                  <a:pt x="9" y="1"/>
                                </a:lnTo>
                                <a:lnTo>
                                  <a:pt x="11" y="0"/>
                                </a:lnTo>
                                <a:lnTo>
                                  <a:pt x="14" y="0"/>
                                </a:lnTo>
                                <a:lnTo>
                                  <a:pt x="16" y="2"/>
                                </a:lnTo>
                                <a:lnTo>
                                  <a:pt x="18" y="3"/>
                                </a:lnTo>
                                <a:lnTo>
                                  <a:pt x="20" y="5"/>
                                </a:lnTo>
                                <a:lnTo>
                                  <a:pt x="21" y="9"/>
                                </a:lnTo>
                                <a:lnTo>
                                  <a:pt x="2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Freeform 4180"/>
                        <wps:cNvSpPr>
                          <a:spLocks/>
                        </wps:cNvSpPr>
                        <wps:spPr bwMode="auto">
                          <a:xfrm>
                            <a:off x="2820670" y="908685"/>
                            <a:ext cx="13970" cy="22860"/>
                          </a:xfrm>
                          <a:custGeom>
                            <a:avLst/>
                            <a:gdLst>
                              <a:gd name="T0" fmla="*/ 21 w 22"/>
                              <a:gd name="T1" fmla="*/ 18 h 36"/>
                              <a:gd name="T2" fmla="*/ 21 w 22"/>
                              <a:gd name="T3" fmla="*/ 18 h 36"/>
                              <a:gd name="T4" fmla="*/ 20 w 22"/>
                              <a:gd name="T5" fmla="*/ 20 h 36"/>
                              <a:gd name="T6" fmla="*/ 18 w 22"/>
                              <a:gd name="T7" fmla="*/ 21 h 36"/>
                              <a:gd name="T8" fmla="*/ 15 w 22"/>
                              <a:gd name="T9" fmla="*/ 22 h 36"/>
                              <a:gd name="T10" fmla="*/ 12 w 22"/>
                              <a:gd name="T11" fmla="*/ 22 h 36"/>
                              <a:gd name="T12" fmla="*/ 9 w 22"/>
                              <a:gd name="T13" fmla="*/ 22 h 36"/>
                              <a:gd name="T14" fmla="*/ 6 w 22"/>
                              <a:gd name="T15" fmla="*/ 21 h 36"/>
                              <a:gd name="T16" fmla="*/ 3 w 22"/>
                              <a:gd name="T17" fmla="*/ 20 h 36"/>
                              <a:gd name="T18" fmla="*/ 2 w 22"/>
                              <a:gd name="T19" fmla="*/ 17 h 36"/>
                              <a:gd name="T20" fmla="*/ 2 w 22"/>
                              <a:gd name="T21" fmla="*/ 21 h 36"/>
                              <a:gd name="T22" fmla="*/ 2 w 22"/>
                              <a:gd name="T23" fmla="*/ 20 h 36"/>
                              <a:gd name="T24" fmla="*/ 5 w 22"/>
                              <a:gd name="T25" fmla="*/ 16 h 36"/>
                              <a:gd name="T26" fmla="*/ 8 w 22"/>
                              <a:gd name="T27" fmla="*/ 14 h 36"/>
                              <a:gd name="T28" fmla="*/ 11 w 22"/>
                              <a:gd name="T29" fmla="*/ 13 h 36"/>
                              <a:gd name="T30" fmla="*/ 13 w 22"/>
                              <a:gd name="T31" fmla="*/ 13 h 36"/>
                              <a:gd name="T32" fmla="*/ 15 w 22"/>
                              <a:gd name="T33" fmla="*/ 14 h 36"/>
                              <a:gd name="T34" fmla="*/ 18 w 22"/>
                              <a:gd name="T35" fmla="*/ 16 h 36"/>
                              <a:gd name="T36" fmla="*/ 20 w 22"/>
                              <a:gd name="T37" fmla="*/ 19 h 36"/>
                              <a:gd name="T38" fmla="*/ 21 w 22"/>
                              <a:gd name="T39" fmla="*/ 21 h 36"/>
                              <a:gd name="T40" fmla="*/ 22 w 22"/>
                              <a:gd name="T41" fmla="*/ 24 h 36"/>
                              <a:gd name="T42" fmla="*/ 22 w 22"/>
                              <a:gd name="T43" fmla="*/ 26 h 36"/>
                              <a:gd name="T44" fmla="*/ 22 w 22"/>
                              <a:gd name="T45" fmla="*/ 22 h 36"/>
                              <a:gd name="T46" fmla="*/ 22 w 22"/>
                              <a:gd name="T47" fmla="*/ 18 h 36"/>
                              <a:gd name="T48" fmla="*/ 22 w 22"/>
                              <a:gd name="T49" fmla="*/ 12 h 36"/>
                              <a:gd name="T50" fmla="*/ 21 w 22"/>
                              <a:gd name="T51" fmla="*/ 7 h 36"/>
                              <a:gd name="T52" fmla="*/ 19 w 22"/>
                              <a:gd name="T53" fmla="*/ 5 h 36"/>
                              <a:gd name="T54" fmla="*/ 18 w 22"/>
                              <a:gd name="T55" fmla="*/ 2 h 36"/>
                              <a:gd name="T56" fmla="*/ 15 w 22"/>
                              <a:gd name="T57" fmla="*/ 1 h 36"/>
                              <a:gd name="T58" fmla="*/ 11 w 22"/>
                              <a:gd name="T59" fmla="*/ 0 h 36"/>
                              <a:gd name="T60" fmla="*/ 8 w 22"/>
                              <a:gd name="T61" fmla="*/ 1 h 36"/>
                              <a:gd name="T62" fmla="*/ 5 w 22"/>
                              <a:gd name="T63" fmla="*/ 3 h 36"/>
                              <a:gd name="T64" fmla="*/ 2 w 22"/>
                              <a:gd name="T65" fmla="*/ 5 h 36"/>
                              <a:gd name="T66" fmla="*/ 2 w 22"/>
                              <a:gd name="T67" fmla="*/ 8 h 36"/>
                              <a:gd name="T68" fmla="*/ 0 w 22"/>
                              <a:gd name="T69" fmla="*/ 14 h 36"/>
                              <a:gd name="T70" fmla="*/ 0 w 22"/>
                              <a:gd name="T71" fmla="*/ 20 h 36"/>
                              <a:gd name="T72" fmla="*/ 0 w 22"/>
                              <a:gd name="T73" fmla="*/ 25 h 36"/>
                              <a:gd name="T74" fmla="*/ 2 w 22"/>
                              <a:gd name="T75" fmla="*/ 30 h 36"/>
                              <a:gd name="T76" fmla="*/ 2 w 22"/>
                              <a:gd name="T77" fmla="*/ 33 h 36"/>
                              <a:gd name="T78" fmla="*/ 5 w 22"/>
                              <a:gd name="T79" fmla="*/ 35 h 36"/>
                              <a:gd name="T80" fmla="*/ 8 w 22"/>
                              <a:gd name="T81" fmla="*/ 35 h 36"/>
                              <a:gd name="T82" fmla="*/ 11 w 22"/>
                              <a:gd name="T83" fmla="*/ 36 h 36"/>
                              <a:gd name="T84" fmla="*/ 15 w 22"/>
                              <a:gd name="T85" fmla="*/ 36 h 36"/>
                              <a:gd name="T86" fmla="*/ 18 w 22"/>
                              <a:gd name="T87" fmla="*/ 35 h 36"/>
                              <a:gd name="T88" fmla="*/ 20 w 22"/>
                              <a:gd name="T89" fmla="*/ 33 h 36"/>
                              <a:gd name="T90" fmla="*/ 21 w 22"/>
                              <a:gd name="T91" fmla="*/ 31 h 36"/>
                              <a:gd name="T92" fmla="*/ 22 w 22"/>
                              <a:gd name="T93" fmla="*/ 26 h 36"/>
                              <a:gd name="T94" fmla="*/ 22 w 22"/>
                              <a:gd name="T95" fmla="*/ 21 h 36"/>
                              <a:gd name="T96" fmla="*/ 22 w 22"/>
                              <a:gd name="T97" fmla="*/ 17 h 36"/>
                              <a:gd name="T98" fmla="*/ 22 w 22"/>
                              <a:gd name="T99" fmla="*/ 13 h 36"/>
                              <a:gd name="T100" fmla="*/ 22 w 22"/>
                              <a:gd name="T101" fmla="*/ 16 h 36"/>
                              <a:gd name="T102" fmla="*/ 21 w 22"/>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6">
                                <a:moveTo>
                                  <a:pt x="21" y="18"/>
                                </a:moveTo>
                                <a:lnTo>
                                  <a:pt x="21" y="18"/>
                                </a:lnTo>
                                <a:lnTo>
                                  <a:pt x="20" y="20"/>
                                </a:lnTo>
                                <a:lnTo>
                                  <a:pt x="18" y="21"/>
                                </a:lnTo>
                                <a:lnTo>
                                  <a:pt x="15" y="22"/>
                                </a:lnTo>
                                <a:lnTo>
                                  <a:pt x="12" y="22"/>
                                </a:lnTo>
                                <a:lnTo>
                                  <a:pt x="9" y="22"/>
                                </a:lnTo>
                                <a:lnTo>
                                  <a:pt x="6" y="21"/>
                                </a:lnTo>
                                <a:lnTo>
                                  <a:pt x="3" y="20"/>
                                </a:lnTo>
                                <a:lnTo>
                                  <a:pt x="2" y="17"/>
                                </a:lnTo>
                                <a:lnTo>
                                  <a:pt x="2" y="21"/>
                                </a:lnTo>
                                <a:lnTo>
                                  <a:pt x="2" y="20"/>
                                </a:lnTo>
                                <a:lnTo>
                                  <a:pt x="5" y="16"/>
                                </a:lnTo>
                                <a:lnTo>
                                  <a:pt x="8" y="14"/>
                                </a:lnTo>
                                <a:lnTo>
                                  <a:pt x="11" y="13"/>
                                </a:lnTo>
                                <a:lnTo>
                                  <a:pt x="13" y="13"/>
                                </a:lnTo>
                                <a:lnTo>
                                  <a:pt x="15" y="14"/>
                                </a:lnTo>
                                <a:lnTo>
                                  <a:pt x="18" y="16"/>
                                </a:lnTo>
                                <a:lnTo>
                                  <a:pt x="20" y="19"/>
                                </a:lnTo>
                                <a:lnTo>
                                  <a:pt x="21" y="21"/>
                                </a:lnTo>
                                <a:lnTo>
                                  <a:pt x="22" y="24"/>
                                </a:lnTo>
                                <a:lnTo>
                                  <a:pt x="22" y="26"/>
                                </a:lnTo>
                                <a:lnTo>
                                  <a:pt x="22" y="22"/>
                                </a:lnTo>
                                <a:lnTo>
                                  <a:pt x="22" y="18"/>
                                </a:lnTo>
                                <a:lnTo>
                                  <a:pt x="22" y="12"/>
                                </a:lnTo>
                                <a:lnTo>
                                  <a:pt x="21" y="7"/>
                                </a:lnTo>
                                <a:lnTo>
                                  <a:pt x="19" y="5"/>
                                </a:lnTo>
                                <a:lnTo>
                                  <a:pt x="18" y="2"/>
                                </a:lnTo>
                                <a:lnTo>
                                  <a:pt x="15" y="1"/>
                                </a:lnTo>
                                <a:lnTo>
                                  <a:pt x="11" y="0"/>
                                </a:lnTo>
                                <a:lnTo>
                                  <a:pt x="8" y="1"/>
                                </a:lnTo>
                                <a:lnTo>
                                  <a:pt x="5" y="3"/>
                                </a:lnTo>
                                <a:lnTo>
                                  <a:pt x="2" y="5"/>
                                </a:lnTo>
                                <a:lnTo>
                                  <a:pt x="2" y="8"/>
                                </a:lnTo>
                                <a:lnTo>
                                  <a:pt x="0" y="14"/>
                                </a:lnTo>
                                <a:lnTo>
                                  <a:pt x="0" y="20"/>
                                </a:lnTo>
                                <a:lnTo>
                                  <a:pt x="0" y="25"/>
                                </a:lnTo>
                                <a:lnTo>
                                  <a:pt x="2" y="30"/>
                                </a:lnTo>
                                <a:lnTo>
                                  <a:pt x="2" y="33"/>
                                </a:lnTo>
                                <a:lnTo>
                                  <a:pt x="5" y="35"/>
                                </a:lnTo>
                                <a:lnTo>
                                  <a:pt x="8" y="35"/>
                                </a:lnTo>
                                <a:lnTo>
                                  <a:pt x="11" y="36"/>
                                </a:lnTo>
                                <a:lnTo>
                                  <a:pt x="15" y="36"/>
                                </a:lnTo>
                                <a:lnTo>
                                  <a:pt x="18" y="35"/>
                                </a:lnTo>
                                <a:lnTo>
                                  <a:pt x="20" y="33"/>
                                </a:lnTo>
                                <a:lnTo>
                                  <a:pt x="21" y="31"/>
                                </a:lnTo>
                                <a:lnTo>
                                  <a:pt x="22" y="26"/>
                                </a:lnTo>
                                <a:lnTo>
                                  <a:pt x="22" y="21"/>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Freeform 4181"/>
                        <wps:cNvSpPr>
                          <a:spLocks/>
                        </wps:cNvSpPr>
                        <wps:spPr bwMode="auto">
                          <a:xfrm>
                            <a:off x="2844800" y="911225"/>
                            <a:ext cx="12700" cy="15875"/>
                          </a:xfrm>
                          <a:custGeom>
                            <a:avLst/>
                            <a:gdLst>
                              <a:gd name="T0" fmla="*/ 20 w 20"/>
                              <a:gd name="T1" fmla="*/ 15 h 25"/>
                              <a:gd name="T2" fmla="*/ 20 w 20"/>
                              <a:gd name="T3" fmla="*/ 15 h 25"/>
                              <a:gd name="T4" fmla="*/ 19 w 20"/>
                              <a:gd name="T5" fmla="*/ 20 h 25"/>
                              <a:gd name="T6" fmla="*/ 17 w 20"/>
                              <a:gd name="T7" fmla="*/ 22 h 25"/>
                              <a:gd name="T8" fmla="*/ 15 w 20"/>
                              <a:gd name="T9" fmla="*/ 24 h 25"/>
                              <a:gd name="T10" fmla="*/ 11 w 20"/>
                              <a:gd name="T11" fmla="*/ 25 h 25"/>
                              <a:gd name="T12" fmla="*/ 9 w 20"/>
                              <a:gd name="T13" fmla="*/ 24 h 25"/>
                              <a:gd name="T14" fmla="*/ 7 w 20"/>
                              <a:gd name="T15" fmla="*/ 22 h 25"/>
                              <a:gd name="T16" fmla="*/ 4 w 20"/>
                              <a:gd name="T17" fmla="*/ 16 h 25"/>
                              <a:gd name="T18" fmla="*/ 1 w 20"/>
                              <a:gd name="T19" fmla="*/ 12 h 25"/>
                              <a:gd name="T20" fmla="*/ 0 w 20"/>
                              <a:gd name="T21" fmla="*/ 12 h 25"/>
                              <a:gd name="T22" fmla="*/ 0 w 20"/>
                              <a:gd name="T23" fmla="*/ 15 h 25"/>
                              <a:gd name="T24" fmla="*/ 0 w 20"/>
                              <a:gd name="T25" fmla="*/ 17 h 25"/>
                              <a:gd name="T26" fmla="*/ 1 w 20"/>
                              <a:gd name="T27" fmla="*/ 16 h 25"/>
                              <a:gd name="T28" fmla="*/ 2 w 20"/>
                              <a:gd name="T29" fmla="*/ 11 h 25"/>
                              <a:gd name="T30" fmla="*/ 6 w 20"/>
                              <a:gd name="T31" fmla="*/ 4 h 25"/>
                              <a:gd name="T32" fmla="*/ 7 w 20"/>
                              <a:gd name="T33" fmla="*/ 2 h 25"/>
                              <a:gd name="T34" fmla="*/ 10 w 20"/>
                              <a:gd name="T35" fmla="*/ 0 h 25"/>
                              <a:gd name="T36" fmla="*/ 12 w 20"/>
                              <a:gd name="T37" fmla="*/ 0 h 25"/>
                              <a:gd name="T38" fmla="*/ 14 w 20"/>
                              <a:gd name="T39" fmla="*/ 2 h 25"/>
                              <a:gd name="T40" fmla="*/ 16 w 20"/>
                              <a:gd name="T41" fmla="*/ 3 h 25"/>
                              <a:gd name="T42" fmla="*/ 17 w 20"/>
                              <a:gd name="T43" fmla="*/ 5 h 25"/>
                              <a:gd name="T44" fmla="*/ 19 w 20"/>
                              <a:gd name="T45" fmla="*/ 9 h 25"/>
                              <a:gd name="T46" fmla="*/ 20 w 20"/>
                              <a:gd name="T4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5">
                                <a:moveTo>
                                  <a:pt x="20" y="15"/>
                                </a:moveTo>
                                <a:lnTo>
                                  <a:pt x="20" y="15"/>
                                </a:lnTo>
                                <a:lnTo>
                                  <a:pt x="19" y="20"/>
                                </a:lnTo>
                                <a:lnTo>
                                  <a:pt x="17" y="22"/>
                                </a:lnTo>
                                <a:lnTo>
                                  <a:pt x="15" y="24"/>
                                </a:lnTo>
                                <a:lnTo>
                                  <a:pt x="11" y="25"/>
                                </a:lnTo>
                                <a:lnTo>
                                  <a:pt x="9" y="24"/>
                                </a:lnTo>
                                <a:lnTo>
                                  <a:pt x="7" y="22"/>
                                </a:lnTo>
                                <a:lnTo>
                                  <a:pt x="4" y="16"/>
                                </a:lnTo>
                                <a:lnTo>
                                  <a:pt x="1" y="12"/>
                                </a:lnTo>
                                <a:lnTo>
                                  <a:pt x="0" y="12"/>
                                </a:lnTo>
                                <a:lnTo>
                                  <a:pt x="0" y="15"/>
                                </a:lnTo>
                                <a:lnTo>
                                  <a:pt x="0" y="17"/>
                                </a:lnTo>
                                <a:lnTo>
                                  <a:pt x="1" y="16"/>
                                </a:lnTo>
                                <a:lnTo>
                                  <a:pt x="2" y="11"/>
                                </a:lnTo>
                                <a:lnTo>
                                  <a:pt x="6" y="4"/>
                                </a:lnTo>
                                <a:lnTo>
                                  <a:pt x="7" y="2"/>
                                </a:lnTo>
                                <a:lnTo>
                                  <a:pt x="10" y="0"/>
                                </a:lnTo>
                                <a:lnTo>
                                  <a:pt x="12" y="0"/>
                                </a:lnTo>
                                <a:lnTo>
                                  <a:pt x="14" y="2"/>
                                </a:lnTo>
                                <a:lnTo>
                                  <a:pt x="16" y="3"/>
                                </a:lnTo>
                                <a:lnTo>
                                  <a:pt x="17" y="5"/>
                                </a:lnTo>
                                <a:lnTo>
                                  <a:pt x="19" y="9"/>
                                </a:lnTo>
                                <a:lnTo>
                                  <a:pt x="20"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Freeform 4182"/>
                        <wps:cNvSpPr>
                          <a:spLocks/>
                        </wps:cNvSpPr>
                        <wps:spPr bwMode="auto">
                          <a:xfrm>
                            <a:off x="2844800" y="908685"/>
                            <a:ext cx="13970" cy="22860"/>
                          </a:xfrm>
                          <a:custGeom>
                            <a:avLst/>
                            <a:gdLst>
                              <a:gd name="T0" fmla="*/ 20 w 22"/>
                              <a:gd name="T1" fmla="*/ 17 h 36"/>
                              <a:gd name="T2" fmla="*/ 17 w 22"/>
                              <a:gd name="T3" fmla="*/ 21 h 36"/>
                              <a:gd name="T4" fmla="*/ 12 w 22"/>
                              <a:gd name="T5" fmla="*/ 22 h 36"/>
                              <a:gd name="T6" fmla="*/ 7 w 22"/>
                              <a:gd name="T7" fmla="*/ 19 h 36"/>
                              <a:gd name="T8" fmla="*/ 4 w 22"/>
                              <a:gd name="T9" fmla="*/ 12 h 36"/>
                              <a:gd name="T10" fmla="*/ 1 w 22"/>
                              <a:gd name="T11" fmla="*/ 10 h 36"/>
                              <a:gd name="T12" fmla="*/ 1 w 22"/>
                              <a:gd name="T13" fmla="*/ 11 h 36"/>
                              <a:gd name="T14" fmla="*/ 0 w 22"/>
                              <a:gd name="T15" fmla="*/ 19 h 36"/>
                              <a:gd name="T16" fmla="*/ 1 w 22"/>
                              <a:gd name="T17" fmla="*/ 27 h 36"/>
                              <a:gd name="T18" fmla="*/ 2 w 22"/>
                              <a:gd name="T19" fmla="*/ 26 h 36"/>
                              <a:gd name="T20" fmla="*/ 4 w 22"/>
                              <a:gd name="T21" fmla="*/ 21 h 36"/>
                              <a:gd name="T22" fmla="*/ 7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0 h 36"/>
                              <a:gd name="T36" fmla="*/ 17 w 22"/>
                              <a:gd name="T37" fmla="*/ 3 h 36"/>
                              <a:gd name="T38" fmla="*/ 13 w 22"/>
                              <a:gd name="T39" fmla="*/ 0 h 36"/>
                              <a:gd name="T40" fmla="*/ 10 w 22"/>
                              <a:gd name="T41" fmla="*/ 0 h 36"/>
                              <a:gd name="T42" fmla="*/ 6 w 22"/>
                              <a:gd name="T43" fmla="*/ 4 h 36"/>
                              <a:gd name="T44" fmla="*/ 2 w 22"/>
                              <a:gd name="T45" fmla="*/ 12 h 36"/>
                              <a:gd name="T46" fmla="*/ 1 w 22"/>
                              <a:gd name="T47" fmla="*/ 15 h 36"/>
                              <a:gd name="T48" fmla="*/ 1 w 22"/>
                              <a:gd name="T49" fmla="*/ 24 h 36"/>
                              <a:gd name="T50" fmla="*/ 4 w 22"/>
                              <a:gd name="T51" fmla="*/ 28 h 36"/>
                              <a:gd name="T52" fmla="*/ 10 w 22"/>
                              <a:gd name="T53" fmla="*/ 35 h 36"/>
                              <a:gd name="T54" fmla="*/ 14 w 22"/>
                              <a:gd name="T55" fmla="*/ 36 h 36"/>
                              <a:gd name="T56" fmla="*/ 18 w 22"/>
                              <a:gd name="T57" fmla="*/ 34 h 36"/>
                              <a:gd name="T58" fmla="*/ 20 w 22"/>
                              <a:gd name="T59" fmla="*/ 31 h 36"/>
                              <a:gd name="T60" fmla="*/ 22 w 22"/>
                              <a:gd name="T61" fmla="*/ 21 h 36"/>
                              <a:gd name="T62" fmla="*/ 21 w 22"/>
                              <a:gd name="T63" fmla="*/ 13 h 36"/>
                              <a:gd name="T64" fmla="*/ 20 w 22"/>
                              <a:gd name="T65" fmla="*/ 1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7"/>
                                </a:moveTo>
                                <a:lnTo>
                                  <a:pt x="20" y="17"/>
                                </a:lnTo>
                                <a:lnTo>
                                  <a:pt x="19" y="20"/>
                                </a:lnTo>
                                <a:lnTo>
                                  <a:pt x="17" y="21"/>
                                </a:lnTo>
                                <a:lnTo>
                                  <a:pt x="14" y="22"/>
                                </a:lnTo>
                                <a:lnTo>
                                  <a:pt x="12" y="22"/>
                                </a:lnTo>
                                <a:lnTo>
                                  <a:pt x="9" y="21"/>
                                </a:lnTo>
                                <a:lnTo>
                                  <a:pt x="7" y="19"/>
                                </a:lnTo>
                                <a:lnTo>
                                  <a:pt x="6" y="16"/>
                                </a:lnTo>
                                <a:lnTo>
                                  <a:pt x="4" y="12"/>
                                </a:lnTo>
                                <a:lnTo>
                                  <a:pt x="2" y="11"/>
                                </a:lnTo>
                                <a:lnTo>
                                  <a:pt x="1" y="10"/>
                                </a:lnTo>
                                <a:lnTo>
                                  <a:pt x="1" y="11"/>
                                </a:lnTo>
                                <a:lnTo>
                                  <a:pt x="0" y="15"/>
                                </a:lnTo>
                                <a:lnTo>
                                  <a:pt x="0" y="19"/>
                                </a:lnTo>
                                <a:lnTo>
                                  <a:pt x="0" y="24"/>
                                </a:lnTo>
                                <a:lnTo>
                                  <a:pt x="1" y="27"/>
                                </a:lnTo>
                                <a:lnTo>
                                  <a:pt x="1" y="28"/>
                                </a:lnTo>
                                <a:lnTo>
                                  <a:pt x="2" y="26"/>
                                </a:lnTo>
                                <a:lnTo>
                                  <a:pt x="3" y="25"/>
                                </a:lnTo>
                                <a:lnTo>
                                  <a:pt x="4" y="21"/>
                                </a:lnTo>
                                <a:lnTo>
                                  <a:pt x="7" y="17"/>
                                </a:lnTo>
                                <a:lnTo>
                                  <a:pt x="7" y="15"/>
                                </a:lnTo>
                                <a:lnTo>
                                  <a:pt x="10" y="13"/>
                                </a:lnTo>
                                <a:lnTo>
                                  <a:pt x="12" y="13"/>
                                </a:lnTo>
                                <a:lnTo>
                                  <a:pt x="13" y="13"/>
                                </a:lnTo>
                                <a:lnTo>
                                  <a:pt x="15" y="14"/>
                                </a:lnTo>
                                <a:lnTo>
                                  <a:pt x="17" y="15"/>
                                </a:lnTo>
                                <a:lnTo>
                                  <a:pt x="19" y="19"/>
                                </a:lnTo>
                                <a:lnTo>
                                  <a:pt x="20" y="21"/>
                                </a:lnTo>
                                <a:lnTo>
                                  <a:pt x="20" y="24"/>
                                </a:lnTo>
                                <a:lnTo>
                                  <a:pt x="21" y="26"/>
                                </a:lnTo>
                                <a:lnTo>
                                  <a:pt x="22" y="22"/>
                                </a:lnTo>
                                <a:lnTo>
                                  <a:pt x="22" y="17"/>
                                </a:lnTo>
                                <a:lnTo>
                                  <a:pt x="21" y="10"/>
                                </a:lnTo>
                                <a:lnTo>
                                  <a:pt x="20" y="6"/>
                                </a:lnTo>
                                <a:lnTo>
                                  <a:pt x="17" y="3"/>
                                </a:lnTo>
                                <a:lnTo>
                                  <a:pt x="16" y="1"/>
                                </a:lnTo>
                                <a:lnTo>
                                  <a:pt x="13" y="0"/>
                                </a:lnTo>
                                <a:lnTo>
                                  <a:pt x="11" y="0"/>
                                </a:lnTo>
                                <a:lnTo>
                                  <a:pt x="10" y="0"/>
                                </a:lnTo>
                                <a:lnTo>
                                  <a:pt x="8" y="1"/>
                                </a:lnTo>
                                <a:lnTo>
                                  <a:pt x="6" y="4"/>
                                </a:lnTo>
                                <a:lnTo>
                                  <a:pt x="4" y="8"/>
                                </a:lnTo>
                                <a:lnTo>
                                  <a:pt x="2" y="12"/>
                                </a:lnTo>
                                <a:lnTo>
                                  <a:pt x="1" y="14"/>
                                </a:lnTo>
                                <a:lnTo>
                                  <a:pt x="1" y="15"/>
                                </a:lnTo>
                                <a:lnTo>
                                  <a:pt x="1" y="24"/>
                                </a:lnTo>
                                <a:lnTo>
                                  <a:pt x="2" y="24"/>
                                </a:lnTo>
                                <a:lnTo>
                                  <a:pt x="4" y="28"/>
                                </a:lnTo>
                                <a:lnTo>
                                  <a:pt x="7" y="31"/>
                                </a:lnTo>
                                <a:lnTo>
                                  <a:pt x="10" y="35"/>
                                </a:lnTo>
                                <a:lnTo>
                                  <a:pt x="12" y="36"/>
                                </a:lnTo>
                                <a:lnTo>
                                  <a:pt x="14" y="36"/>
                                </a:lnTo>
                                <a:lnTo>
                                  <a:pt x="16" y="35"/>
                                </a:lnTo>
                                <a:lnTo>
                                  <a:pt x="18" y="34"/>
                                </a:lnTo>
                                <a:lnTo>
                                  <a:pt x="19" y="33"/>
                                </a:lnTo>
                                <a:lnTo>
                                  <a:pt x="20" y="31"/>
                                </a:lnTo>
                                <a:lnTo>
                                  <a:pt x="21" y="28"/>
                                </a:lnTo>
                                <a:lnTo>
                                  <a:pt x="22" y="21"/>
                                </a:lnTo>
                                <a:lnTo>
                                  <a:pt x="22" y="17"/>
                                </a:lnTo>
                                <a:lnTo>
                                  <a:pt x="21" y="13"/>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Freeform 4183"/>
                        <wps:cNvSpPr>
                          <a:spLocks/>
                        </wps:cNvSpPr>
                        <wps:spPr bwMode="auto">
                          <a:xfrm>
                            <a:off x="2800985" y="936625"/>
                            <a:ext cx="8255" cy="8890"/>
                          </a:xfrm>
                          <a:custGeom>
                            <a:avLst/>
                            <a:gdLst>
                              <a:gd name="T0" fmla="*/ 1 w 13"/>
                              <a:gd name="T1" fmla="*/ 14 h 14"/>
                              <a:gd name="T2" fmla="*/ 1 w 13"/>
                              <a:gd name="T3" fmla="*/ 14 h 14"/>
                              <a:gd name="T4" fmla="*/ 13 w 13"/>
                              <a:gd name="T5" fmla="*/ 14 h 14"/>
                              <a:gd name="T6" fmla="*/ 13 w 13"/>
                              <a:gd name="T7" fmla="*/ 12 h 14"/>
                              <a:gd name="T8" fmla="*/ 13 w 13"/>
                              <a:gd name="T9" fmla="*/ 8 h 14"/>
                              <a:gd name="T10" fmla="*/ 13 w 13"/>
                              <a:gd name="T11" fmla="*/ 3 h 14"/>
                              <a:gd name="T12" fmla="*/ 13 w 13"/>
                              <a:gd name="T13" fmla="*/ 0 h 14"/>
                              <a:gd name="T14" fmla="*/ 1 w 13"/>
                              <a:gd name="T15" fmla="*/ 0 h 14"/>
                              <a:gd name="T16" fmla="*/ 0 w 13"/>
                              <a:gd name="T17" fmla="*/ 3 h 14"/>
                              <a:gd name="T18" fmla="*/ 0 w 13"/>
                              <a:gd name="T19" fmla="*/ 8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2"/>
                                </a:lnTo>
                                <a:lnTo>
                                  <a:pt x="13" y="8"/>
                                </a:lnTo>
                                <a:lnTo>
                                  <a:pt x="13" y="3"/>
                                </a:lnTo>
                                <a:lnTo>
                                  <a:pt x="13" y="0"/>
                                </a:lnTo>
                                <a:lnTo>
                                  <a:pt x="1" y="0"/>
                                </a:lnTo>
                                <a:lnTo>
                                  <a:pt x="0" y="3"/>
                                </a:lnTo>
                                <a:lnTo>
                                  <a:pt x="0" y="8"/>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4184"/>
                        <wps:cNvSpPr>
                          <a:spLocks/>
                        </wps:cNvSpPr>
                        <wps:spPr bwMode="auto">
                          <a:xfrm>
                            <a:off x="2825115" y="938530"/>
                            <a:ext cx="8255" cy="8255"/>
                          </a:xfrm>
                          <a:custGeom>
                            <a:avLst/>
                            <a:gdLst>
                              <a:gd name="T0" fmla="*/ 0 w 13"/>
                              <a:gd name="T1" fmla="*/ 13 h 13"/>
                              <a:gd name="T2" fmla="*/ 0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0 w 13"/>
                              <a:gd name="T15" fmla="*/ 0 h 13"/>
                              <a:gd name="T16" fmla="*/ 0 w 13"/>
                              <a:gd name="T17" fmla="*/ 2 h 13"/>
                              <a:gd name="T18" fmla="*/ 0 w 13"/>
                              <a:gd name="T19" fmla="*/ 6 h 13"/>
                              <a:gd name="T20" fmla="*/ 0 w 13"/>
                              <a:gd name="T21" fmla="*/ 11 h 13"/>
                              <a:gd name="T22" fmla="*/ 0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0" y="13"/>
                                </a:moveTo>
                                <a:lnTo>
                                  <a:pt x="0" y="13"/>
                                </a:lnTo>
                                <a:lnTo>
                                  <a:pt x="12" y="13"/>
                                </a:lnTo>
                                <a:lnTo>
                                  <a:pt x="13" y="11"/>
                                </a:lnTo>
                                <a:lnTo>
                                  <a:pt x="13" y="6"/>
                                </a:lnTo>
                                <a:lnTo>
                                  <a:pt x="13" y="2"/>
                                </a:lnTo>
                                <a:lnTo>
                                  <a:pt x="12" y="0"/>
                                </a:lnTo>
                                <a:lnTo>
                                  <a:pt x="0" y="0"/>
                                </a:lnTo>
                                <a:lnTo>
                                  <a:pt x="0" y="2"/>
                                </a:lnTo>
                                <a:lnTo>
                                  <a:pt x="0" y="6"/>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Freeform 4185"/>
                        <wps:cNvSpPr>
                          <a:spLocks/>
                        </wps:cNvSpPr>
                        <wps:spPr bwMode="auto">
                          <a:xfrm>
                            <a:off x="2846070" y="936625"/>
                            <a:ext cx="12700" cy="8890"/>
                          </a:xfrm>
                          <a:custGeom>
                            <a:avLst/>
                            <a:gdLst>
                              <a:gd name="T0" fmla="*/ 2 w 20"/>
                              <a:gd name="T1" fmla="*/ 13 h 14"/>
                              <a:gd name="T2" fmla="*/ 2 w 20"/>
                              <a:gd name="T3" fmla="*/ 13 h 14"/>
                              <a:gd name="T4" fmla="*/ 5 w 20"/>
                              <a:gd name="T5" fmla="*/ 12 h 14"/>
                              <a:gd name="T6" fmla="*/ 10 w 20"/>
                              <a:gd name="T7" fmla="*/ 13 h 14"/>
                              <a:gd name="T8" fmla="*/ 15 w 20"/>
                              <a:gd name="T9" fmla="*/ 13 h 14"/>
                              <a:gd name="T10" fmla="*/ 18 w 20"/>
                              <a:gd name="T11" fmla="*/ 14 h 14"/>
                              <a:gd name="T12" fmla="*/ 20 w 20"/>
                              <a:gd name="T13" fmla="*/ 11 h 14"/>
                              <a:gd name="T14" fmla="*/ 20 w 20"/>
                              <a:gd name="T15" fmla="*/ 8 h 14"/>
                              <a:gd name="T16" fmla="*/ 20 w 20"/>
                              <a:gd name="T17" fmla="*/ 5 h 14"/>
                              <a:gd name="T18" fmla="*/ 20 w 20"/>
                              <a:gd name="T19" fmla="*/ 3 h 14"/>
                              <a:gd name="T20" fmla="*/ 18 w 20"/>
                              <a:gd name="T21" fmla="*/ 1 h 14"/>
                              <a:gd name="T22" fmla="*/ 15 w 20"/>
                              <a:gd name="T23" fmla="*/ 1 h 14"/>
                              <a:gd name="T24" fmla="*/ 10 w 20"/>
                              <a:gd name="T25" fmla="*/ 0 h 14"/>
                              <a:gd name="T26" fmla="*/ 5 w 20"/>
                              <a:gd name="T27" fmla="*/ 0 h 14"/>
                              <a:gd name="T28" fmla="*/ 2 w 20"/>
                              <a:gd name="T29" fmla="*/ 0 h 14"/>
                              <a:gd name="T30" fmla="*/ 0 w 20"/>
                              <a:gd name="T31" fmla="*/ 1 h 14"/>
                              <a:gd name="T32" fmla="*/ 0 w 20"/>
                              <a:gd name="T33" fmla="*/ 3 h 14"/>
                              <a:gd name="T34" fmla="*/ 0 w 20"/>
                              <a:gd name="T35" fmla="*/ 7 h 14"/>
                              <a:gd name="T36" fmla="*/ 2 w 20"/>
                              <a:gd name="T3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4">
                                <a:moveTo>
                                  <a:pt x="2" y="13"/>
                                </a:moveTo>
                                <a:lnTo>
                                  <a:pt x="2" y="13"/>
                                </a:lnTo>
                                <a:lnTo>
                                  <a:pt x="5" y="12"/>
                                </a:lnTo>
                                <a:lnTo>
                                  <a:pt x="10" y="13"/>
                                </a:lnTo>
                                <a:lnTo>
                                  <a:pt x="15" y="13"/>
                                </a:lnTo>
                                <a:lnTo>
                                  <a:pt x="18" y="14"/>
                                </a:lnTo>
                                <a:lnTo>
                                  <a:pt x="20" y="11"/>
                                </a:lnTo>
                                <a:lnTo>
                                  <a:pt x="20" y="8"/>
                                </a:lnTo>
                                <a:lnTo>
                                  <a:pt x="20" y="5"/>
                                </a:lnTo>
                                <a:lnTo>
                                  <a:pt x="20" y="3"/>
                                </a:lnTo>
                                <a:lnTo>
                                  <a:pt x="18" y="1"/>
                                </a:lnTo>
                                <a:lnTo>
                                  <a:pt x="15" y="1"/>
                                </a:lnTo>
                                <a:lnTo>
                                  <a:pt x="10" y="0"/>
                                </a:lnTo>
                                <a:lnTo>
                                  <a:pt x="5" y="0"/>
                                </a:lnTo>
                                <a:lnTo>
                                  <a:pt x="2" y="0"/>
                                </a:lnTo>
                                <a:lnTo>
                                  <a:pt x="0" y="1"/>
                                </a:lnTo>
                                <a:lnTo>
                                  <a:pt x="0" y="3"/>
                                </a:lnTo>
                                <a:lnTo>
                                  <a:pt x="0" y="7"/>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Freeform 4186"/>
                        <wps:cNvSpPr>
                          <a:spLocks/>
                        </wps:cNvSpPr>
                        <wps:spPr bwMode="auto">
                          <a:xfrm>
                            <a:off x="2796540" y="974725"/>
                            <a:ext cx="14605" cy="14605"/>
                          </a:xfrm>
                          <a:custGeom>
                            <a:avLst/>
                            <a:gdLst>
                              <a:gd name="T0" fmla="*/ 23 w 23"/>
                              <a:gd name="T1" fmla="*/ 13 h 23"/>
                              <a:gd name="T2" fmla="*/ 23 w 23"/>
                              <a:gd name="T3" fmla="*/ 13 h 23"/>
                              <a:gd name="T4" fmla="*/ 23 w 23"/>
                              <a:gd name="T5" fmla="*/ 17 h 23"/>
                              <a:gd name="T6" fmla="*/ 21 w 23"/>
                              <a:gd name="T7" fmla="*/ 20 h 23"/>
                              <a:gd name="T8" fmla="*/ 17 w 23"/>
                              <a:gd name="T9" fmla="*/ 21 h 23"/>
                              <a:gd name="T10" fmla="*/ 13 w 23"/>
                              <a:gd name="T11" fmla="*/ 23 h 23"/>
                              <a:gd name="T12" fmla="*/ 8 w 23"/>
                              <a:gd name="T13" fmla="*/ 21 h 23"/>
                              <a:gd name="T14" fmla="*/ 4 w 23"/>
                              <a:gd name="T15" fmla="*/ 20 h 23"/>
                              <a:gd name="T16" fmla="*/ 3 w 23"/>
                              <a:gd name="T17" fmla="*/ 19 h 23"/>
                              <a:gd name="T18" fmla="*/ 1 w 23"/>
                              <a:gd name="T19" fmla="*/ 18 h 23"/>
                              <a:gd name="T20" fmla="*/ 1 w 23"/>
                              <a:gd name="T21" fmla="*/ 16 h 23"/>
                              <a:gd name="T22" fmla="*/ 0 w 23"/>
                              <a:gd name="T23" fmla="*/ 13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1 h 23"/>
                              <a:gd name="T38" fmla="*/ 17 w 23"/>
                              <a:gd name="T39" fmla="*/ 2 h 23"/>
                              <a:gd name="T40" fmla="*/ 20 w 23"/>
                              <a:gd name="T41" fmla="*/ 3 h 23"/>
                              <a:gd name="T42" fmla="*/ 23 w 23"/>
                              <a:gd name="T43" fmla="*/ 8 h 23"/>
                              <a:gd name="T44" fmla="*/ 23 w 23"/>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3"/>
                                </a:moveTo>
                                <a:lnTo>
                                  <a:pt x="23" y="13"/>
                                </a:lnTo>
                                <a:lnTo>
                                  <a:pt x="23" y="17"/>
                                </a:lnTo>
                                <a:lnTo>
                                  <a:pt x="21" y="20"/>
                                </a:lnTo>
                                <a:lnTo>
                                  <a:pt x="17" y="21"/>
                                </a:lnTo>
                                <a:lnTo>
                                  <a:pt x="13" y="23"/>
                                </a:lnTo>
                                <a:lnTo>
                                  <a:pt x="8" y="21"/>
                                </a:lnTo>
                                <a:lnTo>
                                  <a:pt x="4" y="20"/>
                                </a:lnTo>
                                <a:lnTo>
                                  <a:pt x="3" y="19"/>
                                </a:lnTo>
                                <a:lnTo>
                                  <a:pt x="1" y="18"/>
                                </a:lnTo>
                                <a:lnTo>
                                  <a:pt x="1" y="16"/>
                                </a:lnTo>
                                <a:lnTo>
                                  <a:pt x="0" y="13"/>
                                </a:lnTo>
                                <a:lnTo>
                                  <a:pt x="1" y="9"/>
                                </a:lnTo>
                                <a:lnTo>
                                  <a:pt x="4" y="5"/>
                                </a:lnTo>
                                <a:lnTo>
                                  <a:pt x="8" y="2"/>
                                </a:lnTo>
                                <a:lnTo>
                                  <a:pt x="9" y="0"/>
                                </a:lnTo>
                                <a:lnTo>
                                  <a:pt x="11" y="0"/>
                                </a:lnTo>
                                <a:lnTo>
                                  <a:pt x="14" y="0"/>
                                </a:lnTo>
                                <a:lnTo>
                                  <a:pt x="16" y="1"/>
                                </a:lnTo>
                                <a:lnTo>
                                  <a:pt x="17" y="2"/>
                                </a:lnTo>
                                <a:lnTo>
                                  <a:pt x="20" y="3"/>
                                </a:lnTo>
                                <a:lnTo>
                                  <a:pt x="23" y="8"/>
                                </a:lnTo>
                                <a:lnTo>
                                  <a:pt x="23"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4187"/>
                        <wps:cNvSpPr>
                          <a:spLocks/>
                        </wps:cNvSpPr>
                        <wps:spPr bwMode="auto">
                          <a:xfrm>
                            <a:off x="2796540" y="969645"/>
                            <a:ext cx="14605" cy="23495"/>
                          </a:xfrm>
                          <a:custGeom>
                            <a:avLst/>
                            <a:gdLst>
                              <a:gd name="T0" fmla="*/ 21 w 23"/>
                              <a:gd name="T1" fmla="*/ 18 h 37"/>
                              <a:gd name="T2" fmla="*/ 21 w 23"/>
                              <a:gd name="T3" fmla="*/ 18 h 37"/>
                              <a:gd name="T4" fmla="*/ 20 w 23"/>
                              <a:gd name="T5" fmla="*/ 21 h 37"/>
                              <a:gd name="T6" fmla="*/ 18 w 23"/>
                              <a:gd name="T7" fmla="*/ 22 h 37"/>
                              <a:gd name="T8" fmla="*/ 15 w 23"/>
                              <a:gd name="T9" fmla="*/ 23 h 37"/>
                              <a:gd name="T10" fmla="*/ 13 w 23"/>
                              <a:gd name="T11" fmla="*/ 23 h 37"/>
                              <a:gd name="T12" fmla="*/ 9 w 23"/>
                              <a:gd name="T13" fmla="*/ 23 h 37"/>
                              <a:gd name="T14" fmla="*/ 6 w 23"/>
                              <a:gd name="T15" fmla="*/ 22 h 37"/>
                              <a:gd name="T16" fmla="*/ 3 w 23"/>
                              <a:gd name="T17" fmla="*/ 21 h 37"/>
                              <a:gd name="T18" fmla="*/ 2 w 23"/>
                              <a:gd name="T19" fmla="*/ 17 h 37"/>
                              <a:gd name="T20" fmla="*/ 2 w 23"/>
                              <a:gd name="T21" fmla="*/ 22 h 37"/>
                              <a:gd name="T22" fmla="*/ 3 w 23"/>
                              <a:gd name="T23" fmla="*/ 22 h 37"/>
                              <a:gd name="T24" fmla="*/ 3 w 23"/>
                              <a:gd name="T25" fmla="*/ 21 h 37"/>
                              <a:gd name="T26" fmla="*/ 5 w 23"/>
                              <a:gd name="T27" fmla="*/ 17 h 37"/>
                              <a:gd name="T28" fmla="*/ 8 w 23"/>
                              <a:gd name="T29" fmla="*/ 15 h 37"/>
                              <a:gd name="T30" fmla="*/ 11 w 23"/>
                              <a:gd name="T31" fmla="*/ 14 h 37"/>
                              <a:gd name="T32" fmla="*/ 13 w 23"/>
                              <a:gd name="T33" fmla="*/ 14 h 37"/>
                              <a:gd name="T34" fmla="*/ 14 w 23"/>
                              <a:gd name="T35" fmla="*/ 14 h 37"/>
                              <a:gd name="T36" fmla="*/ 18 w 23"/>
                              <a:gd name="T37" fmla="*/ 16 h 37"/>
                              <a:gd name="T38" fmla="*/ 20 w 23"/>
                              <a:gd name="T39" fmla="*/ 19 h 37"/>
                              <a:gd name="T40" fmla="*/ 21 w 23"/>
                              <a:gd name="T41" fmla="*/ 23 h 37"/>
                              <a:gd name="T42" fmla="*/ 21 w 23"/>
                              <a:gd name="T43" fmla="*/ 26 h 37"/>
                              <a:gd name="T44" fmla="*/ 22 w 23"/>
                              <a:gd name="T45" fmla="*/ 27 h 37"/>
                              <a:gd name="T46" fmla="*/ 23 w 23"/>
                              <a:gd name="T47" fmla="*/ 23 h 37"/>
                              <a:gd name="T48" fmla="*/ 22 w 23"/>
                              <a:gd name="T49" fmla="*/ 18 h 37"/>
                              <a:gd name="T50" fmla="*/ 22 w 23"/>
                              <a:gd name="T51" fmla="*/ 13 h 37"/>
                              <a:gd name="T52" fmla="*/ 20 w 23"/>
                              <a:gd name="T53" fmla="*/ 7 h 37"/>
                              <a:gd name="T54" fmla="*/ 20 w 23"/>
                              <a:gd name="T55" fmla="*/ 4 h 37"/>
                              <a:gd name="T56" fmla="*/ 17 w 23"/>
                              <a:gd name="T57" fmla="*/ 2 h 37"/>
                              <a:gd name="T58" fmla="*/ 14 w 23"/>
                              <a:gd name="T59" fmla="*/ 0 h 37"/>
                              <a:gd name="T60" fmla="*/ 11 w 23"/>
                              <a:gd name="T61" fmla="*/ 0 h 37"/>
                              <a:gd name="T62" fmla="*/ 8 w 23"/>
                              <a:gd name="T63" fmla="*/ 0 h 37"/>
                              <a:gd name="T64" fmla="*/ 5 w 23"/>
                              <a:gd name="T65" fmla="*/ 2 h 37"/>
                              <a:gd name="T66" fmla="*/ 3 w 23"/>
                              <a:gd name="T67" fmla="*/ 5 h 37"/>
                              <a:gd name="T68" fmla="*/ 2 w 23"/>
                              <a:gd name="T69" fmla="*/ 8 h 37"/>
                              <a:gd name="T70" fmla="*/ 1 w 23"/>
                              <a:gd name="T71" fmla="*/ 15 h 37"/>
                              <a:gd name="T72" fmla="*/ 0 w 23"/>
                              <a:gd name="T73" fmla="*/ 21 h 37"/>
                              <a:gd name="T74" fmla="*/ 1 w 23"/>
                              <a:gd name="T75" fmla="*/ 26 h 37"/>
                              <a:gd name="T76" fmla="*/ 2 w 23"/>
                              <a:gd name="T77" fmla="*/ 31 h 37"/>
                              <a:gd name="T78" fmla="*/ 3 w 23"/>
                              <a:gd name="T79" fmla="*/ 34 h 37"/>
                              <a:gd name="T80" fmla="*/ 5 w 23"/>
                              <a:gd name="T81" fmla="*/ 36 h 37"/>
                              <a:gd name="T82" fmla="*/ 8 w 23"/>
                              <a:gd name="T83" fmla="*/ 37 h 37"/>
                              <a:gd name="T84" fmla="*/ 11 w 23"/>
                              <a:gd name="T85" fmla="*/ 37 h 37"/>
                              <a:gd name="T86" fmla="*/ 14 w 23"/>
                              <a:gd name="T87" fmla="*/ 37 h 37"/>
                              <a:gd name="T88" fmla="*/ 17 w 23"/>
                              <a:gd name="T89" fmla="*/ 36 h 37"/>
                              <a:gd name="T90" fmla="*/ 20 w 23"/>
                              <a:gd name="T91" fmla="*/ 34 h 37"/>
                              <a:gd name="T92" fmla="*/ 20 w 23"/>
                              <a:gd name="T93" fmla="*/ 32 h 37"/>
                              <a:gd name="T94" fmla="*/ 22 w 23"/>
                              <a:gd name="T95" fmla="*/ 28 h 37"/>
                              <a:gd name="T96" fmla="*/ 22 w 23"/>
                              <a:gd name="T97" fmla="*/ 23 h 37"/>
                              <a:gd name="T98" fmla="*/ 23 w 23"/>
                              <a:gd name="T99" fmla="*/ 17 h 37"/>
                              <a:gd name="T100" fmla="*/ 22 w 23"/>
                              <a:gd name="T101" fmla="*/ 13 h 37"/>
                              <a:gd name="T102" fmla="*/ 21 w 23"/>
                              <a:gd name="T103" fmla="*/ 16 h 37"/>
                              <a:gd name="T104" fmla="*/ 21 w 23"/>
                              <a:gd name="T105"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7">
                                <a:moveTo>
                                  <a:pt x="21" y="18"/>
                                </a:moveTo>
                                <a:lnTo>
                                  <a:pt x="21" y="18"/>
                                </a:lnTo>
                                <a:lnTo>
                                  <a:pt x="20" y="21"/>
                                </a:lnTo>
                                <a:lnTo>
                                  <a:pt x="18" y="22"/>
                                </a:lnTo>
                                <a:lnTo>
                                  <a:pt x="15" y="23"/>
                                </a:lnTo>
                                <a:lnTo>
                                  <a:pt x="13" y="23"/>
                                </a:lnTo>
                                <a:lnTo>
                                  <a:pt x="9" y="23"/>
                                </a:lnTo>
                                <a:lnTo>
                                  <a:pt x="6" y="22"/>
                                </a:lnTo>
                                <a:lnTo>
                                  <a:pt x="3" y="21"/>
                                </a:lnTo>
                                <a:lnTo>
                                  <a:pt x="2" y="17"/>
                                </a:lnTo>
                                <a:lnTo>
                                  <a:pt x="2" y="22"/>
                                </a:lnTo>
                                <a:lnTo>
                                  <a:pt x="3" y="22"/>
                                </a:lnTo>
                                <a:lnTo>
                                  <a:pt x="3" y="21"/>
                                </a:lnTo>
                                <a:lnTo>
                                  <a:pt x="5" y="17"/>
                                </a:lnTo>
                                <a:lnTo>
                                  <a:pt x="8" y="15"/>
                                </a:lnTo>
                                <a:lnTo>
                                  <a:pt x="11" y="14"/>
                                </a:lnTo>
                                <a:lnTo>
                                  <a:pt x="13" y="14"/>
                                </a:lnTo>
                                <a:lnTo>
                                  <a:pt x="14" y="14"/>
                                </a:lnTo>
                                <a:lnTo>
                                  <a:pt x="18" y="16"/>
                                </a:lnTo>
                                <a:lnTo>
                                  <a:pt x="20" y="19"/>
                                </a:lnTo>
                                <a:lnTo>
                                  <a:pt x="21" y="23"/>
                                </a:lnTo>
                                <a:lnTo>
                                  <a:pt x="21" y="26"/>
                                </a:lnTo>
                                <a:lnTo>
                                  <a:pt x="22" y="27"/>
                                </a:lnTo>
                                <a:lnTo>
                                  <a:pt x="23" y="23"/>
                                </a:lnTo>
                                <a:lnTo>
                                  <a:pt x="22" y="18"/>
                                </a:lnTo>
                                <a:lnTo>
                                  <a:pt x="22" y="13"/>
                                </a:lnTo>
                                <a:lnTo>
                                  <a:pt x="20" y="7"/>
                                </a:lnTo>
                                <a:lnTo>
                                  <a:pt x="20" y="4"/>
                                </a:lnTo>
                                <a:lnTo>
                                  <a:pt x="17" y="2"/>
                                </a:lnTo>
                                <a:lnTo>
                                  <a:pt x="14" y="0"/>
                                </a:lnTo>
                                <a:lnTo>
                                  <a:pt x="11" y="0"/>
                                </a:lnTo>
                                <a:lnTo>
                                  <a:pt x="8" y="0"/>
                                </a:lnTo>
                                <a:lnTo>
                                  <a:pt x="5" y="2"/>
                                </a:lnTo>
                                <a:lnTo>
                                  <a:pt x="3" y="5"/>
                                </a:lnTo>
                                <a:lnTo>
                                  <a:pt x="2" y="8"/>
                                </a:lnTo>
                                <a:lnTo>
                                  <a:pt x="1" y="15"/>
                                </a:lnTo>
                                <a:lnTo>
                                  <a:pt x="0" y="21"/>
                                </a:lnTo>
                                <a:lnTo>
                                  <a:pt x="1" y="26"/>
                                </a:lnTo>
                                <a:lnTo>
                                  <a:pt x="2" y="31"/>
                                </a:lnTo>
                                <a:lnTo>
                                  <a:pt x="3" y="34"/>
                                </a:lnTo>
                                <a:lnTo>
                                  <a:pt x="5" y="36"/>
                                </a:lnTo>
                                <a:lnTo>
                                  <a:pt x="8" y="37"/>
                                </a:lnTo>
                                <a:lnTo>
                                  <a:pt x="11" y="37"/>
                                </a:lnTo>
                                <a:lnTo>
                                  <a:pt x="14" y="37"/>
                                </a:lnTo>
                                <a:lnTo>
                                  <a:pt x="17" y="36"/>
                                </a:lnTo>
                                <a:lnTo>
                                  <a:pt x="20" y="34"/>
                                </a:lnTo>
                                <a:lnTo>
                                  <a:pt x="20" y="32"/>
                                </a:lnTo>
                                <a:lnTo>
                                  <a:pt x="22" y="28"/>
                                </a:lnTo>
                                <a:lnTo>
                                  <a:pt x="22" y="23"/>
                                </a:lnTo>
                                <a:lnTo>
                                  <a:pt x="23" y="17"/>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4188"/>
                        <wps:cNvSpPr>
                          <a:spLocks/>
                        </wps:cNvSpPr>
                        <wps:spPr bwMode="auto">
                          <a:xfrm>
                            <a:off x="2820670" y="974725"/>
                            <a:ext cx="13970" cy="14605"/>
                          </a:xfrm>
                          <a:custGeom>
                            <a:avLst/>
                            <a:gdLst>
                              <a:gd name="T0" fmla="*/ 22 w 22"/>
                              <a:gd name="T1" fmla="*/ 13 h 23"/>
                              <a:gd name="T2" fmla="*/ 22 w 22"/>
                              <a:gd name="T3" fmla="*/ 13 h 23"/>
                              <a:gd name="T4" fmla="*/ 21 w 22"/>
                              <a:gd name="T5" fmla="*/ 17 h 23"/>
                              <a:gd name="T6" fmla="*/ 20 w 22"/>
                              <a:gd name="T7" fmla="*/ 20 h 23"/>
                              <a:gd name="T8" fmla="*/ 17 w 22"/>
                              <a:gd name="T9" fmla="*/ 21 h 23"/>
                              <a:gd name="T10" fmla="*/ 12 w 22"/>
                              <a:gd name="T11" fmla="*/ 23 h 23"/>
                              <a:gd name="T12" fmla="*/ 7 w 22"/>
                              <a:gd name="T13" fmla="*/ 21 h 23"/>
                              <a:gd name="T14" fmla="*/ 3 w 22"/>
                              <a:gd name="T15" fmla="*/ 20 h 23"/>
                              <a:gd name="T16" fmla="*/ 2 w 22"/>
                              <a:gd name="T17" fmla="*/ 19 h 23"/>
                              <a:gd name="T18" fmla="*/ 1 w 22"/>
                              <a:gd name="T19" fmla="*/ 18 h 23"/>
                              <a:gd name="T20" fmla="*/ 0 w 22"/>
                              <a:gd name="T21" fmla="*/ 16 h 23"/>
                              <a:gd name="T22" fmla="*/ 0 w 22"/>
                              <a:gd name="T23" fmla="*/ 13 h 23"/>
                              <a:gd name="T24" fmla="*/ 1 w 22"/>
                              <a:gd name="T25" fmla="*/ 9 h 23"/>
                              <a:gd name="T26" fmla="*/ 3 w 22"/>
                              <a:gd name="T27" fmla="*/ 5 h 23"/>
                              <a:gd name="T28" fmla="*/ 7 w 22"/>
                              <a:gd name="T29" fmla="*/ 2 h 23"/>
                              <a:gd name="T30" fmla="*/ 9 w 22"/>
                              <a:gd name="T31" fmla="*/ 0 h 23"/>
                              <a:gd name="T32" fmla="*/ 11 w 22"/>
                              <a:gd name="T33" fmla="*/ 0 h 23"/>
                              <a:gd name="T34" fmla="*/ 14 w 22"/>
                              <a:gd name="T35" fmla="*/ 0 h 23"/>
                              <a:gd name="T36" fmla="*/ 16 w 22"/>
                              <a:gd name="T37" fmla="*/ 1 h 23"/>
                              <a:gd name="T38" fmla="*/ 18 w 22"/>
                              <a:gd name="T39" fmla="*/ 2 h 23"/>
                              <a:gd name="T40" fmla="*/ 20 w 22"/>
                              <a:gd name="T41" fmla="*/ 3 h 23"/>
                              <a:gd name="T42" fmla="*/ 21 w 22"/>
                              <a:gd name="T43" fmla="*/ 8 h 23"/>
                              <a:gd name="T44" fmla="*/ 22 w 22"/>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3">
                                <a:moveTo>
                                  <a:pt x="22" y="13"/>
                                </a:moveTo>
                                <a:lnTo>
                                  <a:pt x="22" y="13"/>
                                </a:lnTo>
                                <a:lnTo>
                                  <a:pt x="21" y="17"/>
                                </a:lnTo>
                                <a:lnTo>
                                  <a:pt x="20" y="20"/>
                                </a:lnTo>
                                <a:lnTo>
                                  <a:pt x="17" y="21"/>
                                </a:lnTo>
                                <a:lnTo>
                                  <a:pt x="12" y="23"/>
                                </a:lnTo>
                                <a:lnTo>
                                  <a:pt x="7" y="21"/>
                                </a:lnTo>
                                <a:lnTo>
                                  <a:pt x="3" y="20"/>
                                </a:lnTo>
                                <a:lnTo>
                                  <a:pt x="2" y="19"/>
                                </a:lnTo>
                                <a:lnTo>
                                  <a:pt x="1" y="18"/>
                                </a:lnTo>
                                <a:lnTo>
                                  <a:pt x="0" y="16"/>
                                </a:lnTo>
                                <a:lnTo>
                                  <a:pt x="0" y="13"/>
                                </a:lnTo>
                                <a:lnTo>
                                  <a:pt x="1" y="9"/>
                                </a:lnTo>
                                <a:lnTo>
                                  <a:pt x="3" y="5"/>
                                </a:lnTo>
                                <a:lnTo>
                                  <a:pt x="7" y="2"/>
                                </a:lnTo>
                                <a:lnTo>
                                  <a:pt x="9" y="0"/>
                                </a:lnTo>
                                <a:lnTo>
                                  <a:pt x="11" y="0"/>
                                </a:lnTo>
                                <a:lnTo>
                                  <a:pt x="14" y="0"/>
                                </a:lnTo>
                                <a:lnTo>
                                  <a:pt x="16" y="1"/>
                                </a:lnTo>
                                <a:lnTo>
                                  <a:pt x="18" y="2"/>
                                </a:lnTo>
                                <a:lnTo>
                                  <a:pt x="20" y="3"/>
                                </a:lnTo>
                                <a:lnTo>
                                  <a:pt x="21" y="8"/>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2" name="Freeform 4189"/>
                        <wps:cNvSpPr>
                          <a:spLocks/>
                        </wps:cNvSpPr>
                        <wps:spPr bwMode="auto">
                          <a:xfrm>
                            <a:off x="2820670" y="969645"/>
                            <a:ext cx="13970" cy="23495"/>
                          </a:xfrm>
                          <a:custGeom>
                            <a:avLst/>
                            <a:gdLst>
                              <a:gd name="T0" fmla="*/ 21 w 22"/>
                              <a:gd name="T1" fmla="*/ 18 h 37"/>
                              <a:gd name="T2" fmla="*/ 21 w 22"/>
                              <a:gd name="T3" fmla="*/ 18 h 37"/>
                              <a:gd name="T4" fmla="*/ 20 w 22"/>
                              <a:gd name="T5" fmla="*/ 21 h 37"/>
                              <a:gd name="T6" fmla="*/ 18 w 22"/>
                              <a:gd name="T7" fmla="*/ 22 h 37"/>
                              <a:gd name="T8" fmla="*/ 15 w 22"/>
                              <a:gd name="T9" fmla="*/ 23 h 37"/>
                              <a:gd name="T10" fmla="*/ 12 w 22"/>
                              <a:gd name="T11" fmla="*/ 23 h 37"/>
                              <a:gd name="T12" fmla="*/ 9 w 22"/>
                              <a:gd name="T13" fmla="*/ 23 h 37"/>
                              <a:gd name="T14" fmla="*/ 6 w 22"/>
                              <a:gd name="T15" fmla="*/ 22 h 37"/>
                              <a:gd name="T16" fmla="*/ 3 w 22"/>
                              <a:gd name="T17" fmla="*/ 21 h 37"/>
                              <a:gd name="T18" fmla="*/ 2 w 22"/>
                              <a:gd name="T19" fmla="*/ 17 h 37"/>
                              <a:gd name="T20" fmla="*/ 2 w 22"/>
                              <a:gd name="T21" fmla="*/ 22 h 37"/>
                              <a:gd name="T22" fmla="*/ 2 w 22"/>
                              <a:gd name="T23" fmla="*/ 21 h 37"/>
                              <a:gd name="T24" fmla="*/ 5 w 22"/>
                              <a:gd name="T25" fmla="*/ 17 h 37"/>
                              <a:gd name="T26" fmla="*/ 8 w 22"/>
                              <a:gd name="T27" fmla="*/ 15 h 37"/>
                              <a:gd name="T28" fmla="*/ 11 w 22"/>
                              <a:gd name="T29" fmla="*/ 14 h 37"/>
                              <a:gd name="T30" fmla="*/ 13 w 22"/>
                              <a:gd name="T31" fmla="*/ 14 h 37"/>
                              <a:gd name="T32" fmla="*/ 15 w 22"/>
                              <a:gd name="T33" fmla="*/ 14 h 37"/>
                              <a:gd name="T34" fmla="*/ 18 w 22"/>
                              <a:gd name="T35" fmla="*/ 16 h 37"/>
                              <a:gd name="T36" fmla="*/ 20 w 22"/>
                              <a:gd name="T37" fmla="*/ 19 h 37"/>
                              <a:gd name="T38" fmla="*/ 21 w 22"/>
                              <a:gd name="T39" fmla="*/ 23 h 37"/>
                              <a:gd name="T40" fmla="*/ 22 w 22"/>
                              <a:gd name="T41" fmla="*/ 26 h 37"/>
                              <a:gd name="T42" fmla="*/ 22 w 22"/>
                              <a:gd name="T43" fmla="*/ 27 h 37"/>
                              <a:gd name="T44" fmla="*/ 22 w 22"/>
                              <a:gd name="T45" fmla="*/ 23 h 37"/>
                              <a:gd name="T46" fmla="*/ 22 w 22"/>
                              <a:gd name="T47" fmla="*/ 18 h 37"/>
                              <a:gd name="T48" fmla="*/ 22 w 22"/>
                              <a:gd name="T49" fmla="*/ 13 h 37"/>
                              <a:gd name="T50" fmla="*/ 21 w 22"/>
                              <a:gd name="T51" fmla="*/ 7 h 37"/>
                              <a:gd name="T52" fmla="*/ 19 w 22"/>
                              <a:gd name="T53" fmla="*/ 4 h 37"/>
                              <a:gd name="T54" fmla="*/ 18 w 22"/>
                              <a:gd name="T55" fmla="*/ 2 h 37"/>
                              <a:gd name="T56" fmla="*/ 15 w 22"/>
                              <a:gd name="T57" fmla="*/ 0 h 37"/>
                              <a:gd name="T58" fmla="*/ 11 w 22"/>
                              <a:gd name="T59" fmla="*/ 0 h 37"/>
                              <a:gd name="T60" fmla="*/ 8 w 22"/>
                              <a:gd name="T61" fmla="*/ 0 h 37"/>
                              <a:gd name="T62" fmla="*/ 5 w 22"/>
                              <a:gd name="T63" fmla="*/ 2 h 37"/>
                              <a:gd name="T64" fmla="*/ 2 w 22"/>
                              <a:gd name="T65" fmla="*/ 5 h 37"/>
                              <a:gd name="T66" fmla="*/ 2 w 22"/>
                              <a:gd name="T67" fmla="*/ 8 h 37"/>
                              <a:gd name="T68" fmla="*/ 0 w 22"/>
                              <a:gd name="T69" fmla="*/ 15 h 37"/>
                              <a:gd name="T70" fmla="*/ 0 w 22"/>
                              <a:gd name="T71" fmla="*/ 21 h 37"/>
                              <a:gd name="T72" fmla="*/ 0 w 22"/>
                              <a:gd name="T73" fmla="*/ 26 h 37"/>
                              <a:gd name="T74" fmla="*/ 2 w 22"/>
                              <a:gd name="T75" fmla="*/ 31 h 37"/>
                              <a:gd name="T76" fmla="*/ 2 w 22"/>
                              <a:gd name="T77" fmla="*/ 34 h 37"/>
                              <a:gd name="T78" fmla="*/ 5 w 22"/>
                              <a:gd name="T79" fmla="*/ 36 h 37"/>
                              <a:gd name="T80" fmla="*/ 8 w 22"/>
                              <a:gd name="T81" fmla="*/ 37 h 37"/>
                              <a:gd name="T82" fmla="*/ 11 w 22"/>
                              <a:gd name="T83" fmla="*/ 37 h 37"/>
                              <a:gd name="T84" fmla="*/ 15 w 22"/>
                              <a:gd name="T85" fmla="*/ 37 h 37"/>
                              <a:gd name="T86" fmla="*/ 18 w 22"/>
                              <a:gd name="T87" fmla="*/ 36 h 37"/>
                              <a:gd name="T88" fmla="*/ 20 w 22"/>
                              <a:gd name="T89" fmla="*/ 34 h 37"/>
                              <a:gd name="T90" fmla="*/ 21 w 22"/>
                              <a:gd name="T91" fmla="*/ 32 h 37"/>
                              <a:gd name="T92" fmla="*/ 22 w 22"/>
                              <a:gd name="T93" fmla="*/ 28 h 37"/>
                              <a:gd name="T94" fmla="*/ 22 w 22"/>
                              <a:gd name="T95" fmla="*/ 23 h 37"/>
                              <a:gd name="T96" fmla="*/ 22 w 22"/>
                              <a:gd name="T97" fmla="*/ 17 h 37"/>
                              <a:gd name="T98" fmla="*/ 22 w 22"/>
                              <a:gd name="T99" fmla="*/ 13 h 37"/>
                              <a:gd name="T100" fmla="*/ 22 w 22"/>
                              <a:gd name="T101" fmla="*/ 16 h 37"/>
                              <a:gd name="T102" fmla="*/ 21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1" y="18"/>
                                </a:moveTo>
                                <a:lnTo>
                                  <a:pt x="21" y="18"/>
                                </a:lnTo>
                                <a:lnTo>
                                  <a:pt x="20" y="21"/>
                                </a:lnTo>
                                <a:lnTo>
                                  <a:pt x="18" y="22"/>
                                </a:lnTo>
                                <a:lnTo>
                                  <a:pt x="15" y="23"/>
                                </a:lnTo>
                                <a:lnTo>
                                  <a:pt x="12" y="23"/>
                                </a:lnTo>
                                <a:lnTo>
                                  <a:pt x="9" y="23"/>
                                </a:lnTo>
                                <a:lnTo>
                                  <a:pt x="6" y="22"/>
                                </a:lnTo>
                                <a:lnTo>
                                  <a:pt x="3" y="21"/>
                                </a:lnTo>
                                <a:lnTo>
                                  <a:pt x="2" y="17"/>
                                </a:lnTo>
                                <a:lnTo>
                                  <a:pt x="2" y="22"/>
                                </a:lnTo>
                                <a:lnTo>
                                  <a:pt x="2" y="21"/>
                                </a:lnTo>
                                <a:lnTo>
                                  <a:pt x="5" y="17"/>
                                </a:lnTo>
                                <a:lnTo>
                                  <a:pt x="8" y="15"/>
                                </a:lnTo>
                                <a:lnTo>
                                  <a:pt x="11" y="14"/>
                                </a:lnTo>
                                <a:lnTo>
                                  <a:pt x="13" y="14"/>
                                </a:lnTo>
                                <a:lnTo>
                                  <a:pt x="15" y="14"/>
                                </a:lnTo>
                                <a:lnTo>
                                  <a:pt x="18" y="16"/>
                                </a:lnTo>
                                <a:lnTo>
                                  <a:pt x="20" y="19"/>
                                </a:lnTo>
                                <a:lnTo>
                                  <a:pt x="21" y="23"/>
                                </a:lnTo>
                                <a:lnTo>
                                  <a:pt x="22" y="26"/>
                                </a:lnTo>
                                <a:lnTo>
                                  <a:pt x="22" y="27"/>
                                </a:lnTo>
                                <a:lnTo>
                                  <a:pt x="22" y="23"/>
                                </a:lnTo>
                                <a:lnTo>
                                  <a:pt x="22" y="18"/>
                                </a:lnTo>
                                <a:lnTo>
                                  <a:pt x="22" y="13"/>
                                </a:lnTo>
                                <a:lnTo>
                                  <a:pt x="21" y="7"/>
                                </a:lnTo>
                                <a:lnTo>
                                  <a:pt x="19" y="4"/>
                                </a:lnTo>
                                <a:lnTo>
                                  <a:pt x="18" y="2"/>
                                </a:lnTo>
                                <a:lnTo>
                                  <a:pt x="15" y="0"/>
                                </a:lnTo>
                                <a:lnTo>
                                  <a:pt x="11" y="0"/>
                                </a:lnTo>
                                <a:lnTo>
                                  <a:pt x="8" y="0"/>
                                </a:lnTo>
                                <a:lnTo>
                                  <a:pt x="5" y="2"/>
                                </a:lnTo>
                                <a:lnTo>
                                  <a:pt x="2" y="5"/>
                                </a:lnTo>
                                <a:lnTo>
                                  <a:pt x="2" y="8"/>
                                </a:lnTo>
                                <a:lnTo>
                                  <a:pt x="0" y="15"/>
                                </a:lnTo>
                                <a:lnTo>
                                  <a:pt x="0" y="21"/>
                                </a:lnTo>
                                <a:lnTo>
                                  <a:pt x="0" y="26"/>
                                </a:lnTo>
                                <a:lnTo>
                                  <a:pt x="2" y="31"/>
                                </a:lnTo>
                                <a:lnTo>
                                  <a:pt x="2" y="34"/>
                                </a:lnTo>
                                <a:lnTo>
                                  <a:pt x="5" y="36"/>
                                </a:lnTo>
                                <a:lnTo>
                                  <a:pt x="8" y="37"/>
                                </a:lnTo>
                                <a:lnTo>
                                  <a:pt x="11" y="37"/>
                                </a:lnTo>
                                <a:lnTo>
                                  <a:pt x="15" y="37"/>
                                </a:lnTo>
                                <a:lnTo>
                                  <a:pt x="18" y="36"/>
                                </a:lnTo>
                                <a:lnTo>
                                  <a:pt x="20" y="34"/>
                                </a:lnTo>
                                <a:lnTo>
                                  <a:pt x="21" y="32"/>
                                </a:lnTo>
                                <a:lnTo>
                                  <a:pt x="22" y="28"/>
                                </a:lnTo>
                                <a:lnTo>
                                  <a:pt x="22" y="23"/>
                                </a:lnTo>
                                <a:lnTo>
                                  <a:pt x="22" y="17"/>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4190"/>
                        <wps:cNvSpPr>
                          <a:spLocks/>
                        </wps:cNvSpPr>
                        <wps:spPr bwMode="auto">
                          <a:xfrm>
                            <a:off x="2844800" y="974725"/>
                            <a:ext cx="12700" cy="14605"/>
                          </a:xfrm>
                          <a:custGeom>
                            <a:avLst/>
                            <a:gdLst>
                              <a:gd name="T0" fmla="*/ 20 w 20"/>
                              <a:gd name="T1" fmla="*/ 13 h 23"/>
                              <a:gd name="T2" fmla="*/ 20 w 20"/>
                              <a:gd name="T3" fmla="*/ 13 h 23"/>
                              <a:gd name="T4" fmla="*/ 19 w 20"/>
                              <a:gd name="T5" fmla="*/ 17 h 23"/>
                              <a:gd name="T6" fmla="*/ 17 w 20"/>
                              <a:gd name="T7" fmla="*/ 20 h 23"/>
                              <a:gd name="T8" fmla="*/ 15 w 20"/>
                              <a:gd name="T9" fmla="*/ 21 h 23"/>
                              <a:gd name="T10" fmla="*/ 11 w 20"/>
                              <a:gd name="T11" fmla="*/ 23 h 23"/>
                              <a:gd name="T12" fmla="*/ 7 w 20"/>
                              <a:gd name="T13" fmla="*/ 21 h 23"/>
                              <a:gd name="T14" fmla="*/ 4 w 20"/>
                              <a:gd name="T15" fmla="*/ 20 h 23"/>
                              <a:gd name="T16" fmla="*/ 1 w 20"/>
                              <a:gd name="T17" fmla="*/ 19 h 23"/>
                              <a:gd name="T18" fmla="*/ 1 w 20"/>
                              <a:gd name="T19" fmla="*/ 18 h 23"/>
                              <a:gd name="T20" fmla="*/ 0 w 20"/>
                              <a:gd name="T21" fmla="*/ 16 h 23"/>
                              <a:gd name="T22" fmla="*/ 0 w 20"/>
                              <a:gd name="T23" fmla="*/ 13 h 23"/>
                              <a:gd name="T24" fmla="*/ 1 w 20"/>
                              <a:gd name="T25" fmla="*/ 9 h 23"/>
                              <a:gd name="T26" fmla="*/ 2 w 20"/>
                              <a:gd name="T27" fmla="*/ 5 h 23"/>
                              <a:gd name="T28" fmla="*/ 6 w 20"/>
                              <a:gd name="T29" fmla="*/ 2 h 23"/>
                              <a:gd name="T30" fmla="*/ 7 w 20"/>
                              <a:gd name="T31" fmla="*/ 0 h 23"/>
                              <a:gd name="T32" fmla="*/ 10 w 20"/>
                              <a:gd name="T33" fmla="*/ 0 h 23"/>
                              <a:gd name="T34" fmla="*/ 12 w 20"/>
                              <a:gd name="T35" fmla="*/ 0 h 23"/>
                              <a:gd name="T36" fmla="*/ 14 w 20"/>
                              <a:gd name="T37" fmla="*/ 1 h 23"/>
                              <a:gd name="T38" fmla="*/ 16 w 20"/>
                              <a:gd name="T39" fmla="*/ 2 h 23"/>
                              <a:gd name="T40" fmla="*/ 17 w 20"/>
                              <a:gd name="T41" fmla="*/ 3 h 23"/>
                              <a:gd name="T42" fmla="*/ 19 w 20"/>
                              <a:gd name="T43" fmla="*/ 8 h 23"/>
                              <a:gd name="T44" fmla="*/ 20 w 20"/>
                              <a:gd name="T4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3"/>
                                </a:moveTo>
                                <a:lnTo>
                                  <a:pt x="20" y="13"/>
                                </a:lnTo>
                                <a:lnTo>
                                  <a:pt x="19" y="17"/>
                                </a:lnTo>
                                <a:lnTo>
                                  <a:pt x="17" y="20"/>
                                </a:lnTo>
                                <a:lnTo>
                                  <a:pt x="15" y="21"/>
                                </a:lnTo>
                                <a:lnTo>
                                  <a:pt x="11" y="23"/>
                                </a:lnTo>
                                <a:lnTo>
                                  <a:pt x="7" y="21"/>
                                </a:lnTo>
                                <a:lnTo>
                                  <a:pt x="4" y="20"/>
                                </a:lnTo>
                                <a:lnTo>
                                  <a:pt x="1" y="19"/>
                                </a:lnTo>
                                <a:lnTo>
                                  <a:pt x="1" y="18"/>
                                </a:lnTo>
                                <a:lnTo>
                                  <a:pt x="0" y="16"/>
                                </a:lnTo>
                                <a:lnTo>
                                  <a:pt x="0" y="13"/>
                                </a:lnTo>
                                <a:lnTo>
                                  <a:pt x="1" y="9"/>
                                </a:lnTo>
                                <a:lnTo>
                                  <a:pt x="2" y="5"/>
                                </a:lnTo>
                                <a:lnTo>
                                  <a:pt x="6" y="2"/>
                                </a:lnTo>
                                <a:lnTo>
                                  <a:pt x="7" y="0"/>
                                </a:lnTo>
                                <a:lnTo>
                                  <a:pt x="10" y="0"/>
                                </a:lnTo>
                                <a:lnTo>
                                  <a:pt x="12" y="0"/>
                                </a:lnTo>
                                <a:lnTo>
                                  <a:pt x="14" y="1"/>
                                </a:lnTo>
                                <a:lnTo>
                                  <a:pt x="16" y="2"/>
                                </a:lnTo>
                                <a:lnTo>
                                  <a:pt x="17" y="3"/>
                                </a:lnTo>
                                <a:lnTo>
                                  <a:pt x="19" y="8"/>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Freeform 4191"/>
                        <wps:cNvSpPr>
                          <a:spLocks/>
                        </wps:cNvSpPr>
                        <wps:spPr bwMode="auto">
                          <a:xfrm>
                            <a:off x="2844800" y="969645"/>
                            <a:ext cx="13970" cy="23495"/>
                          </a:xfrm>
                          <a:custGeom>
                            <a:avLst/>
                            <a:gdLst>
                              <a:gd name="T0" fmla="*/ 20 w 22"/>
                              <a:gd name="T1" fmla="*/ 18 h 37"/>
                              <a:gd name="T2" fmla="*/ 20 w 22"/>
                              <a:gd name="T3" fmla="*/ 18 h 37"/>
                              <a:gd name="T4" fmla="*/ 19 w 22"/>
                              <a:gd name="T5" fmla="*/ 21 h 37"/>
                              <a:gd name="T6" fmla="*/ 17 w 22"/>
                              <a:gd name="T7" fmla="*/ 22 h 37"/>
                              <a:gd name="T8" fmla="*/ 14 w 22"/>
                              <a:gd name="T9" fmla="*/ 23 h 37"/>
                              <a:gd name="T10" fmla="*/ 12 w 22"/>
                              <a:gd name="T11" fmla="*/ 23 h 37"/>
                              <a:gd name="T12" fmla="*/ 8 w 22"/>
                              <a:gd name="T13" fmla="*/ 23 h 37"/>
                              <a:gd name="T14" fmla="*/ 5 w 22"/>
                              <a:gd name="T15" fmla="*/ 22 h 37"/>
                              <a:gd name="T16" fmla="*/ 3 w 22"/>
                              <a:gd name="T17" fmla="*/ 21 h 37"/>
                              <a:gd name="T18" fmla="*/ 1 w 22"/>
                              <a:gd name="T19" fmla="*/ 17 h 37"/>
                              <a:gd name="T20" fmla="*/ 1 w 22"/>
                              <a:gd name="T21" fmla="*/ 22 h 37"/>
                              <a:gd name="T22" fmla="*/ 2 w 22"/>
                              <a:gd name="T23" fmla="*/ 21 h 37"/>
                              <a:gd name="T24" fmla="*/ 5 w 22"/>
                              <a:gd name="T25" fmla="*/ 17 h 37"/>
                              <a:gd name="T26" fmla="*/ 7 w 22"/>
                              <a:gd name="T27" fmla="*/ 15 h 37"/>
                              <a:gd name="T28" fmla="*/ 11 w 22"/>
                              <a:gd name="T29" fmla="*/ 14 h 37"/>
                              <a:gd name="T30" fmla="*/ 12 w 22"/>
                              <a:gd name="T31" fmla="*/ 14 h 37"/>
                              <a:gd name="T32" fmla="*/ 14 w 22"/>
                              <a:gd name="T33" fmla="*/ 14 h 37"/>
                              <a:gd name="T34" fmla="*/ 17 w 22"/>
                              <a:gd name="T35" fmla="*/ 16 h 37"/>
                              <a:gd name="T36" fmla="*/ 19 w 22"/>
                              <a:gd name="T37" fmla="*/ 19 h 37"/>
                              <a:gd name="T38" fmla="*/ 20 w 22"/>
                              <a:gd name="T39" fmla="*/ 23 h 37"/>
                              <a:gd name="T40" fmla="*/ 20 w 22"/>
                              <a:gd name="T41" fmla="*/ 26 h 37"/>
                              <a:gd name="T42" fmla="*/ 21 w 22"/>
                              <a:gd name="T43" fmla="*/ 27 h 37"/>
                              <a:gd name="T44" fmla="*/ 22 w 22"/>
                              <a:gd name="T45" fmla="*/ 23 h 37"/>
                              <a:gd name="T46" fmla="*/ 22 w 22"/>
                              <a:gd name="T47" fmla="*/ 18 h 37"/>
                              <a:gd name="T48" fmla="*/ 21 w 22"/>
                              <a:gd name="T49" fmla="*/ 13 h 37"/>
                              <a:gd name="T50" fmla="*/ 20 w 22"/>
                              <a:gd name="T51" fmla="*/ 7 h 37"/>
                              <a:gd name="T52" fmla="*/ 18 w 22"/>
                              <a:gd name="T53" fmla="*/ 4 h 37"/>
                              <a:gd name="T54" fmla="*/ 17 w 22"/>
                              <a:gd name="T55" fmla="*/ 2 h 37"/>
                              <a:gd name="T56" fmla="*/ 14 w 22"/>
                              <a:gd name="T57" fmla="*/ 0 h 37"/>
                              <a:gd name="T58" fmla="*/ 11 w 22"/>
                              <a:gd name="T59" fmla="*/ 0 h 37"/>
                              <a:gd name="T60" fmla="*/ 7 w 22"/>
                              <a:gd name="T61" fmla="*/ 0 h 37"/>
                              <a:gd name="T62" fmla="*/ 5 w 22"/>
                              <a:gd name="T63" fmla="*/ 2 h 37"/>
                              <a:gd name="T64" fmla="*/ 2 w 22"/>
                              <a:gd name="T65" fmla="*/ 5 h 37"/>
                              <a:gd name="T66" fmla="*/ 1 w 22"/>
                              <a:gd name="T67" fmla="*/ 8 h 37"/>
                              <a:gd name="T68" fmla="*/ 0 w 22"/>
                              <a:gd name="T69" fmla="*/ 15 h 37"/>
                              <a:gd name="T70" fmla="*/ 0 w 22"/>
                              <a:gd name="T71" fmla="*/ 21 h 37"/>
                              <a:gd name="T72" fmla="*/ 0 w 22"/>
                              <a:gd name="T73" fmla="*/ 26 h 37"/>
                              <a:gd name="T74" fmla="*/ 1 w 22"/>
                              <a:gd name="T75" fmla="*/ 31 h 37"/>
                              <a:gd name="T76" fmla="*/ 2 w 22"/>
                              <a:gd name="T77" fmla="*/ 34 h 37"/>
                              <a:gd name="T78" fmla="*/ 4 w 22"/>
                              <a:gd name="T79" fmla="*/ 36 h 37"/>
                              <a:gd name="T80" fmla="*/ 7 w 22"/>
                              <a:gd name="T81" fmla="*/ 37 h 37"/>
                              <a:gd name="T82" fmla="*/ 11 w 22"/>
                              <a:gd name="T83" fmla="*/ 37 h 37"/>
                              <a:gd name="T84" fmla="*/ 14 w 22"/>
                              <a:gd name="T85" fmla="*/ 37 h 37"/>
                              <a:gd name="T86" fmla="*/ 17 w 22"/>
                              <a:gd name="T87" fmla="*/ 36 h 37"/>
                              <a:gd name="T88" fmla="*/ 18 w 22"/>
                              <a:gd name="T89" fmla="*/ 34 h 37"/>
                              <a:gd name="T90" fmla="*/ 20 w 22"/>
                              <a:gd name="T91" fmla="*/ 32 h 37"/>
                              <a:gd name="T92" fmla="*/ 21 w 22"/>
                              <a:gd name="T93" fmla="*/ 28 h 37"/>
                              <a:gd name="T94" fmla="*/ 22 w 22"/>
                              <a:gd name="T95" fmla="*/ 23 h 37"/>
                              <a:gd name="T96" fmla="*/ 22 w 22"/>
                              <a:gd name="T97" fmla="*/ 17 h 37"/>
                              <a:gd name="T98" fmla="*/ 21 w 22"/>
                              <a:gd name="T99" fmla="*/ 13 h 37"/>
                              <a:gd name="T100" fmla="*/ 20 w 22"/>
                              <a:gd name="T101" fmla="*/ 16 h 37"/>
                              <a:gd name="T102" fmla="*/ 20 w 22"/>
                              <a:gd name="T103" fmla="*/ 1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7">
                                <a:moveTo>
                                  <a:pt x="20" y="18"/>
                                </a:moveTo>
                                <a:lnTo>
                                  <a:pt x="20" y="18"/>
                                </a:lnTo>
                                <a:lnTo>
                                  <a:pt x="19" y="21"/>
                                </a:lnTo>
                                <a:lnTo>
                                  <a:pt x="17" y="22"/>
                                </a:lnTo>
                                <a:lnTo>
                                  <a:pt x="14" y="23"/>
                                </a:lnTo>
                                <a:lnTo>
                                  <a:pt x="12" y="23"/>
                                </a:lnTo>
                                <a:lnTo>
                                  <a:pt x="8" y="23"/>
                                </a:lnTo>
                                <a:lnTo>
                                  <a:pt x="5" y="22"/>
                                </a:lnTo>
                                <a:lnTo>
                                  <a:pt x="3" y="21"/>
                                </a:lnTo>
                                <a:lnTo>
                                  <a:pt x="1" y="17"/>
                                </a:lnTo>
                                <a:lnTo>
                                  <a:pt x="1" y="22"/>
                                </a:lnTo>
                                <a:lnTo>
                                  <a:pt x="2" y="21"/>
                                </a:lnTo>
                                <a:lnTo>
                                  <a:pt x="5" y="17"/>
                                </a:lnTo>
                                <a:lnTo>
                                  <a:pt x="7" y="15"/>
                                </a:lnTo>
                                <a:lnTo>
                                  <a:pt x="11" y="14"/>
                                </a:lnTo>
                                <a:lnTo>
                                  <a:pt x="12" y="14"/>
                                </a:lnTo>
                                <a:lnTo>
                                  <a:pt x="14" y="14"/>
                                </a:lnTo>
                                <a:lnTo>
                                  <a:pt x="17" y="16"/>
                                </a:lnTo>
                                <a:lnTo>
                                  <a:pt x="19" y="19"/>
                                </a:lnTo>
                                <a:lnTo>
                                  <a:pt x="20" y="23"/>
                                </a:lnTo>
                                <a:lnTo>
                                  <a:pt x="20" y="26"/>
                                </a:lnTo>
                                <a:lnTo>
                                  <a:pt x="21" y="27"/>
                                </a:lnTo>
                                <a:lnTo>
                                  <a:pt x="22" y="23"/>
                                </a:lnTo>
                                <a:lnTo>
                                  <a:pt x="22" y="18"/>
                                </a:lnTo>
                                <a:lnTo>
                                  <a:pt x="21" y="13"/>
                                </a:lnTo>
                                <a:lnTo>
                                  <a:pt x="20" y="7"/>
                                </a:lnTo>
                                <a:lnTo>
                                  <a:pt x="18" y="4"/>
                                </a:lnTo>
                                <a:lnTo>
                                  <a:pt x="17" y="2"/>
                                </a:lnTo>
                                <a:lnTo>
                                  <a:pt x="14" y="0"/>
                                </a:lnTo>
                                <a:lnTo>
                                  <a:pt x="11" y="0"/>
                                </a:lnTo>
                                <a:lnTo>
                                  <a:pt x="7" y="0"/>
                                </a:lnTo>
                                <a:lnTo>
                                  <a:pt x="5" y="2"/>
                                </a:lnTo>
                                <a:lnTo>
                                  <a:pt x="2" y="5"/>
                                </a:lnTo>
                                <a:lnTo>
                                  <a:pt x="1" y="8"/>
                                </a:lnTo>
                                <a:lnTo>
                                  <a:pt x="0" y="15"/>
                                </a:lnTo>
                                <a:lnTo>
                                  <a:pt x="0" y="21"/>
                                </a:lnTo>
                                <a:lnTo>
                                  <a:pt x="0" y="26"/>
                                </a:lnTo>
                                <a:lnTo>
                                  <a:pt x="1" y="31"/>
                                </a:lnTo>
                                <a:lnTo>
                                  <a:pt x="2" y="34"/>
                                </a:lnTo>
                                <a:lnTo>
                                  <a:pt x="4" y="36"/>
                                </a:lnTo>
                                <a:lnTo>
                                  <a:pt x="7" y="37"/>
                                </a:lnTo>
                                <a:lnTo>
                                  <a:pt x="11" y="37"/>
                                </a:lnTo>
                                <a:lnTo>
                                  <a:pt x="14" y="37"/>
                                </a:lnTo>
                                <a:lnTo>
                                  <a:pt x="17" y="36"/>
                                </a:lnTo>
                                <a:lnTo>
                                  <a:pt x="18" y="34"/>
                                </a:lnTo>
                                <a:lnTo>
                                  <a:pt x="20" y="32"/>
                                </a:lnTo>
                                <a:lnTo>
                                  <a:pt x="21" y="28"/>
                                </a:lnTo>
                                <a:lnTo>
                                  <a:pt x="22" y="23"/>
                                </a:lnTo>
                                <a:lnTo>
                                  <a:pt x="22" y="17"/>
                                </a:lnTo>
                                <a:lnTo>
                                  <a:pt x="21" y="13"/>
                                </a:lnTo>
                                <a:lnTo>
                                  <a:pt x="20" y="16"/>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Freeform 4192"/>
                        <wps:cNvSpPr>
                          <a:spLocks/>
                        </wps:cNvSpPr>
                        <wps:spPr bwMode="auto">
                          <a:xfrm>
                            <a:off x="2800985" y="998855"/>
                            <a:ext cx="8255" cy="8890"/>
                          </a:xfrm>
                          <a:custGeom>
                            <a:avLst/>
                            <a:gdLst>
                              <a:gd name="T0" fmla="*/ 1 w 13"/>
                              <a:gd name="T1" fmla="*/ 14 h 14"/>
                              <a:gd name="T2" fmla="*/ 1 w 13"/>
                              <a:gd name="T3" fmla="*/ 14 h 14"/>
                              <a:gd name="T4" fmla="*/ 13 w 13"/>
                              <a:gd name="T5" fmla="*/ 14 h 14"/>
                              <a:gd name="T6" fmla="*/ 13 w 13"/>
                              <a:gd name="T7" fmla="*/ 11 h 14"/>
                              <a:gd name="T8" fmla="*/ 13 w 13"/>
                              <a:gd name="T9" fmla="*/ 7 h 14"/>
                              <a:gd name="T10" fmla="*/ 13 w 13"/>
                              <a:gd name="T11" fmla="*/ 2 h 14"/>
                              <a:gd name="T12" fmla="*/ 13 w 13"/>
                              <a:gd name="T13" fmla="*/ 0 h 14"/>
                              <a:gd name="T14" fmla="*/ 1 w 13"/>
                              <a:gd name="T15" fmla="*/ 0 h 14"/>
                              <a:gd name="T16" fmla="*/ 0 w 13"/>
                              <a:gd name="T17" fmla="*/ 2 h 14"/>
                              <a:gd name="T18" fmla="*/ 0 w 13"/>
                              <a:gd name="T19" fmla="*/ 7 h 14"/>
                              <a:gd name="T20" fmla="*/ 0 w 13"/>
                              <a:gd name="T21" fmla="*/ 11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3" y="14"/>
                                </a:lnTo>
                                <a:lnTo>
                                  <a:pt x="13" y="11"/>
                                </a:lnTo>
                                <a:lnTo>
                                  <a:pt x="13" y="7"/>
                                </a:lnTo>
                                <a:lnTo>
                                  <a:pt x="13" y="2"/>
                                </a:lnTo>
                                <a:lnTo>
                                  <a:pt x="13" y="0"/>
                                </a:lnTo>
                                <a:lnTo>
                                  <a:pt x="1" y="0"/>
                                </a:lnTo>
                                <a:lnTo>
                                  <a:pt x="0" y="2"/>
                                </a:lnTo>
                                <a:lnTo>
                                  <a:pt x="0" y="7"/>
                                </a:lnTo>
                                <a:lnTo>
                                  <a:pt x="0" y="11"/>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4193"/>
                        <wps:cNvSpPr>
                          <a:spLocks/>
                        </wps:cNvSpPr>
                        <wps:spPr bwMode="auto">
                          <a:xfrm>
                            <a:off x="2825115" y="1000125"/>
                            <a:ext cx="8255" cy="8890"/>
                          </a:xfrm>
                          <a:custGeom>
                            <a:avLst/>
                            <a:gdLst>
                              <a:gd name="T0" fmla="*/ 0 w 13"/>
                              <a:gd name="T1" fmla="*/ 14 h 14"/>
                              <a:gd name="T2" fmla="*/ 0 w 13"/>
                              <a:gd name="T3" fmla="*/ 14 h 14"/>
                              <a:gd name="T4" fmla="*/ 12 w 13"/>
                              <a:gd name="T5" fmla="*/ 14 h 14"/>
                              <a:gd name="T6" fmla="*/ 13 w 13"/>
                              <a:gd name="T7" fmla="*/ 12 h 14"/>
                              <a:gd name="T8" fmla="*/ 13 w 13"/>
                              <a:gd name="T9" fmla="*/ 8 h 14"/>
                              <a:gd name="T10" fmla="*/ 13 w 13"/>
                              <a:gd name="T11" fmla="*/ 3 h 14"/>
                              <a:gd name="T12" fmla="*/ 12 w 13"/>
                              <a:gd name="T13" fmla="*/ 0 h 14"/>
                              <a:gd name="T14" fmla="*/ 0 w 13"/>
                              <a:gd name="T15" fmla="*/ 0 h 14"/>
                              <a:gd name="T16" fmla="*/ 0 w 13"/>
                              <a:gd name="T17" fmla="*/ 3 h 14"/>
                              <a:gd name="T18" fmla="*/ 0 w 13"/>
                              <a:gd name="T19" fmla="*/ 8 h 14"/>
                              <a:gd name="T20" fmla="*/ 0 w 13"/>
                              <a:gd name="T21" fmla="*/ 12 h 14"/>
                              <a:gd name="T22" fmla="*/ 0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0" y="14"/>
                                </a:moveTo>
                                <a:lnTo>
                                  <a:pt x="0" y="14"/>
                                </a:lnTo>
                                <a:lnTo>
                                  <a:pt x="12" y="14"/>
                                </a:lnTo>
                                <a:lnTo>
                                  <a:pt x="13" y="12"/>
                                </a:lnTo>
                                <a:lnTo>
                                  <a:pt x="13" y="8"/>
                                </a:lnTo>
                                <a:lnTo>
                                  <a:pt x="13" y="3"/>
                                </a:lnTo>
                                <a:lnTo>
                                  <a:pt x="12" y="0"/>
                                </a:lnTo>
                                <a:lnTo>
                                  <a:pt x="0" y="0"/>
                                </a:lnTo>
                                <a:lnTo>
                                  <a:pt x="0" y="3"/>
                                </a:lnTo>
                                <a:lnTo>
                                  <a:pt x="0" y="8"/>
                                </a:lnTo>
                                <a:lnTo>
                                  <a:pt x="0" y="12"/>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7" name="Freeform 4194"/>
                        <wps:cNvSpPr>
                          <a:spLocks/>
                        </wps:cNvSpPr>
                        <wps:spPr bwMode="auto">
                          <a:xfrm>
                            <a:off x="2846070" y="998855"/>
                            <a:ext cx="12700" cy="10160"/>
                          </a:xfrm>
                          <a:custGeom>
                            <a:avLst/>
                            <a:gdLst>
                              <a:gd name="T0" fmla="*/ 2 w 20"/>
                              <a:gd name="T1" fmla="*/ 14 h 16"/>
                              <a:gd name="T2" fmla="*/ 2 w 20"/>
                              <a:gd name="T3" fmla="*/ 14 h 16"/>
                              <a:gd name="T4" fmla="*/ 5 w 20"/>
                              <a:gd name="T5" fmla="*/ 14 h 16"/>
                              <a:gd name="T6" fmla="*/ 10 w 20"/>
                              <a:gd name="T7" fmla="*/ 14 h 16"/>
                              <a:gd name="T8" fmla="*/ 15 w 20"/>
                              <a:gd name="T9" fmla="*/ 15 h 16"/>
                              <a:gd name="T10" fmla="*/ 18 w 20"/>
                              <a:gd name="T11" fmla="*/ 16 h 16"/>
                              <a:gd name="T12" fmla="*/ 20 w 20"/>
                              <a:gd name="T13" fmla="*/ 12 h 16"/>
                              <a:gd name="T14" fmla="*/ 20 w 20"/>
                              <a:gd name="T15" fmla="*/ 9 h 16"/>
                              <a:gd name="T16" fmla="*/ 20 w 20"/>
                              <a:gd name="T17" fmla="*/ 6 h 16"/>
                              <a:gd name="T18" fmla="*/ 20 w 20"/>
                              <a:gd name="T19" fmla="*/ 3 h 16"/>
                              <a:gd name="T20" fmla="*/ 18 w 20"/>
                              <a:gd name="T21" fmla="*/ 2 h 16"/>
                              <a:gd name="T22" fmla="*/ 15 w 20"/>
                              <a:gd name="T23" fmla="*/ 1 h 16"/>
                              <a:gd name="T24" fmla="*/ 10 w 20"/>
                              <a:gd name="T25" fmla="*/ 0 h 16"/>
                              <a:gd name="T26" fmla="*/ 5 w 20"/>
                              <a:gd name="T27" fmla="*/ 0 h 16"/>
                              <a:gd name="T28" fmla="*/ 2 w 20"/>
                              <a:gd name="T29" fmla="*/ 1 h 16"/>
                              <a:gd name="T30" fmla="*/ 0 w 20"/>
                              <a:gd name="T31" fmla="*/ 2 h 16"/>
                              <a:gd name="T32" fmla="*/ 0 w 20"/>
                              <a:gd name="T33" fmla="*/ 3 h 16"/>
                              <a:gd name="T34" fmla="*/ 0 w 20"/>
                              <a:gd name="T35" fmla="*/ 7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5" y="14"/>
                                </a:lnTo>
                                <a:lnTo>
                                  <a:pt x="10" y="14"/>
                                </a:lnTo>
                                <a:lnTo>
                                  <a:pt x="15" y="15"/>
                                </a:lnTo>
                                <a:lnTo>
                                  <a:pt x="18" y="16"/>
                                </a:lnTo>
                                <a:lnTo>
                                  <a:pt x="20" y="12"/>
                                </a:lnTo>
                                <a:lnTo>
                                  <a:pt x="20" y="9"/>
                                </a:lnTo>
                                <a:lnTo>
                                  <a:pt x="20" y="6"/>
                                </a:lnTo>
                                <a:lnTo>
                                  <a:pt x="20" y="3"/>
                                </a:lnTo>
                                <a:lnTo>
                                  <a:pt x="18" y="2"/>
                                </a:lnTo>
                                <a:lnTo>
                                  <a:pt x="15" y="1"/>
                                </a:lnTo>
                                <a:lnTo>
                                  <a:pt x="10" y="0"/>
                                </a:lnTo>
                                <a:lnTo>
                                  <a:pt x="5" y="0"/>
                                </a:lnTo>
                                <a:lnTo>
                                  <a:pt x="2" y="1"/>
                                </a:lnTo>
                                <a:lnTo>
                                  <a:pt x="0" y="2"/>
                                </a:lnTo>
                                <a:lnTo>
                                  <a:pt x="0" y="3"/>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8" name="Freeform 4195"/>
                        <wps:cNvSpPr>
                          <a:spLocks/>
                        </wps:cNvSpPr>
                        <wps:spPr bwMode="auto">
                          <a:xfrm>
                            <a:off x="2775585" y="9569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9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9"/>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4196"/>
                        <wps:cNvSpPr>
                          <a:spLocks/>
                        </wps:cNvSpPr>
                        <wps:spPr bwMode="auto">
                          <a:xfrm>
                            <a:off x="2774315" y="956945"/>
                            <a:ext cx="101600" cy="8255"/>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0 w 160"/>
                              <a:gd name="T27" fmla="*/ 13 h 13"/>
                              <a:gd name="T28" fmla="*/ 38 w 160"/>
                              <a:gd name="T29" fmla="*/ 12 h 13"/>
                              <a:gd name="T30" fmla="*/ 75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3 w 160"/>
                              <a:gd name="T47" fmla="*/ 8 h 13"/>
                              <a:gd name="T48" fmla="*/ 33 w 160"/>
                              <a:gd name="T49" fmla="*/ 9 h 13"/>
                              <a:gd name="T50" fmla="*/ 13 w 160"/>
                              <a:gd name="T51" fmla="*/ 10 h 13"/>
                              <a:gd name="T52" fmla="*/ 7 w 160"/>
                              <a:gd name="T53" fmla="*/ 11 h 13"/>
                              <a:gd name="T54" fmla="*/ 3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0"/>
                                </a:lnTo>
                                <a:lnTo>
                                  <a:pt x="0" y="11"/>
                                </a:lnTo>
                                <a:lnTo>
                                  <a:pt x="0" y="12"/>
                                </a:lnTo>
                                <a:lnTo>
                                  <a:pt x="0" y="13"/>
                                </a:lnTo>
                                <a:lnTo>
                                  <a:pt x="38" y="12"/>
                                </a:lnTo>
                                <a:lnTo>
                                  <a:pt x="75" y="11"/>
                                </a:lnTo>
                                <a:lnTo>
                                  <a:pt x="151" y="13"/>
                                </a:lnTo>
                                <a:lnTo>
                                  <a:pt x="153" y="12"/>
                                </a:lnTo>
                                <a:lnTo>
                                  <a:pt x="154" y="11"/>
                                </a:lnTo>
                                <a:lnTo>
                                  <a:pt x="156" y="10"/>
                                </a:lnTo>
                                <a:lnTo>
                                  <a:pt x="155" y="10"/>
                                </a:lnTo>
                                <a:lnTo>
                                  <a:pt x="110" y="9"/>
                                </a:lnTo>
                                <a:lnTo>
                                  <a:pt x="63" y="8"/>
                                </a:lnTo>
                                <a:lnTo>
                                  <a:pt x="33" y="9"/>
                                </a:lnTo>
                                <a:lnTo>
                                  <a:pt x="13" y="10"/>
                                </a:lnTo>
                                <a:lnTo>
                                  <a:pt x="7" y="11"/>
                                </a:lnTo>
                                <a:lnTo>
                                  <a:pt x="3" y="11"/>
                                </a:lnTo>
                                <a:lnTo>
                                  <a:pt x="4" y="11"/>
                                </a:lnTo>
                                <a:lnTo>
                                  <a:pt x="12" y="8"/>
                                </a:lnTo>
                                <a:lnTo>
                                  <a:pt x="23" y="3"/>
                                </a:lnTo>
                                <a:lnTo>
                                  <a:pt x="27"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Freeform 4197"/>
                        <wps:cNvSpPr>
                          <a:spLocks/>
                        </wps:cNvSpPr>
                        <wps:spPr bwMode="auto">
                          <a:xfrm>
                            <a:off x="2449195" y="1103630"/>
                            <a:ext cx="104775" cy="372745"/>
                          </a:xfrm>
                          <a:custGeom>
                            <a:avLst/>
                            <a:gdLst>
                              <a:gd name="T0" fmla="*/ 36 w 165"/>
                              <a:gd name="T1" fmla="*/ 523 h 587"/>
                              <a:gd name="T2" fmla="*/ 35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7 w 165"/>
                              <a:gd name="T17" fmla="*/ 137 h 587"/>
                              <a:gd name="T18" fmla="*/ 137 w 165"/>
                              <a:gd name="T19" fmla="*/ 98 h 587"/>
                              <a:gd name="T20" fmla="*/ 146 w 165"/>
                              <a:gd name="T21" fmla="*/ 111 h 587"/>
                              <a:gd name="T22" fmla="*/ 146 w 165"/>
                              <a:gd name="T23" fmla="*/ 125 h 587"/>
                              <a:gd name="T24" fmla="*/ 151 w 165"/>
                              <a:gd name="T25" fmla="*/ 130 h 587"/>
                              <a:gd name="T26" fmla="*/ 160 w 165"/>
                              <a:gd name="T27" fmla="*/ 131 h 587"/>
                              <a:gd name="T28" fmla="*/ 162 w 165"/>
                              <a:gd name="T29" fmla="*/ 116 h 587"/>
                              <a:gd name="T30" fmla="*/ 163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3 h 587"/>
                              <a:gd name="T42" fmla="*/ 148 w 165"/>
                              <a:gd name="T43" fmla="*/ 50 h 587"/>
                              <a:gd name="T44" fmla="*/ 129 w 165"/>
                              <a:gd name="T45" fmla="*/ 56 h 587"/>
                              <a:gd name="T46" fmla="*/ 129 w 165"/>
                              <a:gd name="T47" fmla="*/ 39 h 587"/>
                              <a:gd name="T48" fmla="*/ 121 w 165"/>
                              <a:gd name="T49" fmla="*/ 32 h 587"/>
                              <a:gd name="T50" fmla="*/ 114 w 165"/>
                              <a:gd name="T51" fmla="*/ 35 h 587"/>
                              <a:gd name="T52" fmla="*/ 110 w 165"/>
                              <a:gd name="T53" fmla="*/ 49 h 587"/>
                              <a:gd name="T54" fmla="*/ 114 w 165"/>
                              <a:gd name="T55" fmla="*/ 58 h 587"/>
                              <a:gd name="T56" fmla="*/ 42 w 165"/>
                              <a:gd name="T57" fmla="*/ 81 h 587"/>
                              <a:gd name="T58" fmla="*/ 19 w 165"/>
                              <a:gd name="T59" fmla="*/ 35 h 587"/>
                              <a:gd name="T60" fmla="*/ 19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3 h 587"/>
                              <a:gd name="T78" fmla="*/ 17 w 165"/>
                              <a:gd name="T79" fmla="*/ 141 h 587"/>
                              <a:gd name="T80" fmla="*/ 17 w 165"/>
                              <a:gd name="T81" fmla="*/ 90 h 587"/>
                              <a:gd name="T82" fmla="*/ 39 w 165"/>
                              <a:gd name="T83" fmla="*/ 96 h 587"/>
                              <a:gd name="T84" fmla="*/ 53 w 165"/>
                              <a:gd name="T85" fmla="*/ 127 h 587"/>
                              <a:gd name="T86" fmla="*/ 45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5"/>
                                </a:lnTo>
                                <a:lnTo>
                                  <a:pt x="35" y="527"/>
                                </a:lnTo>
                                <a:lnTo>
                                  <a:pt x="37" y="531"/>
                                </a:lnTo>
                                <a:lnTo>
                                  <a:pt x="38" y="532"/>
                                </a:lnTo>
                                <a:lnTo>
                                  <a:pt x="39" y="532"/>
                                </a:lnTo>
                                <a:lnTo>
                                  <a:pt x="43" y="538"/>
                                </a:lnTo>
                                <a:lnTo>
                                  <a:pt x="47" y="542"/>
                                </a:lnTo>
                                <a:lnTo>
                                  <a:pt x="51" y="546"/>
                                </a:lnTo>
                                <a:lnTo>
                                  <a:pt x="59" y="551"/>
                                </a:lnTo>
                                <a:lnTo>
                                  <a:pt x="82" y="566"/>
                                </a:lnTo>
                                <a:lnTo>
                                  <a:pt x="91" y="572"/>
                                </a:lnTo>
                                <a:lnTo>
                                  <a:pt x="92" y="575"/>
                                </a:lnTo>
                                <a:lnTo>
                                  <a:pt x="93" y="575"/>
                                </a:lnTo>
                                <a:lnTo>
                                  <a:pt x="95" y="576"/>
                                </a:lnTo>
                                <a:lnTo>
                                  <a:pt x="104" y="587"/>
                                </a:lnTo>
                                <a:lnTo>
                                  <a:pt x="153" y="545"/>
                                </a:lnTo>
                                <a:lnTo>
                                  <a:pt x="137" y="332"/>
                                </a:lnTo>
                                <a:lnTo>
                                  <a:pt x="131" y="234"/>
                                </a:lnTo>
                                <a:lnTo>
                                  <a:pt x="129" y="185"/>
                                </a:lnTo>
                                <a:lnTo>
                                  <a:pt x="127" y="137"/>
                                </a:lnTo>
                                <a:lnTo>
                                  <a:pt x="127" y="109"/>
                                </a:lnTo>
                                <a:lnTo>
                                  <a:pt x="132" y="104"/>
                                </a:lnTo>
                                <a:lnTo>
                                  <a:pt x="137" y="98"/>
                                </a:lnTo>
                                <a:lnTo>
                                  <a:pt x="147" y="87"/>
                                </a:lnTo>
                                <a:lnTo>
                                  <a:pt x="146" y="102"/>
                                </a:lnTo>
                                <a:lnTo>
                                  <a:pt x="146" y="111"/>
                                </a:lnTo>
                                <a:lnTo>
                                  <a:pt x="145" y="116"/>
                                </a:lnTo>
                                <a:lnTo>
                                  <a:pt x="145" y="121"/>
                                </a:lnTo>
                                <a:lnTo>
                                  <a:pt x="146" y="125"/>
                                </a:lnTo>
                                <a:lnTo>
                                  <a:pt x="147" y="127"/>
                                </a:lnTo>
                                <a:lnTo>
                                  <a:pt x="150" y="129"/>
                                </a:lnTo>
                                <a:lnTo>
                                  <a:pt x="151" y="130"/>
                                </a:lnTo>
                                <a:lnTo>
                                  <a:pt x="153" y="131"/>
                                </a:lnTo>
                                <a:lnTo>
                                  <a:pt x="157" y="131"/>
                                </a:lnTo>
                                <a:lnTo>
                                  <a:pt x="160" y="131"/>
                                </a:lnTo>
                                <a:lnTo>
                                  <a:pt x="160" y="130"/>
                                </a:lnTo>
                                <a:lnTo>
                                  <a:pt x="160" y="129"/>
                                </a:lnTo>
                                <a:lnTo>
                                  <a:pt x="162" y="116"/>
                                </a:lnTo>
                                <a:lnTo>
                                  <a:pt x="163" y="103"/>
                                </a:lnTo>
                                <a:lnTo>
                                  <a:pt x="163" y="77"/>
                                </a:lnTo>
                                <a:lnTo>
                                  <a:pt x="163" y="50"/>
                                </a:lnTo>
                                <a:lnTo>
                                  <a:pt x="163" y="37"/>
                                </a:lnTo>
                                <a:lnTo>
                                  <a:pt x="164" y="24"/>
                                </a:lnTo>
                                <a:lnTo>
                                  <a:pt x="165" y="17"/>
                                </a:lnTo>
                                <a:lnTo>
                                  <a:pt x="165" y="10"/>
                                </a:lnTo>
                                <a:lnTo>
                                  <a:pt x="165" y="6"/>
                                </a:lnTo>
                                <a:lnTo>
                                  <a:pt x="163" y="3"/>
                                </a:lnTo>
                                <a:lnTo>
                                  <a:pt x="160" y="1"/>
                                </a:lnTo>
                                <a:lnTo>
                                  <a:pt x="157" y="0"/>
                                </a:lnTo>
                                <a:lnTo>
                                  <a:pt x="153" y="0"/>
                                </a:lnTo>
                                <a:lnTo>
                                  <a:pt x="150" y="2"/>
                                </a:lnTo>
                                <a:lnTo>
                                  <a:pt x="148" y="5"/>
                                </a:lnTo>
                                <a:lnTo>
                                  <a:pt x="146" y="9"/>
                                </a:lnTo>
                                <a:lnTo>
                                  <a:pt x="146" y="16"/>
                                </a:lnTo>
                                <a:lnTo>
                                  <a:pt x="146" y="23"/>
                                </a:lnTo>
                                <a:lnTo>
                                  <a:pt x="147" y="24"/>
                                </a:lnTo>
                                <a:lnTo>
                                  <a:pt x="148" y="25"/>
                                </a:lnTo>
                                <a:lnTo>
                                  <a:pt x="148" y="50"/>
                                </a:lnTo>
                                <a:lnTo>
                                  <a:pt x="147" y="77"/>
                                </a:lnTo>
                                <a:lnTo>
                                  <a:pt x="127" y="77"/>
                                </a:lnTo>
                                <a:lnTo>
                                  <a:pt x="129" y="56"/>
                                </a:lnTo>
                                <a:lnTo>
                                  <a:pt x="130" y="50"/>
                                </a:lnTo>
                                <a:lnTo>
                                  <a:pt x="130" y="43"/>
                                </a:lnTo>
                                <a:lnTo>
                                  <a:pt x="129" y="39"/>
                                </a:lnTo>
                                <a:lnTo>
                                  <a:pt x="127" y="36"/>
                                </a:lnTo>
                                <a:lnTo>
                                  <a:pt x="125" y="34"/>
                                </a:lnTo>
                                <a:lnTo>
                                  <a:pt x="121" y="32"/>
                                </a:lnTo>
                                <a:lnTo>
                                  <a:pt x="119" y="33"/>
                                </a:lnTo>
                                <a:lnTo>
                                  <a:pt x="117" y="33"/>
                                </a:lnTo>
                                <a:lnTo>
                                  <a:pt x="114" y="35"/>
                                </a:lnTo>
                                <a:lnTo>
                                  <a:pt x="113" y="38"/>
                                </a:lnTo>
                                <a:lnTo>
                                  <a:pt x="111" y="42"/>
                                </a:lnTo>
                                <a:lnTo>
                                  <a:pt x="110" y="49"/>
                                </a:lnTo>
                                <a:lnTo>
                                  <a:pt x="111" y="55"/>
                                </a:lnTo>
                                <a:lnTo>
                                  <a:pt x="111" y="57"/>
                                </a:lnTo>
                                <a:lnTo>
                                  <a:pt x="114" y="58"/>
                                </a:lnTo>
                                <a:lnTo>
                                  <a:pt x="114" y="78"/>
                                </a:lnTo>
                                <a:lnTo>
                                  <a:pt x="65" y="80"/>
                                </a:lnTo>
                                <a:lnTo>
                                  <a:pt x="42" y="81"/>
                                </a:lnTo>
                                <a:lnTo>
                                  <a:pt x="17" y="81"/>
                                </a:lnTo>
                                <a:lnTo>
                                  <a:pt x="18" y="58"/>
                                </a:lnTo>
                                <a:lnTo>
                                  <a:pt x="19" y="35"/>
                                </a:lnTo>
                                <a:lnTo>
                                  <a:pt x="20" y="29"/>
                                </a:lnTo>
                                <a:lnTo>
                                  <a:pt x="20" y="21"/>
                                </a:lnTo>
                                <a:lnTo>
                                  <a:pt x="19" y="17"/>
                                </a:lnTo>
                                <a:lnTo>
                                  <a:pt x="18" y="15"/>
                                </a:lnTo>
                                <a:lnTo>
                                  <a:pt x="16" y="12"/>
                                </a:lnTo>
                                <a:lnTo>
                                  <a:pt x="11" y="11"/>
                                </a:lnTo>
                                <a:lnTo>
                                  <a:pt x="10" y="12"/>
                                </a:lnTo>
                                <a:lnTo>
                                  <a:pt x="7" y="12"/>
                                </a:lnTo>
                                <a:lnTo>
                                  <a:pt x="5"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9"/>
                                </a:lnTo>
                                <a:lnTo>
                                  <a:pt x="4" y="140"/>
                                </a:lnTo>
                                <a:lnTo>
                                  <a:pt x="6" y="142"/>
                                </a:lnTo>
                                <a:lnTo>
                                  <a:pt x="8" y="143"/>
                                </a:lnTo>
                                <a:lnTo>
                                  <a:pt x="11" y="143"/>
                                </a:lnTo>
                                <a:lnTo>
                                  <a:pt x="14" y="143"/>
                                </a:lnTo>
                                <a:lnTo>
                                  <a:pt x="17" y="142"/>
                                </a:lnTo>
                                <a:lnTo>
                                  <a:pt x="17" y="141"/>
                                </a:lnTo>
                                <a:lnTo>
                                  <a:pt x="17" y="128"/>
                                </a:lnTo>
                                <a:lnTo>
                                  <a:pt x="17" y="115"/>
                                </a:lnTo>
                                <a:lnTo>
                                  <a:pt x="17" y="90"/>
                                </a:lnTo>
                                <a:lnTo>
                                  <a:pt x="24" y="92"/>
                                </a:lnTo>
                                <a:lnTo>
                                  <a:pt x="32" y="95"/>
                                </a:lnTo>
                                <a:lnTo>
                                  <a:pt x="39" y="96"/>
                                </a:lnTo>
                                <a:lnTo>
                                  <a:pt x="46" y="98"/>
                                </a:lnTo>
                                <a:lnTo>
                                  <a:pt x="55" y="101"/>
                                </a:lnTo>
                                <a:lnTo>
                                  <a:pt x="53" y="127"/>
                                </a:lnTo>
                                <a:lnTo>
                                  <a:pt x="51" y="152"/>
                                </a:lnTo>
                                <a:lnTo>
                                  <a:pt x="49" y="201"/>
                                </a:lnTo>
                                <a:lnTo>
                                  <a:pt x="45" y="302"/>
                                </a:lnTo>
                                <a:lnTo>
                                  <a:pt x="41" y="409"/>
                                </a:lnTo>
                                <a:lnTo>
                                  <a:pt x="38" y="462"/>
                                </a:lnTo>
                                <a:lnTo>
                                  <a:pt x="35" y="488"/>
                                </a:lnTo>
                                <a:lnTo>
                                  <a:pt x="33" y="515"/>
                                </a:lnTo>
                                <a:lnTo>
                                  <a:pt x="34" y="517"/>
                                </a:lnTo>
                                <a:lnTo>
                                  <a:pt x="36"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1" name="Freeform 4198"/>
                        <wps:cNvSpPr>
                          <a:spLocks/>
                        </wps:cNvSpPr>
                        <wps:spPr bwMode="auto">
                          <a:xfrm>
                            <a:off x="2480310" y="1160145"/>
                            <a:ext cx="65405" cy="316230"/>
                          </a:xfrm>
                          <a:custGeom>
                            <a:avLst/>
                            <a:gdLst>
                              <a:gd name="T0" fmla="*/ 0 w 103"/>
                              <a:gd name="T1" fmla="*/ 431 h 498"/>
                              <a:gd name="T2" fmla="*/ 0 w 103"/>
                              <a:gd name="T3" fmla="*/ 431 h 498"/>
                              <a:gd name="T4" fmla="*/ 4 w 103"/>
                              <a:gd name="T5" fmla="*/ 367 h 498"/>
                              <a:gd name="T6" fmla="*/ 9 w 103"/>
                              <a:gd name="T7" fmla="*/ 235 h 498"/>
                              <a:gd name="T8" fmla="*/ 14 w 103"/>
                              <a:gd name="T9" fmla="*/ 103 h 498"/>
                              <a:gd name="T10" fmla="*/ 17 w 103"/>
                              <a:gd name="T11" fmla="*/ 58 h 498"/>
                              <a:gd name="T12" fmla="*/ 18 w 103"/>
                              <a:gd name="T13" fmla="*/ 38 h 498"/>
                              <a:gd name="T14" fmla="*/ 20 w 103"/>
                              <a:gd name="T15" fmla="*/ 33 h 498"/>
                              <a:gd name="T16" fmla="*/ 24 w 103"/>
                              <a:gd name="T17" fmla="*/ 27 h 498"/>
                              <a:gd name="T18" fmla="*/ 29 w 103"/>
                              <a:gd name="T19" fmla="*/ 20 h 498"/>
                              <a:gd name="T20" fmla="*/ 34 w 103"/>
                              <a:gd name="T21" fmla="*/ 15 h 498"/>
                              <a:gd name="T22" fmla="*/ 44 w 103"/>
                              <a:gd name="T23" fmla="*/ 4 h 498"/>
                              <a:gd name="T24" fmla="*/ 49 w 103"/>
                              <a:gd name="T25" fmla="*/ 0 h 498"/>
                              <a:gd name="T26" fmla="*/ 50 w 103"/>
                              <a:gd name="T27" fmla="*/ 0 h 498"/>
                              <a:gd name="T28" fmla="*/ 53 w 103"/>
                              <a:gd name="T29" fmla="*/ 0 h 498"/>
                              <a:gd name="T30" fmla="*/ 55 w 103"/>
                              <a:gd name="T31" fmla="*/ 5 h 498"/>
                              <a:gd name="T32" fmla="*/ 63 w 103"/>
                              <a:gd name="T33" fmla="*/ 20 h 498"/>
                              <a:gd name="T34" fmla="*/ 72 w 103"/>
                              <a:gd name="T35" fmla="*/ 44 h 498"/>
                              <a:gd name="T36" fmla="*/ 103 w 103"/>
                              <a:gd name="T37" fmla="*/ 456 h 498"/>
                              <a:gd name="T38" fmla="*/ 54 w 103"/>
                              <a:gd name="T39" fmla="*/ 498 h 498"/>
                              <a:gd name="T40" fmla="*/ 0 w 103"/>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1"/>
                                </a:moveTo>
                                <a:lnTo>
                                  <a:pt x="0" y="431"/>
                                </a:lnTo>
                                <a:lnTo>
                                  <a:pt x="4" y="367"/>
                                </a:lnTo>
                                <a:lnTo>
                                  <a:pt x="9" y="235"/>
                                </a:lnTo>
                                <a:lnTo>
                                  <a:pt x="14" y="103"/>
                                </a:lnTo>
                                <a:lnTo>
                                  <a:pt x="17" y="58"/>
                                </a:lnTo>
                                <a:lnTo>
                                  <a:pt x="18" y="38"/>
                                </a:lnTo>
                                <a:lnTo>
                                  <a:pt x="20" y="33"/>
                                </a:lnTo>
                                <a:lnTo>
                                  <a:pt x="24" y="27"/>
                                </a:lnTo>
                                <a:lnTo>
                                  <a:pt x="29" y="20"/>
                                </a:lnTo>
                                <a:lnTo>
                                  <a:pt x="34" y="15"/>
                                </a:lnTo>
                                <a:lnTo>
                                  <a:pt x="44" y="4"/>
                                </a:lnTo>
                                <a:lnTo>
                                  <a:pt x="49" y="0"/>
                                </a:lnTo>
                                <a:lnTo>
                                  <a:pt x="50" y="0"/>
                                </a:lnTo>
                                <a:lnTo>
                                  <a:pt x="53" y="0"/>
                                </a:lnTo>
                                <a:lnTo>
                                  <a:pt x="55" y="5"/>
                                </a:lnTo>
                                <a:lnTo>
                                  <a:pt x="63" y="20"/>
                                </a:lnTo>
                                <a:lnTo>
                                  <a:pt x="72" y="44"/>
                                </a:lnTo>
                                <a:lnTo>
                                  <a:pt x="103"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2" name="Freeform 4199"/>
                        <wps:cNvSpPr>
                          <a:spLocks/>
                        </wps:cNvSpPr>
                        <wps:spPr bwMode="auto">
                          <a:xfrm>
                            <a:off x="2333625" y="1099185"/>
                            <a:ext cx="29845" cy="102870"/>
                          </a:xfrm>
                          <a:custGeom>
                            <a:avLst/>
                            <a:gdLst>
                              <a:gd name="T0" fmla="*/ 43 w 47"/>
                              <a:gd name="T1" fmla="*/ 5 h 162"/>
                              <a:gd name="T2" fmla="*/ 43 w 47"/>
                              <a:gd name="T3" fmla="*/ 5 h 162"/>
                              <a:gd name="T4" fmla="*/ 41 w 47"/>
                              <a:gd name="T5" fmla="*/ 3 h 162"/>
                              <a:gd name="T6" fmla="*/ 36 w 47"/>
                              <a:gd name="T7" fmla="*/ 0 h 162"/>
                              <a:gd name="T8" fmla="*/ 35 w 47"/>
                              <a:gd name="T9" fmla="*/ 0 h 162"/>
                              <a:gd name="T10" fmla="*/ 34 w 47"/>
                              <a:gd name="T11" fmla="*/ 1 h 162"/>
                              <a:gd name="T12" fmla="*/ 26 w 47"/>
                              <a:gd name="T13" fmla="*/ 9 h 162"/>
                              <a:gd name="T14" fmla="*/ 20 w 47"/>
                              <a:gd name="T15" fmla="*/ 18 h 162"/>
                              <a:gd name="T16" fmla="*/ 15 w 47"/>
                              <a:gd name="T17" fmla="*/ 28 h 162"/>
                              <a:gd name="T18" fmla="*/ 10 w 47"/>
                              <a:gd name="T19" fmla="*/ 37 h 162"/>
                              <a:gd name="T20" fmla="*/ 6 w 47"/>
                              <a:gd name="T21" fmla="*/ 47 h 162"/>
                              <a:gd name="T22" fmla="*/ 4 w 47"/>
                              <a:gd name="T23" fmla="*/ 58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1 h 162"/>
                              <a:gd name="T40" fmla="*/ 16 w 47"/>
                              <a:gd name="T41" fmla="*/ 150 h 162"/>
                              <a:gd name="T42" fmla="*/ 22 w 47"/>
                              <a:gd name="T43" fmla="*/ 159 h 162"/>
                              <a:gd name="T44" fmla="*/ 24 w 47"/>
                              <a:gd name="T45" fmla="*/ 162 h 162"/>
                              <a:gd name="T46" fmla="*/ 27 w 47"/>
                              <a:gd name="T47" fmla="*/ 162 h 162"/>
                              <a:gd name="T48" fmla="*/ 28 w 47"/>
                              <a:gd name="T49" fmla="*/ 162 h 162"/>
                              <a:gd name="T50" fmla="*/ 29 w 47"/>
                              <a:gd name="T51" fmla="*/ 162 h 162"/>
                              <a:gd name="T52" fmla="*/ 29 w 47"/>
                              <a:gd name="T53" fmla="*/ 160 h 162"/>
                              <a:gd name="T54" fmla="*/ 28 w 47"/>
                              <a:gd name="T55" fmla="*/ 159 h 162"/>
                              <a:gd name="T56" fmla="*/ 23 w 47"/>
                              <a:gd name="T57" fmla="*/ 149 h 162"/>
                              <a:gd name="T58" fmla="*/ 19 w 47"/>
                              <a:gd name="T59" fmla="*/ 140 h 162"/>
                              <a:gd name="T60" fmla="*/ 16 w 47"/>
                              <a:gd name="T61" fmla="*/ 131 h 162"/>
                              <a:gd name="T62" fmla="*/ 13 w 47"/>
                              <a:gd name="T63" fmla="*/ 121 h 162"/>
                              <a:gd name="T64" fmla="*/ 12 w 47"/>
                              <a:gd name="T65" fmla="*/ 111 h 162"/>
                              <a:gd name="T66" fmla="*/ 11 w 47"/>
                              <a:gd name="T67" fmla="*/ 102 h 162"/>
                              <a:gd name="T68" fmla="*/ 10 w 47"/>
                              <a:gd name="T69" fmla="*/ 92 h 162"/>
                              <a:gd name="T70" fmla="*/ 11 w 47"/>
                              <a:gd name="T71" fmla="*/ 82 h 162"/>
                              <a:gd name="T72" fmla="*/ 12 w 47"/>
                              <a:gd name="T73" fmla="*/ 72 h 162"/>
                              <a:gd name="T74" fmla="*/ 15 w 47"/>
                              <a:gd name="T75" fmla="*/ 62 h 162"/>
                              <a:gd name="T76" fmla="*/ 17 w 47"/>
                              <a:gd name="T77" fmla="*/ 53 h 162"/>
                              <a:gd name="T78" fmla="*/ 21 w 47"/>
                              <a:gd name="T79" fmla="*/ 43 h 162"/>
                              <a:gd name="T80" fmla="*/ 24 w 47"/>
                              <a:gd name="T81" fmla="*/ 37 h 162"/>
                              <a:gd name="T82" fmla="*/ 30 w 47"/>
                              <a:gd name="T83" fmla="*/ 25 h 162"/>
                              <a:gd name="T84" fmla="*/ 37 w 47"/>
                              <a:gd name="T85" fmla="*/ 15 h 162"/>
                              <a:gd name="T86" fmla="*/ 41 w 47"/>
                              <a:gd name="T87" fmla="*/ 12 h 162"/>
                              <a:gd name="T88" fmla="*/ 42 w 47"/>
                              <a:gd name="T89" fmla="*/ 11 h 162"/>
                              <a:gd name="T90" fmla="*/ 43 w 47"/>
                              <a:gd name="T91" fmla="*/ 11 h 162"/>
                              <a:gd name="T92" fmla="*/ 44 w 47"/>
                              <a:gd name="T93" fmla="*/ 13 h 162"/>
                              <a:gd name="T94" fmla="*/ 47 w 47"/>
                              <a:gd name="T95" fmla="*/ 13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3"/>
                                </a:lnTo>
                                <a:lnTo>
                                  <a:pt x="36" y="0"/>
                                </a:lnTo>
                                <a:lnTo>
                                  <a:pt x="35" y="0"/>
                                </a:lnTo>
                                <a:lnTo>
                                  <a:pt x="34" y="1"/>
                                </a:lnTo>
                                <a:lnTo>
                                  <a:pt x="26" y="9"/>
                                </a:lnTo>
                                <a:lnTo>
                                  <a:pt x="20" y="18"/>
                                </a:lnTo>
                                <a:lnTo>
                                  <a:pt x="15" y="28"/>
                                </a:lnTo>
                                <a:lnTo>
                                  <a:pt x="10" y="37"/>
                                </a:lnTo>
                                <a:lnTo>
                                  <a:pt x="6" y="47"/>
                                </a:lnTo>
                                <a:lnTo>
                                  <a:pt x="4" y="58"/>
                                </a:lnTo>
                                <a:lnTo>
                                  <a:pt x="1" y="68"/>
                                </a:lnTo>
                                <a:lnTo>
                                  <a:pt x="0" y="79"/>
                                </a:lnTo>
                                <a:lnTo>
                                  <a:pt x="0" y="89"/>
                                </a:lnTo>
                                <a:lnTo>
                                  <a:pt x="0" y="100"/>
                                </a:lnTo>
                                <a:lnTo>
                                  <a:pt x="2" y="110"/>
                                </a:lnTo>
                                <a:lnTo>
                                  <a:pt x="4" y="121"/>
                                </a:lnTo>
                                <a:lnTo>
                                  <a:pt x="7" y="131"/>
                                </a:lnTo>
                                <a:lnTo>
                                  <a:pt x="11" y="141"/>
                                </a:lnTo>
                                <a:lnTo>
                                  <a:pt x="16" y="150"/>
                                </a:lnTo>
                                <a:lnTo>
                                  <a:pt x="22" y="159"/>
                                </a:lnTo>
                                <a:lnTo>
                                  <a:pt x="24" y="162"/>
                                </a:lnTo>
                                <a:lnTo>
                                  <a:pt x="27" y="162"/>
                                </a:lnTo>
                                <a:lnTo>
                                  <a:pt x="28" y="162"/>
                                </a:lnTo>
                                <a:lnTo>
                                  <a:pt x="29" y="162"/>
                                </a:lnTo>
                                <a:lnTo>
                                  <a:pt x="29" y="160"/>
                                </a:lnTo>
                                <a:lnTo>
                                  <a:pt x="28" y="159"/>
                                </a:lnTo>
                                <a:lnTo>
                                  <a:pt x="23" y="149"/>
                                </a:lnTo>
                                <a:lnTo>
                                  <a:pt x="19" y="140"/>
                                </a:lnTo>
                                <a:lnTo>
                                  <a:pt x="16" y="131"/>
                                </a:lnTo>
                                <a:lnTo>
                                  <a:pt x="13" y="121"/>
                                </a:lnTo>
                                <a:lnTo>
                                  <a:pt x="12" y="111"/>
                                </a:lnTo>
                                <a:lnTo>
                                  <a:pt x="11" y="102"/>
                                </a:lnTo>
                                <a:lnTo>
                                  <a:pt x="10" y="92"/>
                                </a:lnTo>
                                <a:lnTo>
                                  <a:pt x="11" y="82"/>
                                </a:lnTo>
                                <a:lnTo>
                                  <a:pt x="12" y="72"/>
                                </a:lnTo>
                                <a:lnTo>
                                  <a:pt x="15" y="62"/>
                                </a:lnTo>
                                <a:lnTo>
                                  <a:pt x="17" y="53"/>
                                </a:lnTo>
                                <a:lnTo>
                                  <a:pt x="21" y="43"/>
                                </a:lnTo>
                                <a:lnTo>
                                  <a:pt x="24" y="37"/>
                                </a:lnTo>
                                <a:lnTo>
                                  <a:pt x="30" y="25"/>
                                </a:lnTo>
                                <a:lnTo>
                                  <a:pt x="37" y="15"/>
                                </a:lnTo>
                                <a:lnTo>
                                  <a:pt x="41" y="12"/>
                                </a:lnTo>
                                <a:lnTo>
                                  <a:pt x="42" y="11"/>
                                </a:lnTo>
                                <a:lnTo>
                                  <a:pt x="43" y="11"/>
                                </a:lnTo>
                                <a:lnTo>
                                  <a:pt x="44" y="13"/>
                                </a:lnTo>
                                <a:lnTo>
                                  <a:pt x="47" y="13"/>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3" name="Freeform 4200"/>
                        <wps:cNvSpPr>
                          <a:spLocks/>
                        </wps:cNvSpPr>
                        <wps:spPr bwMode="auto">
                          <a:xfrm>
                            <a:off x="2376170" y="1116330"/>
                            <a:ext cx="16510" cy="64770"/>
                          </a:xfrm>
                          <a:custGeom>
                            <a:avLst/>
                            <a:gdLst>
                              <a:gd name="T0" fmla="*/ 18 w 26"/>
                              <a:gd name="T1" fmla="*/ 0 h 102"/>
                              <a:gd name="T2" fmla="*/ 18 w 26"/>
                              <a:gd name="T3" fmla="*/ 0 h 102"/>
                              <a:gd name="T4" fmla="*/ 14 w 26"/>
                              <a:gd name="T5" fmla="*/ 5 h 102"/>
                              <a:gd name="T6" fmla="*/ 10 w 26"/>
                              <a:gd name="T7" fmla="*/ 11 h 102"/>
                              <a:gd name="T8" fmla="*/ 7 w 26"/>
                              <a:gd name="T9" fmla="*/ 16 h 102"/>
                              <a:gd name="T10" fmla="*/ 4 w 26"/>
                              <a:gd name="T11" fmla="*/ 23 h 102"/>
                              <a:gd name="T12" fmla="*/ 2 w 26"/>
                              <a:gd name="T13" fmla="*/ 28 h 102"/>
                              <a:gd name="T14" fmla="*/ 1 w 26"/>
                              <a:gd name="T15" fmla="*/ 35 h 102"/>
                              <a:gd name="T16" fmla="*/ 0 w 26"/>
                              <a:gd name="T17" fmla="*/ 48 h 102"/>
                              <a:gd name="T18" fmla="*/ 1 w 26"/>
                              <a:gd name="T19" fmla="*/ 61 h 102"/>
                              <a:gd name="T20" fmla="*/ 3 w 26"/>
                              <a:gd name="T21" fmla="*/ 73 h 102"/>
                              <a:gd name="T22" fmla="*/ 7 w 26"/>
                              <a:gd name="T23" fmla="*/ 86 h 102"/>
                              <a:gd name="T24" fmla="*/ 11 w 26"/>
                              <a:gd name="T25" fmla="*/ 97 h 102"/>
                              <a:gd name="T26" fmla="*/ 14 w 26"/>
                              <a:gd name="T27" fmla="*/ 100 h 102"/>
                              <a:gd name="T28" fmla="*/ 17 w 26"/>
                              <a:gd name="T29" fmla="*/ 101 h 102"/>
                              <a:gd name="T30" fmla="*/ 18 w 26"/>
                              <a:gd name="T31" fmla="*/ 102 h 102"/>
                              <a:gd name="T32" fmla="*/ 19 w 26"/>
                              <a:gd name="T33" fmla="*/ 102 h 102"/>
                              <a:gd name="T34" fmla="*/ 19 w 26"/>
                              <a:gd name="T35" fmla="*/ 101 h 102"/>
                              <a:gd name="T36" fmla="*/ 19 w 26"/>
                              <a:gd name="T37" fmla="*/ 100 h 102"/>
                              <a:gd name="T38" fmla="*/ 16 w 26"/>
                              <a:gd name="T39" fmla="*/ 88 h 102"/>
                              <a:gd name="T40" fmla="*/ 12 w 26"/>
                              <a:gd name="T41" fmla="*/ 76 h 102"/>
                              <a:gd name="T42" fmla="*/ 10 w 26"/>
                              <a:gd name="T43" fmla="*/ 64 h 102"/>
                              <a:gd name="T44" fmla="*/ 10 w 26"/>
                              <a:gd name="T45" fmla="*/ 52 h 102"/>
                              <a:gd name="T46" fmla="*/ 10 w 26"/>
                              <a:gd name="T47" fmla="*/ 40 h 102"/>
                              <a:gd name="T48" fmla="*/ 11 w 26"/>
                              <a:gd name="T49" fmla="*/ 35 h 102"/>
                              <a:gd name="T50" fmla="*/ 13 w 26"/>
                              <a:gd name="T51" fmla="*/ 29 h 102"/>
                              <a:gd name="T52" fmla="*/ 16 w 26"/>
                              <a:gd name="T53" fmla="*/ 24 h 102"/>
                              <a:gd name="T54" fmla="*/ 18 w 26"/>
                              <a:gd name="T55" fmla="*/ 18 h 102"/>
                              <a:gd name="T56" fmla="*/ 22 w 26"/>
                              <a:gd name="T57" fmla="*/ 13 h 102"/>
                              <a:gd name="T58" fmla="*/ 26 w 26"/>
                              <a:gd name="T59" fmla="*/ 8 h 102"/>
                              <a:gd name="T60" fmla="*/ 26 w 26"/>
                              <a:gd name="T61" fmla="*/ 7 h 102"/>
                              <a:gd name="T62" fmla="*/ 26 w 26"/>
                              <a:gd name="T63" fmla="*/ 6 h 102"/>
                              <a:gd name="T64" fmla="*/ 24 w 26"/>
                              <a:gd name="T65" fmla="*/ 2 h 102"/>
                              <a:gd name="T66" fmla="*/ 20 w 26"/>
                              <a:gd name="T67" fmla="*/ 0 h 102"/>
                              <a:gd name="T68" fmla="*/ 19 w 26"/>
                              <a:gd name="T69" fmla="*/ 0 h 102"/>
                              <a:gd name="T70" fmla="*/ 18 w 26"/>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2">
                                <a:moveTo>
                                  <a:pt x="18" y="0"/>
                                </a:moveTo>
                                <a:lnTo>
                                  <a:pt x="18" y="0"/>
                                </a:lnTo>
                                <a:lnTo>
                                  <a:pt x="14" y="5"/>
                                </a:lnTo>
                                <a:lnTo>
                                  <a:pt x="10" y="11"/>
                                </a:lnTo>
                                <a:lnTo>
                                  <a:pt x="7" y="16"/>
                                </a:lnTo>
                                <a:lnTo>
                                  <a:pt x="4" y="23"/>
                                </a:lnTo>
                                <a:lnTo>
                                  <a:pt x="2" y="28"/>
                                </a:lnTo>
                                <a:lnTo>
                                  <a:pt x="1" y="35"/>
                                </a:lnTo>
                                <a:lnTo>
                                  <a:pt x="0" y="48"/>
                                </a:lnTo>
                                <a:lnTo>
                                  <a:pt x="1" y="61"/>
                                </a:lnTo>
                                <a:lnTo>
                                  <a:pt x="3" y="73"/>
                                </a:lnTo>
                                <a:lnTo>
                                  <a:pt x="7" y="86"/>
                                </a:lnTo>
                                <a:lnTo>
                                  <a:pt x="11" y="97"/>
                                </a:lnTo>
                                <a:lnTo>
                                  <a:pt x="14" y="100"/>
                                </a:lnTo>
                                <a:lnTo>
                                  <a:pt x="17" y="101"/>
                                </a:lnTo>
                                <a:lnTo>
                                  <a:pt x="18" y="102"/>
                                </a:lnTo>
                                <a:lnTo>
                                  <a:pt x="19" y="102"/>
                                </a:lnTo>
                                <a:lnTo>
                                  <a:pt x="19" y="101"/>
                                </a:lnTo>
                                <a:lnTo>
                                  <a:pt x="19" y="100"/>
                                </a:lnTo>
                                <a:lnTo>
                                  <a:pt x="16" y="88"/>
                                </a:lnTo>
                                <a:lnTo>
                                  <a:pt x="12" y="76"/>
                                </a:lnTo>
                                <a:lnTo>
                                  <a:pt x="10" y="64"/>
                                </a:lnTo>
                                <a:lnTo>
                                  <a:pt x="10" y="52"/>
                                </a:lnTo>
                                <a:lnTo>
                                  <a:pt x="10" y="40"/>
                                </a:lnTo>
                                <a:lnTo>
                                  <a:pt x="11" y="35"/>
                                </a:lnTo>
                                <a:lnTo>
                                  <a:pt x="13" y="29"/>
                                </a:lnTo>
                                <a:lnTo>
                                  <a:pt x="16" y="24"/>
                                </a:lnTo>
                                <a:lnTo>
                                  <a:pt x="18" y="18"/>
                                </a:lnTo>
                                <a:lnTo>
                                  <a:pt x="22" y="13"/>
                                </a:lnTo>
                                <a:lnTo>
                                  <a:pt x="26" y="8"/>
                                </a:lnTo>
                                <a:lnTo>
                                  <a:pt x="26" y="7"/>
                                </a:lnTo>
                                <a:lnTo>
                                  <a:pt x="26" y="6"/>
                                </a:lnTo>
                                <a:lnTo>
                                  <a:pt x="24" y="2"/>
                                </a:lnTo>
                                <a:lnTo>
                                  <a:pt x="20" y="0"/>
                                </a:lnTo>
                                <a:lnTo>
                                  <a:pt x="19" y="0"/>
                                </a:lnTo>
                                <a:lnTo>
                                  <a:pt x="18"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Freeform 4201"/>
                        <wps:cNvSpPr>
                          <a:spLocks/>
                        </wps:cNvSpPr>
                        <wps:spPr bwMode="auto">
                          <a:xfrm>
                            <a:off x="2414270" y="1133475"/>
                            <a:ext cx="8255" cy="33655"/>
                          </a:xfrm>
                          <a:custGeom>
                            <a:avLst/>
                            <a:gdLst>
                              <a:gd name="T0" fmla="*/ 6 w 13"/>
                              <a:gd name="T1" fmla="*/ 1 h 53"/>
                              <a:gd name="T2" fmla="*/ 6 w 13"/>
                              <a:gd name="T3" fmla="*/ 1 h 53"/>
                              <a:gd name="T4" fmla="*/ 3 w 13"/>
                              <a:gd name="T5" fmla="*/ 6 h 53"/>
                              <a:gd name="T6" fmla="*/ 1 w 13"/>
                              <a:gd name="T7" fmla="*/ 12 h 53"/>
                              <a:gd name="T8" fmla="*/ 0 w 13"/>
                              <a:gd name="T9" fmla="*/ 17 h 53"/>
                              <a:gd name="T10" fmla="*/ 0 w 13"/>
                              <a:gd name="T11" fmla="*/ 24 h 53"/>
                              <a:gd name="T12" fmla="*/ 0 w 13"/>
                              <a:gd name="T13" fmla="*/ 30 h 53"/>
                              <a:gd name="T14" fmla="*/ 1 w 13"/>
                              <a:gd name="T15" fmla="*/ 36 h 53"/>
                              <a:gd name="T16" fmla="*/ 5 w 13"/>
                              <a:gd name="T17" fmla="*/ 48 h 53"/>
                              <a:gd name="T18" fmla="*/ 6 w 13"/>
                              <a:gd name="T19" fmla="*/ 50 h 53"/>
                              <a:gd name="T20" fmla="*/ 9 w 13"/>
                              <a:gd name="T21" fmla="*/ 52 h 53"/>
                              <a:gd name="T22" fmla="*/ 11 w 13"/>
                              <a:gd name="T23" fmla="*/ 53 h 53"/>
                              <a:gd name="T24" fmla="*/ 11 w 13"/>
                              <a:gd name="T25" fmla="*/ 52 h 53"/>
                              <a:gd name="T26" fmla="*/ 8 w 13"/>
                              <a:gd name="T27" fmla="*/ 40 h 53"/>
                              <a:gd name="T28" fmla="*/ 7 w 13"/>
                              <a:gd name="T29" fmla="*/ 29 h 53"/>
                              <a:gd name="T30" fmla="*/ 7 w 13"/>
                              <a:gd name="T31" fmla="*/ 23 h 53"/>
                              <a:gd name="T32" fmla="*/ 8 w 13"/>
                              <a:gd name="T33" fmla="*/ 17 h 53"/>
                              <a:gd name="T34" fmla="*/ 10 w 13"/>
                              <a:gd name="T35" fmla="*/ 12 h 53"/>
                              <a:gd name="T36" fmla="*/ 13 w 13"/>
                              <a:gd name="T37" fmla="*/ 7 h 53"/>
                              <a:gd name="T38" fmla="*/ 13 w 13"/>
                              <a:gd name="T39" fmla="*/ 6 h 53"/>
                              <a:gd name="T40" fmla="*/ 13 w 13"/>
                              <a:gd name="T41" fmla="*/ 4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7"/>
                                </a:lnTo>
                                <a:lnTo>
                                  <a:pt x="0" y="24"/>
                                </a:lnTo>
                                <a:lnTo>
                                  <a:pt x="0" y="30"/>
                                </a:lnTo>
                                <a:lnTo>
                                  <a:pt x="1" y="36"/>
                                </a:lnTo>
                                <a:lnTo>
                                  <a:pt x="5" y="48"/>
                                </a:lnTo>
                                <a:lnTo>
                                  <a:pt x="6" y="50"/>
                                </a:lnTo>
                                <a:lnTo>
                                  <a:pt x="9" y="52"/>
                                </a:lnTo>
                                <a:lnTo>
                                  <a:pt x="11" y="53"/>
                                </a:lnTo>
                                <a:lnTo>
                                  <a:pt x="11" y="52"/>
                                </a:lnTo>
                                <a:lnTo>
                                  <a:pt x="8" y="40"/>
                                </a:lnTo>
                                <a:lnTo>
                                  <a:pt x="7" y="29"/>
                                </a:lnTo>
                                <a:lnTo>
                                  <a:pt x="7" y="23"/>
                                </a:lnTo>
                                <a:lnTo>
                                  <a:pt x="8" y="17"/>
                                </a:lnTo>
                                <a:lnTo>
                                  <a:pt x="10" y="12"/>
                                </a:lnTo>
                                <a:lnTo>
                                  <a:pt x="13" y="7"/>
                                </a:lnTo>
                                <a:lnTo>
                                  <a:pt x="13" y="6"/>
                                </a:lnTo>
                                <a:lnTo>
                                  <a:pt x="13" y="4"/>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Freeform 4202"/>
                        <wps:cNvSpPr>
                          <a:spLocks/>
                        </wps:cNvSpPr>
                        <wps:spPr bwMode="auto">
                          <a:xfrm>
                            <a:off x="2641600" y="1103630"/>
                            <a:ext cx="26670" cy="102870"/>
                          </a:xfrm>
                          <a:custGeom>
                            <a:avLst/>
                            <a:gdLst>
                              <a:gd name="T0" fmla="*/ 7 w 42"/>
                              <a:gd name="T1" fmla="*/ 12 h 162"/>
                              <a:gd name="T2" fmla="*/ 7 w 42"/>
                              <a:gd name="T3" fmla="*/ 12 h 162"/>
                              <a:gd name="T4" fmla="*/ 11 w 42"/>
                              <a:gd name="T5" fmla="*/ 10 h 162"/>
                              <a:gd name="T6" fmla="*/ 13 w 42"/>
                              <a:gd name="T7" fmla="*/ 9 h 162"/>
                              <a:gd name="T8" fmla="*/ 7 w 42"/>
                              <a:gd name="T9" fmla="*/ 6 h 162"/>
                              <a:gd name="T10" fmla="*/ 13 w 42"/>
                              <a:gd name="T11" fmla="*/ 14 h 162"/>
                              <a:gd name="T12" fmla="*/ 18 w 42"/>
                              <a:gd name="T13" fmla="*/ 23 h 162"/>
                              <a:gd name="T14" fmla="*/ 23 w 42"/>
                              <a:gd name="T15" fmla="*/ 32 h 162"/>
                              <a:gd name="T16" fmla="*/ 26 w 42"/>
                              <a:gd name="T17" fmla="*/ 41 h 162"/>
                              <a:gd name="T18" fmla="*/ 29 w 42"/>
                              <a:gd name="T19" fmla="*/ 51 h 162"/>
                              <a:gd name="T20" fmla="*/ 31 w 42"/>
                              <a:gd name="T21" fmla="*/ 59 h 162"/>
                              <a:gd name="T22" fmla="*/ 32 w 42"/>
                              <a:gd name="T23" fmla="*/ 69 h 162"/>
                              <a:gd name="T24" fmla="*/ 32 w 42"/>
                              <a:gd name="T25" fmla="*/ 79 h 162"/>
                              <a:gd name="T26" fmla="*/ 31 w 42"/>
                              <a:gd name="T27" fmla="*/ 88 h 162"/>
                              <a:gd name="T28" fmla="*/ 30 w 42"/>
                              <a:gd name="T29" fmla="*/ 98 h 162"/>
                              <a:gd name="T30" fmla="*/ 28 w 42"/>
                              <a:gd name="T31" fmla="*/ 107 h 162"/>
                              <a:gd name="T32" fmla="*/ 26 w 42"/>
                              <a:gd name="T33" fmla="*/ 116 h 162"/>
                              <a:gd name="T34" fmla="*/ 22 w 42"/>
                              <a:gd name="T35" fmla="*/ 126 h 162"/>
                              <a:gd name="T36" fmla="*/ 18 w 42"/>
                              <a:gd name="T37" fmla="*/ 135 h 162"/>
                              <a:gd name="T38" fmla="*/ 9 w 42"/>
                              <a:gd name="T39" fmla="*/ 153 h 162"/>
                              <a:gd name="T40" fmla="*/ 9 w 42"/>
                              <a:gd name="T41" fmla="*/ 154 h 162"/>
                              <a:gd name="T42" fmla="*/ 9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9 h 162"/>
                              <a:gd name="T74" fmla="*/ 33 w 42"/>
                              <a:gd name="T75" fmla="*/ 39 h 162"/>
                              <a:gd name="T76" fmla="*/ 29 w 42"/>
                              <a:gd name="T77" fmla="*/ 30 h 162"/>
                              <a:gd name="T78" fmla="*/ 24 w 42"/>
                              <a:gd name="T79" fmla="*/ 21 h 162"/>
                              <a:gd name="T80" fmla="*/ 18 w 42"/>
                              <a:gd name="T81" fmla="*/ 12 h 162"/>
                              <a:gd name="T82" fmla="*/ 12 w 42"/>
                              <a:gd name="T83" fmla="*/ 3 h 162"/>
                              <a:gd name="T84" fmla="*/ 9 w 42"/>
                              <a:gd name="T85" fmla="*/ 1 h 162"/>
                              <a:gd name="T86" fmla="*/ 7 w 42"/>
                              <a:gd name="T87" fmla="*/ 0 h 162"/>
                              <a:gd name="T88" fmla="*/ 6 w 42"/>
                              <a:gd name="T89" fmla="*/ 0 h 162"/>
                              <a:gd name="T90" fmla="*/ 2 w 42"/>
                              <a:gd name="T91" fmla="*/ 1 h 162"/>
                              <a:gd name="T92" fmla="*/ 1 w 42"/>
                              <a:gd name="T93" fmla="*/ 3 h 162"/>
                              <a:gd name="T94" fmla="*/ 0 w 42"/>
                              <a:gd name="T95" fmla="*/ 3 h 162"/>
                              <a:gd name="T96" fmla="*/ 0 w 42"/>
                              <a:gd name="T97" fmla="*/ 5 h 162"/>
                              <a:gd name="T98" fmla="*/ 1 w 42"/>
                              <a:gd name="T99" fmla="*/ 8 h 162"/>
                              <a:gd name="T100" fmla="*/ 5 w 42"/>
                              <a:gd name="T101" fmla="*/ 11 h 162"/>
                              <a:gd name="T102" fmla="*/ 6 w 42"/>
                              <a:gd name="T103" fmla="*/ 12 h 162"/>
                              <a:gd name="T104" fmla="*/ 7 w 42"/>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7" y="12"/>
                                </a:moveTo>
                                <a:lnTo>
                                  <a:pt x="7" y="12"/>
                                </a:lnTo>
                                <a:lnTo>
                                  <a:pt x="11" y="10"/>
                                </a:lnTo>
                                <a:lnTo>
                                  <a:pt x="13" y="9"/>
                                </a:lnTo>
                                <a:lnTo>
                                  <a:pt x="7" y="6"/>
                                </a:lnTo>
                                <a:lnTo>
                                  <a:pt x="13" y="14"/>
                                </a:lnTo>
                                <a:lnTo>
                                  <a:pt x="18" y="23"/>
                                </a:lnTo>
                                <a:lnTo>
                                  <a:pt x="23" y="32"/>
                                </a:lnTo>
                                <a:lnTo>
                                  <a:pt x="26" y="41"/>
                                </a:lnTo>
                                <a:lnTo>
                                  <a:pt x="29" y="51"/>
                                </a:lnTo>
                                <a:lnTo>
                                  <a:pt x="31" y="59"/>
                                </a:lnTo>
                                <a:lnTo>
                                  <a:pt x="32" y="69"/>
                                </a:lnTo>
                                <a:lnTo>
                                  <a:pt x="32" y="79"/>
                                </a:lnTo>
                                <a:lnTo>
                                  <a:pt x="31" y="88"/>
                                </a:lnTo>
                                <a:lnTo>
                                  <a:pt x="30" y="98"/>
                                </a:lnTo>
                                <a:lnTo>
                                  <a:pt x="28" y="107"/>
                                </a:lnTo>
                                <a:lnTo>
                                  <a:pt x="26" y="116"/>
                                </a:lnTo>
                                <a:lnTo>
                                  <a:pt x="22" y="126"/>
                                </a:lnTo>
                                <a:lnTo>
                                  <a:pt x="18" y="135"/>
                                </a:lnTo>
                                <a:lnTo>
                                  <a:pt x="9" y="153"/>
                                </a:lnTo>
                                <a:lnTo>
                                  <a:pt x="9" y="154"/>
                                </a:lnTo>
                                <a:lnTo>
                                  <a:pt x="9"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9"/>
                                </a:lnTo>
                                <a:lnTo>
                                  <a:pt x="33" y="39"/>
                                </a:lnTo>
                                <a:lnTo>
                                  <a:pt x="29" y="30"/>
                                </a:lnTo>
                                <a:lnTo>
                                  <a:pt x="24" y="21"/>
                                </a:lnTo>
                                <a:lnTo>
                                  <a:pt x="18" y="12"/>
                                </a:lnTo>
                                <a:lnTo>
                                  <a:pt x="12" y="3"/>
                                </a:lnTo>
                                <a:lnTo>
                                  <a:pt x="9" y="1"/>
                                </a:lnTo>
                                <a:lnTo>
                                  <a:pt x="7" y="0"/>
                                </a:lnTo>
                                <a:lnTo>
                                  <a:pt x="6" y="0"/>
                                </a:lnTo>
                                <a:lnTo>
                                  <a:pt x="2" y="1"/>
                                </a:lnTo>
                                <a:lnTo>
                                  <a:pt x="1" y="3"/>
                                </a:lnTo>
                                <a:lnTo>
                                  <a:pt x="0" y="3"/>
                                </a:lnTo>
                                <a:lnTo>
                                  <a:pt x="0" y="5"/>
                                </a:lnTo>
                                <a:lnTo>
                                  <a:pt x="1" y="8"/>
                                </a:lnTo>
                                <a:lnTo>
                                  <a:pt x="5" y="11"/>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Freeform 4203"/>
                        <wps:cNvSpPr>
                          <a:spLocks/>
                        </wps:cNvSpPr>
                        <wps:spPr bwMode="auto">
                          <a:xfrm>
                            <a:off x="2611755" y="1118870"/>
                            <a:ext cx="15240" cy="65405"/>
                          </a:xfrm>
                          <a:custGeom>
                            <a:avLst/>
                            <a:gdLst>
                              <a:gd name="T0" fmla="*/ 2 w 24"/>
                              <a:gd name="T1" fmla="*/ 7 h 103"/>
                              <a:gd name="T2" fmla="*/ 2 w 24"/>
                              <a:gd name="T3" fmla="*/ 7 h 103"/>
                              <a:gd name="T4" fmla="*/ 6 w 24"/>
                              <a:gd name="T5" fmla="*/ 12 h 103"/>
                              <a:gd name="T6" fmla="*/ 10 w 24"/>
                              <a:gd name="T7" fmla="*/ 17 h 103"/>
                              <a:gd name="T8" fmla="*/ 12 w 24"/>
                              <a:gd name="T9" fmla="*/ 22 h 103"/>
                              <a:gd name="T10" fmla="*/ 14 w 24"/>
                              <a:gd name="T11" fmla="*/ 27 h 103"/>
                              <a:gd name="T12" fmla="*/ 15 w 24"/>
                              <a:gd name="T13" fmla="*/ 33 h 103"/>
                              <a:gd name="T14" fmla="*/ 15 w 24"/>
                              <a:gd name="T15" fmla="*/ 39 h 103"/>
                              <a:gd name="T16" fmla="*/ 14 w 24"/>
                              <a:gd name="T17" fmla="*/ 50 h 103"/>
                              <a:gd name="T18" fmla="*/ 12 w 24"/>
                              <a:gd name="T19" fmla="*/ 62 h 103"/>
                              <a:gd name="T20" fmla="*/ 8 w 24"/>
                              <a:gd name="T21" fmla="*/ 73 h 103"/>
                              <a:gd name="T22" fmla="*/ 1 w 24"/>
                              <a:gd name="T23" fmla="*/ 95 h 103"/>
                              <a:gd name="T24" fmla="*/ 2 w 24"/>
                              <a:gd name="T25" fmla="*/ 97 h 103"/>
                              <a:gd name="T26" fmla="*/ 4 w 24"/>
                              <a:gd name="T27" fmla="*/ 100 h 103"/>
                              <a:gd name="T28" fmla="*/ 6 w 24"/>
                              <a:gd name="T29" fmla="*/ 103 h 103"/>
                              <a:gd name="T30" fmla="*/ 8 w 24"/>
                              <a:gd name="T31" fmla="*/ 103 h 103"/>
                              <a:gd name="T32" fmla="*/ 10 w 24"/>
                              <a:gd name="T33" fmla="*/ 102 h 103"/>
                              <a:gd name="T34" fmla="*/ 16 w 24"/>
                              <a:gd name="T35" fmla="*/ 91 h 103"/>
                              <a:gd name="T36" fmla="*/ 20 w 24"/>
                              <a:gd name="T37" fmla="*/ 78 h 103"/>
                              <a:gd name="T38" fmla="*/ 24 w 24"/>
                              <a:gd name="T39" fmla="*/ 64 h 103"/>
                              <a:gd name="T40" fmla="*/ 24 w 24"/>
                              <a:gd name="T41" fmla="*/ 52 h 103"/>
                              <a:gd name="T42" fmla="*/ 24 w 24"/>
                              <a:gd name="T43" fmla="*/ 45 h 103"/>
                              <a:gd name="T44" fmla="*/ 24 w 24"/>
                              <a:gd name="T45" fmla="*/ 38 h 103"/>
                              <a:gd name="T46" fmla="*/ 21 w 24"/>
                              <a:gd name="T47" fmla="*/ 32 h 103"/>
                              <a:gd name="T48" fmla="*/ 20 w 24"/>
                              <a:gd name="T49" fmla="*/ 25 h 103"/>
                              <a:gd name="T50" fmla="*/ 17 w 24"/>
                              <a:gd name="T51" fmla="*/ 19 h 103"/>
                              <a:gd name="T52" fmla="*/ 13 w 24"/>
                              <a:gd name="T53" fmla="*/ 14 h 103"/>
                              <a:gd name="T54" fmla="*/ 10 w 24"/>
                              <a:gd name="T55" fmla="*/ 7 h 103"/>
                              <a:gd name="T56" fmla="*/ 5 w 24"/>
                              <a:gd name="T57" fmla="*/ 2 h 103"/>
                              <a:gd name="T58" fmla="*/ 3 w 24"/>
                              <a:gd name="T59" fmla="*/ 1 h 103"/>
                              <a:gd name="T60" fmla="*/ 2 w 24"/>
                              <a:gd name="T61" fmla="*/ 0 h 103"/>
                              <a:gd name="T62" fmla="*/ 1 w 24"/>
                              <a:gd name="T63" fmla="*/ 0 h 103"/>
                              <a:gd name="T64" fmla="*/ 0 w 24"/>
                              <a:gd name="T65" fmla="*/ 1 h 103"/>
                              <a:gd name="T66" fmla="*/ 0 w 24"/>
                              <a:gd name="T67" fmla="*/ 4 h 103"/>
                              <a:gd name="T68" fmla="*/ 2 w 24"/>
                              <a:gd name="T69" fmla="*/ 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3">
                                <a:moveTo>
                                  <a:pt x="2" y="7"/>
                                </a:moveTo>
                                <a:lnTo>
                                  <a:pt x="2" y="7"/>
                                </a:lnTo>
                                <a:lnTo>
                                  <a:pt x="6" y="12"/>
                                </a:lnTo>
                                <a:lnTo>
                                  <a:pt x="10" y="17"/>
                                </a:lnTo>
                                <a:lnTo>
                                  <a:pt x="12" y="22"/>
                                </a:lnTo>
                                <a:lnTo>
                                  <a:pt x="14" y="27"/>
                                </a:lnTo>
                                <a:lnTo>
                                  <a:pt x="15" y="33"/>
                                </a:lnTo>
                                <a:lnTo>
                                  <a:pt x="15" y="39"/>
                                </a:lnTo>
                                <a:lnTo>
                                  <a:pt x="14" y="50"/>
                                </a:lnTo>
                                <a:lnTo>
                                  <a:pt x="12" y="62"/>
                                </a:lnTo>
                                <a:lnTo>
                                  <a:pt x="8" y="73"/>
                                </a:lnTo>
                                <a:lnTo>
                                  <a:pt x="1" y="95"/>
                                </a:lnTo>
                                <a:lnTo>
                                  <a:pt x="2" y="97"/>
                                </a:lnTo>
                                <a:lnTo>
                                  <a:pt x="4" y="100"/>
                                </a:lnTo>
                                <a:lnTo>
                                  <a:pt x="6" y="103"/>
                                </a:lnTo>
                                <a:lnTo>
                                  <a:pt x="8" y="103"/>
                                </a:lnTo>
                                <a:lnTo>
                                  <a:pt x="10" y="102"/>
                                </a:lnTo>
                                <a:lnTo>
                                  <a:pt x="16" y="91"/>
                                </a:lnTo>
                                <a:lnTo>
                                  <a:pt x="20" y="78"/>
                                </a:lnTo>
                                <a:lnTo>
                                  <a:pt x="24" y="64"/>
                                </a:lnTo>
                                <a:lnTo>
                                  <a:pt x="24" y="52"/>
                                </a:lnTo>
                                <a:lnTo>
                                  <a:pt x="24" y="45"/>
                                </a:lnTo>
                                <a:lnTo>
                                  <a:pt x="24" y="38"/>
                                </a:lnTo>
                                <a:lnTo>
                                  <a:pt x="21" y="32"/>
                                </a:lnTo>
                                <a:lnTo>
                                  <a:pt x="20" y="25"/>
                                </a:lnTo>
                                <a:lnTo>
                                  <a:pt x="17" y="19"/>
                                </a:lnTo>
                                <a:lnTo>
                                  <a:pt x="13" y="14"/>
                                </a:lnTo>
                                <a:lnTo>
                                  <a:pt x="10" y="7"/>
                                </a:lnTo>
                                <a:lnTo>
                                  <a:pt x="5" y="2"/>
                                </a:lnTo>
                                <a:lnTo>
                                  <a:pt x="3" y="1"/>
                                </a:lnTo>
                                <a:lnTo>
                                  <a:pt x="2" y="0"/>
                                </a:lnTo>
                                <a:lnTo>
                                  <a:pt x="1" y="0"/>
                                </a:lnTo>
                                <a:lnTo>
                                  <a:pt x="0" y="1"/>
                                </a:lnTo>
                                <a:lnTo>
                                  <a:pt x="0" y="4"/>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Freeform 4204"/>
                        <wps:cNvSpPr>
                          <a:spLocks/>
                        </wps:cNvSpPr>
                        <wps:spPr bwMode="auto">
                          <a:xfrm>
                            <a:off x="2580640" y="1134745"/>
                            <a:ext cx="6985" cy="33655"/>
                          </a:xfrm>
                          <a:custGeom>
                            <a:avLst/>
                            <a:gdLst>
                              <a:gd name="T0" fmla="*/ 1 w 11"/>
                              <a:gd name="T1" fmla="*/ 3 h 53"/>
                              <a:gd name="T2" fmla="*/ 1 w 11"/>
                              <a:gd name="T3" fmla="*/ 3 h 53"/>
                              <a:gd name="T4" fmla="*/ 4 w 11"/>
                              <a:gd name="T5" fmla="*/ 8 h 53"/>
                              <a:gd name="T6" fmla="*/ 5 w 11"/>
                              <a:gd name="T7" fmla="*/ 14 h 53"/>
                              <a:gd name="T8" fmla="*/ 5 w 11"/>
                              <a:gd name="T9" fmla="*/ 19 h 53"/>
                              <a:gd name="T10" fmla="*/ 5 w 11"/>
                              <a:gd name="T11" fmla="*/ 24 h 53"/>
                              <a:gd name="T12" fmla="*/ 3 w 11"/>
                              <a:gd name="T13" fmla="*/ 36 h 53"/>
                              <a:gd name="T14" fmla="*/ 0 w 11"/>
                              <a:gd name="T15" fmla="*/ 47 h 53"/>
                              <a:gd name="T16" fmla="*/ 1 w 11"/>
                              <a:gd name="T17" fmla="*/ 48 h 53"/>
                              <a:gd name="T18" fmla="*/ 2 w 11"/>
                              <a:gd name="T19" fmla="*/ 51 h 53"/>
                              <a:gd name="T20" fmla="*/ 5 w 11"/>
                              <a:gd name="T21" fmla="*/ 53 h 53"/>
                              <a:gd name="T22" fmla="*/ 5 w 11"/>
                              <a:gd name="T23" fmla="*/ 53 h 53"/>
                              <a:gd name="T24" fmla="*/ 5 w 11"/>
                              <a:gd name="T25" fmla="*/ 52 h 53"/>
                              <a:gd name="T26" fmla="*/ 7 w 11"/>
                              <a:gd name="T27" fmla="*/ 47 h 53"/>
                              <a:gd name="T28" fmla="*/ 9 w 11"/>
                              <a:gd name="T29" fmla="*/ 41 h 53"/>
                              <a:gd name="T30" fmla="*/ 11 w 11"/>
                              <a:gd name="T31" fmla="*/ 34 h 53"/>
                              <a:gd name="T32" fmla="*/ 11 w 11"/>
                              <a:gd name="T33" fmla="*/ 28 h 53"/>
                              <a:gd name="T34" fmla="*/ 11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1 w 11"/>
                              <a:gd name="T47" fmla="*/ 0 h 53"/>
                              <a:gd name="T48" fmla="*/ 1 w 11"/>
                              <a:gd name="T49" fmla="*/ 0 h 53"/>
                              <a:gd name="T50" fmla="*/ 1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5" y="14"/>
                                </a:lnTo>
                                <a:lnTo>
                                  <a:pt x="5" y="19"/>
                                </a:lnTo>
                                <a:lnTo>
                                  <a:pt x="5" y="24"/>
                                </a:lnTo>
                                <a:lnTo>
                                  <a:pt x="3" y="36"/>
                                </a:lnTo>
                                <a:lnTo>
                                  <a:pt x="0" y="47"/>
                                </a:lnTo>
                                <a:lnTo>
                                  <a:pt x="1" y="48"/>
                                </a:lnTo>
                                <a:lnTo>
                                  <a:pt x="2" y="51"/>
                                </a:lnTo>
                                <a:lnTo>
                                  <a:pt x="5" y="53"/>
                                </a:lnTo>
                                <a:lnTo>
                                  <a:pt x="5" y="52"/>
                                </a:lnTo>
                                <a:lnTo>
                                  <a:pt x="7" y="47"/>
                                </a:lnTo>
                                <a:lnTo>
                                  <a:pt x="9" y="41"/>
                                </a:lnTo>
                                <a:lnTo>
                                  <a:pt x="11" y="34"/>
                                </a:lnTo>
                                <a:lnTo>
                                  <a:pt x="11" y="28"/>
                                </a:lnTo>
                                <a:lnTo>
                                  <a:pt x="11" y="22"/>
                                </a:lnTo>
                                <a:lnTo>
                                  <a:pt x="10" y="15"/>
                                </a:lnTo>
                                <a:lnTo>
                                  <a:pt x="8" y="9"/>
                                </a:lnTo>
                                <a:lnTo>
                                  <a:pt x="6" y="3"/>
                                </a:lnTo>
                                <a:lnTo>
                                  <a:pt x="4" y="1"/>
                                </a:lnTo>
                                <a:lnTo>
                                  <a:pt x="1" y="0"/>
                                </a:lnTo>
                                <a:lnTo>
                                  <a:pt x="1"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Freeform 4205"/>
                        <wps:cNvSpPr>
                          <a:spLocks noEditPoints="1"/>
                        </wps:cNvSpPr>
                        <wps:spPr bwMode="auto">
                          <a:xfrm>
                            <a:off x="2453640" y="1152525"/>
                            <a:ext cx="94615" cy="318135"/>
                          </a:xfrm>
                          <a:custGeom>
                            <a:avLst/>
                            <a:gdLst>
                              <a:gd name="T0" fmla="*/ 1 w 149"/>
                              <a:gd name="T1" fmla="*/ 4 h 501"/>
                              <a:gd name="T2" fmla="*/ 29 w 149"/>
                              <a:gd name="T3" fmla="*/ 19 h 501"/>
                              <a:gd name="T4" fmla="*/ 34 w 149"/>
                              <a:gd name="T5" fmla="*/ 333 h 501"/>
                              <a:gd name="T6" fmla="*/ 32 w 149"/>
                              <a:gd name="T7" fmla="*/ 445 h 501"/>
                              <a:gd name="T8" fmla="*/ 58 w 149"/>
                              <a:gd name="T9" fmla="*/ 369 h 501"/>
                              <a:gd name="T10" fmla="*/ 28 w 149"/>
                              <a:gd name="T11" fmla="*/ 447 h 501"/>
                              <a:gd name="T12" fmla="*/ 37 w 149"/>
                              <a:gd name="T13" fmla="*/ 463 h 501"/>
                              <a:gd name="T14" fmla="*/ 86 w 149"/>
                              <a:gd name="T15" fmla="*/ 499 h 501"/>
                              <a:gd name="T16" fmla="*/ 91 w 149"/>
                              <a:gd name="T17" fmla="*/ 497 h 501"/>
                              <a:gd name="T18" fmla="*/ 138 w 149"/>
                              <a:gd name="T19" fmla="*/ 467 h 501"/>
                              <a:gd name="T20" fmla="*/ 143 w 149"/>
                              <a:gd name="T21" fmla="*/ 463 h 501"/>
                              <a:gd name="T22" fmla="*/ 122 w 149"/>
                              <a:gd name="T23" fmla="*/ 102 h 501"/>
                              <a:gd name="T24" fmla="*/ 149 w 149"/>
                              <a:gd name="T25" fmla="*/ 4 h 501"/>
                              <a:gd name="T26" fmla="*/ 18 w 149"/>
                              <a:gd name="T27" fmla="*/ 12 h 501"/>
                              <a:gd name="T28" fmla="*/ 141 w 149"/>
                              <a:gd name="T29" fmla="*/ 4 h 501"/>
                              <a:gd name="T30" fmla="*/ 105 w 149"/>
                              <a:gd name="T31" fmla="*/ 38 h 501"/>
                              <a:gd name="T32" fmla="*/ 103 w 149"/>
                              <a:gd name="T33" fmla="*/ 107 h 501"/>
                              <a:gd name="T34" fmla="*/ 116 w 149"/>
                              <a:gd name="T35" fmla="*/ 149 h 501"/>
                              <a:gd name="T36" fmla="*/ 95 w 149"/>
                              <a:gd name="T37" fmla="*/ 154 h 501"/>
                              <a:gd name="T38" fmla="*/ 55 w 149"/>
                              <a:gd name="T39" fmla="*/ 52 h 501"/>
                              <a:gd name="T40" fmla="*/ 49 w 149"/>
                              <a:gd name="T41" fmla="*/ 92 h 501"/>
                              <a:gd name="T42" fmla="*/ 83 w 149"/>
                              <a:gd name="T43" fmla="*/ 166 h 501"/>
                              <a:gd name="T44" fmla="*/ 54 w 149"/>
                              <a:gd name="T45" fmla="*/ 136 h 501"/>
                              <a:gd name="T46" fmla="*/ 84 w 149"/>
                              <a:gd name="T47" fmla="*/ 48 h 501"/>
                              <a:gd name="T48" fmla="*/ 78 w 149"/>
                              <a:gd name="T49" fmla="*/ 184 h 501"/>
                              <a:gd name="T50" fmla="*/ 83 w 149"/>
                              <a:gd name="T51" fmla="*/ 173 h 501"/>
                              <a:gd name="T52" fmla="*/ 62 w 149"/>
                              <a:gd name="T53" fmla="*/ 225 h 501"/>
                              <a:gd name="T54" fmla="*/ 64 w 149"/>
                              <a:gd name="T55" fmla="*/ 231 h 501"/>
                              <a:gd name="T56" fmla="*/ 42 w 149"/>
                              <a:gd name="T57" fmla="*/ 286 h 501"/>
                              <a:gd name="T58" fmla="*/ 58 w 149"/>
                              <a:gd name="T59" fmla="*/ 304 h 501"/>
                              <a:gd name="T60" fmla="*/ 84 w 149"/>
                              <a:gd name="T61" fmla="*/ 489 h 501"/>
                              <a:gd name="T62" fmla="*/ 43 w 149"/>
                              <a:gd name="T63" fmla="*/ 461 h 501"/>
                              <a:gd name="T64" fmla="*/ 38 w 149"/>
                              <a:gd name="T65" fmla="*/ 436 h 501"/>
                              <a:gd name="T66" fmla="*/ 84 w 149"/>
                              <a:gd name="T67" fmla="*/ 482 h 501"/>
                              <a:gd name="T68" fmla="*/ 74 w 149"/>
                              <a:gd name="T69" fmla="*/ 426 h 501"/>
                              <a:gd name="T70" fmla="*/ 85 w 149"/>
                              <a:gd name="T71" fmla="*/ 318 h 501"/>
                              <a:gd name="T72" fmla="*/ 86 w 149"/>
                              <a:gd name="T73" fmla="*/ 177 h 501"/>
                              <a:gd name="T74" fmla="*/ 85 w 149"/>
                              <a:gd name="T75" fmla="*/ 39 h 501"/>
                              <a:gd name="T76" fmla="*/ 56 w 149"/>
                              <a:gd name="T77" fmla="*/ 43 h 501"/>
                              <a:gd name="T78" fmla="*/ 113 w 149"/>
                              <a:gd name="T79" fmla="*/ 44 h 501"/>
                              <a:gd name="T80" fmla="*/ 89 w 149"/>
                              <a:gd name="T81" fmla="*/ 68 h 501"/>
                              <a:gd name="T82" fmla="*/ 106 w 149"/>
                              <a:gd name="T83" fmla="*/ 366 h 501"/>
                              <a:gd name="T84" fmla="*/ 92 w 149"/>
                              <a:gd name="T85" fmla="*/ 323 h 501"/>
                              <a:gd name="T86" fmla="*/ 108 w 149"/>
                              <a:gd name="T87" fmla="*/ 359 h 501"/>
                              <a:gd name="T88" fmla="*/ 90 w 149"/>
                              <a:gd name="T89" fmla="*/ 186 h 501"/>
                              <a:gd name="T90" fmla="*/ 90 w 149"/>
                              <a:gd name="T91" fmla="*/ 305 h 501"/>
                              <a:gd name="T92" fmla="*/ 122 w 149"/>
                              <a:gd name="T93" fmla="*/ 468 h 501"/>
                              <a:gd name="T94" fmla="*/ 107 w 149"/>
                              <a:gd name="T95" fmla="*/ 375 h 501"/>
                              <a:gd name="T96" fmla="*/ 125 w 149"/>
                              <a:gd name="T97" fmla="*/ 294 h 501"/>
                              <a:gd name="T98" fmla="*/ 124 w 149"/>
                              <a:gd name="T99" fmla="*/ 294 h 501"/>
                              <a:gd name="T100" fmla="*/ 103 w 149"/>
                              <a:gd name="T101" fmla="*/ 307 h 501"/>
                              <a:gd name="T102" fmla="*/ 124 w 149"/>
                              <a:gd name="T103" fmla="*/ 274 h 501"/>
                              <a:gd name="T104" fmla="*/ 115 w 149"/>
                              <a:gd name="T105" fmla="*/ 248 h 501"/>
                              <a:gd name="T106" fmla="*/ 111 w 149"/>
                              <a:gd name="T107" fmla="*/ 204 h 501"/>
                              <a:gd name="T108" fmla="*/ 98 w 149"/>
                              <a:gd name="T109" fmla="*/ 170 h 501"/>
                              <a:gd name="T110" fmla="*/ 115 w 149"/>
                              <a:gd name="T111" fmla="*/ 18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1">
                                <a:moveTo>
                                  <a:pt x="146" y="0"/>
                                </a:moveTo>
                                <a:lnTo>
                                  <a:pt x="146" y="0"/>
                                </a:lnTo>
                                <a:lnTo>
                                  <a:pt x="109" y="2"/>
                                </a:lnTo>
                                <a:lnTo>
                                  <a:pt x="73" y="3"/>
                                </a:lnTo>
                                <a:lnTo>
                                  <a:pt x="37" y="5"/>
                                </a:lnTo>
                                <a:lnTo>
                                  <a:pt x="19" y="5"/>
                                </a:lnTo>
                                <a:lnTo>
                                  <a:pt x="1" y="4"/>
                                </a:lnTo>
                                <a:lnTo>
                                  <a:pt x="0" y="5"/>
                                </a:lnTo>
                                <a:lnTo>
                                  <a:pt x="0" y="6"/>
                                </a:lnTo>
                                <a:lnTo>
                                  <a:pt x="4" y="10"/>
                                </a:lnTo>
                                <a:lnTo>
                                  <a:pt x="7" y="12"/>
                                </a:lnTo>
                                <a:lnTo>
                                  <a:pt x="12" y="14"/>
                                </a:lnTo>
                                <a:lnTo>
                                  <a:pt x="18" y="16"/>
                                </a:lnTo>
                                <a:lnTo>
                                  <a:pt x="29" y="19"/>
                                </a:lnTo>
                                <a:lnTo>
                                  <a:pt x="40" y="22"/>
                                </a:lnTo>
                                <a:lnTo>
                                  <a:pt x="49" y="26"/>
                                </a:lnTo>
                                <a:lnTo>
                                  <a:pt x="47" y="51"/>
                                </a:lnTo>
                                <a:lnTo>
                                  <a:pt x="44" y="76"/>
                                </a:lnTo>
                                <a:lnTo>
                                  <a:pt x="42" y="126"/>
                                </a:lnTo>
                                <a:lnTo>
                                  <a:pt x="38" y="226"/>
                                </a:lnTo>
                                <a:lnTo>
                                  <a:pt x="34" y="333"/>
                                </a:lnTo>
                                <a:lnTo>
                                  <a:pt x="31" y="386"/>
                                </a:lnTo>
                                <a:lnTo>
                                  <a:pt x="29" y="413"/>
                                </a:lnTo>
                                <a:lnTo>
                                  <a:pt x="26" y="439"/>
                                </a:lnTo>
                                <a:lnTo>
                                  <a:pt x="28" y="441"/>
                                </a:lnTo>
                                <a:lnTo>
                                  <a:pt x="30" y="444"/>
                                </a:lnTo>
                                <a:lnTo>
                                  <a:pt x="31" y="445"/>
                                </a:lnTo>
                                <a:lnTo>
                                  <a:pt x="32" y="445"/>
                                </a:lnTo>
                                <a:lnTo>
                                  <a:pt x="34" y="445"/>
                                </a:lnTo>
                                <a:lnTo>
                                  <a:pt x="37" y="408"/>
                                </a:lnTo>
                                <a:lnTo>
                                  <a:pt x="40" y="373"/>
                                </a:lnTo>
                                <a:lnTo>
                                  <a:pt x="42" y="301"/>
                                </a:lnTo>
                                <a:lnTo>
                                  <a:pt x="46" y="313"/>
                                </a:lnTo>
                                <a:lnTo>
                                  <a:pt x="52" y="341"/>
                                </a:lnTo>
                                <a:lnTo>
                                  <a:pt x="58" y="369"/>
                                </a:lnTo>
                                <a:lnTo>
                                  <a:pt x="60" y="378"/>
                                </a:lnTo>
                                <a:lnTo>
                                  <a:pt x="54" y="394"/>
                                </a:lnTo>
                                <a:lnTo>
                                  <a:pt x="38" y="435"/>
                                </a:lnTo>
                                <a:lnTo>
                                  <a:pt x="32" y="449"/>
                                </a:lnTo>
                                <a:lnTo>
                                  <a:pt x="30" y="447"/>
                                </a:lnTo>
                                <a:lnTo>
                                  <a:pt x="29" y="447"/>
                                </a:lnTo>
                                <a:lnTo>
                                  <a:pt x="28" y="447"/>
                                </a:lnTo>
                                <a:lnTo>
                                  <a:pt x="28" y="450"/>
                                </a:lnTo>
                                <a:lnTo>
                                  <a:pt x="28" y="451"/>
                                </a:lnTo>
                                <a:lnTo>
                                  <a:pt x="31" y="455"/>
                                </a:lnTo>
                                <a:lnTo>
                                  <a:pt x="31" y="456"/>
                                </a:lnTo>
                                <a:lnTo>
                                  <a:pt x="32" y="457"/>
                                </a:lnTo>
                                <a:lnTo>
                                  <a:pt x="37" y="463"/>
                                </a:lnTo>
                                <a:lnTo>
                                  <a:pt x="40" y="466"/>
                                </a:lnTo>
                                <a:lnTo>
                                  <a:pt x="44" y="470"/>
                                </a:lnTo>
                                <a:lnTo>
                                  <a:pt x="53" y="476"/>
                                </a:lnTo>
                                <a:lnTo>
                                  <a:pt x="75" y="490"/>
                                </a:lnTo>
                                <a:lnTo>
                                  <a:pt x="84" y="497"/>
                                </a:lnTo>
                                <a:lnTo>
                                  <a:pt x="85" y="497"/>
                                </a:lnTo>
                                <a:lnTo>
                                  <a:pt x="86" y="499"/>
                                </a:lnTo>
                                <a:lnTo>
                                  <a:pt x="89" y="501"/>
                                </a:lnTo>
                                <a:lnTo>
                                  <a:pt x="89" y="499"/>
                                </a:lnTo>
                                <a:lnTo>
                                  <a:pt x="90" y="498"/>
                                </a:lnTo>
                                <a:lnTo>
                                  <a:pt x="89" y="498"/>
                                </a:lnTo>
                                <a:lnTo>
                                  <a:pt x="91" y="497"/>
                                </a:lnTo>
                                <a:lnTo>
                                  <a:pt x="93" y="496"/>
                                </a:lnTo>
                                <a:lnTo>
                                  <a:pt x="98" y="494"/>
                                </a:lnTo>
                                <a:lnTo>
                                  <a:pt x="115" y="483"/>
                                </a:lnTo>
                                <a:lnTo>
                                  <a:pt x="127" y="476"/>
                                </a:lnTo>
                                <a:lnTo>
                                  <a:pt x="132" y="471"/>
                                </a:lnTo>
                                <a:lnTo>
                                  <a:pt x="137" y="466"/>
                                </a:lnTo>
                                <a:lnTo>
                                  <a:pt x="138" y="467"/>
                                </a:lnTo>
                                <a:lnTo>
                                  <a:pt x="138" y="468"/>
                                </a:lnTo>
                                <a:lnTo>
                                  <a:pt x="140" y="468"/>
                                </a:lnTo>
                                <a:lnTo>
                                  <a:pt x="140" y="467"/>
                                </a:lnTo>
                                <a:lnTo>
                                  <a:pt x="143" y="469"/>
                                </a:lnTo>
                                <a:lnTo>
                                  <a:pt x="143" y="468"/>
                                </a:lnTo>
                                <a:lnTo>
                                  <a:pt x="143" y="466"/>
                                </a:lnTo>
                                <a:lnTo>
                                  <a:pt x="143" y="463"/>
                                </a:lnTo>
                                <a:lnTo>
                                  <a:pt x="141" y="447"/>
                                </a:lnTo>
                                <a:lnTo>
                                  <a:pt x="140" y="432"/>
                                </a:lnTo>
                                <a:lnTo>
                                  <a:pt x="138" y="402"/>
                                </a:lnTo>
                                <a:lnTo>
                                  <a:pt x="131" y="271"/>
                                </a:lnTo>
                                <a:lnTo>
                                  <a:pt x="124" y="158"/>
                                </a:lnTo>
                                <a:lnTo>
                                  <a:pt x="122" y="102"/>
                                </a:lnTo>
                                <a:lnTo>
                                  <a:pt x="120" y="46"/>
                                </a:lnTo>
                                <a:lnTo>
                                  <a:pt x="120" y="42"/>
                                </a:lnTo>
                                <a:lnTo>
                                  <a:pt x="119" y="39"/>
                                </a:lnTo>
                                <a:lnTo>
                                  <a:pt x="117" y="38"/>
                                </a:lnTo>
                                <a:lnTo>
                                  <a:pt x="124"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1" y="4"/>
                                </a:lnTo>
                                <a:lnTo>
                                  <a:pt x="128" y="17"/>
                                </a:lnTo>
                                <a:lnTo>
                                  <a:pt x="122" y="24"/>
                                </a:lnTo>
                                <a:lnTo>
                                  <a:pt x="115" y="31"/>
                                </a:lnTo>
                                <a:lnTo>
                                  <a:pt x="113" y="35"/>
                                </a:lnTo>
                                <a:lnTo>
                                  <a:pt x="109" y="36"/>
                                </a:lnTo>
                                <a:lnTo>
                                  <a:pt x="108" y="38"/>
                                </a:lnTo>
                                <a:lnTo>
                                  <a:pt x="105" y="38"/>
                                </a:lnTo>
                                <a:lnTo>
                                  <a:pt x="99" y="36"/>
                                </a:lnTo>
                                <a:lnTo>
                                  <a:pt x="86" y="33"/>
                                </a:lnTo>
                                <a:lnTo>
                                  <a:pt x="72" y="30"/>
                                </a:lnTo>
                                <a:lnTo>
                                  <a:pt x="52" y="22"/>
                                </a:lnTo>
                                <a:lnTo>
                                  <a:pt x="31" y="15"/>
                                </a:lnTo>
                                <a:close/>
                                <a:moveTo>
                                  <a:pt x="103" y="107"/>
                                </a:moveTo>
                                <a:lnTo>
                                  <a:pt x="103" y="107"/>
                                </a:lnTo>
                                <a:lnTo>
                                  <a:pt x="113" y="54"/>
                                </a:lnTo>
                                <a:lnTo>
                                  <a:pt x="114" y="98"/>
                                </a:lnTo>
                                <a:lnTo>
                                  <a:pt x="116" y="142"/>
                                </a:lnTo>
                                <a:lnTo>
                                  <a:pt x="109" y="125"/>
                                </a:lnTo>
                                <a:lnTo>
                                  <a:pt x="103" y="107"/>
                                </a:lnTo>
                                <a:close/>
                                <a:moveTo>
                                  <a:pt x="116" y="149"/>
                                </a:moveTo>
                                <a:lnTo>
                                  <a:pt x="116" y="149"/>
                                </a:lnTo>
                                <a:lnTo>
                                  <a:pt x="117" y="154"/>
                                </a:lnTo>
                                <a:lnTo>
                                  <a:pt x="110" y="158"/>
                                </a:lnTo>
                                <a:lnTo>
                                  <a:pt x="103" y="162"/>
                                </a:lnTo>
                                <a:lnTo>
                                  <a:pt x="97" y="165"/>
                                </a:lnTo>
                                <a:lnTo>
                                  <a:pt x="91" y="167"/>
                                </a:lnTo>
                                <a:lnTo>
                                  <a:pt x="93" y="161"/>
                                </a:lnTo>
                                <a:lnTo>
                                  <a:pt x="95" y="154"/>
                                </a:lnTo>
                                <a:lnTo>
                                  <a:pt x="98" y="140"/>
                                </a:lnTo>
                                <a:lnTo>
                                  <a:pt x="102" y="114"/>
                                </a:lnTo>
                                <a:lnTo>
                                  <a:pt x="108" y="132"/>
                                </a:lnTo>
                                <a:lnTo>
                                  <a:pt x="116" y="149"/>
                                </a:lnTo>
                                <a:close/>
                                <a:moveTo>
                                  <a:pt x="54" y="39"/>
                                </a:moveTo>
                                <a:lnTo>
                                  <a:pt x="54" y="39"/>
                                </a:lnTo>
                                <a:lnTo>
                                  <a:pt x="55" y="52"/>
                                </a:lnTo>
                                <a:lnTo>
                                  <a:pt x="59" y="66"/>
                                </a:lnTo>
                                <a:lnTo>
                                  <a:pt x="65" y="92"/>
                                </a:lnTo>
                                <a:lnTo>
                                  <a:pt x="61" y="104"/>
                                </a:lnTo>
                                <a:lnTo>
                                  <a:pt x="54" y="124"/>
                                </a:lnTo>
                                <a:lnTo>
                                  <a:pt x="50" y="135"/>
                                </a:lnTo>
                                <a:lnTo>
                                  <a:pt x="47" y="146"/>
                                </a:lnTo>
                                <a:lnTo>
                                  <a:pt x="49" y="92"/>
                                </a:lnTo>
                                <a:lnTo>
                                  <a:pt x="50" y="66"/>
                                </a:lnTo>
                                <a:lnTo>
                                  <a:pt x="54" y="39"/>
                                </a:lnTo>
                                <a:close/>
                                <a:moveTo>
                                  <a:pt x="70" y="110"/>
                                </a:moveTo>
                                <a:lnTo>
                                  <a:pt x="70" y="110"/>
                                </a:lnTo>
                                <a:lnTo>
                                  <a:pt x="80" y="152"/>
                                </a:lnTo>
                                <a:lnTo>
                                  <a:pt x="83" y="161"/>
                                </a:lnTo>
                                <a:lnTo>
                                  <a:pt x="83" y="166"/>
                                </a:lnTo>
                                <a:lnTo>
                                  <a:pt x="86" y="170"/>
                                </a:lnTo>
                                <a:lnTo>
                                  <a:pt x="76" y="165"/>
                                </a:lnTo>
                                <a:lnTo>
                                  <a:pt x="67" y="159"/>
                                </a:lnTo>
                                <a:lnTo>
                                  <a:pt x="58" y="154"/>
                                </a:lnTo>
                                <a:lnTo>
                                  <a:pt x="50" y="148"/>
                                </a:lnTo>
                                <a:lnTo>
                                  <a:pt x="54" y="136"/>
                                </a:lnTo>
                                <a:lnTo>
                                  <a:pt x="56" y="124"/>
                                </a:lnTo>
                                <a:lnTo>
                                  <a:pt x="65" y="102"/>
                                </a:lnTo>
                                <a:lnTo>
                                  <a:pt x="67" y="99"/>
                                </a:lnTo>
                                <a:lnTo>
                                  <a:pt x="70" y="110"/>
                                </a:lnTo>
                                <a:close/>
                                <a:moveTo>
                                  <a:pt x="68" y="93"/>
                                </a:moveTo>
                                <a:lnTo>
                                  <a:pt x="68" y="93"/>
                                </a:lnTo>
                                <a:lnTo>
                                  <a:pt x="84" y="48"/>
                                </a:lnTo>
                                <a:lnTo>
                                  <a:pt x="86" y="156"/>
                                </a:lnTo>
                                <a:lnTo>
                                  <a:pt x="81" y="143"/>
                                </a:lnTo>
                                <a:lnTo>
                                  <a:pt x="71" y="104"/>
                                </a:lnTo>
                                <a:lnTo>
                                  <a:pt x="68" y="93"/>
                                </a:lnTo>
                                <a:close/>
                                <a:moveTo>
                                  <a:pt x="83" y="173"/>
                                </a:moveTo>
                                <a:lnTo>
                                  <a:pt x="83" y="173"/>
                                </a:lnTo>
                                <a:lnTo>
                                  <a:pt x="78" y="184"/>
                                </a:lnTo>
                                <a:lnTo>
                                  <a:pt x="72" y="195"/>
                                </a:lnTo>
                                <a:lnTo>
                                  <a:pt x="65" y="218"/>
                                </a:lnTo>
                                <a:lnTo>
                                  <a:pt x="50" y="152"/>
                                </a:lnTo>
                                <a:lnTo>
                                  <a:pt x="54" y="155"/>
                                </a:lnTo>
                                <a:lnTo>
                                  <a:pt x="58" y="158"/>
                                </a:lnTo>
                                <a:lnTo>
                                  <a:pt x="66" y="163"/>
                                </a:lnTo>
                                <a:lnTo>
                                  <a:pt x="83" y="173"/>
                                </a:lnTo>
                                <a:close/>
                                <a:moveTo>
                                  <a:pt x="44" y="234"/>
                                </a:moveTo>
                                <a:lnTo>
                                  <a:pt x="44" y="234"/>
                                </a:lnTo>
                                <a:lnTo>
                                  <a:pt x="47" y="163"/>
                                </a:lnTo>
                                <a:lnTo>
                                  <a:pt x="48" y="162"/>
                                </a:lnTo>
                                <a:lnTo>
                                  <a:pt x="49" y="154"/>
                                </a:lnTo>
                                <a:lnTo>
                                  <a:pt x="62" y="225"/>
                                </a:lnTo>
                                <a:lnTo>
                                  <a:pt x="52" y="251"/>
                                </a:lnTo>
                                <a:lnTo>
                                  <a:pt x="47" y="263"/>
                                </a:lnTo>
                                <a:lnTo>
                                  <a:pt x="43" y="277"/>
                                </a:lnTo>
                                <a:lnTo>
                                  <a:pt x="44" y="234"/>
                                </a:lnTo>
                                <a:close/>
                                <a:moveTo>
                                  <a:pt x="42" y="286"/>
                                </a:moveTo>
                                <a:lnTo>
                                  <a:pt x="42" y="286"/>
                                </a:lnTo>
                                <a:lnTo>
                                  <a:pt x="64" y="231"/>
                                </a:lnTo>
                                <a:lnTo>
                                  <a:pt x="80" y="315"/>
                                </a:lnTo>
                                <a:lnTo>
                                  <a:pt x="73" y="310"/>
                                </a:lnTo>
                                <a:lnTo>
                                  <a:pt x="66" y="305"/>
                                </a:lnTo>
                                <a:lnTo>
                                  <a:pt x="50" y="294"/>
                                </a:lnTo>
                                <a:lnTo>
                                  <a:pt x="47" y="291"/>
                                </a:lnTo>
                                <a:lnTo>
                                  <a:pt x="42" y="289"/>
                                </a:lnTo>
                                <a:lnTo>
                                  <a:pt x="42" y="286"/>
                                </a:lnTo>
                                <a:close/>
                                <a:moveTo>
                                  <a:pt x="50" y="323"/>
                                </a:moveTo>
                                <a:lnTo>
                                  <a:pt x="50" y="323"/>
                                </a:lnTo>
                                <a:lnTo>
                                  <a:pt x="46" y="308"/>
                                </a:lnTo>
                                <a:lnTo>
                                  <a:pt x="44" y="301"/>
                                </a:lnTo>
                                <a:lnTo>
                                  <a:pt x="44" y="294"/>
                                </a:lnTo>
                                <a:lnTo>
                                  <a:pt x="50" y="299"/>
                                </a:lnTo>
                                <a:lnTo>
                                  <a:pt x="58" y="304"/>
                                </a:lnTo>
                                <a:lnTo>
                                  <a:pt x="70" y="313"/>
                                </a:lnTo>
                                <a:lnTo>
                                  <a:pt x="81" y="322"/>
                                </a:lnTo>
                                <a:lnTo>
                                  <a:pt x="83" y="327"/>
                                </a:lnTo>
                                <a:lnTo>
                                  <a:pt x="72" y="351"/>
                                </a:lnTo>
                                <a:lnTo>
                                  <a:pt x="62" y="374"/>
                                </a:lnTo>
                                <a:lnTo>
                                  <a:pt x="50" y="323"/>
                                </a:lnTo>
                                <a:close/>
                                <a:moveTo>
                                  <a:pt x="84" y="489"/>
                                </a:moveTo>
                                <a:lnTo>
                                  <a:pt x="84" y="489"/>
                                </a:lnTo>
                                <a:lnTo>
                                  <a:pt x="79" y="485"/>
                                </a:lnTo>
                                <a:lnTo>
                                  <a:pt x="75" y="483"/>
                                </a:lnTo>
                                <a:lnTo>
                                  <a:pt x="67" y="478"/>
                                </a:lnTo>
                                <a:lnTo>
                                  <a:pt x="56" y="471"/>
                                </a:lnTo>
                                <a:lnTo>
                                  <a:pt x="46" y="464"/>
                                </a:lnTo>
                                <a:lnTo>
                                  <a:pt x="43" y="461"/>
                                </a:lnTo>
                                <a:lnTo>
                                  <a:pt x="40" y="459"/>
                                </a:lnTo>
                                <a:lnTo>
                                  <a:pt x="37" y="454"/>
                                </a:lnTo>
                                <a:lnTo>
                                  <a:pt x="35" y="453"/>
                                </a:lnTo>
                                <a:lnTo>
                                  <a:pt x="34" y="451"/>
                                </a:lnTo>
                                <a:lnTo>
                                  <a:pt x="36" y="444"/>
                                </a:lnTo>
                                <a:lnTo>
                                  <a:pt x="38" y="436"/>
                                </a:lnTo>
                                <a:lnTo>
                                  <a:pt x="44" y="423"/>
                                </a:lnTo>
                                <a:lnTo>
                                  <a:pt x="56" y="395"/>
                                </a:lnTo>
                                <a:lnTo>
                                  <a:pt x="61" y="383"/>
                                </a:lnTo>
                                <a:lnTo>
                                  <a:pt x="72" y="432"/>
                                </a:lnTo>
                                <a:lnTo>
                                  <a:pt x="78" y="455"/>
                                </a:lnTo>
                                <a:lnTo>
                                  <a:pt x="83" y="480"/>
                                </a:lnTo>
                                <a:lnTo>
                                  <a:pt x="84" y="482"/>
                                </a:lnTo>
                                <a:lnTo>
                                  <a:pt x="83" y="483"/>
                                </a:lnTo>
                                <a:lnTo>
                                  <a:pt x="84" y="485"/>
                                </a:lnTo>
                                <a:lnTo>
                                  <a:pt x="84" y="489"/>
                                </a:lnTo>
                                <a:close/>
                                <a:moveTo>
                                  <a:pt x="84" y="474"/>
                                </a:moveTo>
                                <a:lnTo>
                                  <a:pt x="84" y="474"/>
                                </a:lnTo>
                                <a:lnTo>
                                  <a:pt x="79" y="450"/>
                                </a:lnTo>
                                <a:lnTo>
                                  <a:pt x="74" y="426"/>
                                </a:lnTo>
                                <a:lnTo>
                                  <a:pt x="63" y="379"/>
                                </a:lnTo>
                                <a:lnTo>
                                  <a:pt x="73" y="354"/>
                                </a:lnTo>
                                <a:lnTo>
                                  <a:pt x="79" y="342"/>
                                </a:lnTo>
                                <a:lnTo>
                                  <a:pt x="85" y="329"/>
                                </a:lnTo>
                                <a:lnTo>
                                  <a:pt x="84" y="474"/>
                                </a:lnTo>
                                <a:close/>
                                <a:moveTo>
                                  <a:pt x="85" y="318"/>
                                </a:moveTo>
                                <a:lnTo>
                                  <a:pt x="85" y="318"/>
                                </a:lnTo>
                                <a:lnTo>
                                  <a:pt x="83" y="299"/>
                                </a:lnTo>
                                <a:lnTo>
                                  <a:pt x="78" y="281"/>
                                </a:lnTo>
                                <a:lnTo>
                                  <a:pt x="70" y="243"/>
                                </a:lnTo>
                                <a:lnTo>
                                  <a:pt x="66" y="225"/>
                                </a:lnTo>
                                <a:lnTo>
                                  <a:pt x="76" y="201"/>
                                </a:lnTo>
                                <a:lnTo>
                                  <a:pt x="81" y="189"/>
                                </a:lnTo>
                                <a:lnTo>
                                  <a:pt x="86" y="177"/>
                                </a:lnTo>
                                <a:lnTo>
                                  <a:pt x="85" y="318"/>
                                </a:lnTo>
                                <a:close/>
                                <a:moveTo>
                                  <a:pt x="89" y="56"/>
                                </a:moveTo>
                                <a:lnTo>
                                  <a:pt x="89" y="56"/>
                                </a:lnTo>
                                <a:lnTo>
                                  <a:pt x="89" y="43"/>
                                </a:lnTo>
                                <a:lnTo>
                                  <a:pt x="87" y="42"/>
                                </a:lnTo>
                                <a:lnTo>
                                  <a:pt x="86" y="40"/>
                                </a:lnTo>
                                <a:lnTo>
                                  <a:pt x="85" y="39"/>
                                </a:lnTo>
                                <a:lnTo>
                                  <a:pt x="84" y="39"/>
                                </a:lnTo>
                                <a:lnTo>
                                  <a:pt x="84" y="40"/>
                                </a:lnTo>
                                <a:lnTo>
                                  <a:pt x="83" y="40"/>
                                </a:lnTo>
                                <a:lnTo>
                                  <a:pt x="75" y="64"/>
                                </a:lnTo>
                                <a:lnTo>
                                  <a:pt x="67" y="87"/>
                                </a:lnTo>
                                <a:lnTo>
                                  <a:pt x="60" y="58"/>
                                </a:lnTo>
                                <a:lnTo>
                                  <a:pt x="56" y="43"/>
                                </a:lnTo>
                                <a:lnTo>
                                  <a:pt x="54" y="28"/>
                                </a:lnTo>
                                <a:lnTo>
                                  <a:pt x="69" y="33"/>
                                </a:lnTo>
                                <a:lnTo>
                                  <a:pt x="83" y="36"/>
                                </a:lnTo>
                                <a:lnTo>
                                  <a:pt x="98" y="40"/>
                                </a:lnTo>
                                <a:lnTo>
                                  <a:pt x="106" y="42"/>
                                </a:lnTo>
                                <a:lnTo>
                                  <a:pt x="113" y="43"/>
                                </a:lnTo>
                                <a:lnTo>
                                  <a:pt x="113" y="44"/>
                                </a:lnTo>
                                <a:lnTo>
                                  <a:pt x="107" y="72"/>
                                </a:lnTo>
                                <a:lnTo>
                                  <a:pt x="102" y="100"/>
                                </a:lnTo>
                                <a:lnTo>
                                  <a:pt x="95" y="76"/>
                                </a:lnTo>
                                <a:lnTo>
                                  <a:pt x="90" y="61"/>
                                </a:lnTo>
                                <a:lnTo>
                                  <a:pt x="89" y="56"/>
                                </a:lnTo>
                                <a:close/>
                                <a:moveTo>
                                  <a:pt x="89" y="68"/>
                                </a:moveTo>
                                <a:lnTo>
                                  <a:pt x="89" y="68"/>
                                </a:lnTo>
                                <a:lnTo>
                                  <a:pt x="93" y="86"/>
                                </a:lnTo>
                                <a:lnTo>
                                  <a:pt x="99" y="104"/>
                                </a:lnTo>
                                <a:lnTo>
                                  <a:pt x="99" y="106"/>
                                </a:lnTo>
                                <a:lnTo>
                                  <a:pt x="90" y="160"/>
                                </a:lnTo>
                                <a:lnTo>
                                  <a:pt x="89" y="68"/>
                                </a:lnTo>
                                <a:close/>
                                <a:moveTo>
                                  <a:pt x="106" y="366"/>
                                </a:moveTo>
                                <a:lnTo>
                                  <a:pt x="106" y="366"/>
                                </a:lnTo>
                                <a:lnTo>
                                  <a:pt x="105" y="373"/>
                                </a:lnTo>
                                <a:lnTo>
                                  <a:pt x="91" y="442"/>
                                </a:lnTo>
                                <a:lnTo>
                                  <a:pt x="90" y="383"/>
                                </a:lnTo>
                                <a:lnTo>
                                  <a:pt x="90" y="325"/>
                                </a:lnTo>
                                <a:lnTo>
                                  <a:pt x="99" y="345"/>
                                </a:lnTo>
                                <a:lnTo>
                                  <a:pt x="106" y="366"/>
                                </a:lnTo>
                                <a:close/>
                                <a:moveTo>
                                  <a:pt x="92" y="323"/>
                                </a:moveTo>
                                <a:lnTo>
                                  <a:pt x="92" y="323"/>
                                </a:lnTo>
                                <a:lnTo>
                                  <a:pt x="105" y="313"/>
                                </a:lnTo>
                                <a:lnTo>
                                  <a:pt x="117" y="301"/>
                                </a:lnTo>
                                <a:lnTo>
                                  <a:pt x="120" y="299"/>
                                </a:lnTo>
                                <a:lnTo>
                                  <a:pt x="116" y="314"/>
                                </a:lnTo>
                                <a:lnTo>
                                  <a:pt x="113" y="329"/>
                                </a:lnTo>
                                <a:lnTo>
                                  <a:pt x="108" y="359"/>
                                </a:lnTo>
                                <a:lnTo>
                                  <a:pt x="101" y="341"/>
                                </a:lnTo>
                                <a:lnTo>
                                  <a:pt x="97" y="332"/>
                                </a:lnTo>
                                <a:lnTo>
                                  <a:pt x="92" y="323"/>
                                </a:lnTo>
                                <a:close/>
                                <a:moveTo>
                                  <a:pt x="90" y="305"/>
                                </a:moveTo>
                                <a:lnTo>
                                  <a:pt x="90" y="305"/>
                                </a:lnTo>
                                <a:lnTo>
                                  <a:pt x="90" y="301"/>
                                </a:lnTo>
                                <a:lnTo>
                                  <a:pt x="90" y="186"/>
                                </a:lnTo>
                                <a:lnTo>
                                  <a:pt x="92" y="191"/>
                                </a:lnTo>
                                <a:lnTo>
                                  <a:pt x="97" y="205"/>
                                </a:lnTo>
                                <a:lnTo>
                                  <a:pt x="102" y="218"/>
                                </a:lnTo>
                                <a:lnTo>
                                  <a:pt x="106" y="229"/>
                                </a:lnTo>
                                <a:lnTo>
                                  <a:pt x="97" y="267"/>
                                </a:lnTo>
                                <a:lnTo>
                                  <a:pt x="92" y="286"/>
                                </a:lnTo>
                                <a:lnTo>
                                  <a:pt x="90" y="305"/>
                                </a:lnTo>
                                <a:close/>
                                <a:moveTo>
                                  <a:pt x="90" y="168"/>
                                </a:moveTo>
                                <a:lnTo>
                                  <a:pt x="90" y="168"/>
                                </a:lnTo>
                                <a:close/>
                                <a:moveTo>
                                  <a:pt x="133" y="455"/>
                                </a:moveTo>
                                <a:lnTo>
                                  <a:pt x="133" y="455"/>
                                </a:lnTo>
                                <a:lnTo>
                                  <a:pt x="131" y="458"/>
                                </a:lnTo>
                                <a:lnTo>
                                  <a:pt x="128" y="461"/>
                                </a:lnTo>
                                <a:lnTo>
                                  <a:pt x="122" y="468"/>
                                </a:lnTo>
                                <a:lnTo>
                                  <a:pt x="115" y="473"/>
                                </a:lnTo>
                                <a:lnTo>
                                  <a:pt x="107" y="478"/>
                                </a:lnTo>
                                <a:lnTo>
                                  <a:pt x="91" y="487"/>
                                </a:lnTo>
                                <a:lnTo>
                                  <a:pt x="89" y="487"/>
                                </a:lnTo>
                                <a:lnTo>
                                  <a:pt x="90" y="459"/>
                                </a:lnTo>
                                <a:lnTo>
                                  <a:pt x="99" y="417"/>
                                </a:lnTo>
                                <a:lnTo>
                                  <a:pt x="107" y="375"/>
                                </a:lnTo>
                                <a:lnTo>
                                  <a:pt x="108" y="371"/>
                                </a:lnTo>
                                <a:lnTo>
                                  <a:pt x="115" y="393"/>
                                </a:lnTo>
                                <a:lnTo>
                                  <a:pt x="127" y="433"/>
                                </a:lnTo>
                                <a:lnTo>
                                  <a:pt x="132" y="450"/>
                                </a:lnTo>
                                <a:lnTo>
                                  <a:pt x="134" y="454"/>
                                </a:lnTo>
                                <a:lnTo>
                                  <a:pt x="133" y="455"/>
                                </a:lnTo>
                                <a:close/>
                                <a:moveTo>
                                  <a:pt x="125" y="294"/>
                                </a:moveTo>
                                <a:lnTo>
                                  <a:pt x="125" y="294"/>
                                </a:lnTo>
                                <a:lnTo>
                                  <a:pt x="128" y="367"/>
                                </a:lnTo>
                                <a:lnTo>
                                  <a:pt x="134" y="441"/>
                                </a:lnTo>
                                <a:lnTo>
                                  <a:pt x="121" y="405"/>
                                </a:lnTo>
                                <a:lnTo>
                                  <a:pt x="109" y="365"/>
                                </a:lnTo>
                                <a:lnTo>
                                  <a:pt x="120" y="314"/>
                                </a:lnTo>
                                <a:lnTo>
                                  <a:pt x="124" y="294"/>
                                </a:lnTo>
                                <a:lnTo>
                                  <a:pt x="125" y="294"/>
                                </a:lnTo>
                                <a:close/>
                                <a:moveTo>
                                  <a:pt x="124" y="285"/>
                                </a:moveTo>
                                <a:lnTo>
                                  <a:pt x="124" y="285"/>
                                </a:lnTo>
                                <a:lnTo>
                                  <a:pt x="124" y="286"/>
                                </a:lnTo>
                                <a:lnTo>
                                  <a:pt x="119" y="292"/>
                                </a:lnTo>
                                <a:lnTo>
                                  <a:pt x="114" y="297"/>
                                </a:lnTo>
                                <a:lnTo>
                                  <a:pt x="103" y="307"/>
                                </a:lnTo>
                                <a:lnTo>
                                  <a:pt x="92" y="317"/>
                                </a:lnTo>
                                <a:lnTo>
                                  <a:pt x="99" y="275"/>
                                </a:lnTo>
                                <a:lnTo>
                                  <a:pt x="108" y="234"/>
                                </a:lnTo>
                                <a:lnTo>
                                  <a:pt x="110" y="244"/>
                                </a:lnTo>
                                <a:lnTo>
                                  <a:pt x="114" y="255"/>
                                </a:lnTo>
                                <a:lnTo>
                                  <a:pt x="119" y="264"/>
                                </a:lnTo>
                                <a:lnTo>
                                  <a:pt x="124" y="274"/>
                                </a:lnTo>
                                <a:lnTo>
                                  <a:pt x="124" y="285"/>
                                </a:lnTo>
                                <a:close/>
                                <a:moveTo>
                                  <a:pt x="118" y="175"/>
                                </a:moveTo>
                                <a:lnTo>
                                  <a:pt x="118" y="175"/>
                                </a:lnTo>
                                <a:lnTo>
                                  <a:pt x="122" y="244"/>
                                </a:lnTo>
                                <a:lnTo>
                                  <a:pt x="123" y="268"/>
                                </a:lnTo>
                                <a:lnTo>
                                  <a:pt x="119" y="258"/>
                                </a:lnTo>
                                <a:lnTo>
                                  <a:pt x="115" y="248"/>
                                </a:lnTo>
                                <a:lnTo>
                                  <a:pt x="108" y="228"/>
                                </a:lnTo>
                                <a:lnTo>
                                  <a:pt x="116" y="190"/>
                                </a:lnTo>
                                <a:lnTo>
                                  <a:pt x="118" y="176"/>
                                </a:lnTo>
                                <a:lnTo>
                                  <a:pt x="118" y="175"/>
                                </a:lnTo>
                                <a:close/>
                                <a:moveTo>
                                  <a:pt x="115" y="184"/>
                                </a:moveTo>
                                <a:lnTo>
                                  <a:pt x="115" y="184"/>
                                </a:lnTo>
                                <a:lnTo>
                                  <a:pt x="111" y="204"/>
                                </a:lnTo>
                                <a:lnTo>
                                  <a:pt x="107" y="223"/>
                                </a:lnTo>
                                <a:lnTo>
                                  <a:pt x="107" y="222"/>
                                </a:lnTo>
                                <a:lnTo>
                                  <a:pt x="97" y="197"/>
                                </a:lnTo>
                                <a:lnTo>
                                  <a:pt x="93" y="189"/>
                                </a:lnTo>
                                <a:lnTo>
                                  <a:pt x="90" y="180"/>
                                </a:lnTo>
                                <a:lnTo>
                                  <a:pt x="90" y="173"/>
                                </a:lnTo>
                                <a:lnTo>
                                  <a:pt x="98" y="170"/>
                                </a:lnTo>
                                <a:lnTo>
                                  <a:pt x="107" y="167"/>
                                </a:lnTo>
                                <a:lnTo>
                                  <a:pt x="112" y="164"/>
                                </a:lnTo>
                                <a:lnTo>
                                  <a:pt x="117" y="161"/>
                                </a:lnTo>
                                <a:lnTo>
                                  <a:pt x="117" y="162"/>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Freeform 4206"/>
                        <wps:cNvSpPr>
                          <a:spLocks/>
                        </wps:cNvSpPr>
                        <wps:spPr bwMode="auto">
                          <a:xfrm>
                            <a:off x="2451100" y="1111885"/>
                            <a:ext cx="9525" cy="80645"/>
                          </a:xfrm>
                          <a:custGeom>
                            <a:avLst/>
                            <a:gdLst>
                              <a:gd name="T0" fmla="*/ 2 w 15"/>
                              <a:gd name="T1" fmla="*/ 21 h 127"/>
                              <a:gd name="T2" fmla="*/ 2 w 15"/>
                              <a:gd name="T3" fmla="*/ 21 h 127"/>
                              <a:gd name="T4" fmla="*/ 2 w 15"/>
                              <a:gd name="T5" fmla="*/ 43 h 127"/>
                              <a:gd name="T6" fmla="*/ 2 w 15"/>
                              <a:gd name="T7" fmla="*/ 70 h 127"/>
                              <a:gd name="T8" fmla="*/ 0 w 15"/>
                              <a:gd name="T9" fmla="*/ 117 h 127"/>
                              <a:gd name="T10" fmla="*/ 0 w 15"/>
                              <a:gd name="T11" fmla="*/ 124 h 127"/>
                              <a:gd name="T12" fmla="*/ 0 w 15"/>
                              <a:gd name="T13" fmla="*/ 124 h 127"/>
                              <a:gd name="T14" fmla="*/ 4 w 15"/>
                              <a:gd name="T15" fmla="*/ 126 h 127"/>
                              <a:gd name="T16" fmla="*/ 7 w 15"/>
                              <a:gd name="T17" fmla="*/ 127 h 127"/>
                              <a:gd name="T18" fmla="*/ 11 w 15"/>
                              <a:gd name="T19" fmla="*/ 126 h 127"/>
                              <a:gd name="T20" fmla="*/ 11 w 15"/>
                              <a:gd name="T21" fmla="*/ 112 h 127"/>
                              <a:gd name="T22" fmla="*/ 11 w 15"/>
                              <a:gd name="T23" fmla="*/ 94 h 127"/>
                              <a:gd name="T24" fmla="*/ 11 w 15"/>
                              <a:gd name="T25" fmla="*/ 77 h 127"/>
                              <a:gd name="T26" fmla="*/ 11 w 15"/>
                              <a:gd name="T27" fmla="*/ 62 h 127"/>
                              <a:gd name="T28" fmla="*/ 14 w 15"/>
                              <a:gd name="T29" fmla="*/ 33 h 127"/>
                              <a:gd name="T30" fmla="*/ 14 w 15"/>
                              <a:gd name="T31" fmla="*/ 20 h 127"/>
                              <a:gd name="T32" fmla="*/ 15 w 15"/>
                              <a:gd name="T33" fmla="*/ 13 h 127"/>
                              <a:gd name="T34" fmla="*/ 15 w 15"/>
                              <a:gd name="T35" fmla="*/ 7 h 127"/>
                              <a:gd name="T36" fmla="*/ 14 w 15"/>
                              <a:gd name="T37" fmla="*/ 1 h 127"/>
                              <a:gd name="T38" fmla="*/ 14 w 15"/>
                              <a:gd name="T39" fmla="*/ 1 h 127"/>
                              <a:gd name="T40" fmla="*/ 9 w 15"/>
                              <a:gd name="T41" fmla="*/ 1 h 127"/>
                              <a:gd name="T42" fmla="*/ 7 w 15"/>
                              <a:gd name="T43" fmla="*/ 0 h 127"/>
                              <a:gd name="T44" fmla="*/ 5 w 15"/>
                              <a:gd name="T45" fmla="*/ 1 h 127"/>
                              <a:gd name="T46" fmla="*/ 4 w 15"/>
                              <a:gd name="T47" fmla="*/ 2 h 127"/>
                              <a:gd name="T48" fmla="*/ 3 w 15"/>
                              <a:gd name="T49" fmla="*/ 5 h 127"/>
                              <a:gd name="T50" fmla="*/ 1 w 15"/>
                              <a:gd name="T51" fmla="*/ 11 h 127"/>
                              <a:gd name="T52" fmla="*/ 0 w 15"/>
                              <a:gd name="T53" fmla="*/ 21 h 127"/>
                              <a:gd name="T54" fmla="*/ 2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2" y="21"/>
                                </a:moveTo>
                                <a:lnTo>
                                  <a:pt x="2" y="21"/>
                                </a:lnTo>
                                <a:lnTo>
                                  <a:pt x="2" y="43"/>
                                </a:lnTo>
                                <a:lnTo>
                                  <a:pt x="2" y="70"/>
                                </a:lnTo>
                                <a:lnTo>
                                  <a:pt x="0" y="117"/>
                                </a:lnTo>
                                <a:lnTo>
                                  <a:pt x="0" y="124"/>
                                </a:lnTo>
                                <a:lnTo>
                                  <a:pt x="4" y="126"/>
                                </a:lnTo>
                                <a:lnTo>
                                  <a:pt x="7" y="127"/>
                                </a:lnTo>
                                <a:lnTo>
                                  <a:pt x="11" y="126"/>
                                </a:lnTo>
                                <a:lnTo>
                                  <a:pt x="11" y="112"/>
                                </a:lnTo>
                                <a:lnTo>
                                  <a:pt x="11" y="94"/>
                                </a:lnTo>
                                <a:lnTo>
                                  <a:pt x="11" y="77"/>
                                </a:lnTo>
                                <a:lnTo>
                                  <a:pt x="11" y="62"/>
                                </a:lnTo>
                                <a:lnTo>
                                  <a:pt x="14" y="33"/>
                                </a:lnTo>
                                <a:lnTo>
                                  <a:pt x="14" y="20"/>
                                </a:lnTo>
                                <a:lnTo>
                                  <a:pt x="15" y="13"/>
                                </a:lnTo>
                                <a:lnTo>
                                  <a:pt x="15" y="7"/>
                                </a:lnTo>
                                <a:lnTo>
                                  <a:pt x="14" y="1"/>
                                </a:lnTo>
                                <a:lnTo>
                                  <a:pt x="9" y="1"/>
                                </a:lnTo>
                                <a:lnTo>
                                  <a:pt x="7" y="0"/>
                                </a:lnTo>
                                <a:lnTo>
                                  <a:pt x="5" y="1"/>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0" name="Freeform 4207"/>
                        <wps:cNvSpPr>
                          <a:spLocks/>
                        </wps:cNvSpPr>
                        <wps:spPr bwMode="auto">
                          <a:xfrm>
                            <a:off x="2449195" y="1110615"/>
                            <a:ext cx="12700" cy="83185"/>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6 w 20"/>
                              <a:gd name="T11" fmla="*/ 130 h 131"/>
                              <a:gd name="T12" fmla="*/ 11 w 20"/>
                              <a:gd name="T13" fmla="*/ 131 h 131"/>
                              <a:gd name="T14" fmla="*/ 17 w 20"/>
                              <a:gd name="T15" fmla="*/ 130 h 131"/>
                              <a:gd name="T16" fmla="*/ 17 w 20"/>
                              <a:gd name="T17" fmla="*/ 117 h 131"/>
                              <a:gd name="T18" fmla="*/ 17 w 20"/>
                              <a:gd name="T19" fmla="*/ 76 h 131"/>
                              <a:gd name="T20" fmla="*/ 18 w 20"/>
                              <a:gd name="T21" fmla="*/ 37 h 131"/>
                              <a:gd name="T22" fmla="*/ 20 w 20"/>
                              <a:gd name="T23" fmla="*/ 18 h 131"/>
                              <a:gd name="T24" fmla="*/ 20 w 20"/>
                              <a:gd name="T25" fmla="*/ 6 h 131"/>
                              <a:gd name="T26" fmla="*/ 16 w 20"/>
                              <a:gd name="T27" fmla="*/ 1 h 131"/>
                              <a:gd name="T28" fmla="*/ 10 w 20"/>
                              <a:gd name="T29" fmla="*/ 1 h 131"/>
                              <a:gd name="T30" fmla="*/ 5 w 20"/>
                              <a:gd name="T31" fmla="*/ 3 h 131"/>
                              <a:gd name="T32" fmla="*/ 2 w 20"/>
                              <a:gd name="T33" fmla="*/ 9 h 131"/>
                              <a:gd name="T34" fmla="*/ 2 w 20"/>
                              <a:gd name="T35" fmla="*/ 23 h 131"/>
                              <a:gd name="T36" fmla="*/ 4 w 20"/>
                              <a:gd name="T37" fmla="*/ 26 h 131"/>
                              <a:gd name="T38" fmla="*/ 7 w 20"/>
                              <a:gd name="T39" fmla="*/ 26 h 131"/>
                              <a:gd name="T40" fmla="*/ 7 w 20"/>
                              <a:gd name="T41" fmla="*/ 25 h 131"/>
                              <a:gd name="T42" fmla="*/ 7 w 20"/>
                              <a:gd name="T43" fmla="*/ 23 h 131"/>
                              <a:gd name="T44" fmla="*/ 7 w 20"/>
                              <a:gd name="T45" fmla="*/ 22 h 131"/>
                              <a:gd name="T46" fmla="*/ 8 w 20"/>
                              <a:gd name="T47" fmla="*/ 14 h 131"/>
                              <a:gd name="T48" fmla="*/ 11 w 20"/>
                              <a:gd name="T49" fmla="*/ 6 h 131"/>
                              <a:gd name="T50" fmla="*/ 13 w 20"/>
                              <a:gd name="T51" fmla="*/ 6 h 131"/>
                              <a:gd name="T52" fmla="*/ 14 w 20"/>
                              <a:gd name="T53" fmla="*/ 8 h 131"/>
                              <a:gd name="T54" fmla="*/ 14 w 20"/>
                              <a:gd name="T55" fmla="*/ 21 h 131"/>
                              <a:gd name="T56" fmla="*/ 11 w 20"/>
                              <a:gd name="T57" fmla="*/ 72 h 131"/>
                              <a:gd name="T58" fmla="*/ 11 w 20"/>
                              <a:gd name="T59" fmla="*/ 117 h 131"/>
                              <a:gd name="T60" fmla="*/ 10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6" y="130"/>
                                </a:lnTo>
                                <a:lnTo>
                                  <a:pt x="8" y="131"/>
                                </a:lnTo>
                                <a:lnTo>
                                  <a:pt x="11" y="131"/>
                                </a:lnTo>
                                <a:lnTo>
                                  <a:pt x="14" y="131"/>
                                </a:lnTo>
                                <a:lnTo>
                                  <a:pt x="17" y="130"/>
                                </a:lnTo>
                                <a:lnTo>
                                  <a:pt x="17" y="117"/>
                                </a:lnTo>
                                <a:lnTo>
                                  <a:pt x="17" y="103"/>
                                </a:lnTo>
                                <a:lnTo>
                                  <a:pt x="17" y="76"/>
                                </a:lnTo>
                                <a:lnTo>
                                  <a:pt x="18" y="50"/>
                                </a:lnTo>
                                <a:lnTo>
                                  <a:pt x="18" y="37"/>
                                </a:lnTo>
                                <a:lnTo>
                                  <a:pt x="20" y="24"/>
                                </a:lnTo>
                                <a:lnTo>
                                  <a:pt x="20" y="18"/>
                                </a:lnTo>
                                <a:lnTo>
                                  <a:pt x="20" y="10"/>
                                </a:lnTo>
                                <a:lnTo>
                                  <a:pt x="20" y="6"/>
                                </a:lnTo>
                                <a:lnTo>
                                  <a:pt x="18" y="4"/>
                                </a:lnTo>
                                <a:lnTo>
                                  <a:pt x="16" y="1"/>
                                </a:lnTo>
                                <a:lnTo>
                                  <a:pt x="11" y="0"/>
                                </a:lnTo>
                                <a:lnTo>
                                  <a:pt x="10" y="1"/>
                                </a:lnTo>
                                <a:lnTo>
                                  <a:pt x="7" y="1"/>
                                </a:lnTo>
                                <a:lnTo>
                                  <a:pt x="5" y="3"/>
                                </a:lnTo>
                                <a:lnTo>
                                  <a:pt x="3" y="5"/>
                                </a:lnTo>
                                <a:lnTo>
                                  <a:pt x="2" y="9"/>
                                </a:lnTo>
                                <a:lnTo>
                                  <a:pt x="1" y="17"/>
                                </a:lnTo>
                                <a:lnTo>
                                  <a:pt x="2" y="23"/>
                                </a:lnTo>
                                <a:lnTo>
                                  <a:pt x="3" y="25"/>
                                </a:lnTo>
                                <a:lnTo>
                                  <a:pt x="4" y="26"/>
                                </a:lnTo>
                                <a:lnTo>
                                  <a:pt x="6" y="26"/>
                                </a:lnTo>
                                <a:lnTo>
                                  <a:pt x="7" y="26"/>
                                </a:lnTo>
                                <a:lnTo>
                                  <a:pt x="7" y="25"/>
                                </a:lnTo>
                                <a:lnTo>
                                  <a:pt x="7" y="24"/>
                                </a:lnTo>
                                <a:lnTo>
                                  <a:pt x="7" y="23"/>
                                </a:lnTo>
                                <a:lnTo>
                                  <a:pt x="6" y="22"/>
                                </a:lnTo>
                                <a:lnTo>
                                  <a:pt x="7" y="22"/>
                                </a:lnTo>
                                <a:lnTo>
                                  <a:pt x="7" y="20"/>
                                </a:lnTo>
                                <a:lnTo>
                                  <a:pt x="8" y="14"/>
                                </a:lnTo>
                                <a:lnTo>
                                  <a:pt x="10" y="8"/>
                                </a:lnTo>
                                <a:lnTo>
                                  <a:pt x="11" y="6"/>
                                </a:lnTo>
                                <a:lnTo>
                                  <a:pt x="12" y="6"/>
                                </a:lnTo>
                                <a:lnTo>
                                  <a:pt x="13" y="6"/>
                                </a:lnTo>
                                <a:lnTo>
                                  <a:pt x="14" y="6"/>
                                </a:lnTo>
                                <a:lnTo>
                                  <a:pt x="14" y="8"/>
                                </a:lnTo>
                                <a:lnTo>
                                  <a:pt x="14" y="11"/>
                                </a:lnTo>
                                <a:lnTo>
                                  <a:pt x="14" y="21"/>
                                </a:lnTo>
                                <a:lnTo>
                                  <a:pt x="12" y="39"/>
                                </a:lnTo>
                                <a:lnTo>
                                  <a:pt x="11" y="72"/>
                                </a:lnTo>
                                <a:lnTo>
                                  <a:pt x="11" y="104"/>
                                </a:lnTo>
                                <a:lnTo>
                                  <a:pt x="11" y="117"/>
                                </a:lnTo>
                                <a:lnTo>
                                  <a:pt x="11" y="123"/>
                                </a:lnTo>
                                <a:lnTo>
                                  <a:pt x="10" y="125"/>
                                </a:lnTo>
                                <a:lnTo>
                                  <a:pt x="8" y="126"/>
                                </a:lnTo>
                                <a:lnTo>
                                  <a:pt x="7" y="125"/>
                                </a:lnTo>
                                <a:lnTo>
                                  <a:pt x="6" y="124"/>
                                </a:lnTo>
                                <a:lnTo>
                                  <a:pt x="7" y="93"/>
                                </a:lnTo>
                                <a:lnTo>
                                  <a:pt x="8" y="59"/>
                                </a:lnTo>
                                <a:lnTo>
                                  <a:pt x="8" y="42"/>
                                </a:lnTo>
                                <a:lnTo>
                                  <a:pt x="7" y="25"/>
                                </a:lnTo>
                                <a:lnTo>
                                  <a:pt x="7" y="24"/>
                                </a:lnTo>
                                <a:lnTo>
                                  <a:pt x="6"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Freeform 4208"/>
                        <wps:cNvSpPr>
                          <a:spLocks/>
                        </wps:cNvSpPr>
                        <wps:spPr bwMode="auto">
                          <a:xfrm>
                            <a:off x="2521585" y="1125855"/>
                            <a:ext cx="8255" cy="80645"/>
                          </a:xfrm>
                          <a:custGeom>
                            <a:avLst/>
                            <a:gdLst>
                              <a:gd name="T0" fmla="*/ 2 w 13"/>
                              <a:gd name="T1" fmla="*/ 22 h 127"/>
                              <a:gd name="T2" fmla="*/ 2 w 13"/>
                              <a:gd name="T3" fmla="*/ 22 h 127"/>
                              <a:gd name="T4" fmla="*/ 2 w 13"/>
                              <a:gd name="T5" fmla="*/ 43 h 127"/>
                              <a:gd name="T6" fmla="*/ 2 w 13"/>
                              <a:gd name="T7" fmla="*/ 70 h 127"/>
                              <a:gd name="T8" fmla="*/ 0 w 13"/>
                              <a:gd name="T9" fmla="*/ 117 h 127"/>
                              <a:gd name="T10" fmla="*/ 0 w 13"/>
                              <a:gd name="T11" fmla="*/ 124 h 127"/>
                              <a:gd name="T12" fmla="*/ 1 w 13"/>
                              <a:gd name="T13" fmla="*/ 124 h 127"/>
                              <a:gd name="T14" fmla="*/ 3 w 13"/>
                              <a:gd name="T15" fmla="*/ 126 h 127"/>
                              <a:gd name="T16" fmla="*/ 6 w 13"/>
                              <a:gd name="T17" fmla="*/ 127 h 127"/>
                              <a:gd name="T18" fmla="*/ 9 w 13"/>
                              <a:gd name="T19" fmla="*/ 126 h 127"/>
                              <a:gd name="T20" fmla="*/ 9 w 13"/>
                              <a:gd name="T21" fmla="*/ 113 h 127"/>
                              <a:gd name="T22" fmla="*/ 9 w 13"/>
                              <a:gd name="T23" fmla="*/ 94 h 127"/>
                              <a:gd name="T24" fmla="*/ 9 w 13"/>
                              <a:gd name="T25" fmla="*/ 77 h 127"/>
                              <a:gd name="T26" fmla="*/ 9 w 13"/>
                              <a:gd name="T27" fmla="*/ 62 h 127"/>
                              <a:gd name="T28" fmla="*/ 12 w 13"/>
                              <a:gd name="T29" fmla="*/ 33 h 127"/>
                              <a:gd name="T30" fmla="*/ 13 w 13"/>
                              <a:gd name="T31" fmla="*/ 20 h 127"/>
                              <a:gd name="T32" fmla="*/ 13 w 13"/>
                              <a:gd name="T33" fmla="*/ 14 h 127"/>
                              <a:gd name="T34" fmla="*/ 13 w 13"/>
                              <a:gd name="T35" fmla="*/ 8 h 127"/>
                              <a:gd name="T36" fmla="*/ 12 w 13"/>
                              <a:gd name="T37" fmla="*/ 2 h 127"/>
                              <a:gd name="T38" fmla="*/ 12 w 13"/>
                              <a:gd name="T39" fmla="*/ 1 h 127"/>
                              <a:gd name="T40" fmla="*/ 8 w 13"/>
                              <a:gd name="T41" fmla="*/ 1 h 127"/>
                              <a:gd name="T42" fmla="*/ 6 w 13"/>
                              <a:gd name="T43" fmla="*/ 0 h 127"/>
                              <a:gd name="T44" fmla="*/ 4 w 13"/>
                              <a:gd name="T45" fmla="*/ 1 h 127"/>
                              <a:gd name="T46" fmla="*/ 3 w 13"/>
                              <a:gd name="T47" fmla="*/ 3 h 127"/>
                              <a:gd name="T48" fmla="*/ 3 w 13"/>
                              <a:gd name="T49" fmla="*/ 5 h 127"/>
                              <a:gd name="T50" fmla="*/ 1 w 13"/>
                              <a:gd name="T51" fmla="*/ 11 h 127"/>
                              <a:gd name="T52" fmla="*/ 0 w 13"/>
                              <a:gd name="T53" fmla="*/ 22 h 127"/>
                              <a:gd name="T54" fmla="*/ 2 w 13"/>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2"/>
                                </a:moveTo>
                                <a:lnTo>
                                  <a:pt x="2" y="22"/>
                                </a:lnTo>
                                <a:lnTo>
                                  <a:pt x="2" y="43"/>
                                </a:lnTo>
                                <a:lnTo>
                                  <a:pt x="2" y="70"/>
                                </a:lnTo>
                                <a:lnTo>
                                  <a:pt x="0" y="117"/>
                                </a:lnTo>
                                <a:lnTo>
                                  <a:pt x="0" y="124"/>
                                </a:lnTo>
                                <a:lnTo>
                                  <a:pt x="1" y="124"/>
                                </a:lnTo>
                                <a:lnTo>
                                  <a:pt x="3" y="126"/>
                                </a:lnTo>
                                <a:lnTo>
                                  <a:pt x="6" y="127"/>
                                </a:lnTo>
                                <a:lnTo>
                                  <a:pt x="9" y="126"/>
                                </a:lnTo>
                                <a:lnTo>
                                  <a:pt x="9" y="113"/>
                                </a:lnTo>
                                <a:lnTo>
                                  <a:pt x="9" y="94"/>
                                </a:lnTo>
                                <a:lnTo>
                                  <a:pt x="9" y="77"/>
                                </a:lnTo>
                                <a:lnTo>
                                  <a:pt x="9" y="62"/>
                                </a:lnTo>
                                <a:lnTo>
                                  <a:pt x="12" y="33"/>
                                </a:lnTo>
                                <a:lnTo>
                                  <a:pt x="13" y="20"/>
                                </a:lnTo>
                                <a:lnTo>
                                  <a:pt x="13" y="14"/>
                                </a:lnTo>
                                <a:lnTo>
                                  <a:pt x="13" y="8"/>
                                </a:lnTo>
                                <a:lnTo>
                                  <a:pt x="12" y="2"/>
                                </a:lnTo>
                                <a:lnTo>
                                  <a:pt x="12" y="1"/>
                                </a:lnTo>
                                <a:lnTo>
                                  <a:pt x="8" y="1"/>
                                </a:lnTo>
                                <a:lnTo>
                                  <a:pt x="6" y="0"/>
                                </a:lnTo>
                                <a:lnTo>
                                  <a:pt x="4" y="1"/>
                                </a:lnTo>
                                <a:lnTo>
                                  <a:pt x="3" y="3"/>
                                </a:lnTo>
                                <a:lnTo>
                                  <a:pt x="3" y="5"/>
                                </a:lnTo>
                                <a:lnTo>
                                  <a:pt x="1" y="11"/>
                                </a:lnTo>
                                <a:lnTo>
                                  <a:pt x="0"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4209"/>
                        <wps:cNvSpPr>
                          <a:spLocks/>
                        </wps:cNvSpPr>
                        <wps:spPr bwMode="auto">
                          <a:xfrm>
                            <a:off x="2518410" y="1123315"/>
                            <a:ext cx="12700" cy="84455"/>
                          </a:xfrm>
                          <a:custGeom>
                            <a:avLst/>
                            <a:gdLst>
                              <a:gd name="T0" fmla="*/ 4 w 20"/>
                              <a:gd name="T1" fmla="*/ 24 h 133"/>
                              <a:gd name="T2" fmla="*/ 4 w 20"/>
                              <a:gd name="T3" fmla="*/ 65 h 133"/>
                              <a:gd name="T4" fmla="*/ 0 w 20"/>
                              <a:gd name="T5" fmla="*/ 113 h 133"/>
                              <a:gd name="T6" fmla="*/ 0 w 20"/>
                              <a:gd name="T7" fmla="*/ 123 h 133"/>
                              <a:gd name="T8" fmla="*/ 2 w 20"/>
                              <a:gd name="T9" fmla="*/ 129 h 133"/>
                              <a:gd name="T10" fmla="*/ 6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20 w 20"/>
                              <a:gd name="T25" fmla="*/ 6 h 133"/>
                              <a:gd name="T26" fmla="*/ 16 w 20"/>
                              <a:gd name="T27" fmla="*/ 2 h 133"/>
                              <a:gd name="T28" fmla="*/ 9 w 20"/>
                              <a:gd name="T29" fmla="*/ 1 h 133"/>
                              <a:gd name="T30" fmla="*/ 5 w 20"/>
                              <a:gd name="T31" fmla="*/ 3 h 133"/>
                              <a:gd name="T32" fmla="*/ 2 w 20"/>
                              <a:gd name="T33" fmla="*/ 10 h 133"/>
                              <a:gd name="T34" fmla="*/ 2 w 20"/>
                              <a:gd name="T35" fmla="*/ 24 h 133"/>
                              <a:gd name="T36" fmla="*/ 4 w 20"/>
                              <a:gd name="T37" fmla="*/ 26 h 133"/>
                              <a:gd name="T38" fmla="*/ 6 w 20"/>
                              <a:gd name="T39" fmla="*/ 26 h 133"/>
                              <a:gd name="T40" fmla="*/ 7 w 20"/>
                              <a:gd name="T41" fmla="*/ 26 h 133"/>
                              <a:gd name="T42" fmla="*/ 6 w 20"/>
                              <a:gd name="T43" fmla="*/ 24 h 133"/>
                              <a:gd name="T44" fmla="*/ 6 w 20"/>
                              <a:gd name="T45" fmla="*/ 22 h 133"/>
                              <a:gd name="T46" fmla="*/ 8 w 20"/>
                              <a:gd name="T47" fmla="*/ 15 h 133"/>
                              <a:gd name="T48" fmla="*/ 11 w 20"/>
                              <a:gd name="T49" fmla="*/ 7 h 133"/>
                              <a:gd name="T50" fmla="*/ 13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4"/>
                                </a:moveTo>
                                <a:lnTo>
                                  <a:pt x="4" y="24"/>
                                </a:lnTo>
                                <a:lnTo>
                                  <a:pt x="4" y="44"/>
                                </a:lnTo>
                                <a:lnTo>
                                  <a:pt x="4" y="65"/>
                                </a:lnTo>
                                <a:lnTo>
                                  <a:pt x="2" y="104"/>
                                </a:lnTo>
                                <a:lnTo>
                                  <a:pt x="0" y="113"/>
                                </a:lnTo>
                                <a:lnTo>
                                  <a:pt x="0" y="118"/>
                                </a:lnTo>
                                <a:lnTo>
                                  <a:pt x="0" y="123"/>
                                </a:lnTo>
                                <a:lnTo>
                                  <a:pt x="1" y="128"/>
                                </a:lnTo>
                                <a:lnTo>
                                  <a:pt x="2" y="129"/>
                                </a:lnTo>
                                <a:lnTo>
                                  <a:pt x="4" y="132"/>
                                </a:lnTo>
                                <a:lnTo>
                                  <a:pt x="6" y="133"/>
                                </a:lnTo>
                                <a:lnTo>
                                  <a:pt x="8" y="133"/>
                                </a:lnTo>
                                <a:lnTo>
                                  <a:pt x="11" y="133"/>
                                </a:lnTo>
                                <a:lnTo>
                                  <a:pt x="14" y="133"/>
                                </a:lnTo>
                                <a:lnTo>
                                  <a:pt x="16" y="133"/>
                                </a:lnTo>
                                <a:lnTo>
                                  <a:pt x="16" y="132"/>
                                </a:lnTo>
                                <a:lnTo>
                                  <a:pt x="17" y="119"/>
                                </a:lnTo>
                                <a:lnTo>
                                  <a:pt x="17" y="105"/>
                                </a:lnTo>
                                <a:lnTo>
                                  <a:pt x="18" y="78"/>
                                </a:lnTo>
                                <a:lnTo>
                                  <a:pt x="18" y="51"/>
                                </a:lnTo>
                                <a:lnTo>
                                  <a:pt x="18" y="38"/>
                                </a:lnTo>
                                <a:lnTo>
                                  <a:pt x="20" y="25"/>
                                </a:lnTo>
                                <a:lnTo>
                                  <a:pt x="20" y="18"/>
                                </a:lnTo>
                                <a:lnTo>
                                  <a:pt x="20" y="11"/>
                                </a:lnTo>
                                <a:lnTo>
                                  <a:pt x="20" y="6"/>
                                </a:lnTo>
                                <a:lnTo>
                                  <a:pt x="18" y="4"/>
                                </a:lnTo>
                                <a:lnTo>
                                  <a:pt x="16" y="2"/>
                                </a:lnTo>
                                <a:lnTo>
                                  <a:pt x="11" y="0"/>
                                </a:lnTo>
                                <a:lnTo>
                                  <a:pt x="9" y="1"/>
                                </a:lnTo>
                                <a:lnTo>
                                  <a:pt x="7" y="1"/>
                                </a:lnTo>
                                <a:lnTo>
                                  <a:pt x="5" y="3"/>
                                </a:lnTo>
                                <a:lnTo>
                                  <a:pt x="3" y="6"/>
                                </a:lnTo>
                                <a:lnTo>
                                  <a:pt x="2" y="10"/>
                                </a:lnTo>
                                <a:lnTo>
                                  <a:pt x="1" y="17"/>
                                </a:lnTo>
                                <a:lnTo>
                                  <a:pt x="2" y="24"/>
                                </a:lnTo>
                                <a:lnTo>
                                  <a:pt x="3" y="26"/>
                                </a:lnTo>
                                <a:lnTo>
                                  <a:pt x="4" y="26"/>
                                </a:lnTo>
                                <a:lnTo>
                                  <a:pt x="6" y="26"/>
                                </a:lnTo>
                                <a:lnTo>
                                  <a:pt x="7" y="26"/>
                                </a:lnTo>
                                <a:lnTo>
                                  <a:pt x="7" y="25"/>
                                </a:lnTo>
                                <a:lnTo>
                                  <a:pt x="6" y="24"/>
                                </a:lnTo>
                                <a:lnTo>
                                  <a:pt x="6" y="23"/>
                                </a:lnTo>
                                <a:lnTo>
                                  <a:pt x="6" y="22"/>
                                </a:lnTo>
                                <a:lnTo>
                                  <a:pt x="7" y="20"/>
                                </a:lnTo>
                                <a:lnTo>
                                  <a:pt x="8" y="15"/>
                                </a:lnTo>
                                <a:lnTo>
                                  <a:pt x="10" y="8"/>
                                </a:lnTo>
                                <a:lnTo>
                                  <a:pt x="11" y="7"/>
                                </a:lnTo>
                                <a:lnTo>
                                  <a:pt x="12" y="6"/>
                                </a:lnTo>
                                <a:lnTo>
                                  <a:pt x="13"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6" y="95"/>
                                </a:lnTo>
                                <a:lnTo>
                                  <a:pt x="8" y="60"/>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4210"/>
                        <wps:cNvSpPr>
                          <a:spLocks/>
                        </wps:cNvSpPr>
                        <wps:spPr bwMode="auto">
                          <a:xfrm>
                            <a:off x="2542540" y="1104900"/>
                            <a:ext cx="10160" cy="80645"/>
                          </a:xfrm>
                          <a:custGeom>
                            <a:avLst/>
                            <a:gdLst>
                              <a:gd name="T0" fmla="*/ 3 w 16"/>
                              <a:gd name="T1" fmla="*/ 21 h 127"/>
                              <a:gd name="T2" fmla="*/ 3 w 16"/>
                              <a:gd name="T3" fmla="*/ 21 h 127"/>
                              <a:gd name="T4" fmla="*/ 3 w 16"/>
                              <a:gd name="T5" fmla="*/ 43 h 127"/>
                              <a:gd name="T6" fmla="*/ 3 w 16"/>
                              <a:gd name="T7" fmla="*/ 70 h 127"/>
                              <a:gd name="T8" fmla="*/ 0 w 16"/>
                              <a:gd name="T9" fmla="*/ 117 h 127"/>
                              <a:gd name="T10" fmla="*/ 0 w 16"/>
                              <a:gd name="T11" fmla="*/ 123 h 127"/>
                              <a:gd name="T12" fmla="*/ 2 w 16"/>
                              <a:gd name="T13" fmla="*/ 124 h 127"/>
                              <a:gd name="T14" fmla="*/ 5 w 16"/>
                              <a:gd name="T15" fmla="*/ 126 h 127"/>
                              <a:gd name="T16" fmla="*/ 9 w 16"/>
                              <a:gd name="T17" fmla="*/ 127 h 127"/>
                              <a:gd name="T18" fmla="*/ 11 w 16"/>
                              <a:gd name="T19" fmla="*/ 126 h 127"/>
                              <a:gd name="T20" fmla="*/ 12 w 16"/>
                              <a:gd name="T21" fmla="*/ 113 h 127"/>
                              <a:gd name="T22" fmla="*/ 12 w 16"/>
                              <a:gd name="T23" fmla="*/ 94 h 127"/>
                              <a:gd name="T24" fmla="*/ 11 w 16"/>
                              <a:gd name="T25" fmla="*/ 76 h 127"/>
                              <a:gd name="T26" fmla="*/ 12 w 16"/>
                              <a:gd name="T27" fmla="*/ 62 h 127"/>
                              <a:gd name="T28" fmla="*/ 13 w 16"/>
                              <a:gd name="T29" fmla="*/ 33 h 127"/>
                              <a:gd name="T30" fmla="*/ 16 w 16"/>
                              <a:gd name="T31" fmla="*/ 20 h 127"/>
                              <a:gd name="T32" fmla="*/ 16 w 16"/>
                              <a:gd name="T33" fmla="*/ 14 h 127"/>
                              <a:gd name="T34" fmla="*/ 16 w 16"/>
                              <a:gd name="T35" fmla="*/ 7 h 127"/>
                              <a:gd name="T36" fmla="*/ 16 w 16"/>
                              <a:gd name="T37" fmla="*/ 1 h 127"/>
                              <a:gd name="T38" fmla="*/ 13 w 16"/>
                              <a:gd name="T39" fmla="*/ 1 h 127"/>
                              <a:gd name="T40" fmla="*/ 10 w 16"/>
                              <a:gd name="T41" fmla="*/ 1 h 127"/>
                              <a:gd name="T42" fmla="*/ 9 w 16"/>
                              <a:gd name="T43" fmla="*/ 0 h 127"/>
                              <a:gd name="T44" fmla="*/ 6 w 16"/>
                              <a:gd name="T45" fmla="*/ 1 h 127"/>
                              <a:gd name="T46" fmla="*/ 5 w 16"/>
                              <a:gd name="T47" fmla="*/ 2 h 127"/>
                              <a:gd name="T48" fmla="*/ 3 w 16"/>
                              <a:gd name="T49" fmla="*/ 5 h 127"/>
                              <a:gd name="T50" fmla="*/ 3 w 16"/>
                              <a:gd name="T51" fmla="*/ 11 h 127"/>
                              <a:gd name="T52" fmla="*/ 2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70"/>
                                </a:lnTo>
                                <a:lnTo>
                                  <a:pt x="0" y="117"/>
                                </a:lnTo>
                                <a:lnTo>
                                  <a:pt x="0" y="123"/>
                                </a:lnTo>
                                <a:lnTo>
                                  <a:pt x="2" y="124"/>
                                </a:lnTo>
                                <a:lnTo>
                                  <a:pt x="5" y="126"/>
                                </a:lnTo>
                                <a:lnTo>
                                  <a:pt x="9" y="127"/>
                                </a:lnTo>
                                <a:lnTo>
                                  <a:pt x="11" y="126"/>
                                </a:lnTo>
                                <a:lnTo>
                                  <a:pt x="12" y="113"/>
                                </a:lnTo>
                                <a:lnTo>
                                  <a:pt x="12" y="94"/>
                                </a:lnTo>
                                <a:lnTo>
                                  <a:pt x="11" y="76"/>
                                </a:lnTo>
                                <a:lnTo>
                                  <a:pt x="12" y="62"/>
                                </a:lnTo>
                                <a:lnTo>
                                  <a:pt x="13" y="33"/>
                                </a:lnTo>
                                <a:lnTo>
                                  <a:pt x="16" y="20"/>
                                </a:lnTo>
                                <a:lnTo>
                                  <a:pt x="16" y="14"/>
                                </a:lnTo>
                                <a:lnTo>
                                  <a:pt x="16" y="7"/>
                                </a:lnTo>
                                <a:lnTo>
                                  <a:pt x="16" y="1"/>
                                </a:lnTo>
                                <a:lnTo>
                                  <a:pt x="13" y="1"/>
                                </a:lnTo>
                                <a:lnTo>
                                  <a:pt x="10" y="1"/>
                                </a:lnTo>
                                <a:lnTo>
                                  <a:pt x="9" y="0"/>
                                </a:lnTo>
                                <a:lnTo>
                                  <a:pt x="6" y="1"/>
                                </a:lnTo>
                                <a:lnTo>
                                  <a:pt x="5" y="2"/>
                                </a:lnTo>
                                <a:lnTo>
                                  <a:pt x="3" y="5"/>
                                </a:lnTo>
                                <a:lnTo>
                                  <a:pt x="3"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4" name="Freeform 4211"/>
                        <wps:cNvSpPr>
                          <a:spLocks/>
                        </wps:cNvSpPr>
                        <wps:spPr bwMode="auto">
                          <a:xfrm>
                            <a:off x="2541270" y="1103630"/>
                            <a:ext cx="12700" cy="83185"/>
                          </a:xfrm>
                          <a:custGeom>
                            <a:avLst/>
                            <a:gdLst>
                              <a:gd name="T0" fmla="*/ 3 w 20"/>
                              <a:gd name="T1" fmla="*/ 23 h 131"/>
                              <a:gd name="T2" fmla="*/ 3 w 20"/>
                              <a:gd name="T3" fmla="*/ 63 h 131"/>
                              <a:gd name="T4" fmla="*/ 1 w 20"/>
                              <a:gd name="T5" fmla="*/ 111 h 131"/>
                              <a:gd name="T6" fmla="*/ 0 w 20"/>
                              <a:gd name="T7" fmla="*/ 121 h 131"/>
                              <a:gd name="T8" fmla="*/ 2 w 20"/>
                              <a:gd name="T9" fmla="*/ 127 h 131"/>
                              <a:gd name="T10" fmla="*/ 6 w 20"/>
                              <a:gd name="T11" fmla="*/ 130 h 131"/>
                              <a:gd name="T12" fmla="*/ 11 w 20"/>
                              <a:gd name="T13" fmla="*/ 131 h 131"/>
                              <a:gd name="T14" fmla="*/ 15 w 20"/>
                              <a:gd name="T15" fmla="*/ 130 h 131"/>
                              <a:gd name="T16" fmla="*/ 17 w 20"/>
                              <a:gd name="T17" fmla="*/ 117 h 131"/>
                              <a:gd name="T18" fmla="*/ 17 w 20"/>
                              <a:gd name="T19" fmla="*/ 77 h 131"/>
                              <a:gd name="T20" fmla="*/ 18 w 20"/>
                              <a:gd name="T21" fmla="*/ 37 h 131"/>
                              <a:gd name="T22" fmla="*/ 20 w 20"/>
                              <a:gd name="T23" fmla="*/ 17 h 131"/>
                              <a:gd name="T24" fmla="*/ 20 w 20"/>
                              <a:gd name="T25" fmla="*/ 6 h 131"/>
                              <a:gd name="T26" fmla="*/ 15 w 20"/>
                              <a:gd name="T27" fmla="*/ 1 h 131"/>
                              <a:gd name="T28" fmla="*/ 8 w 20"/>
                              <a:gd name="T29" fmla="*/ 0 h 131"/>
                              <a:gd name="T30" fmla="*/ 5 w 20"/>
                              <a:gd name="T31" fmla="*/ 2 h 131"/>
                              <a:gd name="T32" fmla="*/ 1 w 20"/>
                              <a:gd name="T33" fmla="*/ 9 h 131"/>
                              <a:gd name="T34" fmla="*/ 1 w 20"/>
                              <a:gd name="T35" fmla="*/ 23 h 131"/>
                              <a:gd name="T36" fmla="*/ 4 w 20"/>
                              <a:gd name="T37" fmla="*/ 25 h 131"/>
                              <a:gd name="T38" fmla="*/ 7 w 20"/>
                              <a:gd name="T39" fmla="*/ 25 h 131"/>
                              <a:gd name="T40" fmla="*/ 8 w 20"/>
                              <a:gd name="T41" fmla="*/ 25 h 131"/>
                              <a:gd name="T42" fmla="*/ 6 w 20"/>
                              <a:gd name="T43" fmla="*/ 23 h 131"/>
                              <a:gd name="T44" fmla="*/ 6 w 20"/>
                              <a:gd name="T45" fmla="*/ 21 h 131"/>
                              <a:gd name="T46" fmla="*/ 8 w 20"/>
                              <a:gd name="T47" fmla="*/ 14 h 131"/>
                              <a:gd name="T48" fmla="*/ 11 w 20"/>
                              <a:gd name="T49" fmla="*/ 6 h 131"/>
                              <a:gd name="T50" fmla="*/ 12 w 20"/>
                              <a:gd name="T51" fmla="*/ 6 h 131"/>
                              <a:gd name="T52" fmla="*/ 14 w 20"/>
                              <a:gd name="T53" fmla="*/ 7 h 131"/>
                              <a:gd name="T54" fmla="*/ 14 w 20"/>
                              <a:gd name="T55" fmla="*/ 21 h 131"/>
                              <a:gd name="T56" fmla="*/ 11 w 20"/>
                              <a:gd name="T57" fmla="*/ 72 h 131"/>
                              <a:gd name="T58" fmla="*/ 11 w 20"/>
                              <a:gd name="T59" fmla="*/ 118 h 131"/>
                              <a:gd name="T60" fmla="*/ 11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4" y="43"/>
                                </a:lnTo>
                                <a:lnTo>
                                  <a:pt x="3" y="63"/>
                                </a:lnTo>
                                <a:lnTo>
                                  <a:pt x="1" y="102"/>
                                </a:lnTo>
                                <a:lnTo>
                                  <a:pt x="1" y="111"/>
                                </a:lnTo>
                                <a:lnTo>
                                  <a:pt x="0" y="116"/>
                                </a:lnTo>
                                <a:lnTo>
                                  <a:pt x="0" y="121"/>
                                </a:lnTo>
                                <a:lnTo>
                                  <a:pt x="1" y="125"/>
                                </a:lnTo>
                                <a:lnTo>
                                  <a:pt x="2" y="127"/>
                                </a:lnTo>
                                <a:lnTo>
                                  <a:pt x="4" y="129"/>
                                </a:lnTo>
                                <a:lnTo>
                                  <a:pt x="6" y="130"/>
                                </a:lnTo>
                                <a:lnTo>
                                  <a:pt x="8" y="131"/>
                                </a:lnTo>
                                <a:lnTo>
                                  <a:pt x="11" y="131"/>
                                </a:lnTo>
                                <a:lnTo>
                                  <a:pt x="15" y="131"/>
                                </a:lnTo>
                                <a:lnTo>
                                  <a:pt x="15" y="130"/>
                                </a:lnTo>
                                <a:lnTo>
                                  <a:pt x="17" y="117"/>
                                </a:lnTo>
                                <a:lnTo>
                                  <a:pt x="17" y="103"/>
                                </a:lnTo>
                                <a:lnTo>
                                  <a:pt x="17" y="77"/>
                                </a:lnTo>
                                <a:lnTo>
                                  <a:pt x="17" y="50"/>
                                </a:lnTo>
                                <a:lnTo>
                                  <a:pt x="18" y="37"/>
                                </a:lnTo>
                                <a:lnTo>
                                  <a:pt x="19" y="24"/>
                                </a:lnTo>
                                <a:lnTo>
                                  <a:pt x="20" y="17"/>
                                </a:lnTo>
                                <a:lnTo>
                                  <a:pt x="20" y="10"/>
                                </a:lnTo>
                                <a:lnTo>
                                  <a:pt x="20" y="6"/>
                                </a:lnTo>
                                <a:lnTo>
                                  <a:pt x="18" y="3"/>
                                </a:lnTo>
                                <a:lnTo>
                                  <a:pt x="15" y="1"/>
                                </a:lnTo>
                                <a:lnTo>
                                  <a:pt x="11" y="0"/>
                                </a:lnTo>
                                <a:lnTo>
                                  <a:pt x="8" y="0"/>
                                </a:lnTo>
                                <a:lnTo>
                                  <a:pt x="5" y="2"/>
                                </a:lnTo>
                                <a:lnTo>
                                  <a:pt x="3" y="5"/>
                                </a:lnTo>
                                <a:lnTo>
                                  <a:pt x="1" y="9"/>
                                </a:lnTo>
                                <a:lnTo>
                                  <a:pt x="1" y="16"/>
                                </a:lnTo>
                                <a:lnTo>
                                  <a:pt x="1" y="23"/>
                                </a:lnTo>
                                <a:lnTo>
                                  <a:pt x="2" y="25"/>
                                </a:lnTo>
                                <a:lnTo>
                                  <a:pt x="4" y="25"/>
                                </a:lnTo>
                                <a:lnTo>
                                  <a:pt x="5" y="25"/>
                                </a:lnTo>
                                <a:lnTo>
                                  <a:pt x="7" y="25"/>
                                </a:lnTo>
                                <a:lnTo>
                                  <a:pt x="8" y="25"/>
                                </a:lnTo>
                                <a:lnTo>
                                  <a:pt x="8" y="24"/>
                                </a:lnTo>
                                <a:lnTo>
                                  <a:pt x="6" y="23"/>
                                </a:lnTo>
                                <a:lnTo>
                                  <a:pt x="5" y="22"/>
                                </a:lnTo>
                                <a:lnTo>
                                  <a:pt x="6" y="21"/>
                                </a:lnTo>
                                <a:lnTo>
                                  <a:pt x="7" y="20"/>
                                </a:lnTo>
                                <a:lnTo>
                                  <a:pt x="8" y="14"/>
                                </a:lnTo>
                                <a:lnTo>
                                  <a:pt x="9" y="8"/>
                                </a:lnTo>
                                <a:lnTo>
                                  <a:pt x="11" y="6"/>
                                </a:lnTo>
                                <a:lnTo>
                                  <a:pt x="12" y="6"/>
                                </a:lnTo>
                                <a:lnTo>
                                  <a:pt x="13" y="6"/>
                                </a:lnTo>
                                <a:lnTo>
                                  <a:pt x="14" y="7"/>
                                </a:lnTo>
                                <a:lnTo>
                                  <a:pt x="15" y="11"/>
                                </a:lnTo>
                                <a:lnTo>
                                  <a:pt x="14" y="21"/>
                                </a:lnTo>
                                <a:lnTo>
                                  <a:pt x="12" y="39"/>
                                </a:lnTo>
                                <a:lnTo>
                                  <a:pt x="11" y="72"/>
                                </a:lnTo>
                                <a:lnTo>
                                  <a:pt x="11" y="105"/>
                                </a:lnTo>
                                <a:lnTo>
                                  <a:pt x="11" y="118"/>
                                </a:lnTo>
                                <a:lnTo>
                                  <a:pt x="11" y="123"/>
                                </a:lnTo>
                                <a:lnTo>
                                  <a:pt x="11" y="125"/>
                                </a:lnTo>
                                <a:lnTo>
                                  <a:pt x="8" y="125"/>
                                </a:lnTo>
                                <a:lnTo>
                                  <a:pt x="7" y="125"/>
                                </a:lnTo>
                                <a:lnTo>
                                  <a:pt x="6" y="124"/>
                                </a:lnTo>
                                <a:lnTo>
                                  <a:pt x="7" y="93"/>
                                </a:lnTo>
                                <a:lnTo>
                                  <a:pt x="8" y="59"/>
                                </a:lnTo>
                                <a:lnTo>
                                  <a:pt x="8" y="42"/>
                                </a:lnTo>
                                <a:lnTo>
                                  <a:pt x="8" y="25"/>
                                </a:lnTo>
                                <a:lnTo>
                                  <a:pt x="7" y="24"/>
                                </a:lnTo>
                                <a:lnTo>
                                  <a:pt x="6" y="22"/>
                                </a:lnTo>
                                <a:lnTo>
                                  <a:pt x="4"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4212"/>
                        <wps:cNvSpPr>
                          <a:spLocks/>
                        </wps:cNvSpPr>
                        <wps:spPr bwMode="auto">
                          <a:xfrm>
                            <a:off x="2525395" y="1294130"/>
                            <a:ext cx="177800" cy="227330"/>
                          </a:xfrm>
                          <a:custGeom>
                            <a:avLst/>
                            <a:gdLst>
                              <a:gd name="T0" fmla="*/ 278 w 280"/>
                              <a:gd name="T1" fmla="*/ 334 h 358"/>
                              <a:gd name="T2" fmla="*/ 280 w 280"/>
                              <a:gd name="T3" fmla="*/ 331 h 358"/>
                              <a:gd name="T4" fmla="*/ 280 w 280"/>
                              <a:gd name="T5" fmla="*/ 326 h 358"/>
                              <a:gd name="T6" fmla="*/ 280 w 280"/>
                              <a:gd name="T7" fmla="*/ 316 h 358"/>
                              <a:gd name="T8" fmla="*/ 280 w 280"/>
                              <a:gd name="T9" fmla="*/ 138 h 358"/>
                              <a:gd name="T10" fmla="*/ 276 w 280"/>
                              <a:gd name="T11" fmla="*/ 12 h 358"/>
                              <a:gd name="T12" fmla="*/ 274 w 280"/>
                              <a:gd name="T13" fmla="*/ 12 h 358"/>
                              <a:gd name="T14" fmla="*/ 272 w 280"/>
                              <a:gd name="T15" fmla="*/ 13 h 358"/>
                              <a:gd name="T16" fmla="*/ 270 w 280"/>
                              <a:gd name="T17" fmla="*/ 16 h 358"/>
                              <a:gd name="T18" fmla="*/ 268 w 280"/>
                              <a:gd name="T19" fmla="*/ 18 h 358"/>
                              <a:gd name="T20" fmla="*/ 268 w 280"/>
                              <a:gd name="T21" fmla="*/ 19 h 358"/>
                              <a:gd name="T22" fmla="*/ 266 w 280"/>
                              <a:gd name="T23" fmla="*/ 16 h 358"/>
                              <a:gd name="T24" fmla="*/ 268 w 280"/>
                              <a:gd name="T25" fmla="*/ 8 h 358"/>
                              <a:gd name="T26" fmla="*/ 266 w 280"/>
                              <a:gd name="T27" fmla="*/ 8 h 358"/>
                              <a:gd name="T28" fmla="*/ 265 w 280"/>
                              <a:gd name="T29" fmla="*/ 7 h 358"/>
                              <a:gd name="T30" fmla="*/ 264 w 280"/>
                              <a:gd name="T31" fmla="*/ 4 h 358"/>
                              <a:gd name="T32" fmla="*/ 256 w 280"/>
                              <a:gd name="T33" fmla="*/ 2 h 358"/>
                              <a:gd name="T34" fmla="*/ 231 w 280"/>
                              <a:gd name="T35" fmla="*/ 2 h 358"/>
                              <a:gd name="T36" fmla="*/ 149 w 280"/>
                              <a:gd name="T37" fmla="*/ 2 h 358"/>
                              <a:gd name="T38" fmla="*/ 87 w 280"/>
                              <a:gd name="T39" fmla="*/ 2 h 358"/>
                              <a:gd name="T40" fmla="*/ 78 w 280"/>
                              <a:gd name="T41" fmla="*/ 2 h 358"/>
                              <a:gd name="T42" fmla="*/ 71 w 280"/>
                              <a:gd name="T43" fmla="*/ 0 h 358"/>
                              <a:gd name="T44" fmla="*/ 46 w 280"/>
                              <a:gd name="T45" fmla="*/ 0 h 358"/>
                              <a:gd name="T46" fmla="*/ 33 w 280"/>
                              <a:gd name="T47" fmla="*/ 0 h 358"/>
                              <a:gd name="T48" fmla="*/ 29 w 280"/>
                              <a:gd name="T49" fmla="*/ 2 h 358"/>
                              <a:gd name="T50" fmla="*/ 26 w 280"/>
                              <a:gd name="T51" fmla="*/ 4 h 358"/>
                              <a:gd name="T52" fmla="*/ 24 w 280"/>
                              <a:gd name="T53" fmla="*/ 10 h 358"/>
                              <a:gd name="T54" fmla="*/ 11 w 280"/>
                              <a:gd name="T55" fmla="*/ 18 h 358"/>
                              <a:gd name="T56" fmla="*/ 9 w 280"/>
                              <a:gd name="T57" fmla="*/ 21 h 358"/>
                              <a:gd name="T58" fmla="*/ 5 w 280"/>
                              <a:gd name="T59" fmla="*/ 23 h 358"/>
                              <a:gd name="T60" fmla="*/ 3 w 280"/>
                              <a:gd name="T61" fmla="*/ 26 h 358"/>
                              <a:gd name="T62" fmla="*/ 1 w 280"/>
                              <a:gd name="T63" fmla="*/ 45 h 358"/>
                              <a:gd name="T64" fmla="*/ 2 w 280"/>
                              <a:gd name="T65" fmla="*/ 84 h 358"/>
                              <a:gd name="T66" fmla="*/ 1 w 280"/>
                              <a:gd name="T67" fmla="*/ 193 h 358"/>
                              <a:gd name="T68" fmla="*/ 0 w 280"/>
                              <a:gd name="T69" fmla="*/ 307 h 358"/>
                              <a:gd name="T70" fmla="*/ 3 w 280"/>
                              <a:gd name="T71" fmla="*/ 345 h 358"/>
                              <a:gd name="T72" fmla="*/ 5 w 280"/>
                              <a:gd name="T73" fmla="*/ 346 h 358"/>
                              <a:gd name="T74" fmla="*/ 15 w 280"/>
                              <a:gd name="T75" fmla="*/ 346 h 358"/>
                              <a:gd name="T76" fmla="*/ 20 w 280"/>
                              <a:gd name="T77" fmla="*/ 348 h 358"/>
                              <a:gd name="T78" fmla="*/ 22 w 280"/>
                              <a:gd name="T79" fmla="*/ 350 h 358"/>
                              <a:gd name="T80" fmla="*/ 26 w 280"/>
                              <a:gd name="T81" fmla="*/ 352 h 358"/>
                              <a:gd name="T82" fmla="*/ 30 w 280"/>
                              <a:gd name="T83" fmla="*/ 354 h 358"/>
                              <a:gd name="T84" fmla="*/ 33 w 280"/>
                              <a:gd name="T85" fmla="*/ 355 h 358"/>
                              <a:gd name="T86" fmla="*/ 38 w 280"/>
                              <a:gd name="T87" fmla="*/ 357 h 358"/>
                              <a:gd name="T88" fmla="*/ 40 w 280"/>
                              <a:gd name="T89" fmla="*/ 358 h 358"/>
                              <a:gd name="T90" fmla="*/ 247 w 280"/>
                              <a:gd name="T91" fmla="*/ 358 h 358"/>
                              <a:gd name="T92" fmla="*/ 278 w 280"/>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8">
                                <a:moveTo>
                                  <a:pt x="278" y="334"/>
                                </a:moveTo>
                                <a:lnTo>
                                  <a:pt x="278" y="334"/>
                                </a:lnTo>
                                <a:lnTo>
                                  <a:pt x="278" y="332"/>
                                </a:lnTo>
                                <a:lnTo>
                                  <a:pt x="280" y="331"/>
                                </a:lnTo>
                                <a:lnTo>
                                  <a:pt x="280" y="327"/>
                                </a:lnTo>
                                <a:lnTo>
                                  <a:pt x="280" y="326"/>
                                </a:lnTo>
                                <a:lnTo>
                                  <a:pt x="280" y="318"/>
                                </a:lnTo>
                                <a:lnTo>
                                  <a:pt x="280" y="316"/>
                                </a:lnTo>
                                <a:lnTo>
                                  <a:pt x="280" y="240"/>
                                </a:lnTo>
                                <a:lnTo>
                                  <a:pt x="280" y="138"/>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85" y="2"/>
                                </a:lnTo>
                                <a:lnTo>
                                  <a:pt x="78" y="2"/>
                                </a:lnTo>
                                <a:lnTo>
                                  <a:pt x="76" y="0"/>
                                </a:lnTo>
                                <a:lnTo>
                                  <a:pt x="71" y="0"/>
                                </a:lnTo>
                                <a:lnTo>
                                  <a:pt x="61" y="0"/>
                                </a:lnTo>
                                <a:lnTo>
                                  <a:pt x="46" y="0"/>
                                </a:lnTo>
                                <a:lnTo>
                                  <a:pt x="40" y="0"/>
                                </a:lnTo>
                                <a:lnTo>
                                  <a:pt x="33" y="0"/>
                                </a:lnTo>
                                <a:lnTo>
                                  <a:pt x="32" y="2"/>
                                </a:lnTo>
                                <a:lnTo>
                                  <a:pt x="29" y="2"/>
                                </a:lnTo>
                                <a:lnTo>
                                  <a:pt x="27" y="3"/>
                                </a:lnTo>
                                <a:lnTo>
                                  <a:pt x="26" y="4"/>
                                </a:lnTo>
                                <a:lnTo>
                                  <a:pt x="26" y="9"/>
                                </a:lnTo>
                                <a:lnTo>
                                  <a:pt x="24" y="10"/>
                                </a:lnTo>
                                <a:lnTo>
                                  <a:pt x="13" y="16"/>
                                </a:lnTo>
                                <a:lnTo>
                                  <a:pt x="11" y="18"/>
                                </a:lnTo>
                                <a:lnTo>
                                  <a:pt x="9" y="20"/>
                                </a:lnTo>
                                <a:lnTo>
                                  <a:pt x="9" y="21"/>
                                </a:lnTo>
                                <a:lnTo>
                                  <a:pt x="5" y="23"/>
                                </a:lnTo>
                                <a:lnTo>
                                  <a:pt x="3" y="24"/>
                                </a:lnTo>
                                <a:lnTo>
                                  <a:pt x="3" y="26"/>
                                </a:lnTo>
                                <a:lnTo>
                                  <a:pt x="1" y="35"/>
                                </a:lnTo>
                                <a:lnTo>
                                  <a:pt x="1" y="45"/>
                                </a:lnTo>
                                <a:lnTo>
                                  <a:pt x="1" y="64"/>
                                </a:lnTo>
                                <a:lnTo>
                                  <a:pt x="2" y="84"/>
                                </a:lnTo>
                                <a:lnTo>
                                  <a:pt x="2" y="103"/>
                                </a:lnTo>
                                <a:lnTo>
                                  <a:pt x="1" y="193"/>
                                </a:lnTo>
                                <a:lnTo>
                                  <a:pt x="0" y="269"/>
                                </a:lnTo>
                                <a:lnTo>
                                  <a:pt x="0" y="307"/>
                                </a:lnTo>
                                <a:lnTo>
                                  <a:pt x="2" y="345"/>
                                </a:lnTo>
                                <a:lnTo>
                                  <a:pt x="3" y="345"/>
                                </a:lnTo>
                                <a:lnTo>
                                  <a:pt x="3" y="346"/>
                                </a:lnTo>
                                <a:lnTo>
                                  <a:pt x="5" y="346"/>
                                </a:lnTo>
                                <a:lnTo>
                                  <a:pt x="15" y="345"/>
                                </a:lnTo>
                                <a:lnTo>
                                  <a:pt x="15" y="346"/>
                                </a:lnTo>
                                <a:lnTo>
                                  <a:pt x="19" y="348"/>
                                </a:lnTo>
                                <a:lnTo>
                                  <a:pt x="20" y="348"/>
                                </a:lnTo>
                                <a:lnTo>
                                  <a:pt x="22" y="349"/>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4213"/>
                        <wps:cNvSpPr>
                          <a:spLocks/>
                        </wps:cNvSpPr>
                        <wps:spPr bwMode="auto">
                          <a:xfrm>
                            <a:off x="2525395" y="1294130"/>
                            <a:ext cx="177800" cy="227330"/>
                          </a:xfrm>
                          <a:custGeom>
                            <a:avLst/>
                            <a:gdLst>
                              <a:gd name="T0" fmla="*/ 264 w 280"/>
                              <a:gd name="T1" fmla="*/ 12 h 358"/>
                              <a:gd name="T2" fmla="*/ 265 w 280"/>
                              <a:gd name="T3" fmla="*/ 5 h 358"/>
                              <a:gd name="T4" fmla="*/ 264 w 280"/>
                              <a:gd name="T5" fmla="*/ 2 h 358"/>
                              <a:gd name="T6" fmla="*/ 247 w 280"/>
                              <a:gd name="T7" fmla="*/ 2 h 358"/>
                              <a:gd name="T8" fmla="*/ 194 w 280"/>
                              <a:gd name="T9" fmla="*/ 2 h 358"/>
                              <a:gd name="T10" fmla="*/ 110 w 280"/>
                              <a:gd name="T11" fmla="*/ 2 h 358"/>
                              <a:gd name="T12" fmla="*/ 78 w 280"/>
                              <a:gd name="T13" fmla="*/ 2 h 358"/>
                              <a:gd name="T14" fmla="*/ 76 w 280"/>
                              <a:gd name="T15" fmla="*/ 0 h 358"/>
                              <a:gd name="T16" fmla="*/ 67 w 280"/>
                              <a:gd name="T17" fmla="*/ 0 h 358"/>
                              <a:gd name="T18" fmla="*/ 42 w 280"/>
                              <a:gd name="T19" fmla="*/ 0 h 358"/>
                              <a:gd name="T20" fmla="*/ 29 w 280"/>
                              <a:gd name="T21" fmla="*/ 2 h 358"/>
                              <a:gd name="T22" fmla="*/ 26 w 280"/>
                              <a:gd name="T23" fmla="*/ 4 h 358"/>
                              <a:gd name="T24" fmla="*/ 18 w 280"/>
                              <a:gd name="T25" fmla="*/ 14 h 358"/>
                              <a:gd name="T26" fmla="*/ 9 w 280"/>
                              <a:gd name="T27" fmla="*/ 20 h 358"/>
                              <a:gd name="T28" fmla="*/ 5 w 280"/>
                              <a:gd name="T29" fmla="*/ 23 h 358"/>
                              <a:gd name="T30" fmla="*/ 3 w 280"/>
                              <a:gd name="T31" fmla="*/ 26 h 358"/>
                              <a:gd name="T32" fmla="*/ 1 w 280"/>
                              <a:gd name="T33" fmla="*/ 45 h 358"/>
                              <a:gd name="T34" fmla="*/ 2 w 280"/>
                              <a:gd name="T35" fmla="*/ 83 h 358"/>
                              <a:gd name="T36" fmla="*/ 1 w 280"/>
                              <a:gd name="T37" fmla="*/ 190 h 358"/>
                              <a:gd name="T38" fmla="*/ 1 w 280"/>
                              <a:gd name="T39" fmla="*/ 306 h 358"/>
                              <a:gd name="T40" fmla="*/ 3 w 280"/>
                              <a:gd name="T41" fmla="*/ 345 h 358"/>
                              <a:gd name="T42" fmla="*/ 5 w 280"/>
                              <a:gd name="T43" fmla="*/ 346 h 358"/>
                              <a:gd name="T44" fmla="*/ 15 w 280"/>
                              <a:gd name="T45" fmla="*/ 346 h 358"/>
                              <a:gd name="T46" fmla="*/ 20 w 280"/>
                              <a:gd name="T47" fmla="*/ 348 h 358"/>
                              <a:gd name="T48" fmla="*/ 24 w 280"/>
                              <a:gd name="T49" fmla="*/ 350 h 358"/>
                              <a:gd name="T50" fmla="*/ 26 w 280"/>
                              <a:gd name="T51" fmla="*/ 352 h 358"/>
                              <a:gd name="T52" fmla="*/ 30 w 280"/>
                              <a:gd name="T53" fmla="*/ 354 h 358"/>
                              <a:gd name="T54" fmla="*/ 33 w 280"/>
                              <a:gd name="T55" fmla="*/ 355 h 358"/>
                              <a:gd name="T56" fmla="*/ 38 w 280"/>
                              <a:gd name="T57" fmla="*/ 357 h 358"/>
                              <a:gd name="T58" fmla="*/ 40 w 280"/>
                              <a:gd name="T59" fmla="*/ 358 h 358"/>
                              <a:gd name="T60" fmla="*/ 247 w 280"/>
                              <a:gd name="T61" fmla="*/ 358 h 358"/>
                              <a:gd name="T62" fmla="*/ 278 w 280"/>
                              <a:gd name="T63" fmla="*/ 336 h 358"/>
                              <a:gd name="T64" fmla="*/ 280 w 280"/>
                              <a:gd name="T65" fmla="*/ 321 h 358"/>
                              <a:gd name="T66" fmla="*/ 280 w 280"/>
                              <a:gd name="T67" fmla="*/ 173 h 358"/>
                              <a:gd name="T68" fmla="*/ 276 w 280"/>
                              <a:gd name="T69" fmla="*/ 12 h 358"/>
                              <a:gd name="T70" fmla="*/ 275 w 280"/>
                              <a:gd name="T71" fmla="*/ 12 h 358"/>
                              <a:gd name="T72" fmla="*/ 272 w 280"/>
                              <a:gd name="T73" fmla="*/ 13 h 358"/>
                              <a:gd name="T74" fmla="*/ 270 w 280"/>
                              <a:gd name="T75" fmla="*/ 16 h 358"/>
                              <a:gd name="T76" fmla="*/ 268 w 280"/>
                              <a:gd name="T77" fmla="*/ 18 h 358"/>
                              <a:gd name="T78" fmla="*/ 268 w 280"/>
                              <a:gd name="T79" fmla="*/ 19 h 358"/>
                              <a:gd name="T80" fmla="*/ 266 w 280"/>
                              <a:gd name="T81" fmla="*/ 16 h 358"/>
                              <a:gd name="T82" fmla="*/ 268 w 280"/>
                              <a:gd name="T83" fmla="*/ 8 h 358"/>
                              <a:gd name="T84" fmla="*/ 266 w 280"/>
                              <a:gd name="T85" fmla="*/ 8 h 358"/>
                              <a:gd name="T86" fmla="*/ 264 w 280"/>
                              <a:gd name="T87" fmla="*/ 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8">
                                <a:moveTo>
                                  <a:pt x="264" y="12"/>
                                </a:moveTo>
                                <a:lnTo>
                                  <a:pt x="264" y="12"/>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15" y="346"/>
                                </a:lnTo>
                                <a:lnTo>
                                  <a:pt x="19" y="347"/>
                                </a:lnTo>
                                <a:lnTo>
                                  <a:pt x="20" y="348"/>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60" y="349"/>
                                </a:lnTo>
                                <a:lnTo>
                                  <a:pt x="278" y="336"/>
                                </a:lnTo>
                                <a:lnTo>
                                  <a:pt x="280" y="331"/>
                                </a:lnTo>
                                <a:lnTo>
                                  <a:pt x="280" y="321"/>
                                </a:lnTo>
                                <a:lnTo>
                                  <a:pt x="280" y="284"/>
                                </a:lnTo>
                                <a:lnTo>
                                  <a:pt x="280" y="173"/>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5" y="8"/>
                                </a:lnTo>
                                <a:lnTo>
                                  <a:pt x="264"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Freeform 4214"/>
                        <wps:cNvSpPr>
                          <a:spLocks noEditPoints="1"/>
                        </wps:cNvSpPr>
                        <wps:spPr bwMode="auto">
                          <a:xfrm>
                            <a:off x="2525395" y="1294130"/>
                            <a:ext cx="177800" cy="227330"/>
                          </a:xfrm>
                          <a:custGeom>
                            <a:avLst/>
                            <a:gdLst>
                              <a:gd name="T0" fmla="*/ 277 w 280"/>
                              <a:gd name="T1" fmla="*/ 12 h 358"/>
                              <a:gd name="T2" fmla="*/ 275 w 280"/>
                              <a:gd name="T3" fmla="*/ 12 h 358"/>
                              <a:gd name="T4" fmla="*/ 270 w 280"/>
                              <a:gd name="T5" fmla="*/ 16 h 358"/>
                              <a:gd name="T6" fmla="*/ 268 w 280"/>
                              <a:gd name="T7" fmla="*/ 18 h 358"/>
                              <a:gd name="T8" fmla="*/ 268 w 280"/>
                              <a:gd name="T9" fmla="*/ 12 h 358"/>
                              <a:gd name="T10" fmla="*/ 268 w 280"/>
                              <a:gd name="T11" fmla="*/ 8 h 358"/>
                              <a:gd name="T12" fmla="*/ 265 w 280"/>
                              <a:gd name="T13" fmla="*/ 8 h 358"/>
                              <a:gd name="T14" fmla="*/ 264 w 280"/>
                              <a:gd name="T15" fmla="*/ 12 h 358"/>
                              <a:gd name="T16" fmla="*/ 259 w 280"/>
                              <a:gd name="T17" fmla="*/ 24 h 358"/>
                              <a:gd name="T18" fmla="*/ 255 w 280"/>
                              <a:gd name="T19" fmla="*/ 26 h 358"/>
                              <a:gd name="T20" fmla="*/ 251 w 280"/>
                              <a:gd name="T21" fmla="*/ 45 h 358"/>
                              <a:gd name="T22" fmla="*/ 251 w 280"/>
                              <a:gd name="T23" fmla="*/ 76 h 358"/>
                              <a:gd name="T24" fmla="*/ 244 w 280"/>
                              <a:gd name="T25" fmla="*/ 274 h 358"/>
                              <a:gd name="T26" fmla="*/ 245 w 280"/>
                              <a:gd name="T27" fmla="*/ 175 h 358"/>
                              <a:gd name="T28" fmla="*/ 246 w 280"/>
                              <a:gd name="T29" fmla="*/ 23 h 358"/>
                              <a:gd name="T30" fmla="*/ 252 w 280"/>
                              <a:gd name="T31" fmla="*/ 17 h 358"/>
                              <a:gd name="T32" fmla="*/ 261 w 280"/>
                              <a:gd name="T33" fmla="*/ 12 h 358"/>
                              <a:gd name="T34" fmla="*/ 263 w 280"/>
                              <a:gd name="T35" fmla="*/ 10 h 358"/>
                              <a:gd name="T36" fmla="*/ 265 w 280"/>
                              <a:gd name="T37" fmla="*/ 7 h 358"/>
                              <a:gd name="T38" fmla="*/ 264 w 280"/>
                              <a:gd name="T39" fmla="*/ 4 h 358"/>
                              <a:gd name="T40" fmla="*/ 256 w 280"/>
                              <a:gd name="T41" fmla="*/ 2 h 358"/>
                              <a:gd name="T42" fmla="*/ 231 w 280"/>
                              <a:gd name="T43" fmla="*/ 2 h 358"/>
                              <a:gd name="T44" fmla="*/ 149 w 280"/>
                              <a:gd name="T45" fmla="*/ 2 h 358"/>
                              <a:gd name="T46" fmla="*/ 87 w 280"/>
                              <a:gd name="T47" fmla="*/ 2 h 358"/>
                              <a:gd name="T48" fmla="*/ 78 w 280"/>
                              <a:gd name="T49" fmla="*/ 2 h 358"/>
                              <a:gd name="T50" fmla="*/ 74 w 280"/>
                              <a:gd name="T51" fmla="*/ 0 h 358"/>
                              <a:gd name="T52" fmla="*/ 56 w 280"/>
                              <a:gd name="T53" fmla="*/ 0 h 358"/>
                              <a:gd name="T54" fmla="*/ 36 w 280"/>
                              <a:gd name="T55" fmla="*/ 0 h 358"/>
                              <a:gd name="T56" fmla="*/ 27 w 280"/>
                              <a:gd name="T57" fmla="*/ 3 h 358"/>
                              <a:gd name="T58" fmla="*/ 26 w 280"/>
                              <a:gd name="T59" fmla="*/ 9 h 358"/>
                              <a:gd name="T60" fmla="*/ 11 w 280"/>
                              <a:gd name="T61" fmla="*/ 18 h 358"/>
                              <a:gd name="T62" fmla="*/ 8 w 280"/>
                              <a:gd name="T63" fmla="*/ 22 h 358"/>
                              <a:gd name="T64" fmla="*/ 3 w 280"/>
                              <a:gd name="T65" fmla="*/ 24 h 358"/>
                              <a:gd name="T66" fmla="*/ 2 w 280"/>
                              <a:gd name="T67" fmla="*/ 35 h 358"/>
                              <a:gd name="T68" fmla="*/ 1 w 280"/>
                              <a:gd name="T69" fmla="*/ 64 h 358"/>
                              <a:gd name="T70" fmla="*/ 2 w 280"/>
                              <a:gd name="T71" fmla="*/ 102 h 358"/>
                              <a:gd name="T72" fmla="*/ 0 w 280"/>
                              <a:gd name="T73" fmla="*/ 268 h 358"/>
                              <a:gd name="T74" fmla="*/ 1 w 280"/>
                              <a:gd name="T75" fmla="*/ 326 h 358"/>
                              <a:gd name="T76" fmla="*/ 3 w 280"/>
                              <a:gd name="T77" fmla="*/ 346 h 358"/>
                              <a:gd name="T78" fmla="*/ 15 w 280"/>
                              <a:gd name="T79" fmla="*/ 345 h 358"/>
                              <a:gd name="T80" fmla="*/ 36 w 280"/>
                              <a:gd name="T81" fmla="*/ 356 h 358"/>
                              <a:gd name="T82" fmla="*/ 45 w 280"/>
                              <a:gd name="T83" fmla="*/ 358 h 358"/>
                              <a:gd name="T84" fmla="*/ 260 w 280"/>
                              <a:gd name="T85" fmla="*/ 349 h 358"/>
                              <a:gd name="T86" fmla="*/ 280 w 280"/>
                              <a:gd name="T87" fmla="*/ 331 h 358"/>
                              <a:gd name="T88" fmla="*/ 280 w 280"/>
                              <a:gd name="T89" fmla="*/ 284 h 358"/>
                              <a:gd name="T90" fmla="*/ 277 w 280"/>
                              <a:gd name="T91" fmla="*/ 12 h 358"/>
                              <a:gd name="T92" fmla="*/ 39 w 280"/>
                              <a:gd name="T93" fmla="*/ 10 h 358"/>
                              <a:gd name="T94" fmla="*/ 56 w 280"/>
                              <a:gd name="T95" fmla="*/ 11 h 358"/>
                              <a:gd name="T96" fmla="*/ 69 w 280"/>
                              <a:gd name="T97" fmla="*/ 11 h 358"/>
                              <a:gd name="T98" fmla="*/ 74 w 280"/>
                              <a:gd name="T99" fmla="*/ 12 h 358"/>
                              <a:gd name="T100" fmla="*/ 79 w 280"/>
                              <a:gd name="T101" fmla="*/ 12 h 358"/>
                              <a:gd name="T102" fmla="*/ 101 w 280"/>
                              <a:gd name="T103" fmla="*/ 12 h 358"/>
                              <a:gd name="T104" fmla="*/ 191 w 280"/>
                              <a:gd name="T105" fmla="*/ 12 h 358"/>
                              <a:gd name="T106" fmla="*/ 237 w 280"/>
                              <a:gd name="T107" fmla="*/ 12 h 358"/>
                              <a:gd name="T108" fmla="*/ 247 w 280"/>
                              <a:gd name="T109" fmla="*/ 15 h 358"/>
                              <a:gd name="T110" fmla="*/ 231 w 280"/>
                              <a:gd name="T111" fmla="*/ 15 h 358"/>
                              <a:gd name="T112" fmla="*/ 174 w 280"/>
                              <a:gd name="T113" fmla="*/ 15 h 358"/>
                              <a:gd name="T114" fmla="*/ 46 w 280"/>
                              <a:gd name="T115" fmla="*/ 14 h 358"/>
                              <a:gd name="T116" fmla="*/ 40 w 280"/>
                              <a:gd name="T117" fmla="*/ 16 h 358"/>
                              <a:gd name="T118" fmla="*/ 22 w 280"/>
                              <a:gd name="T119" fmla="*/ 20 h 358"/>
                              <a:gd name="T120" fmla="*/ 39 w 280"/>
                              <a:gd name="T121" fmla="*/ 1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8">
                                <a:moveTo>
                                  <a:pt x="277" y="12"/>
                                </a:moveTo>
                                <a:lnTo>
                                  <a:pt x="277" y="12"/>
                                </a:lnTo>
                                <a:lnTo>
                                  <a:pt x="276" y="12"/>
                                </a:lnTo>
                                <a:lnTo>
                                  <a:pt x="275" y="12"/>
                                </a:lnTo>
                                <a:lnTo>
                                  <a:pt x="272" y="13"/>
                                </a:lnTo>
                                <a:lnTo>
                                  <a:pt x="270" y="16"/>
                                </a:lnTo>
                                <a:lnTo>
                                  <a:pt x="268" y="19"/>
                                </a:lnTo>
                                <a:lnTo>
                                  <a:pt x="268" y="18"/>
                                </a:lnTo>
                                <a:lnTo>
                                  <a:pt x="266" y="16"/>
                                </a:lnTo>
                                <a:lnTo>
                                  <a:pt x="268" y="12"/>
                                </a:lnTo>
                                <a:lnTo>
                                  <a:pt x="268" y="8"/>
                                </a:lnTo>
                                <a:lnTo>
                                  <a:pt x="266" y="8"/>
                                </a:lnTo>
                                <a:lnTo>
                                  <a:pt x="265" y="8"/>
                                </a:lnTo>
                                <a:lnTo>
                                  <a:pt x="264" y="8"/>
                                </a:lnTo>
                                <a:lnTo>
                                  <a:pt x="264" y="12"/>
                                </a:lnTo>
                                <a:lnTo>
                                  <a:pt x="263" y="22"/>
                                </a:lnTo>
                                <a:lnTo>
                                  <a:pt x="259" y="24"/>
                                </a:lnTo>
                                <a:lnTo>
                                  <a:pt x="257" y="24"/>
                                </a:lnTo>
                                <a:lnTo>
                                  <a:pt x="255" y="26"/>
                                </a:lnTo>
                                <a:lnTo>
                                  <a:pt x="251" y="30"/>
                                </a:lnTo>
                                <a:lnTo>
                                  <a:pt x="251" y="45"/>
                                </a:lnTo>
                                <a:lnTo>
                                  <a:pt x="251" y="60"/>
                                </a:lnTo>
                                <a:lnTo>
                                  <a:pt x="251" y="76"/>
                                </a:lnTo>
                                <a:lnTo>
                                  <a:pt x="250" y="198"/>
                                </a:lnTo>
                                <a:lnTo>
                                  <a:pt x="244" y="274"/>
                                </a:lnTo>
                                <a:lnTo>
                                  <a:pt x="244" y="267"/>
                                </a:lnTo>
                                <a:lnTo>
                                  <a:pt x="245" y="175"/>
                                </a:lnTo>
                                <a:lnTo>
                                  <a:pt x="245" y="99"/>
                                </a:lnTo>
                                <a:lnTo>
                                  <a:pt x="246" y="23"/>
                                </a:lnTo>
                                <a:lnTo>
                                  <a:pt x="249" y="20"/>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30" y="354"/>
                                </a:lnTo>
                                <a:lnTo>
                                  <a:pt x="36" y="356"/>
                                </a:lnTo>
                                <a:lnTo>
                                  <a:pt x="40" y="358"/>
                                </a:lnTo>
                                <a:lnTo>
                                  <a:pt x="45" y="358"/>
                                </a:lnTo>
                                <a:lnTo>
                                  <a:pt x="247" y="358"/>
                                </a:lnTo>
                                <a:lnTo>
                                  <a:pt x="260" y="349"/>
                                </a:lnTo>
                                <a:lnTo>
                                  <a:pt x="278" y="336"/>
                                </a:lnTo>
                                <a:lnTo>
                                  <a:pt x="280" y="331"/>
                                </a:lnTo>
                                <a:lnTo>
                                  <a:pt x="280" y="321"/>
                                </a:lnTo>
                                <a:lnTo>
                                  <a:pt x="280" y="284"/>
                                </a:lnTo>
                                <a:lnTo>
                                  <a:pt x="280" y="173"/>
                                </a:lnTo>
                                <a:lnTo>
                                  <a:pt x="277" y="12"/>
                                </a:lnTo>
                                <a:close/>
                                <a:moveTo>
                                  <a:pt x="39" y="10"/>
                                </a:moveTo>
                                <a:lnTo>
                                  <a:pt x="39" y="10"/>
                                </a:lnTo>
                                <a:lnTo>
                                  <a:pt x="48" y="10"/>
                                </a:lnTo>
                                <a:lnTo>
                                  <a:pt x="56" y="11"/>
                                </a:lnTo>
                                <a:lnTo>
                                  <a:pt x="64" y="11"/>
                                </a:lnTo>
                                <a:lnTo>
                                  <a:pt x="69" y="11"/>
                                </a:lnTo>
                                <a:lnTo>
                                  <a:pt x="74" y="11"/>
                                </a:lnTo>
                                <a:lnTo>
                                  <a:pt x="74" y="12"/>
                                </a:lnTo>
                                <a:lnTo>
                                  <a:pt x="76" y="12"/>
                                </a:lnTo>
                                <a:lnTo>
                                  <a:pt x="79" y="12"/>
                                </a:lnTo>
                                <a:lnTo>
                                  <a:pt x="87" y="12"/>
                                </a:lnTo>
                                <a:lnTo>
                                  <a:pt x="101" y="12"/>
                                </a:lnTo>
                                <a:lnTo>
                                  <a:pt x="140" y="12"/>
                                </a:lnTo>
                                <a:lnTo>
                                  <a:pt x="191" y="12"/>
                                </a:lnTo>
                                <a:lnTo>
                                  <a:pt x="222" y="12"/>
                                </a:lnTo>
                                <a:lnTo>
                                  <a:pt x="237" y="12"/>
                                </a:lnTo>
                                <a:lnTo>
                                  <a:pt x="251" y="12"/>
                                </a:lnTo>
                                <a:lnTo>
                                  <a:pt x="247" y="15"/>
                                </a:lnTo>
                                <a:lnTo>
                                  <a:pt x="243" y="15"/>
                                </a:lnTo>
                                <a:lnTo>
                                  <a:pt x="231" y="15"/>
                                </a:lnTo>
                                <a:lnTo>
                                  <a:pt x="219" y="15"/>
                                </a:lnTo>
                                <a:lnTo>
                                  <a:pt x="174" y="15"/>
                                </a:lnTo>
                                <a:lnTo>
                                  <a:pt x="158" y="15"/>
                                </a:lnTo>
                                <a:lnTo>
                                  <a:pt x="46" y="14"/>
                                </a:lnTo>
                                <a:lnTo>
                                  <a:pt x="45" y="14"/>
                                </a:lnTo>
                                <a:lnTo>
                                  <a:pt x="40" y="16"/>
                                </a:lnTo>
                                <a:lnTo>
                                  <a:pt x="36" y="19"/>
                                </a:lnTo>
                                <a:lnTo>
                                  <a:pt x="22" y="20"/>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Freeform 4215"/>
                        <wps:cNvSpPr>
                          <a:spLocks/>
                        </wps:cNvSpPr>
                        <wps:spPr bwMode="auto">
                          <a:xfrm>
                            <a:off x="2538095" y="1313815"/>
                            <a:ext cx="139700" cy="198755"/>
                          </a:xfrm>
                          <a:custGeom>
                            <a:avLst/>
                            <a:gdLst>
                              <a:gd name="T0" fmla="*/ 219 w 220"/>
                              <a:gd name="T1" fmla="*/ 312 h 313"/>
                              <a:gd name="T2" fmla="*/ 219 w 220"/>
                              <a:gd name="T3" fmla="*/ 312 h 313"/>
                              <a:gd name="T4" fmla="*/ 206 w 220"/>
                              <a:gd name="T5" fmla="*/ 313 h 313"/>
                              <a:gd name="T6" fmla="*/ 192 w 220"/>
                              <a:gd name="T7" fmla="*/ 313 h 313"/>
                              <a:gd name="T8" fmla="*/ 159 w 220"/>
                              <a:gd name="T9" fmla="*/ 313 h 313"/>
                              <a:gd name="T10" fmla="*/ 101 w 220"/>
                              <a:gd name="T11" fmla="*/ 313 h 313"/>
                              <a:gd name="T12" fmla="*/ 21 w 220"/>
                              <a:gd name="T13" fmla="*/ 313 h 313"/>
                              <a:gd name="T14" fmla="*/ 3 w 220"/>
                              <a:gd name="T15" fmla="*/ 313 h 313"/>
                              <a:gd name="T16" fmla="*/ 1 w 220"/>
                              <a:gd name="T17" fmla="*/ 292 h 313"/>
                              <a:gd name="T18" fmla="*/ 0 w 220"/>
                              <a:gd name="T19" fmla="*/ 260 h 313"/>
                              <a:gd name="T20" fmla="*/ 0 w 220"/>
                              <a:gd name="T21" fmla="*/ 175 h 313"/>
                              <a:gd name="T22" fmla="*/ 3 w 220"/>
                              <a:gd name="T23" fmla="*/ 37 h 313"/>
                              <a:gd name="T24" fmla="*/ 1 w 220"/>
                              <a:gd name="T25" fmla="*/ 19 h 313"/>
                              <a:gd name="T26" fmla="*/ 1 w 220"/>
                              <a:gd name="T27" fmla="*/ 9 h 313"/>
                              <a:gd name="T28" fmla="*/ 3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20 w 220"/>
                              <a:gd name="T45" fmla="*/ 1 h 313"/>
                              <a:gd name="T46" fmla="*/ 220 w 220"/>
                              <a:gd name="T47" fmla="*/ 281 h 313"/>
                              <a:gd name="T48" fmla="*/ 220 w 220"/>
                              <a:gd name="T49" fmla="*/ 297 h 313"/>
                              <a:gd name="T50" fmla="*/ 220 w 220"/>
                              <a:gd name="T51" fmla="*/ 304 h 313"/>
                              <a:gd name="T52" fmla="*/ 219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9" y="312"/>
                                </a:moveTo>
                                <a:lnTo>
                                  <a:pt x="219" y="312"/>
                                </a:lnTo>
                                <a:lnTo>
                                  <a:pt x="206" y="313"/>
                                </a:lnTo>
                                <a:lnTo>
                                  <a:pt x="192" y="313"/>
                                </a:lnTo>
                                <a:lnTo>
                                  <a:pt x="159" y="313"/>
                                </a:lnTo>
                                <a:lnTo>
                                  <a:pt x="101" y="313"/>
                                </a:lnTo>
                                <a:lnTo>
                                  <a:pt x="21" y="313"/>
                                </a:lnTo>
                                <a:lnTo>
                                  <a:pt x="3" y="313"/>
                                </a:lnTo>
                                <a:lnTo>
                                  <a:pt x="1" y="292"/>
                                </a:lnTo>
                                <a:lnTo>
                                  <a:pt x="0" y="260"/>
                                </a:lnTo>
                                <a:lnTo>
                                  <a:pt x="0" y="175"/>
                                </a:lnTo>
                                <a:lnTo>
                                  <a:pt x="3" y="37"/>
                                </a:lnTo>
                                <a:lnTo>
                                  <a:pt x="1" y="19"/>
                                </a:lnTo>
                                <a:lnTo>
                                  <a:pt x="1" y="9"/>
                                </a:lnTo>
                                <a:lnTo>
                                  <a:pt x="3" y="1"/>
                                </a:lnTo>
                                <a:lnTo>
                                  <a:pt x="13" y="0"/>
                                </a:lnTo>
                                <a:lnTo>
                                  <a:pt x="24" y="0"/>
                                </a:lnTo>
                                <a:lnTo>
                                  <a:pt x="42" y="0"/>
                                </a:lnTo>
                                <a:lnTo>
                                  <a:pt x="60" y="1"/>
                                </a:lnTo>
                                <a:lnTo>
                                  <a:pt x="82" y="2"/>
                                </a:lnTo>
                                <a:lnTo>
                                  <a:pt x="141" y="1"/>
                                </a:lnTo>
                                <a:lnTo>
                                  <a:pt x="200" y="1"/>
                                </a:lnTo>
                                <a:lnTo>
                                  <a:pt x="220" y="1"/>
                                </a:lnTo>
                                <a:lnTo>
                                  <a:pt x="220" y="281"/>
                                </a:lnTo>
                                <a:lnTo>
                                  <a:pt x="220" y="297"/>
                                </a:lnTo>
                                <a:lnTo>
                                  <a:pt x="220" y="304"/>
                                </a:lnTo>
                                <a:lnTo>
                                  <a:pt x="219"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Freeform 4216"/>
                        <wps:cNvSpPr>
                          <a:spLocks/>
                        </wps:cNvSpPr>
                        <wps:spPr bwMode="auto">
                          <a:xfrm>
                            <a:off x="2545715" y="1303655"/>
                            <a:ext cx="142240" cy="4445"/>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0 w 224"/>
                              <a:gd name="T11" fmla="*/ 7 h 7"/>
                              <a:gd name="T12" fmla="*/ 5 w 224"/>
                              <a:gd name="T13" fmla="*/ 7 h 7"/>
                              <a:gd name="T14" fmla="*/ 1 w 224"/>
                              <a:gd name="T15" fmla="*/ 7 h 7"/>
                              <a:gd name="T16" fmla="*/ 0 w 224"/>
                              <a:gd name="T17" fmla="*/ 7 h 7"/>
                              <a:gd name="T18" fmla="*/ 6 w 224"/>
                              <a:gd name="T19" fmla="*/ 3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0" y="7"/>
                                </a:lnTo>
                                <a:lnTo>
                                  <a:pt x="5" y="7"/>
                                </a:lnTo>
                                <a:lnTo>
                                  <a:pt x="1" y="7"/>
                                </a:lnTo>
                                <a:lnTo>
                                  <a:pt x="0" y="7"/>
                                </a:lnTo>
                                <a:lnTo>
                                  <a:pt x="6" y="3"/>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Freeform 4217"/>
                        <wps:cNvSpPr>
                          <a:spLocks/>
                        </wps:cNvSpPr>
                        <wps:spPr bwMode="auto">
                          <a:xfrm>
                            <a:off x="2529840" y="1302385"/>
                            <a:ext cx="173355" cy="219075"/>
                          </a:xfrm>
                          <a:custGeom>
                            <a:avLst/>
                            <a:gdLst>
                              <a:gd name="T0" fmla="*/ 248 w 273"/>
                              <a:gd name="T1" fmla="*/ 16 h 345"/>
                              <a:gd name="T2" fmla="*/ 248 w 273"/>
                              <a:gd name="T3" fmla="*/ 16 h 345"/>
                              <a:gd name="T4" fmla="*/ 250 w 273"/>
                              <a:gd name="T5" fmla="*/ 16 h 345"/>
                              <a:gd name="T6" fmla="*/ 250 w 273"/>
                              <a:gd name="T7" fmla="*/ 16 h 345"/>
                              <a:gd name="T8" fmla="*/ 253 w 273"/>
                              <a:gd name="T9" fmla="*/ 15 h 345"/>
                              <a:gd name="T10" fmla="*/ 257 w 273"/>
                              <a:gd name="T11" fmla="*/ 11 h 345"/>
                              <a:gd name="T12" fmla="*/ 259 w 273"/>
                              <a:gd name="T13" fmla="*/ 8 h 345"/>
                              <a:gd name="T14" fmla="*/ 262 w 273"/>
                              <a:gd name="T15" fmla="*/ 5 h 345"/>
                              <a:gd name="T16" fmla="*/ 265 w 273"/>
                              <a:gd name="T17" fmla="*/ 1 h 345"/>
                              <a:gd name="T18" fmla="*/ 268 w 273"/>
                              <a:gd name="T19" fmla="*/ 0 h 345"/>
                              <a:gd name="T20" fmla="*/ 269 w 273"/>
                              <a:gd name="T21" fmla="*/ 0 h 345"/>
                              <a:gd name="T22" fmla="*/ 270 w 273"/>
                              <a:gd name="T23" fmla="*/ 0 h 345"/>
                              <a:gd name="T24" fmla="*/ 273 w 273"/>
                              <a:gd name="T25" fmla="*/ 161 h 345"/>
                              <a:gd name="T26" fmla="*/ 273 w 273"/>
                              <a:gd name="T27" fmla="*/ 271 h 345"/>
                              <a:gd name="T28" fmla="*/ 273 w 273"/>
                              <a:gd name="T29" fmla="*/ 309 h 345"/>
                              <a:gd name="T30" fmla="*/ 273 w 273"/>
                              <a:gd name="T31" fmla="*/ 318 h 345"/>
                              <a:gd name="T32" fmla="*/ 271 w 273"/>
                              <a:gd name="T33" fmla="*/ 323 h 345"/>
                              <a:gd name="T34" fmla="*/ 253 w 273"/>
                              <a:gd name="T35" fmla="*/ 336 h 345"/>
                              <a:gd name="T36" fmla="*/ 240 w 273"/>
                              <a:gd name="T37" fmla="*/ 345 h 345"/>
                              <a:gd name="T38" fmla="*/ 38 w 273"/>
                              <a:gd name="T39" fmla="*/ 345 h 345"/>
                              <a:gd name="T40" fmla="*/ 33 w 273"/>
                              <a:gd name="T41" fmla="*/ 345 h 345"/>
                              <a:gd name="T42" fmla="*/ 31 w 273"/>
                              <a:gd name="T43" fmla="*/ 344 h 345"/>
                              <a:gd name="T44" fmla="*/ 27 w 273"/>
                              <a:gd name="T45" fmla="*/ 342 h 345"/>
                              <a:gd name="T46" fmla="*/ 18 w 273"/>
                              <a:gd name="T47" fmla="*/ 338 h 345"/>
                              <a:gd name="T48" fmla="*/ 0 w 273"/>
                              <a:gd name="T49" fmla="*/ 327 h 345"/>
                              <a:gd name="T50" fmla="*/ 228 w 273"/>
                              <a:gd name="T51" fmla="*/ 330 h 345"/>
                              <a:gd name="T52" fmla="*/ 244 w 273"/>
                              <a:gd name="T53" fmla="*/ 321 h 345"/>
                              <a:gd name="T54" fmla="*/ 248 w 273"/>
                              <a:gd name="T55" fmla="*/ 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5">
                                <a:moveTo>
                                  <a:pt x="248" y="16"/>
                                </a:moveTo>
                                <a:lnTo>
                                  <a:pt x="248" y="16"/>
                                </a:lnTo>
                                <a:lnTo>
                                  <a:pt x="250" y="16"/>
                                </a:lnTo>
                                <a:lnTo>
                                  <a:pt x="253" y="15"/>
                                </a:lnTo>
                                <a:lnTo>
                                  <a:pt x="257" y="11"/>
                                </a:lnTo>
                                <a:lnTo>
                                  <a:pt x="259" y="8"/>
                                </a:lnTo>
                                <a:lnTo>
                                  <a:pt x="262" y="5"/>
                                </a:lnTo>
                                <a:lnTo>
                                  <a:pt x="265" y="1"/>
                                </a:lnTo>
                                <a:lnTo>
                                  <a:pt x="268" y="0"/>
                                </a:lnTo>
                                <a:lnTo>
                                  <a:pt x="269" y="0"/>
                                </a:lnTo>
                                <a:lnTo>
                                  <a:pt x="270" y="0"/>
                                </a:lnTo>
                                <a:lnTo>
                                  <a:pt x="273" y="161"/>
                                </a:lnTo>
                                <a:lnTo>
                                  <a:pt x="273" y="271"/>
                                </a:lnTo>
                                <a:lnTo>
                                  <a:pt x="273" y="309"/>
                                </a:lnTo>
                                <a:lnTo>
                                  <a:pt x="273" y="318"/>
                                </a:lnTo>
                                <a:lnTo>
                                  <a:pt x="271" y="323"/>
                                </a:lnTo>
                                <a:lnTo>
                                  <a:pt x="253" y="336"/>
                                </a:lnTo>
                                <a:lnTo>
                                  <a:pt x="240" y="345"/>
                                </a:lnTo>
                                <a:lnTo>
                                  <a:pt x="38" y="345"/>
                                </a:lnTo>
                                <a:lnTo>
                                  <a:pt x="33" y="345"/>
                                </a:lnTo>
                                <a:lnTo>
                                  <a:pt x="31" y="344"/>
                                </a:lnTo>
                                <a:lnTo>
                                  <a:pt x="27" y="342"/>
                                </a:lnTo>
                                <a:lnTo>
                                  <a:pt x="18" y="338"/>
                                </a:lnTo>
                                <a:lnTo>
                                  <a:pt x="0" y="327"/>
                                </a:lnTo>
                                <a:lnTo>
                                  <a:pt x="228" y="330"/>
                                </a:lnTo>
                                <a:lnTo>
                                  <a:pt x="244"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1" name="Freeform 4218"/>
                        <wps:cNvSpPr>
                          <a:spLocks/>
                        </wps:cNvSpPr>
                        <wps:spPr bwMode="auto">
                          <a:xfrm>
                            <a:off x="2683510" y="1306830"/>
                            <a:ext cx="10160" cy="197485"/>
                          </a:xfrm>
                          <a:custGeom>
                            <a:avLst/>
                            <a:gdLst>
                              <a:gd name="T0" fmla="*/ 15 w 16"/>
                              <a:gd name="T1" fmla="*/ 297 h 311"/>
                              <a:gd name="T2" fmla="*/ 15 w 16"/>
                              <a:gd name="T3" fmla="*/ 297 h 311"/>
                              <a:gd name="T4" fmla="*/ 15 w 16"/>
                              <a:gd name="T5" fmla="*/ 299 h 311"/>
                              <a:gd name="T6" fmla="*/ 12 w 16"/>
                              <a:gd name="T7" fmla="*/ 302 h 311"/>
                              <a:gd name="T8" fmla="*/ 8 w 16"/>
                              <a:gd name="T9" fmla="*/ 306 h 311"/>
                              <a:gd name="T10" fmla="*/ 6 w 16"/>
                              <a:gd name="T11" fmla="*/ 309 h 311"/>
                              <a:gd name="T12" fmla="*/ 2 w 16"/>
                              <a:gd name="T13" fmla="*/ 311 h 311"/>
                              <a:gd name="T14" fmla="*/ 1 w 16"/>
                              <a:gd name="T15" fmla="*/ 296 h 311"/>
                              <a:gd name="T16" fmla="*/ 0 w 16"/>
                              <a:gd name="T17" fmla="*/ 267 h 311"/>
                              <a:gd name="T18" fmla="*/ 0 w 16"/>
                              <a:gd name="T19" fmla="*/ 184 h 311"/>
                              <a:gd name="T20" fmla="*/ 2 w 16"/>
                              <a:gd name="T21" fmla="*/ 56 h 311"/>
                              <a:gd name="T22" fmla="*/ 1 w 16"/>
                              <a:gd name="T23" fmla="*/ 40 h 311"/>
                              <a:gd name="T24" fmla="*/ 2 w 16"/>
                              <a:gd name="T25" fmla="*/ 25 h 311"/>
                              <a:gd name="T26" fmla="*/ 2 w 16"/>
                              <a:gd name="T27" fmla="*/ 11 h 311"/>
                              <a:gd name="T28" fmla="*/ 6 w 16"/>
                              <a:gd name="T29" fmla="*/ 6 h 311"/>
                              <a:gd name="T30" fmla="*/ 8 w 16"/>
                              <a:gd name="T31" fmla="*/ 5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6"/>
                                </a:lnTo>
                                <a:lnTo>
                                  <a:pt x="6" y="309"/>
                                </a:lnTo>
                                <a:lnTo>
                                  <a:pt x="2" y="311"/>
                                </a:lnTo>
                                <a:lnTo>
                                  <a:pt x="1" y="296"/>
                                </a:lnTo>
                                <a:lnTo>
                                  <a:pt x="0" y="267"/>
                                </a:lnTo>
                                <a:lnTo>
                                  <a:pt x="0" y="184"/>
                                </a:lnTo>
                                <a:lnTo>
                                  <a:pt x="2" y="56"/>
                                </a:lnTo>
                                <a:lnTo>
                                  <a:pt x="1" y="40"/>
                                </a:lnTo>
                                <a:lnTo>
                                  <a:pt x="2" y="25"/>
                                </a:lnTo>
                                <a:lnTo>
                                  <a:pt x="2" y="11"/>
                                </a:lnTo>
                                <a:lnTo>
                                  <a:pt x="6" y="6"/>
                                </a:lnTo>
                                <a:lnTo>
                                  <a:pt x="8" y="5"/>
                                </a:lnTo>
                                <a:lnTo>
                                  <a:pt x="11" y="3"/>
                                </a:lnTo>
                                <a:lnTo>
                                  <a:pt x="16" y="0"/>
                                </a:lnTo>
                                <a:lnTo>
                                  <a:pt x="15" y="4"/>
                                </a:lnTo>
                                <a:lnTo>
                                  <a:pt x="15" y="8"/>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Freeform 4219"/>
                        <wps:cNvSpPr>
                          <a:spLocks noEditPoints="1"/>
                        </wps:cNvSpPr>
                        <wps:spPr bwMode="auto">
                          <a:xfrm>
                            <a:off x="2525395" y="1294130"/>
                            <a:ext cx="169545" cy="220345"/>
                          </a:xfrm>
                          <a:custGeom>
                            <a:avLst/>
                            <a:gdLst>
                              <a:gd name="T0" fmla="*/ 267 w 267"/>
                              <a:gd name="T1" fmla="*/ 206 h 347"/>
                              <a:gd name="T2" fmla="*/ 266 w 267"/>
                              <a:gd name="T3" fmla="*/ 40 h 347"/>
                              <a:gd name="T4" fmla="*/ 267 w 267"/>
                              <a:gd name="T5" fmla="*/ 8 h 347"/>
                              <a:gd name="T6" fmla="*/ 265 w 267"/>
                              <a:gd name="T7" fmla="*/ 8 h 347"/>
                              <a:gd name="T8" fmla="*/ 263 w 267"/>
                              <a:gd name="T9" fmla="*/ 21 h 347"/>
                              <a:gd name="T10" fmla="*/ 263 w 267"/>
                              <a:gd name="T11" fmla="*/ 71 h 347"/>
                              <a:gd name="T12" fmla="*/ 263 w 267"/>
                              <a:gd name="T13" fmla="*/ 316 h 347"/>
                              <a:gd name="T14" fmla="*/ 244 w 267"/>
                              <a:gd name="T15" fmla="*/ 313 h 347"/>
                              <a:gd name="T16" fmla="*/ 244 w 267"/>
                              <a:gd name="T17" fmla="*/ 176 h 347"/>
                              <a:gd name="T18" fmla="*/ 249 w 267"/>
                              <a:gd name="T19" fmla="*/ 19 h 347"/>
                              <a:gd name="T20" fmla="*/ 261 w 267"/>
                              <a:gd name="T21" fmla="*/ 12 h 347"/>
                              <a:gd name="T22" fmla="*/ 264 w 267"/>
                              <a:gd name="T23" fmla="*/ 8 h 347"/>
                              <a:gd name="T24" fmla="*/ 264 w 267"/>
                              <a:gd name="T25" fmla="*/ 4 h 347"/>
                              <a:gd name="T26" fmla="*/ 256 w 267"/>
                              <a:gd name="T27" fmla="*/ 2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1 h 347"/>
                              <a:gd name="T40" fmla="*/ 3 w 267"/>
                              <a:gd name="T41" fmla="*/ 26 h 347"/>
                              <a:gd name="T42" fmla="*/ 1 w 267"/>
                              <a:gd name="T43" fmla="*/ 64 h 347"/>
                              <a:gd name="T44" fmla="*/ 1 w 267"/>
                              <a:gd name="T45" fmla="*/ 192 h 347"/>
                              <a:gd name="T46" fmla="*/ 2 w 267"/>
                              <a:gd name="T47" fmla="*/ 344 h 347"/>
                              <a:gd name="T48" fmla="*/ 61 w 267"/>
                              <a:gd name="T49" fmla="*/ 344 h 347"/>
                              <a:gd name="T50" fmla="*/ 175 w 267"/>
                              <a:gd name="T51" fmla="*/ 347 h 347"/>
                              <a:gd name="T52" fmla="*/ 233 w 267"/>
                              <a:gd name="T53" fmla="*/ 344 h 347"/>
                              <a:gd name="T54" fmla="*/ 244 w 267"/>
                              <a:gd name="T55" fmla="*/ 339 h 347"/>
                              <a:gd name="T56" fmla="*/ 263 w 267"/>
                              <a:gd name="T57" fmla="*/ 326 h 347"/>
                              <a:gd name="T58" fmla="*/ 267 w 267"/>
                              <a:gd name="T59" fmla="*/ 316 h 347"/>
                              <a:gd name="T60" fmla="*/ 74 w 267"/>
                              <a:gd name="T61" fmla="*/ 12 h 347"/>
                              <a:gd name="T62" fmla="*/ 132 w 267"/>
                              <a:gd name="T63" fmla="*/ 12 h 347"/>
                              <a:gd name="T64" fmla="*/ 239 w 267"/>
                              <a:gd name="T65" fmla="*/ 12 h 347"/>
                              <a:gd name="T66" fmla="*/ 241 w 267"/>
                              <a:gd name="T67" fmla="*/ 19 h 347"/>
                              <a:gd name="T68" fmla="*/ 101 w 267"/>
                              <a:gd name="T69" fmla="*/ 19 h 347"/>
                              <a:gd name="T70" fmla="*/ 22 w 267"/>
                              <a:gd name="T71" fmla="*/ 19 h 347"/>
                              <a:gd name="T72" fmla="*/ 48 w 267"/>
                              <a:gd name="T73" fmla="*/ 10 h 347"/>
                              <a:gd name="T74" fmla="*/ 135 w 267"/>
                              <a:gd name="T75" fmla="*/ 338 h 347"/>
                              <a:gd name="T76" fmla="*/ 29 w 267"/>
                              <a:gd name="T77" fmla="*/ 338 h 347"/>
                              <a:gd name="T78" fmla="*/ 20 w 267"/>
                              <a:gd name="T79" fmla="*/ 338 h 347"/>
                              <a:gd name="T80" fmla="*/ 18 w 267"/>
                              <a:gd name="T81" fmla="*/ 334 h 347"/>
                              <a:gd name="T82" fmla="*/ 16 w 267"/>
                              <a:gd name="T83" fmla="*/ 250 h 347"/>
                              <a:gd name="T84" fmla="*/ 17 w 267"/>
                              <a:gd name="T85" fmla="*/ 51 h 347"/>
                              <a:gd name="T86" fmla="*/ 40 w 267"/>
                              <a:gd name="T87" fmla="*/ 24 h 347"/>
                              <a:gd name="T88" fmla="*/ 109 w 267"/>
                              <a:gd name="T89" fmla="*/ 26 h 347"/>
                              <a:gd name="T90" fmla="*/ 222 w 267"/>
                              <a:gd name="T91" fmla="*/ 26 h 347"/>
                              <a:gd name="T92" fmla="*/ 233 w 267"/>
                              <a:gd name="T93" fmla="*/ 26 h 347"/>
                              <a:gd name="T94" fmla="*/ 235 w 267"/>
                              <a:gd name="T95" fmla="*/ 34 h 347"/>
                              <a:gd name="T96" fmla="*/ 233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0"/>
                                </a:lnTo>
                                <a:lnTo>
                                  <a:pt x="266" y="26"/>
                                </a:lnTo>
                                <a:lnTo>
                                  <a:pt x="267" y="12"/>
                                </a:lnTo>
                                <a:lnTo>
                                  <a:pt x="267" y="8"/>
                                </a:lnTo>
                                <a:lnTo>
                                  <a:pt x="266" y="8"/>
                                </a:lnTo>
                                <a:lnTo>
                                  <a:pt x="265" y="8"/>
                                </a:lnTo>
                                <a:lnTo>
                                  <a:pt x="264" y="8"/>
                                </a:lnTo>
                                <a:lnTo>
                                  <a:pt x="263" y="12"/>
                                </a:lnTo>
                                <a:lnTo>
                                  <a:pt x="263" y="21"/>
                                </a:lnTo>
                                <a:lnTo>
                                  <a:pt x="262" y="31"/>
                                </a:lnTo>
                                <a:lnTo>
                                  <a:pt x="262" y="51"/>
                                </a:lnTo>
                                <a:lnTo>
                                  <a:pt x="263" y="71"/>
                                </a:lnTo>
                                <a:lnTo>
                                  <a:pt x="263" y="91"/>
                                </a:lnTo>
                                <a:lnTo>
                                  <a:pt x="263" y="174"/>
                                </a:lnTo>
                                <a:lnTo>
                                  <a:pt x="263" y="316"/>
                                </a:lnTo>
                                <a:lnTo>
                                  <a:pt x="244" y="330"/>
                                </a:lnTo>
                                <a:lnTo>
                                  <a:pt x="244" y="321"/>
                                </a:lnTo>
                                <a:lnTo>
                                  <a:pt x="244" y="313"/>
                                </a:lnTo>
                                <a:lnTo>
                                  <a:pt x="244" y="296"/>
                                </a:lnTo>
                                <a:lnTo>
                                  <a:pt x="244" y="266"/>
                                </a:lnTo>
                                <a:lnTo>
                                  <a:pt x="244" y="176"/>
                                </a:lnTo>
                                <a:lnTo>
                                  <a:pt x="245" y="99"/>
                                </a:lnTo>
                                <a:lnTo>
                                  <a:pt x="246" y="23"/>
                                </a:lnTo>
                                <a:lnTo>
                                  <a:pt x="249" y="19"/>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36" y="2"/>
                                </a:lnTo>
                                <a:lnTo>
                                  <a:pt x="107" y="2"/>
                                </a:lnTo>
                                <a:lnTo>
                                  <a:pt x="78" y="2"/>
                                </a:lnTo>
                                <a:lnTo>
                                  <a:pt x="66" y="0"/>
                                </a:lnTo>
                                <a:lnTo>
                                  <a:pt x="54" y="0"/>
                                </a:lnTo>
                                <a:lnTo>
                                  <a:pt x="40" y="0"/>
                                </a:lnTo>
                                <a:lnTo>
                                  <a:pt x="34" y="0"/>
                                </a:lnTo>
                                <a:lnTo>
                                  <a:pt x="29" y="2"/>
                                </a:lnTo>
                                <a:lnTo>
                                  <a:pt x="27" y="3"/>
                                </a:lnTo>
                                <a:lnTo>
                                  <a:pt x="26" y="4"/>
                                </a:lnTo>
                                <a:lnTo>
                                  <a:pt x="26" y="9"/>
                                </a:lnTo>
                                <a:lnTo>
                                  <a:pt x="18" y="14"/>
                                </a:lnTo>
                                <a:lnTo>
                                  <a:pt x="11" y="18"/>
                                </a:lnTo>
                                <a:lnTo>
                                  <a:pt x="9" y="19"/>
                                </a:lnTo>
                                <a:lnTo>
                                  <a:pt x="9" y="21"/>
                                </a:lnTo>
                                <a:lnTo>
                                  <a:pt x="5" y="23"/>
                                </a:lnTo>
                                <a:lnTo>
                                  <a:pt x="3" y="24"/>
                                </a:lnTo>
                                <a:lnTo>
                                  <a:pt x="3" y="26"/>
                                </a:lnTo>
                                <a:lnTo>
                                  <a:pt x="1" y="35"/>
                                </a:lnTo>
                                <a:lnTo>
                                  <a:pt x="1" y="44"/>
                                </a:lnTo>
                                <a:lnTo>
                                  <a:pt x="1" y="64"/>
                                </a:lnTo>
                                <a:lnTo>
                                  <a:pt x="2" y="84"/>
                                </a:lnTo>
                                <a:lnTo>
                                  <a:pt x="2" y="103"/>
                                </a:lnTo>
                                <a:lnTo>
                                  <a:pt x="1" y="192"/>
                                </a:lnTo>
                                <a:lnTo>
                                  <a:pt x="0" y="268"/>
                                </a:lnTo>
                                <a:lnTo>
                                  <a:pt x="0" y="306"/>
                                </a:lnTo>
                                <a:lnTo>
                                  <a:pt x="2" y="344"/>
                                </a:lnTo>
                                <a:lnTo>
                                  <a:pt x="3" y="344"/>
                                </a:lnTo>
                                <a:lnTo>
                                  <a:pt x="33" y="344"/>
                                </a:lnTo>
                                <a:lnTo>
                                  <a:pt x="61" y="344"/>
                                </a:lnTo>
                                <a:lnTo>
                                  <a:pt x="117" y="345"/>
                                </a:lnTo>
                                <a:lnTo>
                                  <a:pt x="146" y="347"/>
                                </a:lnTo>
                                <a:lnTo>
                                  <a:pt x="175" y="347"/>
                                </a:lnTo>
                                <a:lnTo>
                                  <a:pt x="203" y="345"/>
                                </a:lnTo>
                                <a:lnTo>
                                  <a:pt x="231" y="344"/>
                                </a:lnTo>
                                <a:lnTo>
                                  <a:pt x="233" y="344"/>
                                </a:lnTo>
                                <a:lnTo>
                                  <a:pt x="237" y="342"/>
                                </a:lnTo>
                                <a:lnTo>
                                  <a:pt x="238" y="344"/>
                                </a:lnTo>
                                <a:lnTo>
                                  <a:pt x="244" y="339"/>
                                </a:lnTo>
                                <a:lnTo>
                                  <a:pt x="250" y="335"/>
                                </a:lnTo>
                                <a:lnTo>
                                  <a:pt x="256" y="331"/>
                                </a:lnTo>
                                <a:lnTo>
                                  <a:pt x="263" y="326"/>
                                </a:lnTo>
                                <a:lnTo>
                                  <a:pt x="264" y="324"/>
                                </a:lnTo>
                                <a:lnTo>
                                  <a:pt x="266" y="322"/>
                                </a:lnTo>
                                <a:lnTo>
                                  <a:pt x="267" y="316"/>
                                </a:lnTo>
                                <a:lnTo>
                                  <a:pt x="267" y="311"/>
                                </a:lnTo>
                                <a:lnTo>
                                  <a:pt x="267" y="300"/>
                                </a:lnTo>
                                <a:close/>
                                <a:moveTo>
                                  <a:pt x="74" y="12"/>
                                </a:moveTo>
                                <a:lnTo>
                                  <a:pt x="74" y="12"/>
                                </a:lnTo>
                                <a:lnTo>
                                  <a:pt x="104" y="12"/>
                                </a:lnTo>
                                <a:lnTo>
                                  <a:pt x="132" y="12"/>
                                </a:lnTo>
                                <a:lnTo>
                                  <a:pt x="191" y="12"/>
                                </a:lnTo>
                                <a:lnTo>
                                  <a:pt x="227" y="12"/>
                                </a:lnTo>
                                <a:lnTo>
                                  <a:pt x="239" y="12"/>
                                </a:lnTo>
                                <a:lnTo>
                                  <a:pt x="250" y="12"/>
                                </a:lnTo>
                                <a:lnTo>
                                  <a:pt x="246" y="16"/>
                                </a:lnTo>
                                <a:lnTo>
                                  <a:pt x="241" y="19"/>
                                </a:lnTo>
                                <a:lnTo>
                                  <a:pt x="185" y="19"/>
                                </a:lnTo>
                                <a:lnTo>
                                  <a:pt x="128" y="19"/>
                                </a:lnTo>
                                <a:lnTo>
                                  <a:pt x="101" y="19"/>
                                </a:lnTo>
                                <a:lnTo>
                                  <a:pt x="74" y="19"/>
                                </a:lnTo>
                                <a:lnTo>
                                  <a:pt x="49" y="19"/>
                                </a:lnTo>
                                <a:lnTo>
                                  <a:pt x="22" y="19"/>
                                </a:lnTo>
                                <a:lnTo>
                                  <a:pt x="37" y="12"/>
                                </a:lnTo>
                                <a:lnTo>
                                  <a:pt x="39" y="10"/>
                                </a:lnTo>
                                <a:lnTo>
                                  <a:pt x="48" y="10"/>
                                </a:lnTo>
                                <a:lnTo>
                                  <a:pt x="56" y="10"/>
                                </a:lnTo>
                                <a:lnTo>
                                  <a:pt x="74" y="12"/>
                                </a:lnTo>
                                <a:close/>
                                <a:moveTo>
                                  <a:pt x="135" y="338"/>
                                </a:moveTo>
                                <a:lnTo>
                                  <a:pt x="135" y="338"/>
                                </a:lnTo>
                                <a:lnTo>
                                  <a:pt x="81" y="338"/>
                                </a:lnTo>
                                <a:lnTo>
                                  <a:pt x="29" y="338"/>
                                </a:lnTo>
                                <a:lnTo>
                                  <a:pt x="25" y="338"/>
                                </a:lnTo>
                                <a:lnTo>
                                  <a:pt x="20" y="338"/>
                                </a:lnTo>
                                <a:lnTo>
                                  <a:pt x="19" y="337"/>
                                </a:lnTo>
                                <a:lnTo>
                                  <a:pt x="18" y="335"/>
                                </a:lnTo>
                                <a:lnTo>
                                  <a:pt x="18" y="334"/>
                                </a:lnTo>
                                <a:lnTo>
                                  <a:pt x="17" y="326"/>
                                </a:lnTo>
                                <a:lnTo>
                                  <a:pt x="17" y="307"/>
                                </a:lnTo>
                                <a:lnTo>
                                  <a:pt x="16" y="250"/>
                                </a:lnTo>
                                <a:lnTo>
                                  <a:pt x="17" y="124"/>
                                </a:lnTo>
                                <a:lnTo>
                                  <a:pt x="18" y="77"/>
                                </a:lnTo>
                                <a:lnTo>
                                  <a:pt x="17" y="51"/>
                                </a:lnTo>
                                <a:lnTo>
                                  <a:pt x="17" y="37"/>
                                </a:lnTo>
                                <a:lnTo>
                                  <a:pt x="18" y="24"/>
                                </a:lnTo>
                                <a:lnTo>
                                  <a:pt x="40" y="24"/>
                                </a:lnTo>
                                <a:lnTo>
                                  <a:pt x="63" y="24"/>
                                </a:lnTo>
                                <a:lnTo>
                                  <a:pt x="86" y="26"/>
                                </a:lnTo>
                                <a:lnTo>
                                  <a:pt x="109" y="26"/>
                                </a:lnTo>
                                <a:lnTo>
                                  <a:pt x="165" y="26"/>
                                </a:lnTo>
                                <a:lnTo>
                                  <a:pt x="194" y="26"/>
                                </a:lnTo>
                                <a:lnTo>
                                  <a:pt x="222" y="26"/>
                                </a:lnTo>
                                <a:lnTo>
                                  <a:pt x="231" y="24"/>
                                </a:lnTo>
                                <a:lnTo>
                                  <a:pt x="232" y="24"/>
                                </a:lnTo>
                                <a:lnTo>
                                  <a:pt x="233" y="26"/>
                                </a:lnTo>
                                <a:lnTo>
                                  <a:pt x="234" y="26"/>
                                </a:lnTo>
                                <a:lnTo>
                                  <a:pt x="235" y="27"/>
                                </a:lnTo>
                                <a:lnTo>
                                  <a:pt x="235" y="34"/>
                                </a:lnTo>
                                <a:lnTo>
                                  <a:pt x="234" y="55"/>
                                </a:lnTo>
                                <a:lnTo>
                                  <a:pt x="234" y="111"/>
                                </a:lnTo>
                                <a:lnTo>
                                  <a:pt x="233" y="238"/>
                                </a:lnTo>
                                <a:lnTo>
                                  <a:pt x="233" y="289"/>
                                </a:lnTo>
                                <a:lnTo>
                                  <a:pt x="233" y="301"/>
                                </a:lnTo>
                                <a:lnTo>
                                  <a:pt x="233" y="314"/>
                                </a:lnTo>
                                <a:lnTo>
                                  <a:pt x="233" y="326"/>
                                </a:lnTo>
                                <a:lnTo>
                                  <a:pt x="233" y="338"/>
                                </a:lnTo>
                                <a:lnTo>
                                  <a:pt x="208"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3" name="Freeform 4220"/>
                        <wps:cNvSpPr>
                          <a:spLocks/>
                        </wps:cNvSpPr>
                        <wps:spPr bwMode="auto">
                          <a:xfrm>
                            <a:off x="2552700" y="1360170"/>
                            <a:ext cx="101600" cy="137160"/>
                          </a:xfrm>
                          <a:custGeom>
                            <a:avLst/>
                            <a:gdLst>
                              <a:gd name="T0" fmla="*/ 158 w 160"/>
                              <a:gd name="T1" fmla="*/ 213 h 216"/>
                              <a:gd name="T2" fmla="*/ 158 w 160"/>
                              <a:gd name="T3" fmla="*/ 213 h 216"/>
                              <a:gd name="T4" fmla="*/ 159 w 160"/>
                              <a:gd name="T5" fmla="*/ 201 h 216"/>
                              <a:gd name="T6" fmla="*/ 159 w 160"/>
                              <a:gd name="T7" fmla="*/ 189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2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6 h 216"/>
                              <a:gd name="T54" fmla="*/ 153 w 160"/>
                              <a:gd name="T55" fmla="*/ 7 h 216"/>
                              <a:gd name="T56" fmla="*/ 153 w 160"/>
                              <a:gd name="T57" fmla="*/ 11 h 216"/>
                              <a:gd name="T58" fmla="*/ 153 w 160"/>
                              <a:gd name="T59" fmla="*/ 25 h 216"/>
                              <a:gd name="T60" fmla="*/ 153 w 160"/>
                              <a:gd name="T61" fmla="*/ 63 h 216"/>
                              <a:gd name="T62" fmla="*/ 152 w 160"/>
                              <a:gd name="T63" fmla="*/ 147 h 216"/>
                              <a:gd name="T64" fmla="*/ 152 w 160"/>
                              <a:gd name="T65" fmla="*/ 164 h 216"/>
                              <a:gd name="T66" fmla="*/ 153 w 160"/>
                              <a:gd name="T67" fmla="*/ 182 h 216"/>
                              <a:gd name="T68" fmla="*/ 153 w 160"/>
                              <a:gd name="T69" fmla="*/ 199 h 216"/>
                              <a:gd name="T70" fmla="*/ 152 w 160"/>
                              <a:gd name="T71" fmla="*/ 207 h 216"/>
                              <a:gd name="T72" fmla="*/ 151 w 160"/>
                              <a:gd name="T73" fmla="*/ 215 h 216"/>
                              <a:gd name="T74" fmla="*/ 152 w 160"/>
                              <a:gd name="T75" fmla="*/ 216 h 216"/>
                              <a:gd name="T76" fmla="*/ 154 w 160"/>
                              <a:gd name="T77" fmla="*/ 215 h 216"/>
                              <a:gd name="T78" fmla="*/ 157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9"/>
                                </a:lnTo>
                                <a:lnTo>
                                  <a:pt x="159" y="165"/>
                                </a:lnTo>
                                <a:lnTo>
                                  <a:pt x="159" y="104"/>
                                </a:lnTo>
                                <a:lnTo>
                                  <a:pt x="160" y="1"/>
                                </a:lnTo>
                                <a:lnTo>
                                  <a:pt x="160" y="0"/>
                                </a:lnTo>
                                <a:lnTo>
                                  <a:pt x="159" y="0"/>
                                </a:lnTo>
                                <a:lnTo>
                                  <a:pt x="121" y="1"/>
                                </a:lnTo>
                                <a:lnTo>
                                  <a:pt x="82" y="1"/>
                                </a:lnTo>
                                <a:lnTo>
                                  <a:pt x="44" y="0"/>
                                </a:lnTo>
                                <a:lnTo>
                                  <a:pt x="25" y="0"/>
                                </a:lnTo>
                                <a:lnTo>
                                  <a:pt x="6" y="1"/>
                                </a:lnTo>
                                <a:lnTo>
                                  <a:pt x="3" y="2"/>
                                </a:lnTo>
                                <a:lnTo>
                                  <a:pt x="1" y="3"/>
                                </a:lnTo>
                                <a:lnTo>
                                  <a:pt x="0" y="4"/>
                                </a:lnTo>
                                <a:lnTo>
                                  <a:pt x="16" y="4"/>
                                </a:lnTo>
                                <a:lnTo>
                                  <a:pt x="33" y="4"/>
                                </a:lnTo>
                                <a:lnTo>
                                  <a:pt x="66" y="4"/>
                                </a:lnTo>
                                <a:lnTo>
                                  <a:pt x="104" y="4"/>
                                </a:lnTo>
                                <a:lnTo>
                                  <a:pt x="143" y="4"/>
                                </a:lnTo>
                                <a:lnTo>
                                  <a:pt x="149" y="4"/>
                                </a:lnTo>
                                <a:lnTo>
                                  <a:pt x="151" y="4"/>
                                </a:lnTo>
                                <a:lnTo>
                                  <a:pt x="152" y="5"/>
                                </a:lnTo>
                                <a:lnTo>
                                  <a:pt x="153" y="6"/>
                                </a:lnTo>
                                <a:lnTo>
                                  <a:pt x="153" y="7"/>
                                </a:lnTo>
                                <a:lnTo>
                                  <a:pt x="153" y="11"/>
                                </a:lnTo>
                                <a:lnTo>
                                  <a:pt x="153" y="25"/>
                                </a:lnTo>
                                <a:lnTo>
                                  <a:pt x="153" y="63"/>
                                </a:lnTo>
                                <a:lnTo>
                                  <a:pt x="152" y="147"/>
                                </a:lnTo>
                                <a:lnTo>
                                  <a:pt x="152" y="164"/>
                                </a:lnTo>
                                <a:lnTo>
                                  <a:pt x="153" y="182"/>
                                </a:lnTo>
                                <a:lnTo>
                                  <a:pt x="153" y="199"/>
                                </a:lnTo>
                                <a:lnTo>
                                  <a:pt x="152" y="207"/>
                                </a:lnTo>
                                <a:lnTo>
                                  <a:pt x="151" y="215"/>
                                </a:lnTo>
                                <a:lnTo>
                                  <a:pt x="152" y="216"/>
                                </a:lnTo>
                                <a:lnTo>
                                  <a:pt x="154" y="215"/>
                                </a:lnTo>
                                <a:lnTo>
                                  <a:pt x="157"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4" name="Freeform 4221"/>
                        <wps:cNvSpPr>
                          <a:spLocks/>
                        </wps:cNvSpPr>
                        <wps:spPr bwMode="auto">
                          <a:xfrm>
                            <a:off x="2565400" y="1360170"/>
                            <a:ext cx="2540" cy="127000"/>
                          </a:xfrm>
                          <a:custGeom>
                            <a:avLst/>
                            <a:gdLst>
                              <a:gd name="T0" fmla="*/ 1 w 4"/>
                              <a:gd name="T1" fmla="*/ 2 h 200"/>
                              <a:gd name="T2" fmla="*/ 1 w 4"/>
                              <a:gd name="T3" fmla="*/ 2 h 200"/>
                              <a:gd name="T4" fmla="*/ 1 w 4"/>
                              <a:gd name="T5" fmla="*/ 99 h 200"/>
                              <a:gd name="T6" fmla="*/ 0 w 4"/>
                              <a:gd name="T7" fmla="*/ 155 h 200"/>
                              <a:gd name="T8" fmla="*/ 1 w 4"/>
                              <a:gd name="T9" fmla="*/ 177 h 200"/>
                              <a:gd name="T10" fmla="*/ 1 w 4"/>
                              <a:gd name="T11" fmla="*/ 189 h 200"/>
                              <a:gd name="T12" fmla="*/ 0 w 4"/>
                              <a:gd name="T13" fmla="*/ 200 h 200"/>
                              <a:gd name="T14" fmla="*/ 1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1" y="99"/>
                                </a:lnTo>
                                <a:lnTo>
                                  <a:pt x="0" y="155"/>
                                </a:lnTo>
                                <a:lnTo>
                                  <a:pt x="1" y="177"/>
                                </a:lnTo>
                                <a:lnTo>
                                  <a:pt x="1" y="189"/>
                                </a:lnTo>
                                <a:lnTo>
                                  <a:pt x="0" y="200"/>
                                </a:lnTo>
                                <a:lnTo>
                                  <a:pt x="1"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5" name="Freeform 4222"/>
                        <wps:cNvSpPr>
                          <a:spLocks/>
                        </wps:cNvSpPr>
                        <wps:spPr bwMode="auto">
                          <a:xfrm>
                            <a:off x="2563495" y="1362075"/>
                            <a:ext cx="86360" cy="125095"/>
                          </a:xfrm>
                          <a:custGeom>
                            <a:avLst/>
                            <a:gdLst>
                              <a:gd name="T0" fmla="*/ 0 w 136"/>
                              <a:gd name="T1" fmla="*/ 2 h 197"/>
                              <a:gd name="T2" fmla="*/ 4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4"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Freeform 4223"/>
                        <wps:cNvSpPr>
                          <a:spLocks/>
                        </wps:cNvSpPr>
                        <wps:spPr bwMode="auto">
                          <a:xfrm>
                            <a:off x="2553970" y="1360170"/>
                            <a:ext cx="97155" cy="137160"/>
                          </a:xfrm>
                          <a:custGeom>
                            <a:avLst/>
                            <a:gdLst>
                              <a:gd name="T0" fmla="*/ 18 w 153"/>
                              <a:gd name="T1" fmla="*/ 199 h 216"/>
                              <a:gd name="T2" fmla="*/ 18 w 153"/>
                              <a:gd name="T3" fmla="*/ 199 h 216"/>
                              <a:gd name="T4" fmla="*/ 34 w 153"/>
                              <a:gd name="T5" fmla="*/ 198 h 216"/>
                              <a:gd name="T6" fmla="*/ 47 w 153"/>
                              <a:gd name="T7" fmla="*/ 198 h 216"/>
                              <a:gd name="T8" fmla="*/ 59 w 153"/>
                              <a:gd name="T9" fmla="*/ 199 h 216"/>
                              <a:gd name="T10" fmla="*/ 74 w 153"/>
                              <a:gd name="T11" fmla="*/ 199 h 216"/>
                              <a:gd name="T12" fmla="*/ 149 w 153"/>
                              <a:gd name="T13" fmla="*/ 199 h 216"/>
                              <a:gd name="T14" fmla="*/ 152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2 h 216"/>
                              <a:gd name="T26" fmla="*/ 19 w 153"/>
                              <a:gd name="T27" fmla="*/ 0 h 216"/>
                              <a:gd name="T28" fmla="*/ 19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7" y="198"/>
                                </a:lnTo>
                                <a:lnTo>
                                  <a:pt x="59" y="199"/>
                                </a:lnTo>
                                <a:lnTo>
                                  <a:pt x="74" y="199"/>
                                </a:lnTo>
                                <a:lnTo>
                                  <a:pt x="149" y="199"/>
                                </a:lnTo>
                                <a:lnTo>
                                  <a:pt x="152" y="199"/>
                                </a:lnTo>
                                <a:lnTo>
                                  <a:pt x="153" y="199"/>
                                </a:lnTo>
                                <a:lnTo>
                                  <a:pt x="152" y="216"/>
                                </a:lnTo>
                                <a:lnTo>
                                  <a:pt x="0" y="216"/>
                                </a:lnTo>
                                <a:lnTo>
                                  <a:pt x="0" y="5"/>
                                </a:lnTo>
                                <a:lnTo>
                                  <a:pt x="0" y="2"/>
                                </a:lnTo>
                                <a:lnTo>
                                  <a:pt x="19" y="0"/>
                                </a:lnTo>
                                <a:lnTo>
                                  <a:pt x="19"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Freeform 4224"/>
                        <wps:cNvSpPr>
                          <a:spLocks/>
                        </wps:cNvSpPr>
                        <wps:spPr bwMode="auto">
                          <a:xfrm>
                            <a:off x="2552700" y="1360170"/>
                            <a:ext cx="99695" cy="137160"/>
                          </a:xfrm>
                          <a:custGeom>
                            <a:avLst/>
                            <a:gdLst>
                              <a:gd name="T0" fmla="*/ 21 w 157"/>
                              <a:gd name="T1" fmla="*/ 199 h 216"/>
                              <a:gd name="T2" fmla="*/ 55 w 157"/>
                              <a:gd name="T3" fmla="*/ 198 h 216"/>
                              <a:gd name="T4" fmla="*/ 122 w 157"/>
                              <a:gd name="T5" fmla="*/ 199 h 216"/>
                              <a:gd name="T6" fmla="*/ 154 w 157"/>
                              <a:gd name="T7" fmla="*/ 199 h 216"/>
                              <a:gd name="T8" fmla="*/ 154 w 157"/>
                              <a:gd name="T9" fmla="*/ 198 h 216"/>
                              <a:gd name="T10" fmla="*/ 153 w 157"/>
                              <a:gd name="T11" fmla="*/ 212 h 216"/>
                              <a:gd name="T12" fmla="*/ 51 w 157"/>
                              <a:gd name="T13" fmla="*/ 213 h 216"/>
                              <a:gd name="T14" fmla="*/ 7 w 157"/>
                              <a:gd name="T15" fmla="*/ 213 h 216"/>
                              <a:gd name="T16" fmla="*/ 3 w 157"/>
                              <a:gd name="T17" fmla="*/ 214 h 216"/>
                              <a:gd name="T18" fmla="*/ 3 w 157"/>
                              <a:gd name="T19" fmla="*/ 188 h 216"/>
                              <a:gd name="T20" fmla="*/ 3 w 157"/>
                              <a:gd name="T21" fmla="*/ 16 h 216"/>
                              <a:gd name="T22" fmla="*/ 3 w 157"/>
                              <a:gd name="T23" fmla="*/ 5 h 216"/>
                              <a:gd name="T24" fmla="*/ 6 w 157"/>
                              <a:gd name="T25" fmla="*/ 4 h 216"/>
                              <a:gd name="T26" fmla="*/ 19 w 157"/>
                              <a:gd name="T27" fmla="*/ 4 h 216"/>
                              <a:gd name="T28" fmla="*/ 20 w 157"/>
                              <a:gd name="T29" fmla="*/ 1 h 216"/>
                              <a:gd name="T30" fmla="*/ 20 w 157"/>
                              <a:gd name="T31" fmla="*/ 174 h 216"/>
                              <a:gd name="T32" fmla="*/ 19 w 157"/>
                              <a:gd name="T33" fmla="*/ 195 h 216"/>
                              <a:gd name="T34" fmla="*/ 15 w 157"/>
                              <a:gd name="T35" fmla="*/ 200 h 216"/>
                              <a:gd name="T36" fmla="*/ 7 w 157"/>
                              <a:gd name="T37" fmla="*/ 207 h 216"/>
                              <a:gd name="T38" fmla="*/ 7 w 157"/>
                              <a:gd name="T39" fmla="*/ 209 h 216"/>
                              <a:gd name="T40" fmla="*/ 9 w 157"/>
                              <a:gd name="T41" fmla="*/ 210 h 216"/>
                              <a:gd name="T42" fmla="*/ 18 w 157"/>
                              <a:gd name="T43" fmla="*/ 203 h 216"/>
                              <a:gd name="T44" fmla="*/ 23 w 157"/>
                              <a:gd name="T45" fmla="*/ 198 h 216"/>
                              <a:gd name="T46" fmla="*/ 23 w 157"/>
                              <a:gd name="T47" fmla="*/ 180 h 216"/>
                              <a:gd name="T48" fmla="*/ 23 w 157"/>
                              <a:gd name="T49" fmla="*/ 3 h 216"/>
                              <a:gd name="T50" fmla="*/ 21 w 157"/>
                              <a:gd name="T51" fmla="*/ 0 h 216"/>
                              <a:gd name="T52" fmla="*/ 1 w 157"/>
                              <a:gd name="T53" fmla="*/ 2 h 216"/>
                              <a:gd name="T54" fmla="*/ 0 w 157"/>
                              <a:gd name="T55" fmla="*/ 15 h 216"/>
                              <a:gd name="T56" fmla="*/ 0 w 157"/>
                              <a:gd name="T57" fmla="*/ 54 h 216"/>
                              <a:gd name="T58" fmla="*/ 1 w 157"/>
                              <a:gd name="T59" fmla="*/ 106 h 216"/>
                              <a:gd name="T60" fmla="*/ 1 w 157"/>
                              <a:gd name="T61" fmla="*/ 215 h 216"/>
                              <a:gd name="T62" fmla="*/ 155 w 157"/>
                              <a:gd name="T63" fmla="*/ 216 h 216"/>
                              <a:gd name="T64" fmla="*/ 157 w 157"/>
                              <a:gd name="T65" fmla="*/ 215 h 216"/>
                              <a:gd name="T66" fmla="*/ 157 w 157"/>
                              <a:gd name="T67" fmla="*/ 197 h 216"/>
                              <a:gd name="T68" fmla="*/ 153 w 157"/>
                              <a:gd name="T69" fmla="*/ 196 h 216"/>
                              <a:gd name="T70" fmla="*/ 152 w 157"/>
                              <a:gd name="T71" fmla="*/ 198 h 216"/>
                              <a:gd name="T72" fmla="*/ 148 w 157"/>
                              <a:gd name="T73" fmla="*/ 196 h 216"/>
                              <a:gd name="T74" fmla="*/ 131 w 157"/>
                              <a:gd name="T75" fmla="*/ 196 h 216"/>
                              <a:gd name="T76" fmla="*/ 81 w 157"/>
                              <a:gd name="T77" fmla="*/ 196 h 216"/>
                              <a:gd name="T78" fmla="*/ 35 w 157"/>
                              <a:gd name="T79" fmla="*/ 196 h 216"/>
                              <a:gd name="T80" fmla="*/ 19 w 157"/>
                              <a:gd name="T81" fmla="*/ 197 h 216"/>
                              <a:gd name="T82" fmla="*/ 20 w 157"/>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7" h="216">
                                <a:moveTo>
                                  <a:pt x="21" y="199"/>
                                </a:moveTo>
                                <a:lnTo>
                                  <a:pt x="21" y="199"/>
                                </a:lnTo>
                                <a:lnTo>
                                  <a:pt x="38" y="198"/>
                                </a:lnTo>
                                <a:lnTo>
                                  <a:pt x="55" y="198"/>
                                </a:lnTo>
                                <a:lnTo>
                                  <a:pt x="87" y="199"/>
                                </a:lnTo>
                                <a:lnTo>
                                  <a:pt x="122" y="199"/>
                                </a:lnTo>
                                <a:lnTo>
                                  <a:pt x="138" y="199"/>
                                </a:lnTo>
                                <a:lnTo>
                                  <a:pt x="154" y="199"/>
                                </a:lnTo>
                                <a:lnTo>
                                  <a:pt x="154" y="198"/>
                                </a:lnTo>
                                <a:lnTo>
                                  <a:pt x="154" y="206"/>
                                </a:lnTo>
                                <a:lnTo>
                                  <a:pt x="153" y="212"/>
                                </a:lnTo>
                                <a:lnTo>
                                  <a:pt x="131" y="212"/>
                                </a:lnTo>
                                <a:lnTo>
                                  <a:pt x="51" y="213"/>
                                </a:lnTo>
                                <a:lnTo>
                                  <a:pt x="17" y="213"/>
                                </a:lnTo>
                                <a:lnTo>
                                  <a:pt x="7" y="213"/>
                                </a:lnTo>
                                <a:lnTo>
                                  <a:pt x="3" y="213"/>
                                </a:lnTo>
                                <a:lnTo>
                                  <a:pt x="3" y="214"/>
                                </a:lnTo>
                                <a:lnTo>
                                  <a:pt x="3" y="215"/>
                                </a:lnTo>
                                <a:lnTo>
                                  <a:pt x="3" y="188"/>
                                </a:lnTo>
                                <a:lnTo>
                                  <a:pt x="3" y="63"/>
                                </a:lnTo>
                                <a:lnTo>
                                  <a:pt x="3" y="16"/>
                                </a:lnTo>
                                <a:lnTo>
                                  <a:pt x="3" y="8"/>
                                </a:lnTo>
                                <a:lnTo>
                                  <a:pt x="3" y="5"/>
                                </a:lnTo>
                                <a:lnTo>
                                  <a:pt x="3" y="4"/>
                                </a:lnTo>
                                <a:lnTo>
                                  <a:pt x="6" y="4"/>
                                </a:lnTo>
                                <a:lnTo>
                                  <a:pt x="14" y="4"/>
                                </a:lnTo>
                                <a:lnTo>
                                  <a:pt x="19" y="4"/>
                                </a:lnTo>
                                <a:lnTo>
                                  <a:pt x="20" y="3"/>
                                </a:lnTo>
                                <a:lnTo>
                                  <a:pt x="20" y="1"/>
                                </a:lnTo>
                                <a:lnTo>
                                  <a:pt x="20" y="108"/>
                                </a:lnTo>
                                <a:lnTo>
                                  <a:pt x="20" y="174"/>
                                </a:lnTo>
                                <a:lnTo>
                                  <a:pt x="20" y="193"/>
                                </a:lnTo>
                                <a:lnTo>
                                  <a:pt x="19" y="195"/>
                                </a:lnTo>
                                <a:lnTo>
                                  <a:pt x="19" y="197"/>
                                </a:lnTo>
                                <a:lnTo>
                                  <a:pt x="15" y="200"/>
                                </a:lnTo>
                                <a:lnTo>
                                  <a:pt x="11" y="203"/>
                                </a:lnTo>
                                <a:lnTo>
                                  <a:pt x="7" y="207"/>
                                </a:lnTo>
                                <a:lnTo>
                                  <a:pt x="7" y="208"/>
                                </a:lnTo>
                                <a:lnTo>
                                  <a:pt x="7" y="209"/>
                                </a:lnTo>
                                <a:lnTo>
                                  <a:pt x="8" y="210"/>
                                </a:lnTo>
                                <a:lnTo>
                                  <a:pt x="9" y="210"/>
                                </a:lnTo>
                                <a:lnTo>
                                  <a:pt x="13" y="206"/>
                                </a:lnTo>
                                <a:lnTo>
                                  <a:pt x="18" y="203"/>
                                </a:lnTo>
                                <a:lnTo>
                                  <a:pt x="21" y="200"/>
                                </a:lnTo>
                                <a:lnTo>
                                  <a:pt x="23" y="198"/>
                                </a:lnTo>
                                <a:lnTo>
                                  <a:pt x="23" y="196"/>
                                </a:lnTo>
                                <a:lnTo>
                                  <a:pt x="23" y="180"/>
                                </a:lnTo>
                                <a:lnTo>
                                  <a:pt x="23" y="112"/>
                                </a:lnTo>
                                <a:lnTo>
                                  <a:pt x="23" y="3"/>
                                </a:lnTo>
                                <a:lnTo>
                                  <a:pt x="22" y="1"/>
                                </a:lnTo>
                                <a:lnTo>
                                  <a:pt x="21" y="0"/>
                                </a:lnTo>
                                <a:lnTo>
                                  <a:pt x="2" y="1"/>
                                </a:lnTo>
                                <a:lnTo>
                                  <a:pt x="1" y="2"/>
                                </a:lnTo>
                                <a:lnTo>
                                  <a:pt x="1" y="3"/>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7" y="198"/>
                                </a:lnTo>
                                <a:lnTo>
                                  <a:pt x="157" y="197"/>
                                </a:lnTo>
                                <a:lnTo>
                                  <a:pt x="154" y="196"/>
                                </a:lnTo>
                                <a:lnTo>
                                  <a:pt x="153" y="196"/>
                                </a:lnTo>
                                <a:lnTo>
                                  <a:pt x="152" y="197"/>
                                </a:lnTo>
                                <a:lnTo>
                                  <a:pt x="152" y="198"/>
                                </a:lnTo>
                                <a:lnTo>
                                  <a:pt x="151" y="197"/>
                                </a:lnTo>
                                <a:lnTo>
                                  <a:pt x="148" y="196"/>
                                </a:lnTo>
                                <a:lnTo>
                                  <a:pt x="141" y="196"/>
                                </a:lnTo>
                                <a:lnTo>
                                  <a:pt x="131" y="196"/>
                                </a:lnTo>
                                <a:lnTo>
                                  <a:pt x="119" y="196"/>
                                </a:lnTo>
                                <a:lnTo>
                                  <a:pt x="81" y="196"/>
                                </a:lnTo>
                                <a:lnTo>
                                  <a:pt x="51" y="196"/>
                                </a:lnTo>
                                <a:lnTo>
                                  <a:pt x="35" y="196"/>
                                </a:lnTo>
                                <a:lnTo>
                                  <a:pt x="20" y="197"/>
                                </a:lnTo>
                                <a:lnTo>
                                  <a:pt x="19" y="197"/>
                                </a:lnTo>
                                <a:lnTo>
                                  <a:pt x="19"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Freeform 4225"/>
                        <wps:cNvSpPr>
                          <a:spLocks/>
                        </wps:cNvSpPr>
                        <wps:spPr bwMode="auto">
                          <a:xfrm>
                            <a:off x="2549525" y="1360170"/>
                            <a:ext cx="104775" cy="138430"/>
                          </a:xfrm>
                          <a:custGeom>
                            <a:avLst/>
                            <a:gdLst>
                              <a:gd name="T0" fmla="*/ 164 w 165"/>
                              <a:gd name="T1" fmla="*/ 212 h 218"/>
                              <a:gd name="T2" fmla="*/ 164 w 165"/>
                              <a:gd name="T3" fmla="*/ 212 h 218"/>
                              <a:gd name="T4" fmla="*/ 147 w 165"/>
                              <a:gd name="T5" fmla="*/ 213 h 218"/>
                              <a:gd name="T6" fmla="*/ 129 w 165"/>
                              <a:gd name="T7" fmla="*/ 213 h 218"/>
                              <a:gd name="T8" fmla="*/ 94 w 165"/>
                              <a:gd name="T9" fmla="*/ 213 h 218"/>
                              <a:gd name="T10" fmla="*/ 59 w 165"/>
                              <a:gd name="T11" fmla="*/ 213 h 218"/>
                              <a:gd name="T12" fmla="*/ 24 w 165"/>
                              <a:gd name="T13" fmla="*/ 212 h 218"/>
                              <a:gd name="T14" fmla="*/ 17 w 165"/>
                              <a:gd name="T15" fmla="*/ 212 h 218"/>
                              <a:gd name="T16" fmla="*/ 13 w 165"/>
                              <a:gd name="T17" fmla="*/ 212 h 218"/>
                              <a:gd name="T18" fmla="*/ 12 w 165"/>
                              <a:gd name="T19" fmla="*/ 211 h 218"/>
                              <a:gd name="T20" fmla="*/ 12 w 165"/>
                              <a:gd name="T21" fmla="*/ 209 h 218"/>
                              <a:gd name="T22" fmla="*/ 12 w 165"/>
                              <a:gd name="T23" fmla="*/ 206 h 218"/>
                              <a:gd name="T24" fmla="*/ 11 w 165"/>
                              <a:gd name="T25" fmla="*/ 192 h 218"/>
                              <a:gd name="T26" fmla="*/ 11 w 165"/>
                              <a:gd name="T27" fmla="*/ 155 h 218"/>
                              <a:gd name="T28" fmla="*/ 12 w 165"/>
                              <a:gd name="T29" fmla="*/ 72 h 218"/>
                              <a:gd name="T30" fmla="*/ 11 w 165"/>
                              <a:gd name="T31" fmla="*/ 36 h 218"/>
                              <a:gd name="T32" fmla="*/ 11 w 165"/>
                              <a:gd name="T33" fmla="*/ 19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8 h 218"/>
                              <a:gd name="T50" fmla="*/ 1 w 165"/>
                              <a:gd name="T51" fmla="*/ 30 h 218"/>
                              <a:gd name="T52" fmla="*/ 1 w 165"/>
                              <a:gd name="T53" fmla="*/ 55 h 218"/>
                              <a:gd name="T54" fmla="*/ 1 w 165"/>
                              <a:gd name="T55" fmla="*/ 115 h 218"/>
                              <a:gd name="T56" fmla="*/ 0 w 165"/>
                              <a:gd name="T57" fmla="*/ 166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8 h 218"/>
                              <a:gd name="T72" fmla="*/ 157 w 165"/>
                              <a:gd name="T73" fmla="*/ 217 h 218"/>
                              <a:gd name="T74" fmla="*/ 159 w 165"/>
                              <a:gd name="T75" fmla="*/ 216 h 218"/>
                              <a:gd name="T76" fmla="*/ 162 w 165"/>
                              <a:gd name="T77" fmla="*/ 215 h 218"/>
                              <a:gd name="T78" fmla="*/ 165 w 165"/>
                              <a:gd name="T79" fmla="*/ 213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3"/>
                                </a:lnTo>
                                <a:lnTo>
                                  <a:pt x="129" y="213"/>
                                </a:lnTo>
                                <a:lnTo>
                                  <a:pt x="94" y="213"/>
                                </a:lnTo>
                                <a:lnTo>
                                  <a:pt x="59" y="213"/>
                                </a:lnTo>
                                <a:lnTo>
                                  <a:pt x="24" y="212"/>
                                </a:lnTo>
                                <a:lnTo>
                                  <a:pt x="17" y="212"/>
                                </a:lnTo>
                                <a:lnTo>
                                  <a:pt x="13" y="212"/>
                                </a:lnTo>
                                <a:lnTo>
                                  <a:pt x="12" y="211"/>
                                </a:lnTo>
                                <a:lnTo>
                                  <a:pt x="12" y="209"/>
                                </a:lnTo>
                                <a:lnTo>
                                  <a:pt x="12" y="206"/>
                                </a:lnTo>
                                <a:lnTo>
                                  <a:pt x="11" y="192"/>
                                </a:lnTo>
                                <a:lnTo>
                                  <a:pt x="11" y="155"/>
                                </a:lnTo>
                                <a:lnTo>
                                  <a:pt x="12" y="72"/>
                                </a:lnTo>
                                <a:lnTo>
                                  <a:pt x="11" y="36"/>
                                </a:lnTo>
                                <a:lnTo>
                                  <a:pt x="11" y="19"/>
                                </a:lnTo>
                                <a:lnTo>
                                  <a:pt x="12" y="1"/>
                                </a:lnTo>
                                <a:lnTo>
                                  <a:pt x="12" y="0"/>
                                </a:lnTo>
                                <a:lnTo>
                                  <a:pt x="10" y="0"/>
                                </a:lnTo>
                                <a:lnTo>
                                  <a:pt x="7" y="1"/>
                                </a:lnTo>
                                <a:lnTo>
                                  <a:pt x="4" y="3"/>
                                </a:lnTo>
                                <a:lnTo>
                                  <a:pt x="2" y="4"/>
                                </a:lnTo>
                                <a:lnTo>
                                  <a:pt x="1" y="18"/>
                                </a:lnTo>
                                <a:lnTo>
                                  <a:pt x="1" y="30"/>
                                </a:lnTo>
                                <a:lnTo>
                                  <a:pt x="1" y="55"/>
                                </a:lnTo>
                                <a:lnTo>
                                  <a:pt x="1" y="115"/>
                                </a:lnTo>
                                <a:lnTo>
                                  <a:pt x="0" y="166"/>
                                </a:lnTo>
                                <a:lnTo>
                                  <a:pt x="0" y="191"/>
                                </a:lnTo>
                                <a:lnTo>
                                  <a:pt x="2" y="217"/>
                                </a:lnTo>
                                <a:lnTo>
                                  <a:pt x="3" y="217"/>
                                </a:lnTo>
                                <a:lnTo>
                                  <a:pt x="42" y="217"/>
                                </a:lnTo>
                                <a:lnTo>
                                  <a:pt x="79" y="218"/>
                                </a:lnTo>
                                <a:lnTo>
                                  <a:pt x="118" y="218"/>
                                </a:lnTo>
                                <a:lnTo>
                                  <a:pt x="137" y="218"/>
                                </a:lnTo>
                                <a:lnTo>
                                  <a:pt x="157" y="217"/>
                                </a:lnTo>
                                <a:lnTo>
                                  <a:pt x="159" y="216"/>
                                </a:lnTo>
                                <a:lnTo>
                                  <a:pt x="162" y="215"/>
                                </a:lnTo>
                                <a:lnTo>
                                  <a:pt x="165" y="213"/>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Freeform 4226"/>
                        <wps:cNvSpPr>
                          <a:spLocks/>
                        </wps:cNvSpPr>
                        <wps:spPr bwMode="auto">
                          <a:xfrm>
                            <a:off x="2541270" y="1329055"/>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7"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Freeform 4227"/>
                        <wps:cNvSpPr>
                          <a:spLocks/>
                        </wps:cNvSpPr>
                        <wps:spPr bwMode="auto">
                          <a:xfrm>
                            <a:off x="2552700" y="1428115"/>
                            <a:ext cx="98425" cy="2540"/>
                          </a:xfrm>
                          <a:custGeom>
                            <a:avLst/>
                            <a:gdLst>
                              <a:gd name="T0" fmla="*/ 1 w 155"/>
                              <a:gd name="T1" fmla="*/ 4 h 4"/>
                              <a:gd name="T2" fmla="*/ 1 w 155"/>
                              <a:gd name="T3" fmla="*/ 4 h 4"/>
                              <a:gd name="T4" fmla="*/ 38 w 155"/>
                              <a:gd name="T5" fmla="*/ 4 h 4"/>
                              <a:gd name="T6" fmla="*/ 75 w 155"/>
                              <a:gd name="T7" fmla="*/ 3 h 4"/>
                              <a:gd name="T8" fmla="*/ 150 w 155"/>
                              <a:gd name="T9" fmla="*/ 4 h 4"/>
                              <a:gd name="T10" fmla="*/ 152 w 155"/>
                              <a:gd name="T11" fmla="*/ 4 h 4"/>
                              <a:gd name="T12" fmla="*/ 154 w 155"/>
                              <a:gd name="T13" fmla="*/ 2 h 4"/>
                              <a:gd name="T14" fmla="*/ 155 w 155"/>
                              <a:gd name="T15" fmla="*/ 1 h 4"/>
                              <a:gd name="T16" fmla="*/ 155 w 155"/>
                              <a:gd name="T17" fmla="*/ 1 h 4"/>
                              <a:gd name="T18" fmla="*/ 154 w 155"/>
                              <a:gd name="T19" fmla="*/ 1 h 4"/>
                              <a:gd name="T20" fmla="*/ 80 w 155"/>
                              <a:gd name="T21" fmla="*/ 0 h 4"/>
                              <a:gd name="T22" fmla="*/ 42 w 155"/>
                              <a:gd name="T23" fmla="*/ 0 h 4"/>
                              <a:gd name="T24" fmla="*/ 4 w 155"/>
                              <a:gd name="T25" fmla="*/ 1 h 4"/>
                              <a:gd name="T26" fmla="*/ 3 w 155"/>
                              <a:gd name="T27" fmla="*/ 1 h 4"/>
                              <a:gd name="T28" fmla="*/ 1 w 155"/>
                              <a:gd name="T29" fmla="*/ 2 h 4"/>
                              <a:gd name="T30" fmla="*/ 0 w 155"/>
                              <a:gd name="T31" fmla="*/ 4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4"/>
                                </a:lnTo>
                                <a:lnTo>
                                  <a:pt x="75" y="3"/>
                                </a:lnTo>
                                <a:lnTo>
                                  <a:pt x="150" y="4"/>
                                </a:lnTo>
                                <a:lnTo>
                                  <a:pt x="152" y="4"/>
                                </a:lnTo>
                                <a:lnTo>
                                  <a:pt x="154" y="2"/>
                                </a:lnTo>
                                <a:lnTo>
                                  <a:pt x="155" y="1"/>
                                </a:lnTo>
                                <a:lnTo>
                                  <a:pt x="154" y="1"/>
                                </a:lnTo>
                                <a:lnTo>
                                  <a:pt x="80" y="0"/>
                                </a:lnTo>
                                <a:lnTo>
                                  <a:pt x="42" y="0"/>
                                </a:lnTo>
                                <a:lnTo>
                                  <a:pt x="4" y="1"/>
                                </a:lnTo>
                                <a:lnTo>
                                  <a:pt x="3" y="1"/>
                                </a:lnTo>
                                <a:lnTo>
                                  <a:pt x="1"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Freeform 4228"/>
                        <wps:cNvSpPr>
                          <a:spLocks/>
                        </wps:cNvSpPr>
                        <wps:spPr bwMode="auto">
                          <a:xfrm>
                            <a:off x="2574925" y="1377315"/>
                            <a:ext cx="13970" cy="15240"/>
                          </a:xfrm>
                          <a:custGeom>
                            <a:avLst/>
                            <a:gdLst>
                              <a:gd name="T0" fmla="*/ 22 w 22"/>
                              <a:gd name="T1" fmla="*/ 14 h 24"/>
                              <a:gd name="T2" fmla="*/ 22 w 22"/>
                              <a:gd name="T3" fmla="*/ 14 h 24"/>
                              <a:gd name="T4" fmla="*/ 22 w 22"/>
                              <a:gd name="T5" fmla="*/ 19 h 24"/>
                              <a:gd name="T6" fmla="*/ 21 w 22"/>
                              <a:gd name="T7" fmla="*/ 22 h 24"/>
                              <a:gd name="T8" fmla="*/ 17 w 22"/>
                              <a:gd name="T9" fmla="*/ 24 h 24"/>
                              <a:gd name="T10" fmla="*/ 14 w 22"/>
                              <a:gd name="T11" fmla="*/ 24 h 24"/>
                              <a:gd name="T12" fmla="*/ 8 w 22"/>
                              <a:gd name="T13" fmla="*/ 24 h 24"/>
                              <a:gd name="T14" fmla="*/ 4 w 22"/>
                              <a:gd name="T15" fmla="*/ 23 h 24"/>
                              <a:gd name="T16" fmla="*/ 3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8 w 22"/>
                              <a:gd name="T29" fmla="*/ 1 h 24"/>
                              <a:gd name="T30" fmla="*/ 9 w 22"/>
                              <a:gd name="T31" fmla="*/ 1 h 24"/>
                              <a:gd name="T32" fmla="*/ 11 w 22"/>
                              <a:gd name="T33" fmla="*/ 0 h 24"/>
                              <a:gd name="T34" fmla="*/ 14 w 22"/>
                              <a:gd name="T35" fmla="*/ 0 h 24"/>
                              <a:gd name="T36" fmla="*/ 16 w 22"/>
                              <a:gd name="T37" fmla="*/ 1 h 24"/>
                              <a:gd name="T38" fmla="*/ 18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1" y="22"/>
                                </a:lnTo>
                                <a:lnTo>
                                  <a:pt x="17" y="24"/>
                                </a:lnTo>
                                <a:lnTo>
                                  <a:pt x="14" y="24"/>
                                </a:lnTo>
                                <a:lnTo>
                                  <a:pt x="8" y="24"/>
                                </a:lnTo>
                                <a:lnTo>
                                  <a:pt x="4" y="23"/>
                                </a:lnTo>
                                <a:lnTo>
                                  <a:pt x="3" y="21"/>
                                </a:lnTo>
                                <a:lnTo>
                                  <a:pt x="1" y="19"/>
                                </a:lnTo>
                                <a:lnTo>
                                  <a:pt x="1" y="17"/>
                                </a:lnTo>
                                <a:lnTo>
                                  <a:pt x="0" y="14"/>
                                </a:lnTo>
                                <a:lnTo>
                                  <a:pt x="1" y="9"/>
                                </a:lnTo>
                                <a:lnTo>
                                  <a:pt x="3" y="4"/>
                                </a:lnTo>
                                <a:lnTo>
                                  <a:pt x="8" y="1"/>
                                </a:lnTo>
                                <a:lnTo>
                                  <a:pt x="9" y="1"/>
                                </a:lnTo>
                                <a:lnTo>
                                  <a:pt x="11" y="0"/>
                                </a:lnTo>
                                <a:lnTo>
                                  <a:pt x="14" y="0"/>
                                </a:lnTo>
                                <a:lnTo>
                                  <a:pt x="16" y="1"/>
                                </a:lnTo>
                                <a:lnTo>
                                  <a:pt x="18"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4229"/>
                        <wps:cNvSpPr>
                          <a:spLocks/>
                        </wps:cNvSpPr>
                        <wps:spPr bwMode="auto">
                          <a:xfrm>
                            <a:off x="2574925" y="1374775"/>
                            <a:ext cx="13970" cy="22225"/>
                          </a:xfrm>
                          <a:custGeom>
                            <a:avLst/>
                            <a:gdLst>
                              <a:gd name="T0" fmla="*/ 21 w 22"/>
                              <a:gd name="T1" fmla="*/ 17 h 35"/>
                              <a:gd name="T2" fmla="*/ 21 w 22"/>
                              <a:gd name="T3" fmla="*/ 17 h 35"/>
                              <a:gd name="T4" fmla="*/ 19 w 22"/>
                              <a:gd name="T5" fmla="*/ 20 h 35"/>
                              <a:gd name="T6" fmla="*/ 18 w 22"/>
                              <a:gd name="T7" fmla="*/ 21 h 35"/>
                              <a:gd name="T8" fmla="*/ 15 w 22"/>
                              <a:gd name="T9" fmla="*/ 21 h 35"/>
                              <a:gd name="T10" fmla="*/ 13 w 22"/>
                              <a:gd name="T11" fmla="*/ 21 h 35"/>
                              <a:gd name="T12" fmla="*/ 9 w 22"/>
                              <a:gd name="T13" fmla="*/ 21 h 35"/>
                              <a:gd name="T14" fmla="*/ 6 w 22"/>
                              <a:gd name="T15" fmla="*/ 21 h 35"/>
                              <a:gd name="T16" fmla="*/ 3 w 22"/>
                              <a:gd name="T17" fmla="*/ 19 h 35"/>
                              <a:gd name="T18" fmla="*/ 2 w 22"/>
                              <a:gd name="T19" fmla="*/ 16 h 35"/>
                              <a:gd name="T20" fmla="*/ 2 w 22"/>
                              <a:gd name="T21" fmla="*/ 20 h 35"/>
                              <a:gd name="T22" fmla="*/ 2 w 22"/>
                              <a:gd name="T23" fmla="*/ 20 h 35"/>
                              <a:gd name="T24" fmla="*/ 2 w 22"/>
                              <a:gd name="T25" fmla="*/ 19 h 35"/>
                              <a:gd name="T26" fmla="*/ 5 w 22"/>
                              <a:gd name="T27" fmla="*/ 16 h 35"/>
                              <a:gd name="T28" fmla="*/ 8 w 22"/>
                              <a:gd name="T29" fmla="*/ 14 h 35"/>
                              <a:gd name="T30" fmla="*/ 11 w 22"/>
                              <a:gd name="T31" fmla="*/ 13 h 35"/>
                              <a:gd name="T32" fmla="*/ 13 w 22"/>
                              <a:gd name="T33" fmla="*/ 13 h 35"/>
                              <a:gd name="T34" fmla="*/ 14 w 22"/>
                              <a:gd name="T35" fmla="*/ 14 h 35"/>
                              <a:gd name="T36" fmla="*/ 18 w 22"/>
                              <a:gd name="T37" fmla="*/ 16 h 35"/>
                              <a:gd name="T38" fmla="*/ 19 w 22"/>
                              <a:gd name="T39" fmla="*/ 19 h 35"/>
                              <a:gd name="T40" fmla="*/ 21 w 22"/>
                              <a:gd name="T41" fmla="*/ 21 h 35"/>
                              <a:gd name="T42" fmla="*/ 21 w 22"/>
                              <a:gd name="T43" fmla="*/ 24 h 35"/>
                              <a:gd name="T44" fmla="*/ 22 w 22"/>
                              <a:gd name="T45" fmla="*/ 26 h 35"/>
                              <a:gd name="T46" fmla="*/ 22 w 22"/>
                              <a:gd name="T47" fmla="*/ 21 h 35"/>
                              <a:gd name="T48" fmla="*/ 22 w 22"/>
                              <a:gd name="T49" fmla="*/ 17 h 35"/>
                              <a:gd name="T50" fmla="*/ 22 w 22"/>
                              <a:gd name="T51" fmla="*/ 12 h 35"/>
                              <a:gd name="T52" fmla="*/ 20 w 22"/>
                              <a:gd name="T53" fmla="*/ 6 h 35"/>
                              <a:gd name="T54" fmla="*/ 19 w 22"/>
                              <a:gd name="T55" fmla="*/ 4 h 35"/>
                              <a:gd name="T56" fmla="*/ 16 w 22"/>
                              <a:gd name="T57" fmla="*/ 1 h 35"/>
                              <a:gd name="T58" fmla="*/ 14 w 22"/>
                              <a:gd name="T59" fmla="*/ 0 h 35"/>
                              <a:gd name="T60" fmla="*/ 11 w 22"/>
                              <a:gd name="T61" fmla="*/ 0 h 35"/>
                              <a:gd name="T62" fmla="*/ 8 w 22"/>
                              <a:gd name="T63" fmla="*/ 0 h 35"/>
                              <a:gd name="T64" fmla="*/ 5 w 22"/>
                              <a:gd name="T65" fmla="*/ 2 h 35"/>
                              <a:gd name="T66" fmla="*/ 3 w 22"/>
                              <a:gd name="T67" fmla="*/ 4 h 35"/>
                              <a:gd name="T68" fmla="*/ 2 w 22"/>
                              <a:gd name="T69" fmla="*/ 7 h 35"/>
                              <a:gd name="T70" fmla="*/ 1 w 22"/>
                              <a:gd name="T71" fmla="*/ 14 h 35"/>
                              <a:gd name="T72" fmla="*/ 0 w 22"/>
                              <a:gd name="T73" fmla="*/ 19 h 35"/>
                              <a:gd name="T74" fmla="*/ 1 w 22"/>
                              <a:gd name="T75" fmla="*/ 24 h 35"/>
                              <a:gd name="T76" fmla="*/ 2 w 22"/>
                              <a:gd name="T77" fmla="*/ 30 h 35"/>
                              <a:gd name="T78" fmla="*/ 3 w 22"/>
                              <a:gd name="T79" fmla="*/ 32 h 35"/>
                              <a:gd name="T80" fmla="*/ 5 w 22"/>
                              <a:gd name="T81" fmla="*/ 34 h 35"/>
                              <a:gd name="T82" fmla="*/ 8 w 22"/>
                              <a:gd name="T83" fmla="*/ 35 h 35"/>
                              <a:gd name="T84" fmla="*/ 11 w 22"/>
                              <a:gd name="T85" fmla="*/ 35 h 35"/>
                              <a:gd name="T86" fmla="*/ 14 w 22"/>
                              <a:gd name="T87" fmla="*/ 35 h 35"/>
                              <a:gd name="T88" fmla="*/ 16 w 22"/>
                              <a:gd name="T89" fmla="*/ 34 h 35"/>
                              <a:gd name="T90" fmla="*/ 19 w 22"/>
                              <a:gd name="T91" fmla="*/ 33 h 35"/>
                              <a:gd name="T92" fmla="*/ 20 w 22"/>
                              <a:gd name="T93" fmla="*/ 30 h 35"/>
                              <a:gd name="T94" fmla="*/ 22 w 22"/>
                              <a:gd name="T95" fmla="*/ 26 h 35"/>
                              <a:gd name="T96" fmla="*/ 22 w 22"/>
                              <a:gd name="T97" fmla="*/ 21 h 35"/>
                              <a:gd name="T98" fmla="*/ 22 w 22"/>
                              <a:gd name="T99" fmla="*/ 17 h 35"/>
                              <a:gd name="T100" fmla="*/ 22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8" y="21"/>
                                </a:lnTo>
                                <a:lnTo>
                                  <a:pt x="15" y="21"/>
                                </a:lnTo>
                                <a:lnTo>
                                  <a:pt x="13" y="21"/>
                                </a:lnTo>
                                <a:lnTo>
                                  <a:pt x="9" y="21"/>
                                </a:lnTo>
                                <a:lnTo>
                                  <a:pt x="6" y="21"/>
                                </a:lnTo>
                                <a:lnTo>
                                  <a:pt x="3" y="19"/>
                                </a:lnTo>
                                <a:lnTo>
                                  <a:pt x="2" y="16"/>
                                </a:lnTo>
                                <a:lnTo>
                                  <a:pt x="2" y="20"/>
                                </a:lnTo>
                                <a:lnTo>
                                  <a:pt x="2" y="19"/>
                                </a:lnTo>
                                <a:lnTo>
                                  <a:pt x="5" y="16"/>
                                </a:lnTo>
                                <a:lnTo>
                                  <a:pt x="8" y="14"/>
                                </a:lnTo>
                                <a:lnTo>
                                  <a:pt x="11" y="13"/>
                                </a:lnTo>
                                <a:lnTo>
                                  <a:pt x="13" y="13"/>
                                </a:lnTo>
                                <a:lnTo>
                                  <a:pt x="14" y="14"/>
                                </a:lnTo>
                                <a:lnTo>
                                  <a:pt x="18" y="16"/>
                                </a:lnTo>
                                <a:lnTo>
                                  <a:pt x="19" y="19"/>
                                </a:lnTo>
                                <a:lnTo>
                                  <a:pt x="21" y="21"/>
                                </a:lnTo>
                                <a:lnTo>
                                  <a:pt x="21" y="24"/>
                                </a:lnTo>
                                <a:lnTo>
                                  <a:pt x="22" y="26"/>
                                </a:lnTo>
                                <a:lnTo>
                                  <a:pt x="22" y="21"/>
                                </a:lnTo>
                                <a:lnTo>
                                  <a:pt x="22" y="17"/>
                                </a:lnTo>
                                <a:lnTo>
                                  <a:pt x="22" y="12"/>
                                </a:lnTo>
                                <a:lnTo>
                                  <a:pt x="20" y="6"/>
                                </a:lnTo>
                                <a:lnTo>
                                  <a:pt x="19" y="4"/>
                                </a:lnTo>
                                <a:lnTo>
                                  <a:pt x="16" y="1"/>
                                </a:lnTo>
                                <a:lnTo>
                                  <a:pt x="14" y="0"/>
                                </a:lnTo>
                                <a:lnTo>
                                  <a:pt x="11" y="0"/>
                                </a:lnTo>
                                <a:lnTo>
                                  <a:pt x="8" y="0"/>
                                </a:lnTo>
                                <a:lnTo>
                                  <a:pt x="5" y="2"/>
                                </a:lnTo>
                                <a:lnTo>
                                  <a:pt x="3" y="4"/>
                                </a:lnTo>
                                <a:lnTo>
                                  <a:pt x="2" y="7"/>
                                </a:lnTo>
                                <a:lnTo>
                                  <a:pt x="1" y="14"/>
                                </a:lnTo>
                                <a:lnTo>
                                  <a:pt x="0" y="19"/>
                                </a:lnTo>
                                <a:lnTo>
                                  <a:pt x="1" y="24"/>
                                </a:lnTo>
                                <a:lnTo>
                                  <a:pt x="2" y="30"/>
                                </a:lnTo>
                                <a:lnTo>
                                  <a:pt x="3" y="32"/>
                                </a:lnTo>
                                <a:lnTo>
                                  <a:pt x="5" y="34"/>
                                </a:lnTo>
                                <a:lnTo>
                                  <a:pt x="8" y="35"/>
                                </a:lnTo>
                                <a:lnTo>
                                  <a:pt x="11" y="35"/>
                                </a:lnTo>
                                <a:lnTo>
                                  <a:pt x="14" y="35"/>
                                </a:lnTo>
                                <a:lnTo>
                                  <a:pt x="16" y="34"/>
                                </a:lnTo>
                                <a:lnTo>
                                  <a:pt x="19" y="33"/>
                                </a:lnTo>
                                <a:lnTo>
                                  <a:pt x="20" y="30"/>
                                </a:lnTo>
                                <a:lnTo>
                                  <a:pt x="22" y="26"/>
                                </a:lnTo>
                                <a:lnTo>
                                  <a:pt x="22" y="21"/>
                                </a:lnTo>
                                <a:lnTo>
                                  <a:pt x="22" y="17"/>
                                </a:lnTo>
                                <a:lnTo>
                                  <a:pt x="22"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4230"/>
                        <wps:cNvSpPr>
                          <a:spLocks/>
                        </wps:cNvSpPr>
                        <wps:spPr bwMode="auto">
                          <a:xfrm>
                            <a:off x="2599055" y="1377315"/>
                            <a:ext cx="13970" cy="15240"/>
                          </a:xfrm>
                          <a:custGeom>
                            <a:avLst/>
                            <a:gdLst>
                              <a:gd name="T0" fmla="*/ 22 w 22"/>
                              <a:gd name="T1" fmla="*/ 14 h 24"/>
                              <a:gd name="T2" fmla="*/ 22 w 22"/>
                              <a:gd name="T3" fmla="*/ 14 h 24"/>
                              <a:gd name="T4" fmla="*/ 21 w 22"/>
                              <a:gd name="T5" fmla="*/ 19 h 24"/>
                              <a:gd name="T6" fmla="*/ 20 w 22"/>
                              <a:gd name="T7" fmla="*/ 22 h 24"/>
                              <a:gd name="T8" fmla="*/ 17 w 22"/>
                              <a:gd name="T9" fmla="*/ 24 h 24"/>
                              <a:gd name="T10" fmla="*/ 12 w 22"/>
                              <a:gd name="T11" fmla="*/ 24 h 24"/>
                              <a:gd name="T12" fmla="*/ 8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2 w 22"/>
                              <a:gd name="T33" fmla="*/ 0 h 24"/>
                              <a:gd name="T34" fmla="*/ 14 w 22"/>
                              <a:gd name="T35" fmla="*/ 0 h 24"/>
                              <a:gd name="T36" fmla="*/ 16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7" y="24"/>
                                </a:lnTo>
                                <a:lnTo>
                                  <a:pt x="12" y="24"/>
                                </a:lnTo>
                                <a:lnTo>
                                  <a:pt x="8" y="24"/>
                                </a:lnTo>
                                <a:lnTo>
                                  <a:pt x="3" y="23"/>
                                </a:lnTo>
                                <a:lnTo>
                                  <a:pt x="2" y="21"/>
                                </a:lnTo>
                                <a:lnTo>
                                  <a:pt x="1" y="19"/>
                                </a:lnTo>
                                <a:lnTo>
                                  <a:pt x="0" y="17"/>
                                </a:lnTo>
                                <a:lnTo>
                                  <a:pt x="0" y="14"/>
                                </a:lnTo>
                                <a:lnTo>
                                  <a:pt x="1" y="9"/>
                                </a:lnTo>
                                <a:lnTo>
                                  <a:pt x="3" y="4"/>
                                </a:lnTo>
                                <a:lnTo>
                                  <a:pt x="6" y="1"/>
                                </a:lnTo>
                                <a:lnTo>
                                  <a:pt x="9" y="1"/>
                                </a:lnTo>
                                <a:lnTo>
                                  <a:pt x="12" y="0"/>
                                </a:lnTo>
                                <a:lnTo>
                                  <a:pt x="14" y="0"/>
                                </a:lnTo>
                                <a:lnTo>
                                  <a:pt x="16"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4231"/>
                        <wps:cNvSpPr>
                          <a:spLocks/>
                        </wps:cNvSpPr>
                        <wps:spPr bwMode="auto">
                          <a:xfrm>
                            <a:off x="2599055" y="1374775"/>
                            <a:ext cx="13970" cy="22225"/>
                          </a:xfrm>
                          <a:custGeom>
                            <a:avLst/>
                            <a:gdLst>
                              <a:gd name="T0" fmla="*/ 21 w 22"/>
                              <a:gd name="T1" fmla="*/ 17 h 35"/>
                              <a:gd name="T2" fmla="*/ 21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2 w 22"/>
                              <a:gd name="T19" fmla="*/ 16 h 35"/>
                              <a:gd name="T20" fmla="*/ 2 w 22"/>
                              <a:gd name="T21" fmla="*/ 20 h 35"/>
                              <a:gd name="T22" fmla="*/ 2 w 22"/>
                              <a:gd name="T23" fmla="*/ 19 h 35"/>
                              <a:gd name="T24" fmla="*/ 5 w 22"/>
                              <a:gd name="T25" fmla="*/ 16 h 35"/>
                              <a:gd name="T26" fmla="*/ 8 w 22"/>
                              <a:gd name="T27" fmla="*/ 14 h 35"/>
                              <a:gd name="T28" fmla="*/ 12 w 22"/>
                              <a:gd name="T29" fmla="*/ 13 h 35"/>
                              <a:gd name="T30" fmla="*/ 13 w 22"/>
                              <a:gd name="T31" fmla="*/ 13 h 35"/>
                              <a:gd name="T32" fmla="*/ 14 w 22"/>
                              <a:gd name="T33" fmla="*/ 14 h 35"/>
                              <a:gd name="T34" fmla="*/ 18 w 22"/>
                              <a:gd name="T35" fmla="*/ 16 h 35"/>
                              <a:gd name="T36" fmla="*/ 20 w 22"/>
                              <a:gd name="T37" fmla="*/ 19 h 35"/>
                              <a:gd name="T38" fmla="*/ 21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1 w 22"/>
                              <a:gd name="T51" fmla="*/ 6 h 35"/>
                              <a:gd name="T52" fmla="*/ 19 w 22"/>
                              <a:gd name="T53" fmla="*/ 4 h 35"/>
                              <a:gd name="T54" fmla="*/ 18 w 22"/>
                              <a:gd name="T55" fmla="*/ 1 h 35"/>
                              <a:gd name="T56" fmla="*/ 14 w 22"/>
                              <a:gd name="T57" fmla="*/ 0 h 35"/>
                              <a:gd name="T58" fmla="*/ 12 w 22"/>
                              <a:gd name="T59" fmla="*/ 0 h 35"/>
                              <a:gd name="T60" fmla="*/ 8 w 22"/>
                              <a:gd name="T61" fmla="*/ 0 h 35"/>
                              <a:gd name="T62" fmla="*/ 5 w 22"/>
                              <a:gd name="T63" fmla="*/ 2 h 35"/>
                              <a:gd name="T64" fmla="*/ 2 w 22"/>
                              <a:gd name="T65" fmla="*/ 4 h 35"/>
                              <a:gd name="T66" fmla="*/ 2 w 22"/>
                              <a:gd name="T67" fmla="*/ 7 h 35"/>
                              <a:gd name="T68" fmla="*/ 0 w 22"/>
                              <a:gd name="T69" fmla="*/ 14 h 35"/>
                              <a:gd name="T70" fmla="*/ 0 w 22"/>
                              <a:gd name="T71" fmla="*/ 19 h 35"/>
                              <a:gd name="T72" fmla="*/ 0 w 22"/>
                              <a:gd name="T73" fmla="*/ 24 h 35"/>
                              <a:gd name="T74" fmla="*/ 2 w 22"/>
                              <a:gd name="T75" fmla="*/ 30 h 35"/>
                              <a:gd name="T76" fmla="*/ 2 w 22"/>
                              <a:gd name="T77" fmla="*/ 32 h 35"/>
                              <a:gd name="T78" fmla="*/ 5 w 22"/>
                              <a:gd name="T79" fmla="*/ 34 h 35"/>
                              <a:gd name="T80" fmla="*/ 8 w 22"/>
                              <a:gd name="T81" fmla="*/ 35 h 35"/>
                              <a:gd name="T82" fmla="*/ 12 w 22"/>
                              <a:gd name="T83" fmla="*/ 35 h 35"/>
                              <a:gd name="T84" fmla="*/ 14 w 22"/>
                              <a:gd name="T85" fmla="*/ 35 h 35"/>
                              <a:gd name="T86" fmla="*/ 18 w 22"/>
                              <a:gd name="T87" fmla="*/ 34 h 35"/>
                              <a:gd name="T88" fmla="*/ 20 w 22"/>
                              <a:gd name="T89" fmla="*/ 33 h 35"/>
                              <a:gd name="T90" fmla="*/ 21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1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1" y="17"/>
                                </a:moveTo>
                                <a:lnTo>
                                  <a:pt x="21" y="17"/>
                                </a:lnTo>
                                <a:lnTo>
                                  <a:pt x="20" y="20"/>
                                </a:lnTo>
                                <a:lnTo>
                                  <a:pt x="18" y="21"/>
                                </a:lnTo>
                                <a:lnTo>
                                  <a:pt x="14" y="21"/>
                                </a:lnTo>
                                <a:lnTo>
                                  <a:pt x="12" y="21"/>
                                </a:lnTo>
                                <a:lnTo>
                                  <a:pt x="8" y="21"/>
                                </a:lnTo>
                                <a:lnTo>
                                  <a:pt x="6" y="21"/>
                                </a:lnTo>
                                <a:lnTo>
                                  <a:pt x="3" y="19"/>
                                </a:lnTo>
                                <a:lnTo>
                                  <a:pt x="2" y="16"/>
                                </a:lnTo>
                                <a:lnTo>
                                  <a:pt x="2" y="20"/>
                                </a:lnTo>
                                <a:lnTo>
                                  <a:pt x="2" y="19"/>
                                </a:lnTo>
                                <a:lnTo>
                                  <a:pt x="5" y="16"/>
                                </a:lnTo>
                                <a:lnTo>
                                  <a:pt x="8" y="14"/>
                                </a:lnTo>
                                <a:lnTo>
                                  <a:pt x="12" y="13"/>
                                </a:lnTo>
                                <a:lnTo>
                                  <a:pt x="13" y="13"/>
                                </a:lnTo>
                                <a:lnTo>
                                  <a:pt x="14" y="14"/>
                                </a:lnTo>
                                <a:lnTo>
                                  <a:pt x="18" y="16"/>
                                </a:lnTo>
                                <a:lnTo>
                                  <a:pt x="20" y="19"/>
                                </a:lnTo>
                                <a:lnTo>
                                  <a:pt x="21" y="21"/>
                                </a:lnTo>
                                <a:lnTo>
                                  <a:pt x="21" y="24"/>
                                </a:lnTo>
                                <a:lnTo>
                                  <a:pt x="21" y="26"/>
                                </a:lnTo>
                                <a:lnTo>
                                  <a:pt x="22" y="21"/>
                                </a:lnTo>
                                <a:lnTo>
                                  <a:pt x="22" y="17"/>
                                </a:lnTo>
                                <a:lnTo>
                                  <a:pt x="22" y="12"/>
                                </a:lnTo>
                                <a:lnTo>
                                  <a:pt x="21" y="6"/>
                                </a:lnTo>
                                <a:lnTo>
                                  <a:pt x="19" y="4"/>
                                </a:lnTo>
                                <a:lnTo>
                                  <a:pt x="18" y="1"/>
                                </a:lnTo>
                                <a:lnTo>
                                  <a:pt x="14" y="0"/>
                                </a:lnTo>
                                <a:lnTo>
                                  <a:pt x="12" y="0"/>
                                </a:lnTo>
                                <a:lnTo>
                                  <a:pt x="8" y="0"/>
                                </a:lnTo>
                                <a:lnTo>
                                  <a:pt x="5" y="2"/>
                                </a:lnTo>
                                <a:lnTo>
                                  <a:pt x="2" y="4"/>
                                </a:lnTo>
                                <a:lnTo>
                                  <a:pt x="2" y="7"/>
                                </a:lnTo>
                                <a:lnTo>
                                  <a:pt x="0" y="14"/>
                                </a:lnTo>
                                <a:lnTo>
                                  <a:pt x="0" y="19"/>
                                </a:lnTo>
                                <a:lnTo>
                                  <a:pt x="0" y="24"/>
                                </a:lnTo>
                                <a:lnTo>
                                  <a:pt x="2" y="30"/>
                                </a:lnTo>
                                <a:lnTo>
                                  <a:pt x="2" y="32"/>
                                </a:lnTo>
                                <a:lnTo>
                                  <a:pt x="5" y="34"/>
                                </a:lnTo>
                                <a:lnTo>
                                  <a:pt x="8" y="35"/>
                                </a:lnTo>
                                <a:lnTo>
                                  <a:pt x="12" y="35"/>
                                </a:lnTo>
                                <a:lnTo>
                                  <a:pt x="14" y="35"/>
                                </a:lnTo>
                                <a:lnTo>
                                  <a:pt x="18" y="34"/>
                                </a:lnTo>
                                <a:lnTo>
                                  <a:pt x="20" y="33"/>
                                </a:lnTo>
                                <a:lnTo>
                                  <a:pt x="21" y="30"/>
                                </a:lnTo>
                                <a:lnTo>
                                  <a:pt x="22" y="26"/>
                                </a:lnTo>
                                <a:lnTo>
                                  <a:pt x="22"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4232"/>
                        <wps:cNvSpPr>
                          <a:spLocks/>
                        </wps:cNvSpPr>
                        <wps:spPr bwMode="auto">
                          <a:xfrm>
                            <a:off x="2623185" y="1377315"/>
                            <a:ext cx="12700" cy="15240"/>
                          </a:xfrm>
                          <a:custGeom>
                            <a:avLst/>
                            <a:gdLst>
                              <a:gd name="T0" fmla="*/ 20 w 20"/>
                              <a:gd name="T1" fmla="*/ 14 h 24"/>
                              <a:gd name="T2" fmla="*/ 20 w 20"/>
                              <a:gd name="T3" fmla="*/ 14 h 24"/>
                              <a:gd name="T4" fmla="*/ 19 w 20"/>
                              <a:gd name="T5" fmla="*/ 19 h 24"/>
                              <a:gd name="T6" fmla="*/ 18 w 20"/>
                              <a:gd name="T7" fmla="*/ 22 h 24"/>
                              <a:gd name="T8" fmla="*/ 15 w 20"/>
                              <a:gd name="T9" fmla="*/ 24 h 24"/>
                              <a:gd name="T10" fmla="*/ 11 w 20"/>
                              <a:gd name="T11" fmla="*/ 24 h 24"/>
                              <a:gd name="T12" fmla="*/ 10 w 20"/>
                              <a:gd name="T13" fmla="*/ 24 h 24"/>
                              <a:gd name="T14" fmla="*/ 7 w 20"/>
                              <a:gd name="T15" fmla="*/ 21 h 24"/>
                              <a:gd name="T16" fmla="*/ 4 w 20"/>
                              <a:gd name="T17" fmla="*/ 15 h 24"/>
                              <a:gd name="T18" fmla="*/ 0 w 20"/>
                              <a:gd name="T19" fmla="*/ 12 h 24"/>
                              <a:gd name="T20" fmla="*/ 0 w 20"/>
                              <a:gd name="T21" fmla="*/ 12 h 24"/>
                              <a:gd name="T22" fmla="*/ 0 w 20"/>
                              <a:gd name="T23" fmla="*/ 14 h 24"/>
                              <a:gd name="T24" fmla="*/ 0 w 20"/>
                              <a:gd name="T25" fmla="*/ 16 h 24"/>
                              <a:gd name="T26" fmla="*/ 0 w 20"/>
                              <a:gd name="T27" fmla="*/ 15 h 24"/>
                              <a:gd name="T28" fmla="*/ 2 w 20"/>
                              <a:gd name="T29" fmla="*/ 10 h 24"/>
                              <a:gd name="T30" fmla="*/ 6 w 20"/>
                              <a:gd name="T31" fmla="*/ 4 h 24"/>
                              <a:gd name="T32" fmla="*/ 7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5" y="24"/>
                                </a:lnTo>
                                <a:lnTo>
                                  <a:pt x="11" y="24"/>
                                </a:lnTo>
                                <a:lnTo>
                                  <a:pt x="10" y="24"/>
                                </a:lnTo>
                                <a:lnTo>
                                  <a:pt x="7" y="21"/>
                                </a:lnTo>
                                <a:lnTo>
                                  <a:pt x="4" y="15"/>
                                </a:lnTo>
                                <a:lnTo>
                                  <a:pt x="0" y="12"/>
                                </a:lnTo>
                                <a:lnTo>
                                  <a:pt x="0" y="14"/>
                                </a:lnTo>
                                <a:lnTo>
                                  <a:pt x="0" y="16"/>
                                </a:lnTo>
                                <a:lnTo>
                                  <a:pt x="0" y="15"/>
                                </a:lnTo>
                                <a:lnTo>
                                  <a:pt x="2" y="10"/>
                                </a:lnTo>
                                <a:lnTo>
                                  <a:pt x="6" y="4"/>
                                </a:lnTo>
                                <a:lnTo>
                                  <a:pt x="7"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4233"/>
                        <wps:cNvSpPr>
                          <a:spLocks/>
                        </wps:cNvSpPr>
                        <wps:spPr bwMode="auto">
                          <a:xfrm>
                            <a:off x="2623185" y="1374775"/>
                            <a:ext cx="13970" cy="22225"/>
                          </a:xfrm>
                          <a:custGeom>
                            <a:avLst/>
                            <a:gdLst>
                              <a:gd name="T0" fmla="*/ 20 w 22"/>
                              <a:gd name="T1" fmla="*/ 17 h 35"/>
                              <a:gd name="T2" fmla="*/ 17 w 22"/>
                              <a:gd name="T3" fmla="*/ 21 h 35"/>
                              <a:gd name="T4" fmla="*/ 12 w 22"/>
                              <a:gd name="T5" fmla="*/ 21 h 35"/>
                              <a:gd name="T6" fmla="*/ 7 w 22"/>
                              <a:gd name="T7" fmla="*/ 19 h 35"/>
                              <a:gd name="T8" fmla="*/ 4 w 22"/>
                              <a:gd name="T9" fmla="*/ 12 h 35"/>
                              <a:gd name="T10" fmla="*/ 1 w 22"/>
                              <a:gd name="T11" fmla="*/ 10 h 35"/>
                              <a:gd name="T12" fmla="*/ 0 w 22"/>
                              <a:gd name="T13" fmla="*/ 10 h 35"/>
                              <a:gd name="T14" fmla="*/ 0 w 22"/>
                              <a:gd name="T15" fmla="*/ 19 h 35"/>
                              <a:gd name="T16" fmla="*/ 0 w 22"/>
                              <a:gd name="T17" fmla="*/ 26 h 35"/>
                              <a:gd name="T18" fmla="*/ 2 w 22"/>
                              <a:gd name="T19" fmla="*/ 25 h 35"/>
                              <a:gd name="T20" fmla="*/ 4 w 22"/>
                              <a:gd name="T21" fmla="*/ 21 h 35"/>
                              <a:gd name="T22" fmla="*/ 7 w 22"/>
                              <a:gd name="T23" fmla="*/ 15 h 35"/>
                              <a:gd name="T24" fmla="*/ 12 w 22"/>
                              <a:gd name="T25" fmla="*/ 12 h 35"/>
                              <a:gd name="T26" fmla="*/ 15 w 22"/>
                              <a:gd name="T27" fmla="*/ 13 h 35"/>
                              <a:gd name="T28" fmla="*/ 19 w 22"/>
                              <a:gd name="T29" fmla="*/ 18 h 35"/>
                              <a:gd name="T30" fmla="*/ 20 w 22"/>
                              <a:gd name="T31" fmla="*/ 24 h 35"/>
                              <a:gd name="T32" fmla="*/ 22 w 22"/>
                              <a:gd name="T33" fmla="*/ 21 h 35"/>
                              <a:gd name="T34" fmla="*/ 20 w 22"/>
                              <a:gd name="T35" fmla="*/ 10 h 35"/>
                              <a:gd name="T36" fmla="*/ 18 w 22"/>
                              <a:gd name="T37" fmla="*/ 2 h 35"/>
                              <a:gd name="T38" fmla="*/ 13 w 22"/>
                              <a:gd name="T39" fmla="*/ 0 h 35"/>
                              <a:gd name="T40" fmla="*/ 10 w 22"/>
                              <a:gd name="T41" fmla="*/ 0 h 35"/>
                              <a:gd name="T42" fmla="*/ 6 w 22"/>
                              <a:gd name="T43" fmla="*/ 4 h 35"/>
                              <a:gd name="T44" fmla="*/ 2 w 22"/>
                              <a:gd name="T45" fmla="*/ 11 h 35"/>
                              <a:gd name="T46" fmla="*/ 0 w 22"/>
                              <a:gd name="T47" fmla="*/ 14 h 35"/>
                              <a:gd name="T48" fmla="*/ 1 w 22"/>
                              <a:gd name="T49" fmla="*/ 23 h 35"/>
                              <a:gd name="T50" fmla="*/ 4 w 22"/>
                              <a:gd name="T51" fmla="*/ 27 h 35"/>
                              <a:gd name="T52" fmla="*/ 10 w 22"/>
                              <a:gd name="T53" fmla="*/ 35 h 35"/>
                              <a:gd name="T54" fmla="*/ 14 w 22"/>
                              <a:gd name="T55" fmla="*/ 35 h 35"/>
                              <a:gd name="T56" fmla="*/ 18 w 22"/>
                              <a:gd name="T57" fmla="*/ 33 h 35"/>
                              <a:gd name="T58" fmla="*/ 20 w 22"/>
                              <a:gd name="T59" fmla="*/ 31 h 35"/>
                              <a:gd name="T60" fmla="*/ 22 w 22"/>
                              <a:gd name="T61" fmla="*/ 21 h 35"/>
                              <a:gd name="T62" fmla="*/ 20 w 22"/>
                              <a:gd name="T63" fmla="*/ 12 h 35"/>
                              <a:gd name="T64" fmla="*/ 20 w 22"/>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5">
                                <a:moveTo>
                                  <a:pt x="20" y="17"/>
                                </a:moveTo>
                                <a:lnTo>
                                  <a:pt x="20" y="17"/>
                                </a:lnTo>
                                <a:lnTo>
                                  <a:pt x="19" y="19"/>
                                </a:lnTo>
                                <a:lnTo>
                                  <a:pt x="17" y="21"/>
                                </a:lnTo>
                                <a:lnTo>
                                  <a:pt x="14" y="21"/>
                                </a:lnTo>
                                <a:lnTo>
                                  <a:pt x="12" y="21"/>
                                </a:lnTo>
                                <a:lnTo>
                                  <a:pt x="9" y="21"/>
                                </a:lnTo>
                                <a:lnTo>
                                  <a:pt x="7" y="19"/>
                                </a:lnTo>
                                <a:lnTo>
                                  <a:pt x="6" y="15"/>
                                </a:lnTo>
                                <a:lnTo>
                                  <a:pt x="4" y="12"/>
                                </a:lnTo>
                                <a:lnTo>
                                  <a:pt x="2" y="10"/>
                                </a:lnTo>
                                <a:lnTo>
                                  <a:pt x="1" y="10"/>
                                </a:lnTo>
                                <a:lnTo>
                                  <a:pt x="0" y="10"/>
                                </a:lnTo>
                                <a:lnTo>
                                  <a:pt x="0" y="14"/>
                                </a:lnTo>
                                <a:lnTo>
                                  <a:pt x="0" y="19"/>
                                </a:lnTo>
                                <a:lnTo>
                                  <a:pt x="0" y="24"/>
                                </a:lnTo>
                                <a:lnTo>
                                  <a:pt x="0" y="26"/>
                                </a:lnTo>
                                <a:lnTo>
                                  <a:pt x="0" y="27"/>
                                </a:lnTo>
                                <a:lnTo>
                                  <a:pt x="2" y="25"/>
                                </a:lnTo>
                                <a:lnTo>
                                  <a:pt x="3" y="24"/>
                                </a:lnTo>
                                <a:lnTo>
                                  <a:pt x="4" y="21"/>
                                </a:lnTo>
                                <a:lnTo>
                                  <a:pt x="6" y="16"/>
                                </a:lnTo>
                                <a:lnTo>
                                  <a:pt x="7" y="15"/>
                                </a:lnTo>
                                <a:lnTo>
                                  <a:pt x="10" y="12"/>
                                </a:lnTo>
                                <a:lnTo>
                                  <a:pt x="12" y="12"/>
                                </a:lnTo>
                                <a:lnTo>
                                  <a:pt x="13" y="12"/>
                                </a:lnTo>
                                <a:lnTo>
                                  <a:pt x="15" y="13"/>
                                </a:lnTo>
                                <a:lnTo>
                                  <a:pt x="17" y="15"/>
                                </a:lnTo>
                                <a:lnTo>
                                  <a:pt x="19" y="18"/>
                                </a:lnTo>
                                <a:lnTo>
                                  <a:pt x="20" y="21"/>
                                </a:lnTo>
                                <a:lnTo>
                                  <a:pt x="20" y="24"/>
                                </a:lnTo>
                                <a:lnTo>
                                  <a:pt x="20" y="25"/>
                                </a:lnTo>
                                <a:lnTo>
                                  <a:pt x="22" y="21"/>
                                </a:lnTo>
                                <a:lnTo>
                                  <a:pt x="22" y="17"/>
                                </a:lnTo>
                                <a:lnTo>
                                  <a:pt x="20" y="10"/>
                                </a:lnTo>
                                <a:lnTo>
                                  <a:pt x="20" y="5"/>
                                </a:lnTo>
                                <a:lnTo>
                                  <a:pt x="18" y="2"/>
                                </a:lnTo>
                                <a:lnTo>
                                  <a:pt x="16" y="1"/>
                                </a:lnTo>
                                <a:lnTo>
                                  <a:pt x="13" y="0"/>
                                </a:lnTo>
                                <a:lnTo>
                                  <a:pt x="11" y="0"/>
                                </a:lnTo>
                                <a:lnTo>
                                  <a:pt x="10" y="0"/>
                                </a:lnTo>
                                <a:lnTo>
                                  <a:pt x="8" y="0"/>
                                </a:lnTo>
                                <a:lnTo>
                                  <a:pt x="6" y="4"/>
                                </a:lnTo>
                                <a:lnTo>
                                  <a:pt x="4" y="7"/>
                                </a:lnTo>
                                <a:lnTo>
                                  <a:pt x="2" y="11"/>
                                </a:lnTo>
                                <a:lnTo>
                                  <a:pt x="1" y="13"/>
                                </a:lnTo>
                                <a:lnTo>
                                  <a:pt x="0" y="14"/>
                                </a:lnTo>
                                <a:lnTo>
                                  <a:pt x="0" y="24"/>
                                </a:lnTo>
                                <a:lnTo>
                                  <a:pt x="1" y="23"/>
                                </a:lnTo>
                                <a:lnTo>
                                  <a:pt x="2" y="24"/>
                                </a:lnTo>
                                <a:lnTo>
                                  <a:pt x="4" y="27"/>
                                </a:lnTo>
                                <a:lnTo>
                                  <a:pt x="6" y="30"/>
                                </a:lnTo>
                                <a:lnTo>
                                  <a:pt x="10" y="35"/>
                                </a:lnTo>
                                <a:lnTo>
                                  <a:pt x="12" y="35"/>
                                </a:lnTo>
                                <a:lnTo>
                                  <a:pt x="14" y="35"/>
                                </a:lnTo>
                                <a:lnTo>
                                  <a:pt x="16" y="35"/>
                                </a:lnTo>
                                <a:lnTo>
                                  <a:pt x="18" y="33"/>
                                </a:lnTo>
                                <a:lnTo>
                                  <a:pt x="19" y="33"/>
                                </a:lnTo>
                                <a:lnTo>
                                  <a:pt x="20" y="31"/>
                                </a:lnTo>
                                <a:lnTo>
                                  <a:pt x="20" y="28"/>
                                </a:lnTo>
                                <a:lnTo>
                                  <a:pt x="22" y="21"/>
                                </a:lnTo>
                                <a:lnTo>
                                  <a:pt x="22" y="16"/>
                                </a:lnTo>
                                <a:lnTo>
                                  <a:pt x="20" y="12"/>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4234"/>
                        <wps:cNvSpPr>
                          <a:spLocks/>
                        </wps:cNvSpPr>
                        <wps:spPr bwMode="auto">
                          <a:xfrm>
                            <a:off x="2579370" y="1402715"/>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Freeform 4235"/>
                        <wps:cNvSpPr>
                          <a:spLocks/>
                        </wps:cNvSpPr>
                        <wps:spPr bwMode="auto">
                          <a:xfrm>
                            <a:off x="2603500" y="1403985"/>
                            <a:ext cx="8255" cy="8890"/>
                          </a:xfrm>
                          <a:custGeom>
                            <a:avLst/>
                            <a:gdLst>
                              <a:gd name="T0" fmla="*/ 1 w 13"/>
                              <a:gd name="T1" fmla="*/ 14 h 14"/>
                              <a:gd name="T2" fmla="*/ 1 w 13"/>
                              <a:gd name="T3" fmla="*/ 14 h 14"/>
                              <a:gd name="T4" fmla="*/ 12 w 13"/>
                              <a:gd name="T5" fmla="*/ 14 h 14"/>
                              <a:gd name="T6" fmla="*/ 13 w 13"/>
                              <a:gd name="T7" fmla="*/ 12 h 14"/>
                              <a:gd name="T8" fmla="*/ 13 w 13"/>
                              <a:gd name="T9" fmla="*/ 7 h 14"/>
                              <a:gd name="T10" fmla="*/ 13 w 13"/>
                              <a:gd name="T11" fmla="*/ 2 h 14"/>
                              <a:gd name="T12" fmla="*/ 12 w 13"/>
                              <a:gd name="T13" fmla="*/ 0 h 14"/>
                              <a:gd name="T14" fmla="*/ 1 w 13"/>
                              <a:gd name="T15" fmla="*/ 0 h 14"/>
                              <a:gd name="T16" fmla="*/ 0 w 13"/>
                              <a:gd name="T17" fmla="*/ 2 h 14"/>
                              <a:gd name="T18" fmla="*/ 0 w 13"/>
                              <a:gd name="T19" fmla="*/ 7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2" y="14"/>
                                </a:lnTo>
                                <a:lnTo>
                                  <a:pt x="13" y="12"/>
                                </a:lnTo>
                                <a:lnTo>
                                  <a:pt x="13" y="7"/>
                                </a:lnTo>
                                <a:lnTo>
                                  <a:pt x="13" y="2"/>
                                </a:lnTo>
                                <a:lnTo>
                                  <a:pt x="12"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Freeform 4236"/>
                        <wps:cNvSpPr>
                          <a:spLocks/>
                        </wps:cNvSpPr>
                        <wps:spPr bwMode="auto">
                          <a:xfrm>
                            <a:off x="2624455" y="1402715"/>
                            <a:ext cx="12700" cy="8255"/>
                          </a:xfrm>
                          <a:custGeom>
                            <a:avLst/>
                            <a:gdLst>
                              <a:gd name="T0" fmla="*/ 2 w 20"/>
                              <a:gd name="T1" fmla="*/ 12 h 13"/>
                              <a:gd name="T2" fmla="*/ 2 w 20"/>
                              <a:gd name="T3" fmla="*/ 12 h 13"/>
                              <a:gd name="T4" fmla="*/ 5 w 20"/>
                              <a:gd name="T5" fmla="*/ 12 h 13"/>
                              <a:gd name="T6" fmla="*/ 10 w 20"/>
                              <a:gd name="T7" fmla="*/ 12 h 13"/>
                              <a:gd name="T8" fmla="*/ 15 w 20"/>
                              <a:gd name="T9" fmla="*/ 13 h 13"/>
                              <a:gd name="T10" fmla="*/ 18 w 20"/>
                              <a:gd name="T11" fmla="*/ 13 h 13"/>
                              <a:gd name="T12" fmla="*/ 20 w 20"/>
                              <a:gd name="T13" fmla="*/ 11 h 13"/>
                              <a:gd name="T14" fmla="*/ 20 w 20"/>
                              <a:gd name="T15" fmla="*/ 7 h 13"/>
                              <a:gd name="T16" fmla="*/ 20 w 20"/>
                              <a:gd name="T17" fmla="*/ 4 h 13"/>
                              <a:gd name="T18" fmla="*/ 20 w 20"/>
                              <a:gd name="T19" fmla="*/ 3 h 13"/>
                              <a:gd name="T20" fmla="*/ 18 w 20"/>
                              <a:gd name="T21" fmla="*/ 1 h 13"/>
                              <a:gd name="T22" fmla="*/ 15 w 20"/>
                              <a:gd name="T23" fmla="*/ 0 h 13"/>
                              <a:gd name="T24" fmla="*/ 10 w 20"/>
                              <a:gd name="T25" fmla="*/ 0 h 13"/>
                              <a:gd name="T26" fmla="*/ 5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5" y="12"/>
                                </a:lnTo>
                                <a:lnTo>
                                  <a:pt x="10" y="12"/>
                                </a:lnTo>
                                <a:lnTo>
                                  <a:pt x="15" y="13"/>
                                </a:lnTo>
                                <a:lnTo>
                                  <a:pt x="18" y="13"/>
                                </a:lnTo>
                                <a:lnTo>
                                  <a:pt x="20" y="11"/>
                                </a:lnTo>
                                <a:lnTo>
                                  <a:pt x="20" y="7"/>
                                </a:lnTo>
                                <a:lnTo>
                                  <a:pt x="20" y="4"/>
                                </a:lnTo>
                                <a:lnTo>
                                  <a:pt x="20" y="3"/>
                                </a:lnTo>
                                <a:lnTo>
                                  <a:pt x="18" y="1"/>
                                </a:lnTo>
                                <a:lnTo>
                                  <a:pt x="15" y="0"/>
                                </a:lnTo>
                                <a:lnTo>
                                  <a:pt x="10" y="0"/>
                                </a:lnTo>
                                <a:lnTo>
                                  <a:pt x="5"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4237"/>
                        <wps:cNvSpPr>
                          <a:spLocks/>
                        </wps:cNvSpPr>
                        <wps:spPr bwMode="auto">
                          <a:xfrm>
                            <a:off x="2574925" y="1440815"/>
                            <a:ext cx="13970" cy="13970"/>
                          </a:xfrm>
                          <a:custGeom>
                            <a:avLst/>
                            <a:gdLst>
                              <a:gd name="T0" fmla="*/ 22 w 22"/>
                              <a:gd name="T1" fmla="*/ 13 h 22"/>
                              <a:gd name="T2" fmla="*/ 22 w 22"/>
                              <a:gd name="T3" fmla="*/ 13 h 22"/>
                              <a:gd name="T4" fmla="*/ 22 w 22"/>
                              <a:gd name="T5" fmla="*/ 16 h 22"/>
                              <a:gd name="T6" fmla="*/ 21 w 22"/>
                              <a:gd name="T7" fmla="*/ 20 h 22"/>
                              <a:gd name="T8" fmla="*/ 17 w 22"/>
                              <a:gd name="T9" fmla="*/ 21 h 22"/>
                              <a:gd name="T10" fmla="*/ 14 w 22"/>
                              <a:gd name="T11" fmla="*/ 22 h 22"/>
                              <a:gd name="T12" fmla="*/ 8 w 22"/>
                              <a:gd name="T13" fmla="*/ 21 h 22"/>
                              <a:gd name="T14" fmla="*/ 4 w 22"/>
                              <a:gd name="T15" fmla="*/ 20 h 22"/>
                              <a:gd name="T16" fmla="*/ 3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8 w 22"/>
                              <a:gd name="T29" fmla="*/ 1 h 22"/>
                              <a:gd name="T30" fmla="*/ 9 w 22"/>
                              <a:gd name="T31" fmla="*/ 0 h 22"/>
                              <a:gd name="T32" fmla="*/ 11 w 22"/>
                              <a:gd name="T33" fmla="*/ 0 h 22"/>
                              <a:gd name="T34" fmla="*/ 14 w 22"/>
                              <a:gd name="T35" fmla="*/ 0 h 22"/>
                              <a:gd name="T36" fmla="*/ 16 w 22"/>
                              <a:gd name="T37" fmla="*/ 1 h 22"/>
                              <a:gd name="T38" fmla="*/ 18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1" y="20"/>
                                </a:lnTo>
                                <a:lnTo>
                                  <a:pt x="17" y="21"/>
                                </a:lnTo>
                                <a:lnTo>
                                  <a:pt x="14" y="22"/>
                                </a:lnTo>
                                <a:lnTo>
                                  <a:pt x="8" y="21"/>
                                </a:lnTo>
                                <a:lnTo>
                                  <a:pt x="4" y="20"/>
                                </a:lnTo>
                                <a:lnTo>
                                  <a:pt x="3" y="19"/>
                                </a:lnTo>
                                <a:lnTo>
                                  <a:pt x="1" y="17"/>
                                </a:lnTo>
                                <a:lnTo>
                                  <a:pt x="1" y="15"/>
                                </a:lnTo>
                                <a:lnTo>
                                  <a:pt x="0" y="13"/>
                                </a:lnTo>
                                <a:lnTo>
                                  <a:pt x="1" y="8"/>
                                </a:lnTo>
                                <a:lnTo>
                                  <a:pt x="3" y="4"/>
                                </a:lnTo>
                                <a:lnTo>
                                  <a:pt x="8" y="1"/>
                                </a:lnTo>
                                <a:lnTo>
                                  <a:pt x="9" y="0"/>
                                </a:lnTo>
                                <a:lnTo>
                                  <a:pt x="11" y="0"/>
                                </a:lnTo>
                                <a:lnTo>
                                  <a:pt x="14" y="0"/>
                                </a:lnTo>
                                <a:lnTo>
                                  <a:pt x="16" y="1"/>
                                </a:lnTo>
                                <a:lnTo>
                                  <a:pt x="18"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4238"/>
                        <wps:cNvSpPr>
                          <a:spLocks/>
                        </wps:cNvSpPr>
                        <wps:spPr bwMode="auto">
                          <a:xfrm>
                            <a:off x="2574925" y="1435100"/>
                            <a:ext cx="13970" cy="24130"/>
                          </a:xfrm>
                          <a:custGeom>
                            <a:avLst/>
                            <a:gdLst>
                              <a:gd name="T0" fmla="*/ 21 w 22"/>
                              <a:gd name="T1" fmla="*/ 19 h 38"/>
                              <a:gd name="T2" fmla="*/ 21 w 22"/>
                              <a:gd name="T3" fmla="*/ 19 h 38"/>
                              <a:gd name="T4" fmla="*/ 19 w 22"/>
                              <a:gd name="T5" fmla="*/ 21 h 38"/>
                              <a:gd name="T6" fmla="*/ 18 w 22"/>
                              <a:gd name="T7" fmla="*/ 22 h 38"/>
                              <a:gd name="T8" fmla="*/ 15 w 22"/>
                              <a:gd name="T9" fmla="*/ 23 h 38"/>
                              <a:gd name="T10" fmla="*/ 13 w 22"/>
                              <a:gd name="T11" fmla="*/ 24 h 38"/>
                              <a:gd name="T12" fmla="*/ 9 w 22"/>
                              <a:gd name="T13" fmla="*/ 24 h 38"/>
                              <a:gd name="T14" fmla="*/ 6 w 22"/>
                              <a:gd name="T15" fmla="*/ 22 h 38"/>
                              <a:gd name="T16" fmla="*/ 3 w 22"/>
                              <a:gd name="T17" fmla="*/ 21 h 38"/>
                              <a:gd name="T18" fmla="*/ 2 w 22"/>
                              <a:gd name="T19" fmla="*/ 18 h 38"/>
                              <a:gd name="T20" fmla="*/ 2 w 22"/>
                              <a:gd name="T21" fmla="*/ 22 h 38"/>
                              <a:gd name="T22" fmla="*/ 2 w 22"/>
                              <a:gd name="T23" fmla="*/ 22 h 38"/>
                              <a:gd name="T24" fmla="*/ 2 w 22"/>
                              <a:gd name="T25" fmla="*/ 21 h 38"/>
                              <a:gd name="T26" fmla="*/ 5 w 22"/>
                              <a:gd name="T27" fmla="*/ 17 h 38"/>
                              <a:gd name="T28" fmla="*/ 8 w 22"/>
                              <a:gd name="T29" fmla="*/ 15 h 38"/>
                              <a:gd name="T30" fmla="*/ 11 w 22"/>
                              <a:gd name="T31" fmla="*/ 14 h 38"/>
                              <a:gd name="T32" fmla="*/ 13 w 22"/>
                              <a:gd name="T33" fmla="*/ 14 h 38"/>
                              <a:gd name="T34" fmla="*/ 14 w 22"/>
                              <a:gd name="T35" fmla="*/ 14 h 38"/>
                              <a:gd name="T36" fmla="*/ 18 w 22"/>
                              <a:gd name="T37" fmla="*/ 17 h 38"/>
                              <a:gd name="T38" fmla="*/ 19 w 22"/>
                              <a:gd name="T39" fmla="*/ 20 h 38"/>
                              <a:gd name="T40" fmla="*/ 21 w 22"/>
                              <a:gd name="T41" fmla="*/ 23 h 38"/>
                              <a:gd name="T42" fmla="*/ 21 w 22"/>
                              <a:gd name="T43" fmla="*/ 26 h 38"/>
                              <a:gd name="T44" fmla="*/ 22 w 22"/>
                              <a:gd name="T45" fmla="*/ 27 h 38"/>
                              <a:gd name="T46" fmla="*/ 22 w 22"/>
                              <a:gd name="T47" fmla="*/ 23 h 38"/>
                              <a:gd name="T48" fmla="*/ 22 w 22"/>
                              <a:gd name="T49" fmla="*/ 19 h 38"/>
                              <a:gd name="T50" fmla="*/ 22 w 22"/>
                              <a:gd name="T51" fmla="*/ 14 h 38"/>
                              <a:gd name="T52" fmla="*/ 20 w 22"/>
                              <a:gd name="T53" fmla="*/ 8 h 38"/>
                              <a:gd name="T54" fmla="*/ 19 w 22"/>
                              <a:gd name="T55" fmla="*/ 4 h 38"/>
                              <a:gd name="T56" fmla="*/ 16 w 22"/>
                              <a:gd name="T57" fmla="*/ 2 h 38"/>
                              <a:gd name="T58" fmla="*/ 14 w 22"/>
                              <a:gd name="T59" fmla="*/ 1 h 38"/>
                              <a:gd name="T60" fmla="*/ 11 w 22"/>
                              <a:gd name="T61" fmla="*/ 0 h 38"/>
                              <a:gd name="T62" fmla="*/ 8 w 22"/>
                              <a:gd name="T63" fmla="*/ 1 h 38"/>
                              <a:gd name="T64" fmla="*/ 5 w 22"/>
                              <a:gd name="T65" fmla="*/ 2 h 38"/>
                              <a:gd name="T66" fmla="*/ 3 w 22"/>
                              <a:gd name="T67" fmla="*/ 5 h 38"/>
                              <a:gd name="T68" fmla="*/ 2 w 22"/>
                              <a:gd name="T69" fmla="*/ 8 h 38"/>
                              <a:gd name="T70" fmla="*/ 1 w 22"/>
                              <a:gd name="T71" fmla="*/ 15 h 38"/>
                              <a:gd name="T72" fmla="*/ 0 w 22"/>
                              <a:gd name="T73" fmla="*/ 21 h 38"/>
                              <a:gd name="T74" fmla="*/ 1 w 22"/>
                              <a:gd name="T75" fmla="*/ 27 h 38"/>
                              <a:gd name="T76" fmla="*/ 2 w 22"/>
                              <a:gd name="T77" fmla="*/ 32 h 38"/>
                              <a:gd name="T78" fmla="*/ 3 w 22"/>
                              <a:gd name="T79" fmla="*/ 34 h 38"/>
                              <a:gd name="T80" fmla="*/ 5 w 22"/>
                              <a:gd name="T81" fmla="*/ 36 h 38"/>
                              <a:gd name="T82" fmla="*/ 8 w 22"/>
                              <a:gd name="T83" fmla="*/ 37 h 38"/>
                              <a:gd name="T84" fmla="*/ 11 w 22"/>
                              <a:gd name="T85" fmla="*/ 38 h 38"/>
                              <a:gd name="T86" fmla="*/ 14 w 22"/>
                              <a:gd name="T87" fmla="*/ 37 h 38"/>
                              <a:gd name="T88" fmla="*/ 16 w 22"/>
                              <a:gd name="T89" fmla="*/ 37 h 38"/>
                              <a:gd name="T90" fmla="*/ 19 w 22"/>
                              <a:gd name="T91" fmla="*/ 35 h 38"/>
                              <a:gd name="T92" fmla="*/ 20 w 22"/>
                              <a:gd name="T93" fmla="*/ 33 h 38"/>
                              <a:gd name="T94" fmla="*/ 22 w 22"/>
                              <a:gd name="T95" fmla="*/ 28 h 38"/>
                              <a:gd name="T96" fmla="*/ 22 w 22"/>
                              <a:gd name="T97" fmla="*/ 23 h 38"/>
                              <a:gd name="T98" fmla="*/ 22 w 22"/>
                              <a:gd name="T99" fmla="*/ 18 h 38"/>
                              <a:gd name="T100" fmla="*/ 22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8" y="22"/>
                                </a:lnTo>
                                <a:lnTo>
                                  <a:pt x="15" y="23"/>
                                </a:lnTo>
                                <a:lnTo>
                                  <a:pt x="13" y="24"/>
                                </a:lnTo>
                                <a:lnTo>
                                  <a:pt x="9" y="24"/>
                                </a:lnTo>
                                <a:lnTo>
                                  <a:pt x="6" y="22"/>
                                </a:lnTo>
                                <a:lnTo>
                                  <a:pt x="3" y="21"/>
                                </a:lnTo>
                                <a:lnTo>
                                  <a:pt x="2" y="18"/>
                                </a:lnTo>
                                <a:lnTo>
                                  <a:pt x="2" y="22"/>
                                </a:lnTo>
                                <a:lnTo>
                                  <a:pt x="2" y="21"/>
                                </a:lnTo>
                                <a:lnTo>
                                  <a:pt x="5" y="17"/>
                                </a:lnTo>
                                <a:lnTo>
                                  <a:pt x="8" y="15"/>
                                </a:lnTo>
                                <a:lnTo>
                                  <a:pt x="11" y="14"/>
                                </a:lnTo>
                                <a:lnTo>
                                  <a:pt x="13" y="14"/>
                                </a:lnTo>
                                <a:lnTo>
                                  <a:pt x="14" y="14"/>
                                </a:lnTo>
                                <a:lnTo>
                                  <a:pt x="18" y="17"/>
                                </a:lnTo>
                                <a:lnTo>
                                  <a:pt x="19" y="20"/>
                                </a:lnTo>
                                <a:lnTo>
                                  <a:pt x="21" y="23"/>
                                </a:lnTo>
                                <a:lnTo>
                                  <a:pt x="21" y="26"/>
                                </a:lnTo>
                                <a:lnTo>
                                  <a:pt x="22" y="27"/>
                                </a:lnTo>
                                <a:lnTo>
                                  <a:pt x="22" y="23"/>
                                </a:lnTo>
                                <a:lnTo>
                                  <a:pt x="22" y="19"/>
                                </a:lnTo>
                                <a:lnTo>
                                  <a:pt x="22" y="14"/>
                                </a:lnTo>
                                <a:lnTo>
                                  <a:pt x="20" y="8"/>
                                </a:lnTo>
                                <a:lnTo>
                                  <a:pt x="19" y="4"/>
                                </a:lnTo>
                                <a:lnTo>
                                  <a:pt x="16" y="2"/>
                                </a:lnTo>
                                <a:lnTo>
                                  <a:pt x="14" y="1"/>
                                </a:lnTo>
                                <a:lnTo>
                                  <a:pt x="11" y="0"/>
                                </a:lnTo>
                                <a:lnTo>
                                  <a:pt x="8" y="1"/>
                                </a:lnTo>
                                <a:lnTo>
                                  <a:pt x="5" y="2"/>
                                </a:lnTo>
                                <a:lnTo>
                                  <a:pt x="3" y="5"/>
                                </a:lnTo>
                                <a:lnTo>
                                  <a:pt x="2" y="8"/>
                                </a:lnTo>
                                <a:lnTo>
                                  <a:pt x="1" y="15"/>
                                </a:lnTo>
                                <a:lnTo>
                                  <a:pt x="0" y="21"/>
                                </a:lnTo>
                                <a:lnTo>
                                  <a:pt x="1" y="27"/>
                                </a:lnTo>
                                <a:lnTo>
                                  <a:pt x="2" y="32"/>
                                </a:lnTo>
                                <a:lnTo>
                                  <a:pt x="3" y="34"/>
                                </a:lnTo>
                                <a:lnTo>
                                  <a:pt x="5" y="36"/>
                                </a:lnTo>
                                <a:lnTo>
                                  <a:pt x="8" y="37"/>
                                </a:lnTo>
                                <a:lnTo>
                                  <a:pt x="11" y="38"/>
                                </a:lnTo>
                                <a:lnTo>
                                  <a:pt x="14" y="37"/>
                                </a:lnTo>
                                <a:lnTo>
                                  <a:pt x="16" y="37"/>
                                </a:lnTo>
                                <a:lnTo>
                                  <a:pt x="19" y="35"/>
                                </a:lnTo>
                                <a:lnTo>
                                  <a:pt x="20" y="33"/>
                                </a:lnTo>
                                <a:lnTo>
                                  <a:pt x="22" y="28"/>
                                </a:lnTo>
                                <a:lnTo>
                                  <a:pt x="22" y="23"/>
                                </a:lnTo>
                                <a:lnTo>
                                  <a:pt x="22" y="18"/>
                                </a:lnTo>
                                <a:lnTo>
                                  <a:pt x="22"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Freeform 4239"/>
                        <wps:cNvSpPr>
                          <a:spLocks/>
                        </wps:cNvSpPr>
                        <wps:spPr bwMode="auto">
                          <a:xfrm>
                            <a:off x="2599055" y="1440815"/>
                            <a:ext cx="13970" cy="13970"/>
                          </a:xfrm>
                          <a:custGeom>
                            <a:avLst/>
                            <a:gdLst>
                              <a:gd name="T0" fmla="*/ 22 w 22"/>
                              <a:gd name="T1" fmla="*/ 13 h 22"/>
                              <a:gd name="T2" fmla="*/ 22 w 22"/>
                              <a:gd name="T3" fmla="*/ 13 h 22"/>
                              <a:gd name="T4" fmla="*/ 21 w 22"/>
                              <a:gd name="T5" fmla="*/ 16 h 22"/>
                              <a:gd name="T6" fmla="*/ 20 w 22"/>
                              <a:gd name="T7" fmla="*/ 20 h 22"/>
                              <a:gd name="T8" fmla="*/ 17 w 22"/>
                              <a:gd name="T9" fmla="*/ 21 h 22"/>
                              <a:gd name="T10" fmla="*/ 12 w 22"/>
                              <a:gd name="T11" fmla="*/ 22 h 22"/>
                              <a:gd name="T12" fmla="*/ 8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2 w 22"/>
                              <a:gd name="T33" fmla="*/ 0 h 22"/>
                              <a:gd name="T34" fmla="*/ 14 w 22"/>
                              <a:gd name="T35" fmla="*/ 0 h 22"/>
                              <a:gd name="T36" fmla="*/ 16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7" y="21"/>
                                </a:lnTo>
                                <a:lnTo>
                                  <a:pt x="12" y="22"/>
                                </a:lnTo>
                                <a:lnTo>
                                  <a:pt x="8" y="21"/>
                                </a:lnTo>
                                <a:lnTo>
                                  <a:pt x="3" y="20"/>
                                </a:lnTo>
                                <a:lnTo>
                                  <a:pt x="2" y="19"/>
                                </a:lnTo>
                                <a:lnTo>
                                  <a:pt x="1" y="17"/>
                                </a:lnTo>
                                <a:lnTo>
                                  <a:pt x="0" y="15"/>
                                </a:lnTo>
                                <a:lnTo>
                                  <a:pt x="0" y="13"/>
                                </a:lnTo>
                                <a:lnTo>
                                  <a:pt x="1" y="8"/>
                                </a:lnTo>
                                <a:lnTo>
                                  <a:pt x="3" y="4"/>
                                </a:lnTo>
                                <a:lnTo>
                                  <a:pt x="6" y="1"/>
                                </a:lnTo>
                                <a:lnTo>
                                  <a:pt x="9" y="0"/>
                                </a:lnTo>
                                <a:lnTo>
                                  <a:pt x="12" y="0"/>
                                </a:lnTo>
                                <a:lnTo>
                                  <a:pt x="14" y="0"/>
                                </a:lnTo>
                                <a:lnTo>
                                  <a:pt x="16"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3" name="Freeform 4240"/>
                        <wps:cNvSpPr>
                          <a:spLocks/>
                        </wps:cNvSpPr>
                        <wps:spPr bwMode="auto">
                          <a:xfrm>
                            <a:off x="2599055" y="1435100"/>
                            <a:ext cx="13970" cy="24130"/>
                          </a:xfrm>
                          <a:custGeom>
                            <a:avLst/>
                            <a:gdLst>
                              <a:gd name="T0" fmla="*/ 21 w 22"/>
                              <a:gd name="T1" fmla="*/ 19 h 38"/>
                              <a:gd name="T2" fmla="*/ 21 w 22"/>
                              <a:gd name="T3" fmla="*/ 19 h 38"/>
                              <a:gd name="T4" fmla="*/ 20 w 22"/>
                              <a:gd name="T5" fmla="*/ 21 h 38"/>
                              <a:gd name="T6" fmla="*/ 18 w 22"/>
                              <a:gd name="T7" fmla="*/ 22 h 38"/>
                              <a:gd name="T8" fmla="*/ 14 w 22"/>
                              <a:gd name="T9" fmla="*/ 23 h 38"/>
                              <a:gd name="T10" fmla="*/ 12 w 22"/>
                              <a:gd name="T11" fmla="*/ 24 h 38"/>
                              <a:gd name="T12" fmla="*/ 8 w 22"/>
                              <a:gd name="T13" fmla="*/ 24 h 38"/>
                              <a:gd name="T14" fmla="*/ 6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2 w 22"/>
                              <a:gd name="T29" fmla="*/ 14 h 38"/>
                              <a:gd name="T30" fmla="*/ 13 w 22"/>
                              <a:gd name="T31" fmla="*/ 14 h 38"/>
                              <a:gd name="T32" fmla="*/ 14 w 22"/>
                              <a:gd name="T33" fmla="*/ 14 h 38"/>
                              <a:gd name="T34" fmla="*/ 18 w 22"/>
                              <a:gd name="T35" fmla="*/ 17 h 38"/>
                              <a:gd name="T36" fmla="*/ 20 w 22"/>
                              <a:gd name="T37" fmla="*/ 20 h 38"/>
                              <a:gd name="T38" fmla="*/ 21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1 w 22"/>
                              <a:gd name="T51" fmla="*/ 8 h 38"/>
                              <a:gd name="T52" fmla="*/ 19 w 22"/>
                              <a:gd name="T53" fmla="*/ 4 h 38"/>
                              <a:gd name="T54" fmla="*/ 18 w 22"/>
                              <a:gd name="T55" fmla="*/ 2 h 38"/>
                              <a:gd name="T56" fmla="*/ 14 w 22"/>
                              <a:gd name="T57" fmla="*/ 1 h 38"/>
                              <a:gd name="T58" fmla="*/ 12 w 22"/>
                              <a:gd name="T59" fmla="*/ 0 h 38"/>
                              <a:gd name="T60" fmla="*/ 8 w 22"/>
                              <a:gd name="T61" fmla="*/ 1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2 h 38"/>
                              <a:gd name="T76" fmla="*/ 2 w 22"/>
                              <a:gd name="T77" fmla="*/ 34 h 38"/>
                              <a:gd name="T78" fmla="*/ 5 w 22"/>
                              <a:gd name="T79" fmla="*/ 36 h 38"/>
                              <a:gd name="T80" fmla="*/ 8 w 22"/>
                              <a:gd name="T81" fmla="*/ 37 h 38"/>
                              <a:gd name="T82" fmla="*/ 12 w 22"/>
                              <a:gd name="T83" fmla="*/ 38 h 38"/>
                              <a:gd name="T84" fmla="*/ 14 w 22"/>
                              <a:gd name="T85" fmla="*/ 37 h 38"/>
                              <a:gd name="T86" fmla="*/ 18 w 22"/>
                              <a:gd name="T87" fmla="*/ 37 h 38"/>
                              <a:gd name="T88" fmla="*/ 20 w 22"/>
                              <a:gd name="T89" fmla="*/ 35 h 38"/>
                              <a:gd name="T90" fmla="*/ 21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1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9"/>
                                </a:moveTo>
                                <a:lnTo>
                                  <a:pt x="21" y="19"/>
                                </a:lnTo>
                                <a:lnTo>
                                  <a:pt x="20" y="21"/>
                                </a:lnTo>
                                <a:lnTo>
                                  <a:pt x="18" y="22"/>
                                </a:lnTo>
                                <a:lnTo>
                                  <a:pt x="14" y="23"/>
                                </a:lnTo>
                                <a:lnTo>
                                  <a:pt x="12" y="24"/>
                                </a:lnTo>
                                <a:lnTo>
                                  <a:pt x="8" y="24"/>
                                </a:lnTo>
                                <a:lnTo>
                                  <a:pt x="6" y="22"/>
                                </a:lnTo>
                                <a:lnTo>
                                  <a:pt x="3" y="21"/>
                                </a:lnTo>
                                <a:lnTo>
                                  <a:pt x="2" y="18"/>
                                </a:lnTo>
                                <a:lnTo>
                                  <a:pt x="2" y="22"/>
                                </a:lnTo>
                                <a:lnTo>
                                  <a:pt x="2" y="21"/>
                                </a:lnTo>
                                <a:lnTo>
                                  <a:pt x="5" y="17"/>
                                </a:lnTo>
                                <a:lnTo>
                                  <a:pt x="8" y="15"/>
                                </a:lnTo>
                                <a:lnTo>
                                  <a:pt x="12" y="14"/>
                                </a:lnTo>
                                <a:lnTo>
                                  <a:pt x="13" y="14"/>
                                </a:lnTo>
                                <a:lnTo>
                                  <a:pt x="14" y="14"/>
                                </a:lnTo>
                                <a:lnTo>
                                  <a:pt x="18" y="17"/>
                                </a:lnTo>
                                <a:lnTo>
                                  <a:pt x="20" y="20"/>
                                </a:lnTo>
                                <a:lnTo>
                                  <a:pt x="21" y="23"/>
                                </a:lnTo>
                                <a:lnTo>
                                  <a:pt x="21" y="26"/>
                                </a:lnTo>
                                <a:lnTo>
                                  <a:pt x="21" y="27"/>
                                </a:lnTo>
                                <a:lnTo>
                                  <a:pt x="22" y="23"/>
                                </a:lnTo>
                                <a:lnTo>
                                  <a:pt x="22" y="19"/>
                                </a:lnTo>
                                <a:lnTo>
                                  <a:pt x="22" y="14"/>
                                </a:lnTo>
                                <a:lnTo>
                                  <a:pt x="21" y="8"/>
                                </a:lnTo>
                                <a:lnTo>
                                  <a:pt x="19" y="4"/>
                                </a:lnTo>
                                <a:lnTo>
                                  <a:pt x="18" y="2"/>
                                </a:lnTo>
                                <a:lnTo>
                                  <a:pt x="14" y="1"/>
                                </a:lnTo>
                                <a:lnTo>
                                  <a:pt x="12" y="0"/>
                                </a:lnTo>
                                <a:lnTo>
                                  <a:pt x="8" y="1"/>
                                </a:lnTo>
                                <a:lnTo>
                                  <a:pt x="5" y="2"/>
                                </a:lnTo>
                                <a:lnTo>
                                  <a:pt x="2" y="5"/>
                                </a:lnTo>
                                <a:lnTo>
                                  <a:pt x="2" y="8"/>
                                </a:lnTo>
                                <a:lnTo>
                                  <a:pt x="0" y="15"/>
                                </a:lnTo>
                                <a:lnTo>
                                  <a:pt x="0" y="21"/>
                                </a:lnTo>
                                <a:lnTo>
                                  <a:pt x="0" y="27"/>
                                </a:lnTo>
                                <a:lnTo>
                                  <a:pt x="2" y="32"/>
                                </a:lnTo>
                                <a:lnTo>
                                  <a:pt x="2" y="34"/>
                                </a:lnTo>
                                <a:lnTo>
                                  <a:pt x="5" y="36"/>
                                </a:lnTo>
                                <a:lnTo>
                                  <a:pt x="8" y="37"/>
                                </a:lnTo>
                                <a:lnTo>
                                  <a:pt x="12" y="38"/>
                                </a:lnTo>
                                <a:lnTo>
                                  <a:pt x="14" y="37"/>
                                </a:lnTo>
                                <a:lnTo>
                                  <a:pt x="18" y="37"/>
                                </a:lnTo>
                                <a:lnTo>
                                  <a:pt x="20" y="35"/>
                                </a:lnTo>
                                <a:lnTo>
                                  <a:pt x="21" y="33"/>
                                </a:lnTo>
                                <a:lnTo>
                                  <a:pt x="22" y="28"/>
                                </a:lnTo>
                                <a:lnTo>
                                  <a:pt x="22"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Freeform 4241"/>
                        <wps:cNvSpPr>
                          <a:spLocks/>
                        </wps:cNvSpPr>
                        <wps:spPr bwMode="auto">
                          <a:xfrm>
                            <a:off x="2623185" y="1440815"/>
                            <a:ext cx="12700" cy="13970"/>
                          </a:xfrm>
                          <a:custGeom>
                            <a:avLst/>
                            <a:gdLst>
                              <a:gd name="T0" fmla="*/ 20 w 20"/>
                              <a:gd name="T1" fmla="*/ 13 h 22"/>
                              <a:gd name="T2" fmla="*/ 20 w 20"/>
                              <a:gd name="T3" fmla="*/ 13 h 22"/>
                              <a:gd name="T4" fmla="*/ 19 w 20"/>
                              <a:gd name="T5" fmla="*/ 16 h 22"/>
                              <a:gd name="T6" fmla="*/ 18 w 20"/>
                              <a:gd name="T7" fmla="*/ 20 h 22"/>
                              <a:gd name="T8" fmla="*/ 15 w 20"/>
                              <a:gd name="T9" fmla="*/ 21 h 22"/>
                              <a:gd name="T10" fmla="*/ 11 w 20"/>
                              <a:gd name="T11" fmla="*/ 22 h 22"/>
                              <a:gd name="T12" fmla="*/ 6 w 20"/>
                              <a:gd name="T13" fmla="*/ 21 h 22"/>
                              <a:gd name="T14" fmla="*/ 3 w 20"/>
                              <a:gd name="T15" fmla="*/ 20 h 22"/>
                              <a:gd name="T16" fmla="*/ 1 w 20"/>
                              <a:gd name="T17" fmla="*/ 19 h 22"/>
                              <a:gd name="T18" fmla="*/ 0 w 20"/>
                              <a:gd name="T19" fmla="*/ 17 h 22"/>
                              <a:gd name="T20" fmla="*/ 0 w 20"/>
                              <a:gd name="T21" fmla="*/ 15 h 22"/>
                              <a:gd name="T22" fmla="*/ 0 w 20"/>
                              <a:gd name="T23" fmla="*/ 13 h 22"/>
                              <a:gd name="T24" fmla="*/ 0 w 20"/>
                              <a:gd name="T25" fmla="*/ 8 h 22"/>
                              <a:gd name="T26" fmla="*/ 2 w 20"/>
                              <a:gd name="T27" fmla="*/ 4 h 22"/>
                              <a:gd name="T28" fmla="*/ 6 w 20"/>
                              <a:gd name="T29" fmla="*/ 1 h 22"/>
                              <a:gd name="T30" fmla="*/ 7 w 20"/>
                              <a:gd name="T31" fmla="*/ 0 h 22"/>
                              <a:gd name="T32" fmla="*/ 10 w 20"/>
                              <a:gd name="T33" fmla="*/ 0 h 22"/>
                              <a:gd name="T34" fmla="*/ 12 w 20"/>
                              <a:gd name="T35" fmla="*/ 0 h 22"/>
                              <a:gd name="T36" fmla="*/ 14 w 20"/>
                              <a:gd name="T37" fmla="*/ 1 h 22"/>
                              <a:gd name="T38" fmla="*/ 16 w 20"/>
                              <a:gd name="T39" fmla="*/ 2 h 22"/>
                              <a:gd name="T40" fmla="*/ 17 w 20"/>
                              <a:gd name="T41" fmla="*/ 3 h 22"/>
                              <a:gd name="T42" fmla="*/ 19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19" y="16"/>
                                </a:lnTo>
                                <a:lnTo>
                                  <a:pt x="18" y="20"/>
                                </a:lnTo>
                                <a:lnTo>
                                  <a:pt x="15" y="21"/>
                                </a:lnTo>
                                <a:lnTo>
                                  <a:pt x="11" y="22"/>
                                </a:lnTo>
                                <a:lnTo>
                                  <a:pt x="6" y="21"/>
                                </a:lnTo>
                                <a:lnTo>
                                  <a:pt x="3" y="20"/>
                                </a:lnTo>
                                <a:lnTo>
                                  <a:pt x="1" y="19"/>
                                </a:lnTo>
                                <a:lnTo>
                                  <a:pt x="0" y="17"/>
                                </a:lnTo>
                                <a:lnTo>
                                  <a:pt x="0" y="15"/>
                                </a:lnTo>
                                <a:lnTo>
                                  <a:pt x="0" y="13"/>
                                </a:lnTo>
                                <a:lnTo>
                                  <a:pt x="0" y="8"/>
                                </a:lnTo>
                                <a:lnTo>
                                  <a:pt x="2" y="4"/>
                                </a:lnTo>
                                <a:lnTo>
                                  <a:pt x="6" y="1"/>
                                </a:lnTo>
                                <a:lnTo>
                                  <a:pt x="7" y="0"/>
                                </a:lnTo>
                                <a:lnTo>
                                  <a:pt x="10" y="0"/>
                                </a:lnTo>
                                <a:lnTo>
                                  <a:pt x="12" y="0"/>
                                </a:lnTo>
                                <a:lnTo>
                                  <a:pt x="14" y="1"/>
                                </a:lnTo>
                                <a:lnTo>
                                  <a:pt x="16" y="2"/>
                                </a:lnTo>
                                <a:lnTo>
                                  <a:pt x="17" y="3"/>
                                </a:lnTo>
                                <a:lnTo>
                                  <a:pt x="19"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5" name="Freeform 4242"/>
                        <wps:cNvSpPr>
                          <a:spLocks/>
                        </wps:cNvSpPr>
                        <wps:spPr bwMode="auto">
                          <a:xfrm>
                            <a:off x="2623185" y="1435100"/>
                            <a:ext cx="13970" cy="24130"/>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4 h 38"/>
                              <a:gd name="T12" fmla="*/ 8 w 22"/>
                              <a:gd name="T13" fmla="*/ 24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7 h 38"/>
                              <a:gd name="T36" fmla="*/ 19 w 22"/>
                              <a:gd name="T37" fmla="*/ 20 h 38"/>
                              <a:gd name="T38" fmla="*/ 20 w 22"/>
                              <a:gd name="T39" fmla="*/ 23 h 38"/>
                              <a:gd name="T40" fmla="*/ 20 w 22"/>
                              <a:gd name="T41" fmla="*/ 26 h 38"/>
                              <a:gd name="T42" fmla="*/ 20 w 22"/>
                              <a:gd name="T43" fmla="*/ 27 h 38"/>
                              <a:gd name="T44" fmla="*/ 22 w 22"/>
                              <a:gd name="T45" fmla="*/ 23 h 38"/>
                              <a:gd name="T46" fmla="*/ 22 w 22"/>
                              <a:gd name="T47" fmla="*/ 19 h 38"/>
                              <a:gd name="T48" fmla="*/ 20 w 22"/>
                              <a:gd name="T49" fmla="*/ 14 h 38"/>
                              <a:gd name="T50" fmla="*/ 20 w 22"/>
                              <a:gd name="T51" fmla="*/ 8 h 38"/>
                              <a:gd name="T52" fmla="*/ 18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7 h 38"/>
                              <a:gd name="T88" fmla="*/ 18 w 22"/>
                              <a:gd name="T89" fmla="*/ 35 h 38"/>
                              <a:gd name="T90" fmla="*/ 20 w 22"/>
                              <a:gd name="T91" fmla="*/ 33 h 38"/>
                              <a:gd name="T92" fmla="*/ 20 w 22"/>
                              <a:gd name="T93" fmla="*/ 28 h 38"/>
                              <a:gd name="T94" fmla="*/ 22 w 22"/>
                              <a:gd name="T95" fmla="*/ 23 h 38"/>
                              <a:gd name="T96" fmla="*/ 22 w 22"/>
                              <a:gd name="T97" fmla="*/ 18 h 38"/>
                              <a:gd name="T98" fmla="*/ 20 w 22"/>
                              <a:gd name="T99" fmla="*/ 14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4"/>
                                </a:lnTo>
                                <a:lnTo>
                                  <a:pt x="8" y="24"/>
                                </a:lnTo>
                                <a:lnTo>
                                  <a:pt x="5" y="22"/>
                                </a:lnTo>
                                <a:lnTo>
                                  <a:pt x="3" y="21"/>
                                </a:lnTo>
                                <a:lnTo>
                                  <a:pt x="1" y="18"/>
                                </a:lnTo>
                                <a:lnTo>
                                  <a:pt x="1" y="22"/>
                                </a:lnTo>
                                <a:lnTo>
                                  <a:pt x="2" y="21"/>
                                </a:lnTo>
                                <a:lnTo>
                                  <a:pt x="5" y="17"/>
                                </a:lnTo>
                                <a:lnTo>
                                  <a:pt x="7" y="15"/>
                                </a:lnTo>
                                <a:lnTo>
                                  <a:pt x="11" y="14"/>
                                </a:lnTo>
                                <a:lnTo>
                                  <a:pt x="12" y="14"/>
                                </a:lnTo>
                                <a:lnTo>
                                  <a:pt x="14" y="14"/>
                                </a:lnTo>
                                <a:lnTo>
                                  <a:pt x="17" y="17"/>
                                </a:lnTo>
                                <a:lnTo>
                                  <a:pt x="19" y="20"/>
                                </a:lnTo>
                                <a:lnTo>
                                  <a:pt x="20" y="23"/>
                                </a:lnTo>
                                <a:lnTo>
                                  <a:pt x="20" y="26"/>
                                </a:lnTo>
                                <a:lnTo>
                                  <a:pt x="20" y="27"/>
                                </a:lnTo>
                                <a:lnTo>
                                  <a:pt x="22" y="23"/>
                                </a:lnTo>
                                <a:lnTo>
                                  <a:pt x="22" y="19"/>
                                </a:lnTo>
                                <a:lnTo>
                                  <a:pt x="20" y="14"/>
                                </a:lnTo>
                                <a:lnTo>
                                  <a:pt x="20" y="8"/>
                                </a:lnTo>
                                <a:lnTo>
                                  <a:pt x="18"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4" y="36"/>
                                </a:lnTo>
                                <a:lnTo>
                                  <a:pt x="7" y="37"/>
                                </a:lnTo>
                                <a:lnTo>
                                  <a:pt x="11" y="38"/>
                                </a:lnTo>
                                <a:lnTo>
                                  <a:pt x="14" y="37"/>
                                </a:lnTo>
                                <a:lnTo>
                                  <a:pt x="17" y="37"/>
                                </a:lnTo>
                                <a:lnTo>
                                  <a:pt x="18" y="35"/>
                                </a:lnTo>
                                <a:lnTo>
                                  <a:pt x="20" y="33"/>
                                </a:lnTo>
                                <a:lnTo>
                                  <a:pt x="20" y="28"/>
                                </a:lnTo>
                                <a:lnTo>
                                  <a:pt x="22" y="23"/>
                                </a:lnTo>
                                <a:lnTo>
                                  <a:pt x="22" y="18"/>
                                </a:lnTo>
                                <a:lnTo>
                                  <a:pt x="20"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Freeform 4243"/>
                        <wps:cNvSpPr>
                          <a:spLocks/>
                        </wps:cNvSpPr>
                        <wps:spPr bwMode="auto">
                          <a:xfrm>
                            <a:off x="2579370" y="1464945"/>
                            <a:ext cx="8255" cy="8255"/>
                          </a:xfrm>
                          <a:custGeom>
                            <a:avLst/>
                            <a:gdLst>
                              <a:gd name="T0" fmla="*/ 1 w 13"/>
                              <a:gd name="T1" fmla="*/ 13 h 13"/>
                              <a:gd name="T2" fmla="*/ 1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1 w 13"/>
                              <a:gd name="T15" fmla="*/ 0 h 13"/>
                              <a:gd name="T16" fmla="*/ 0 w 13"/>
                              <a:gd name="T17" fmla="*/ 2 h 13"/>
                              <a:gd name="T18" fmla="*/ 0 w 13"/>
                              <a:gd name="T19" fmla="*/ 6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6"/>
                                </a:lnTo>
                                <a:lnTo>
                                  <a:pt x="13" y="2"/>
                                </a:lnTo>
                                <a:lnTo>
                                  <a:pt x="12" y="0"/>
                                </a:lnTo>
                                <a:lnTo>
                                  <a:pt x="1" y="0"/>
                                </a:lnTo>
                                <a:lnTo>
                                  <a:pt x="0" y="2"/>
                                </a:lnTo>
                                <a:lnTo>
                                  <a:pt x="0" y="6"/>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7" name="Freeform 4244"/>
                        <wps:cNvSpPr>
                          <a:spLocks/>
                        </wps:cNvSpPr>
                        <wps:spPr bwMode="auto">
                          <a:xfrm>
                            <a:off x="2603500" y="1466215"/>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Freeform 4245"/>
                        <wps:cNvSpPr>
                          <a:spLocks/>
                        </wps:cNvSpPr>
                        <wps:spPr bwMode="auto">
                          <a:xfrm>
                            <a:off x="2624455" y="1464945"/>
                            <a:ext cx="12700" cy="9525"/>
                          </a:xfrm>
                          <a:custGeom>
                            <a:avLst/>
                            <a:gdLst>
                              <a:gd name="T0" fmla="*/ 2 w 20"/>
                              <a:gd name="T1" fmla="*/ 14 h 15"/>
                              <a:gd name="T2" fmla="*/ 2 w 20"/>
                              <a:gd name="T3" fmla="*/ 14 h 15"/>
                              <a:gd name="T4" fmla="*/ 5 w 20"/>
                              <a:gd name="T5" fmla="*/ 14 h 15"/>
                              <a:gd name="T6" fmla="*/ 10 w 20"/>
                              <a:gd name="T7" fmla="*/ 14 h 15"/>
                              <a:gd name="T8" fmla="*/ 15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5 w 20"/>
                              <a:gd name="T23" fmla="*/ 0 h 15"/>
                              <a:gd name="T24" fmla="*/ 10 w 20"/>
                              <a:gd name="T25" fmla="*/ 0 h 15"/>
                              <a:gd name="T26" fmla="*/ 5 w 20"/>
                              <a:gd name="T27" fmla="*/ 0 h 15"/>
                              <a:gd name="T28" fmla="*/ 2 w 20"/>
                              <a:gd name="T29" fmla="*/ 0 h 15"/>
                              <a:gd name="T30" fmla="*/ 0 w 20"/>
                              <a:gd name="T31" fmla="*/ 1 h 15"/>
                              <a:gd name="T32" fmla="*/ 0 w 20"/>
                              <a:gd name="T33" fmla="*/ 2 h 15"/>
                              <a:gd name="T34" fmla="*/ 0 w 20"/>
                              <a:gd name="T35" fmla="*/ 7 h 15"/>
                              <a:gd name="T36" fmla="*/ 2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2" y="14"/>
                                </a:moveTo>
                                <a:lnTo>
                                  <a:pt x="2" y="14"/>
                                </a:lnTo>
                                <a:lnTo>
                                  <a:pt x="5" y="14"/>
                                </a:lnTo>
                                <a:lnTo>
                                  <a:pt x="10" y="14"/>
                                </a:lnTo>
                                <a:lnTo>
                                  <a:pt x="15" y="14"/>
                                </a:lnTo>
                                <a:lnTo>
                                  <a:pt x="18" y="15"/>
                                </a:lnTo>
                                <a:lnTo>
                                  <a:pt x="20" y="12"/>
                                </a:lnTo>
                                <a:lnTo>
                                  <a:pt x="20" y="9"/>
                                </a:lnTo>
                                <a:lnTo>
                                  <a:pt x="20" y="5"/>
                                </a:lnTo>
                                <a:lnTo>
                                  <a:pt x="20" y="2"/>
                                </a:lnTo>
                                <a:lnTo>
                                  <a:pt x="18" y="2"/>
                                </a:lnTo>
                                <a:lnTo>
                                  <a:pt x="15" y="0"/>
                                </a:lnTo>
                                <a:lnTo>
                                  <a:pt x="10" y="0"/>
                                </a:lnTo>
                                <a:lnTo>
                                  <a:pt x="5" y="0"/>
                                </a:lnTo>
                                <a:lnTo>
                                  <a:pt x="2" y="0"/>
                                </a:lnTo>
                                <a:lnTo>
                                  <a:pt x="0" y="1"/>
                                </a:lnTo>
                                <a:lnTo>
                                  <a:pt x="0" y="2"/>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Freeform 4246"/>
                        <wps:cNvSpPr>
                          <a:spLocks/>
                        </wps:cNvSpPr>
                        <wps:spPr bwMode="auto">
                          <a:xfrm>
                            <a:off x="2553970" y="1422400"/>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0" name="Freeform 4247"/>
                        <wps:cNvSpPr>
                          <a:spLocks/>
                        </wps:cNvSpPr>
                        <wps:spPr bwMode="auto">
                          <a:xfrm>
                            <a:off x="2552700" y="1422400"/>
                            <a:ext cx="101600" cy="8255"/>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1 h 13"/>
                              <a:gd name="T22" fmla="*/ 0 w 160"/>
                              <a:gd name="T23" fmla="*/ 12 h 13"/>
                              <a:gd name="T24" fmla="*/ 0 w 160"/>
                              <a:gd name="T25" fmla="*/ 13 h 13"/>
                              <a:gd name="T26" fmla="*/ 1 w 160"/>
                              <a:gd name="T27" fmla="*/ 13 h 13"/>
                              <a:gd name="T28" fmla="*/ 38 w 160"/>
                              <a:gd name="T29" fmla="*/ 13 h 13"/>
                              <a:gd name="T30" fmla="*/ 75 w 160"/>
                              <a:gd name="T31" fmla="*/ 12 h 13"/>
                              <a:gd name="T32" fmla="*/ 150 w 160"/>
                              <a:gd name="T33" fmla="*/ 13 h 13"/>
                              <a:gd name="T34" fmla="*/ 153 w 160"/>
                              <a:gd name="T35" fmla="*/ 13 h 13"/>
                              <a:gd name="T36" fmla="*/ 154 w 160"/>
                              <a:gd name="T37" fmla="*/ 11 h 13"/>
                              <a:gd name="T38" fmla="*/ 156 w 160"/>
                              <a:gd name="T39" fmla="*/ 11 h 13"/>
                              <a:gd name="T40" fmla="*/ 156 w 160"/>
                              <a:gd name="T41" fmla="*/ 10 h 13"/>
                              <a:gd name="T42" fmla="*/ 155 w 160"/>
                              <a:gd name="T43" fmla="*/ 10 h 13"/>
                              <a:gd name="T44" fmla="*/ 110 w 160"/>
                              <a:gd name="T45" fmla="*/ 10 h 13"/>
                              <a:gd name="T46" fmla="*/ 63 w 160"/>
                              <a:gd name="T47" fmla="*/ 9 h 13"/>
                              <a:gd name="T48" fmla="*/ 33 w 160"/>
                              <a:gd name="T49" fmla="*/ 10 h 13"/>
                              <a:gd name="T50" fmla="*/ 13 w 160"/>
                              <a:gd name="T51" fmla="*/ 10 h 13"/>
                              <a:gd name="T52" fmla="*/ 7 w 160"/>
                              <a:gd name="T53" fmla="*/ 11 h 13"/>
                              <a:gd name="T54" fmla="*/ 3 w 160"/>
                              <a:gd name="T55" fmla="*/ 12 h 13"/>
                              <a:gd name="T56" fmla="*/ 4 w 160"/>
                              <a:gd name="T57" fmla="*/ 11 h 13"/>
                              <a:gd name="T58" fmla="*/ 12 w 160"/>
                              <a:gd name="T59" fmla="*/ 8 h 13"/>
                              <a:gd name="T60" fmla="*/ 23 w 160"/>
                              <a:gd name="T61" fmla="*/ 3 h 13"/>
                              <a:gd name="T62" fmla="*/ 26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1"/>
                                </a:lnTo>
                                <a:lnTo>
                                  <a:pt x="0" y="12"/>
                                </a:lnTo>
                                <a:lnTo>
                                  <a:pt x="0" y="13"/>
                                </a:lnTo>
                                <a:lnTo>
                                  <a:pt x="1" y="13"/>
                                </a:lnTo>
                                <a:lnTo>
                                  <a:pt x="38" y="13"/>
                                </a:lnTo>
                                <a:lnTo>
                                  <a:pt x="75" y="12"/>
                                </a:lnTo>
                                <a:lnTo>
                                  <a:pt x="150" y="13"/>
                                </a:lnTo>
                                <a:lnTo>
                                  <a:pt x="153" y="13"/>
                                </a:lnTo>
                                <a:lnTo>
                                  <a:pt x="154" y="11"/>
                                </a:lnTo>
                                <a:lnTo>
                                  <a:pt x="156" y="11"/>
                                </a:lnTo>
                                <a:lnTo>
                                  <a:pt x="156" y="10"/>
                                </a:lnTo>
                                <a:lnTo>
                                  <a:pt x="155" y="10"/>
                                </a:lnTo>
                                <a:lnTo>
                                  <a:pt x="110" y="10"/>
                                </a:lnTo>
                                <a:lnTo>
                                  <a:pt x="63" y="9"/>
                                </a:lnTo>
                                <a:lnTo>
                                  <a:pt x="33" y="10"/>
                                </a:lnTo>
                                <a:lnTo>
                                  <a:pt x="13" y="10"/>
                                </a:lnTo>
                                <a:lnTo>
                                  <a:pt x="7" y="11"/>
                                </a:lnTo>
                                <a:lnTo>
                                  <a:pt x="3" y="12"/>
                                </a:lnTo>
                                <a:lnTo>
                                  <a:pt x="4" y="11"/>
                                </a:lnTo>
                                <a:lnTo>
                                  <a:pt x="12" y="8"/>
                                </a:lnTo>
                                <a:lnTo>
                                  <a:pt x="23" y="3"/>
                                </a:lnTo>
                                <a:lnTo>
                                  <a:pt x="26"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1" name="Freeform 4248"/>
                        <wps:cNvSpPr>
                          <a:spLocks/>
                        </wps:cNvSpPr>
                        <wps:spPr bwMode="auto">
                          <a:xfrm>
                            <a:off x="2449195" y="1103630"/>
                            <a:ext cx="104775" cy="372745"/>
                          </a:xfrm>
                          <a:custGeom>
                            <a:avLst/>
                            <a:gdLst>
                              <a:gd name="T0" fmla="*/ 36 w 165"/>
                              <a:gd name="T1" fmla="*/ 523 h 587"/>
                              <a:gd name="T2" fmla="*/ 35 w 165"/>
                              <a:gd name="T3" fmla="*/ 525 h 587"/>
                              <a:gd name="T4" fmla="*/ 37 w 165"/>
                              <a:gd name="T5" fmla="*/ 531 h 587"/>
                              <a:gd name="T6" fmla="*/ 43 w 165"/>
                              <a:gd name="T7" fmla="*/ 538 h 587"/>
                              <a:gd name="T8" fmla="*/ 59 w 165"/>
                              <a:gd name="T9" fmla="*/ 551 h 587"/>
                              <a:gd name="T10" fmla="*/ 91 w 165"/>
                              <a:gd name="T11" fmla="*/ 572 h 587"/>
                              <a:gd name="T12" fmla="*/ 95 w 165"/>
                              <a:gd name="T13" fmla="*/ 576 h 587"/>
                              <a:gd name="T14" fmla="*/ 137 w 165"/>
                              <a:gd name="T15" fmla="*/ 332 h 587"/>
                              <a:gd name="T16" fmla="*/ 127 w 165"/>
                              <a:gd name="T17" fmla="*/ 137 h 587"/>
                              <a:gd name="T18" fmla="*/ 137 w 165"/>
                              <a:gd name="T19" fmla="*/ 98 h 587"/>
                              <a:gd name="T20" fmla="*/ 146 w 165"/>
                              <a:gd name="T21" fmla="*/ 111 h 587"/>
                              <a:gd name="T22" fmla="*/ 146 w 165"/>
                              <a:gd name="T23" fmla="*/ 125 h 587"/>
                              <a:gd name="T24" fmla="*/ 151 w 165"/>
                              <a:gd name="T25" fmla="*/ 130 h 587"/>
                              <a:gd name="T26" fmla="*/ 160 w 165"/>
                              <a:gd name="T27" fmla="*/ 131 h 587"/>
                              <a:gd name="T28" fmla="*/ 162 w 165"/>
                              <a:gd name="T29" fmla="*/ 116 h 587"/>
                              <a:gd name="T30" fmla="*/ 163 w 165"/>
                              <a:gd name="T31" fmla="*/ 50 h 587"/>
                              <a:gd name="T32" fmla="*/ 165 w 165"/>
                              <a:gd name="T33" fmla="*/ 17 h 587"/>
                              <a:gd name="T34" fmla="*/ 163 w 165"/>
                              <a:gd name="T35" fmla="*/ 3 h 587"/>
                              <a:gd name="T36" fmla="*/ 153 w 165"/>
                              <a:gd name="T37" fmla="*/ 0 h 587"/>
                              <a:gd name="T38" fmla="*/ 148 w 165"/>
                              <a:gd name="T39" fmla="*/ 5 h 587"/>
                              <a:gd name="T40" fmla="*/ 146 w 165"/>
                              <a:gd name="T41" fmla="*/ 23 h 587"/>
                              <a:gd name="T42" fmla="*/ 148 w 165"/>
                              <a:gd name="T43" fmla="*/ 50 h 587"/>
                              <a:gd name="T44" fmla="*/ 129 w 165"/>
                              <a:gd name="T45" fmla="*/ 56 h 587"/>
                              <a:gd name="T46" fmla="*/ 129 w 165"/>
                              <a:gd name="T47" fmla="*/ 39 h 587"/>
                              <a:gd name="T48" fmla="*/ 121 w 165"/>
                              <a:gd name="T49" fmla="*/ 32 h 587"/>
                              <a:gd name="T50" fmla="*/ 114 w 165"/>
                              <a:gd name="T51" fmla="*/ 35 h 587"/>
                              <a:gd name="T52" fmla="*/ 110 w 165"/>
                              <a:gd name="T53" fmla="*/ 49 h 587"/>
                              <a:gd name="T54" fmla="*/ 114 w 165"/>
                              <a:gd name="T55" fmla="*/ 58 h 587"/>
                              <a:gd name="T56" fmla="*/ 42 w 165"/>
                              <a:gd name="T57" fmla="*/ 81 h 587"/>
                              <a:gd name="T58" fmla="*/ 19 w 165"/>
                              <a:gd name="T59" fmla="*/ 35 h 587"/>
                              <a:gd name="T60" fmla="*/ 19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3 h 587"/>
                              <a:gd name="T78" fmla="*/ 17 w 165"/>
                              <a:gd name="T79" fmla="*/ 141 h 587"/>
                              <a:gd name="T80" fmla="*/ 17 w 165"/>
                              <a:gd name="T81" fmla="*/ 90 h 587"/>
                              <a:gd name="T82" fmla="*/ 39 w 165"/>
                              <a:gd name="T83" fmla="*/ 96 h 587"/>
                              <a:gd name="T84" fmla="*/ 53 w 165"/>
                              <a:gd name="T85" fmla="*/ 127 h 587"/>
                              <a:gd name="T86" fmla="*/ 45 w 165"/>
                              <a:gd name="T87" fmla="*/ 302 h 587"/>
                              <a:gd name="T88" fmla="*/ 35 w 165"/>
                              <a:gd name="T89" fmla="*/ 488 h 587"/>
                              <a:gd name="T90" fmla="*/ 36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6" y="523"/>
                                </a:lnTo>
                                <a:lnTo>
                                  <a:pt x="35" y="523"/>
                                </a:lnTo>
                                <a:lnTo>
                                  <a:pt x="35" y="525"/>
                                </a:lnTo>
                                <a:lnTo>
                                  <a:pt x="35" y="527"/>
                                </a:lnTo>
                                <a:lnTo>
                                  <a:pt x="37" y="531"/>
                                </a:lnTo>
                                <a:lnTo>
                                  <a:pt x="38" y="532"/>
                                </a:lnTo>
                                <a:lnTo>
                                  <a:pt x="39" y="532"/>
                                </a:lnTo>
                                <a:lnTo>
                                  <a:pt x="43" y="538"/>
                                </a:lnTo>
                                <a:lnTo>
                                  <a:pt x="47" y="542"/>
                                </a:lnTo>
                                <a:lnTo>
                                  <a:pt x="51" y="546"/>
                                </a:lnTo>
                                <a:lnTo>
                                  <a:pt x="59" y="551"/>
                                </a:lnTo>
                                <a:lnTo>
                                  <a:pt x="82" y="566"/>
                                </a:lnTo>
                                <a:lnTo>
                                  <a:pt x="91" y="572"/>
                                </a:lnTo>
                                <a:lnTo>
                                  <a:pt x="92" y="575"/>
                                </a:lnTo>
                                <a:lnTo>
                                  <a:pt x="93" y="575"/>
                                </a:lnTo>
                                <a:lnTo>
                                  <a:pt x="95" y="576"/>
                                </a:lnTo>
                                <a:lnTo>
                                  <a:pt x="104" y="587"/>
                                </a:lnTo>
                                <a:lnTo>
                                  <a:pt x="153" y="545"/>
                                </a:lnTo>
                                <a:lnTo>
                                  <a:pt x="137" y="332"/>
                                </a:lnTo>
                                <a:lnTo>
                                  <a:pt x="131" y="234"/>
                                </a:lnTo>
                                <a:lnTo>
                                  <a:pt x="129" y="185"/>
                                </a:lnTo>
                                <a:lnTo>
                                  <a:pt x="127" y="137"/>
                                </a:lnTo>
                                <a:lnTo>
                                  <a:pt x="127" y="109"/>
                                </a:lnTo>
                                <a:lnTo>
                                  <a:pt x="132" y="104"/>
                                </a:lnTo>
                                <a:lnTo>
                                  <a:pt x="137" y="98"/>
                                </a:lnTo>
                                <a:lnTo>
                                  <a:pt x="147" y="87"/>
                                </a:lnTo>
                                <a:lnTo>
                                  <a:pt x="146" y="102"/>
                                </a:lnTo>
                                <a:lnTo>
                                  <a:pt x="146" y="111"/>
                                </a:lnTo>
                                <a:lnTo>
                                  <a:pt x="145" y="116"/>
                                </a:lnTo>
                                <a:lnTo>
                                  <a:pt x="145" y="121"/>
                                </a:lnTo>
                                <a:lnTo>
                                  <a:pt x="146" y="125"/>
                                </a:lnTo>
                                <a:lnTo>
                                  <a:pt x="147" y="127"/>
                                </a:lnTo>
                                <a:lnTo>
                                  <a:pt x="150" y="129"/>
                                </a:lnTo>
                                <a:lnTo>
                                  <a:pt x="151" y="130"/>
                                </a:lnTo>
                                <a:lnTo>
                                  <a:pt x="153" y="131"/>
                                </a:lnTo>
                                <a:lnTo>
                                  <a:pt x="157" y="131"/>
                                </a:lnTo>
                                <a:lnTo>
                                  <a:pt x="160" y="131"/>
                                </a:lnTo>
                                <a:lnTo>
                                  <a:pt x="160" y="130"/>
                                </a:lnTo>
                                <a:lnTo>
                                  <a:pt x="160" y="129"/>
                                </a:lnTo>
                                <a:lnTo>
                                  <a:pt x="162" y="116"/>
                                </a:lnTo>
                                <a:lnTo>
                                  <a:pt x="163" y="103"/>
                                </a:lnTo>
                                <a:lnTo>
                                  <a:pt x="163" y="77"/>
                                </a:lnTo>
                                <a:lnTo>
                                  <a:pt x="163" y="50"/>
                                </a:lnTo>
                                <a:lnTo>
                                  <a:pt x="163" y="37"/>
                                </a:lnTo>
                                <a:lnTo>
                                  <a:pt x="164" y="24"/>
                                </a:lnTo>
                                <a:lnTo>
                                  <a:pt x="165" y="17"/>
                                </a:lnTo>
                                <a:lnTo>
                                  <a:pt x="165" y="10"/>
                                </a:lnTo>
                                <a:lnTo>
                                  <a:pt x="165" y="6"/>
                                </a:lnTo>
                                <a:lnTo>
                                  <a:pt x="163" y="3"/>
                                </a:lnTo>
                                <a:lnTo>
                                  <a:pt x="160" y="1"/>
                                </a:lnTo>
                                <a:lnTo>
                                  <a:pt x="157" y="0"/>
                                </a:lnTo>
                                <a:lnTo>
                                  <a:pt x="153" y="0"/>
                                </a:lnTo>
                                <a:lnTo>
                                  <a:pt x="150" y="2"/>
                                </a:lnTo>
                                <a:lnTo>
                                  <a:pt x="148" y="5"/>
                                </a:lnTo>
                                <a:lnTo>
                                  <a:pt x="146" y="9"/>
                                </a:lnTo>
                                <a:lnTo>
                                  <a:pt x="146" y="16"/>
                                </a:lnTo>
                                <a:lnTo>
                                  <a:pt x="146" y="23"/>
                                </a:lnTo>
                                <a:lnTo>
                                  <a:pt x="147" y="24"/>
                                </a:lnTo>
                                <a:lnTo>
                                  <a:pt x="148" y="25"/>
                                </a:lnTo>
                                <a:lnTo>
                                  <a:pt x="148" y="50"/>
                                </a:lnTo>
                                <a:lnTo>
                                  <a:pt x="147" y="77"/>
                                </a:lnTo>
                                <a:lnTo>
                                  <a:pt x="127" y="77"/>
                                </a:lnTo>
                                <a:lnTo>
                                  <a:pt x="129" y="56"/>
                                </a:lnTo>
                                <a:lnTo>
                                  <a:pt x="130" y="50"/>
                                </a:lnTo>
                                <a:lnTo>
                                  <a:pt x="130" y="43"/>
                                </a:lnTo>
                                <a:lnTo>
                                  <a:pt x="129" y="39"/>
                                </a:lnTo>
                                <a:lnTo>
                                  <a:pt x="127" y="36"/>
                                </a:lnTo>
                                <a:lnTo>
                                  <a:pt x="125" y="34"/>
                                </a:lnTo>
                                <a:lnTo>
                                  <a:pt x="121" y="32"/>
                                </a:lnTo>
                                <a:lnTo>
                                  <a:pt x="119" y="33"/>
                                </a:lnTo>
                                <a:lnTo>
                                  <a:pt x="117" y="33"/>
                                </a:lnTo>
                                <a:lnTo>
                                  <a:pt x="114" y="35"/>
                                </a:lnTo>
                                <a:lnTo>
                                  <a:pt x="113" y="38"/>
                                </a:lnTo>
                                <a:lnTo>
                                  <a:pt x="111" y="42"/>
                                </a:lnTo>
                                <a:lnTo>
                                  <a:pt x="110" y="49"/>
                                </a:lnTo>
                                <a:lnTo>
                                  <a:pt x="111" y="55"/>
                                </a:lnTo>
                                <a:lnTo>
                                  <a:pt x="111" y="57"/>
                                </a:lnTo>
                                <a:lnTo>
                                  <a:pt x="114" y="58"/>
                                </a:lnTo>
                                <a:lnTo>
                                  <a:pt x="114" y="78"/>
                                </a:lnTo>
                                <a:lnTo>
                                  <a:pt x="65" y="80"/>
                                </a:lnTo>
                                <a:lnTo>
                                  <a:pt x="42" y="81"/>
                                </a:lnTo>
                                <a:lnTo>
                                  <a:pt x="17" y="81"/>
                                </a:lnTo>
                                <a:lnTo>
                                  <a:pt x="18" y="58"/>
                                </a:lnTo>
                                <a:lnTo>
                                  <a:pt x="19" y="35"/>
                                </a:lnTo>
                                <a:lnTo>
                                  <a:pt x="20" y="29"/>
                                </a:lnTo>
                                <a:lnTo>
                                  <a:pt x="20" y="21"/>
                                </a:lnTo>
                                <a:lnTo>
                                  <a:pt x="19" y="17"/>
                                </a:lnTo>
                                <a:lnTo>
                                  <a:pt x="18" y="15"/>
                                </a:lnTo>
                                <a:lnTo>
                                  <a:pt x="16" y="12"/>
                                </a:lnTo>
                                <a:lnTo>
                                  <a:pt x="11" y="11"/>
                                </a:lnTo>
                                <a:lnTo>
                                  <a:pt x="10" y="12"/>
                                </a:lnTo>
                                <a:lnTo>
                                  <a:pt x="7" y="12"/>
                                </a:lnTo>
                                <a:lnTo>
                                  <a:pt x="5" y="14"/>
                                </a:lnTo>
                                <a:lnTo>
                                  <a:pt x="3" y="16"/>
                                </a:lnTo>
                                <a:lnTo>
                                  <a:pt x="2" y="21"/>
                                </a:lnTo>
                                <a:lnTo>
                                  <a:pt x="1" y="28"/>
                                </a:lnTo>
                                <a:lnTo>
                                  <a:pt x="2" y="34"/>
                                </a:lnTo>
                                <a:lnTo>
                                  <a:pt x="2" y="36"/>
                                </a:lnTo>
                                <a:lnTo>
                                  <a:pt x="4" y="37"/>
                                </a:lnTo>
                                <a:lnTo>
                                  <a:pt x="4" y="56"/>
                                </a:lnTo>
                                <a:lnTo>
                                  <a:pt x="4" y="75"/>
                                </a:lnTo>
                                <a:lnTo>
                                  <a:pt x="2" y="114"/>
                                </a:lnTo>
                                <a:lnTo>
                                  <a:pt x="0" y="122"/>
                                </a:lnTo>
                                <a:lnTo>
                                  <a:pt x="0" y="128"/>
                                </a:lnTo>
                                <a:lnTo>
                                  <a:pt x="0" y="132"/>
                                </a:lnTo>
                                <a:lnTo>
                                  <a:pt x="1" y="137"/>
                                </a:lnTo>
                                <a:lnTo>
                                  <a:pt x="2" y="139"/>
                                </a:lnTo>
                                <a:lnTo>
                                  <a:pt x="4" y="140"/>
                                </a:lnTo>
                                <a:lnTo>
                                  <a:pt x="6" y="142"/>
                                </a:lnTo>
                                <a:lnTo>
                                  <a:pt x="8" y="143"/>
                                </a:lnTo>
                                <a:lnTo>
                                  <a:pt x="11" y="143"/>
                                </a:lnTo>
                                <a:lnTo>
                                  <a:pt x="14" y="143"/>
                                </a:lnTo>
                                <a:lnTo>
                                  <a:pt x="17" y="142"/>
                                </a:lnTo>
                                <a:lnTo>
                                  <a:pt x="17" y="141"/>
                                </a:lnTo>
                                <a:lnTo>
                                  <a:pt x="17" y="128"/>
                                </a:lnTo>
                                <a:lnTo>
                                  <a:pt x="17" y="115"/>
                                </a:lnTo>
                                <a:lnTo>
                                  <a:pt x="17" y="90"/>
                                </a:lnTo>
                                <a:lnTo>
                                  <a:pt x="24" y="92"/>
                                </a:lnTo>
                                <a:lnTo>
                                  <a:pt x="32" y="95"/>
                                </a:lnTo>
                                <a:lnTo>
                                  <a:pt x="39" y="96"/>
                                </a:lnTo>
                                <a:lnTo>
                                  <a:pt x="46" y="98"/>
                                </a:lnTo>
                                <a:lnTo>
                                  <a:pt x="55" y="101"/>
                                </a:lnTo>
                                <a:lnTo>
                                  <a:pt x="53" y="127"/>
                                </a:lnTo>
                                <a:lnTo>
                                  <a:pt x="51" y="152"/>
                                </a:lnTo>
                                <a:lnTo>
                                  <a:pt x="49" y="201"/>
                                </a:lnTo>
                                <a:lnTo>
                                  <a:pt x="45" y="302"/>
                                </a:lnTo>
                                <a:lnTo>
                                  <a:pt x="41" y="409"/>
                                </a:lnTo>
                                <a:lnTo>
                                  <a:pt x="38" y="462"/>
                                </a:lnTo>
                                <a:lnTo>
                                  <a:pt x="35" y="488"/>
                                </a:lnTo>
                                <a:lnTo>
                                  <a:pt x="33" y="515"/>
                                </a:lnTo>
                                <a:lnTo>
                                  <a:pt x="34" y="517"/>
                                </a:lnTo>
                                <a:lnTo>
                                  <a:pt x="36"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2" name="Freeform 4249"/>
                        <wps:cNvSpPr>
                          <a:spLocks/>
                        </wps:cNvSpPr>
                        <wps:spPr bwMode="auto">
                          <a:xfrm>
                            <a:off x="2480310" y="1160145"/>
                            <a:ext cx="65405" cy="316230"/>
                          </a:xfrm>
                          <a:custGeom>
                            <a:avLst/>
                            <a:gdLst>
                              <a:gd name="T0" fmla="*/ 0 w 103"/>
                              <a:gd name="T1" fmla="*/ 431 h 498"/>
                              <a:gd name="T2" fmla="*/ 0 w 103"/>
                              <a:gd name="T3" fmla="*/ 431 h 498"/>
                              <a:gd name="T4" fmla="*/ 4 w 103"/>
                              <a:gd name="T5" fmla="*/ 367 h 498"/>
                              <a:gd name="T6" fmla="*/ 9 w 103"/>
                              <a:gd name="T7" fmla="*/ 235 h 498"/>
                              <a:gd name="T8" fmla="*/ 14 w 103"/>
                              <a:gd name="T9" fmla="*/ 103 h 498"/>
                              <a:gd name="T10" fmla="*/ 17 w 103"/>
                              <a:gd name="T11" fmla="*/ 58 h 498"/>
                              <a:gd name="T12" fmla="*/ 18 w 103"/>
                              <a:gd name="T13" fmla="*/ 38 h 498"/>
                              <a:gd name="T14" fmla="*/ 20 w 103"/>
                              <a:gd name="T15" fmla="*/ 33 h 498"/>
                              <a:gd name="T16" fmla="*/ 24 w 103"/>
                              <a:gd name="T17" fmla="*/ 27 h 498"/>
                              <a:gd name="T18" fmla="*/ 29 w 103"/>
                              <a:gd name="T19" fmla="*/ 20 h 498"/>
                              <a:gd name="T20" fmla="*/ 34 w 103"/>
                              <a:gd name="T21" fmla="*/ 15 h 498"/>
                              <a:gd name="T22" fmla="*/ 44 w 103"/>
                              <a:gd name="T23" fmla="*/ 4 h 498"/>
                              <a:gd name="T24" fmla="*/ 49 w 103"/>
                              <a:gd name="T25" fmla="*/ 0 h 498"/>
                              <a:gd name="T26" fmla="*/ 50 w 103"/>
                              <a:gd name="T27" fmla="*/ 0 h 498"/>
                              <a:gd name="T28" fmla="*/ 53 w 103"/>
                              <a:gd name="T29" fmla="*/ 0 h 498"/>
                              <a:gd name="T30" fmla="*/ 55 w 103"/>
                              <a:gd name="T31" fmla="*/ 5 h 498"/>
                              <a:gd name="T32" fmla="*/ 63 w 103"/>
                              <a:gd name="T33" fmla="*/ 20 h 498"/>
                              <a:gd name="T34" fmla="*/ 72 w 103"/>
                              <a:gd name="T35" fmla="*/ 44 h 498"/>
                              <a:gd name="T36" fmla="*/ 103 w 103"/>
                              <a:gd name="T37" fmla="*/ 456 h 498"/>
                              <a:gd name="T38" fmla="*/ 54 w 103"/>
                              <a:gd name="T39" fmla="*/ 498 h 498"/>
                              <a:gd name="T40" fmla="*/ 0 w 103"/>
                              <a:gd name="T41" fmla="*/ 431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8">
                                <a:moveTo>
                                  <a:pt x="0" y="431"/>
                                </a:moveTo>
                                <a:lnTo>
                                  <a:pt x="0" y="431"/>
                                </a:lnTo>
                                <a:lnTo>
                                  <a:pt x="4" y="367"/>
                                </a:lnTo>
                                <a:lnTo>
                                  <a:pt x="9" y="235"/>
                                </a:lnTo>
                                <a:lnTo>
                                  <a:pt x="14" y="103"/>
                                </a:lnTo>
                                <a:lnTo>
                                  <a:pt x="17" y="58"/>
                                </a:lnTo>
                                <a:lnTo>
                                  <a:pt x="18" y="38"/>
                                </a:lnTo>
                                <a:lnTo>
                                  <a:pt x="20" y="33"/>
                                </a:lnTo>
                                <a:lnTo>
                                  <a:pt x="24" y="27"/>
                                </a:lnTo>
                                <a:lnTo>
                                  <a:pt x="29" y="20"/>
                                </a:lnTo>
                                <a:lnTo>
                                  <a:pt x="34" y="15"/>
                                </a:lnTo>
                                <a:lnTo>
                                  <a:pt x="44" y="4"/>
                                </a:lnTo>
                                <a:lnTo>
                                  <a:pt x="49" y="0"/>
                                </a:lnTo>
                                <a:lnTo>
                                  <a:pt x="50" y="0"/>
                                </a:lnTo>
                                <a:lnTo>
                                  <a:pt x="53" y="0"/>
                                </a:lnTo>
                                <a:lnTo>
                                  <a:pt x="55" y="5"/>
                                </a:lnTo>
                                <a:lnTo>
                                  <a:pt x="63" y="20"/>
                                </a:lnTo>
                                <a:lnTo>
                                  <a:pt x="72" y="44"/>
                                </a:lnTo>
                                <a:lnTo>
                                  <a:pt x="103" y="456"/>
                                </a:lnTo>
                                <a:lnTo>
                                  <a:pt x="54" y="498"/>
                                </a:lnTo>
                                <a:lnTo>
                                  <a:pt x="0" y="43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3" name="Freeform 4250"/>
                        <wps:cNvSpPr>
                          <a:spLocks/>
                        </wps:cNvSpPr>
                        <wps:spPr bwMode="auto">
                          <a:xfrm>
                            <a:off x="2333625" y="1099185"/>
                            <a:ext cx="29845" cy="102870"/>
                          </a:xfrm>
                          <a:custGeom>
                            <a:avLst/>
                            <a:gdLst>
                              <a:gd name="T0" fmla="*/ 43 w 47"/>
                              <a:gd name="T1" fmla="*/ 5 h 162"/>
                              <a:gd name="T2" fmla="*/ 43 w 47"/>
                              <a:gd name="T3" fmla="*/ 5 h 162"/>
                              <a:gd name="T4" fmla="*/ 41 w 47"/>
                              <a:gd name="T5" fmla="*/ 3 h 162"/>
                              <a:gd name="T6" fmla="*/ 36 w 47"/>
                              <a:gd name="T7" fmla="*/ 0 h 162"/>
                              <a:gd name="T8" fmla="*/ 35 w 47"/>
                              <a:gd name="T9" fmla="*/ 0 h 162"/>
                              <a:gd name="T10" fmla="*/ 34 w 47"/>
                              <a:gd name="T11" fmla="*/ 1 h 162"/>
                              <a:gd name="T12" fmla="*/ 26 w 47"/>
                              <a:gd name="T13" fmla="*/ 9 h 162"/>
                              <a:gd name="T14" fmla="*/ 20 w 47"/>
                              <a:gd name="T15" fmla="*/ 18 h 162"/>
                              <a:gd name="T16" fmla="*/ 15 w 47"/>
                              <a:gd name="T17" fmla="*/ 28 h 162"/>
                              <a:gd name="T18" fmla="*/ 10 w 47"/>
                              <a:gd name="T19" fmla="*/ 37 h 162"/>
                              <a:gd name="T20" fmla="*/ 6 w 47"/>
                              <a:gd name="T21" fmla="*/ 47 h 162"/>
                              <a:gd name="T22" fmla="*/ 4 w 47"/>
                              <a:gd name="T23" fmla="*/ 58 h 162"/>
                              <a:gd name="T24" fmla="*/ 1 w 47"/>
                              <a:gd name="T25" fmla="*/ 68 h 162"/>
                              <a:gd name="T26" fmla="*/ 0 w 47"/>
                              <a:gd name="T27" fmla="*/ 79 h 162"/>
                              <a:gd name="T28" fmla="*/ 0 w 47"/>
                              <a:gd name="T29" fmla="*/ 89 h 162"/>
                              <a:gd name="T30" fmla="*/ 0 w 47"/>
                              <a:gd name="T31" fmla="*/ 100 h 162"/>
                              <a:gd name="T32" fmla="*/ 2 w 47"/>
                              <a:gd name="T33" fmla="*/ 110 h 162"/>
                              <a:gd name="T34" fmla="*/ 4 w 47"/>
                              <a:gd name="T35" fmla="*/ 121 h 162"/>
                              <a:gd name="T36" fmla="*/ 7 w 47"/>
                              <a:gd name="T37" fmla="*/ 131 h 162"/>
                              <a:gd name="T38" fmla="*/ 11 w 47"/>
                              <a:gd name="T39" fmla="*/ 141 h 162"/>
                              <a:gd name="T40" fmla="*/ 16 w 47"/>
                              <a:gd name="T41" fmla="*/ 150 h 162"/>
                              <a:gd name="T42" fmla="*/ 22 w 47"/>
                              <a:gd name="T43" fmla="*/ 159 h 162"/>
                              <a:gd name="T44" fmla="*/ 24 w 47"/>
                              <a:gd name="T45" fmla="*/ 162 h 162"/>
                              <a:gd name="T46" fmla="*/ 27 w 47"/>
                              <a:gd name="T47" fmla="*/ 162 h 162"/>
                              <a:gd name="T48" fmla="*/ 28 w 47"/>
                              <a:gd name="T49" fmla="*/ 162 h 162"/>
                              <a:gd name="T50" fmla="*/ 29 w 47"/>
                              <a:gd name="T51" fmla="*/ 162 h 162"/>
                              <a:gd name="T52" fmla="*/ 29 w 47"/>
                              <a:gd name="T53" fmla="*/ 160 h 162"/>
                              <a:gd name="T54" fmla="*/ 28 w 47"/>
                              <a:gd name="T55" fmla="*/ 159 h 162"/>
                              <a:gd name="T56" fmla="*/ 23 w 47"/>
                              <a:gd name="T57" fmla="*/ 149 h 162"/>
                              <a:gd name="T58" fmla="*/ 19 w 47"/>
                              <a:gd name="T59" fmla="*/ 140 h 162"/>
                              <a:gd name="T60" fmla="*/ 16 w 47"/>
                              <a:gd name="T61" fmla="*/ 131 h 162"/>
                              <a:gd name="T62" fmla="*/ 13 w 47"/>
                              <a:gd name="T63" fmla="*/ 121 h 162"/>
                              <a:gd name="T64" fmla="*/ 12 w 47"/>
                              <a:gd name="T65" fmla="*/ 111 h 162"/>
                              <a:gd name="T66" fmla="*/ 11 w 47"/>
                              <a:gd name="T67" fmla="*/ 102 h 162"/>
                              <a:gd name="T68" fmla="*/ 10 w 47"/>
                              <a:gd name="T69" fmla="*/ 92 h 162"/>
                              <a:gd name="T70" fmla="*/ 11 w 47"/>
                              <a:gd name="T71" fmla="*/ 82 h 162"/>
                              <a:gd name="T72" fmla="*/ 12 w 47"/>
                              <a:gd name="T73" fmla="*/ 72 h 162"/>
                              <a:gd name="T74" fmla="*/ 15 w 47"/>
                              <a:gd name="T75" fmla="*/ 62 h 162"/>
                              <a:gd name="T76" fmla="*/ 17 w 47"/>
                              <a:gd name="T77" fmla="*/ 53 h 162"/>
                              <a:gd name="T78" fmla="*/ 21 w 47"/>
                              <a:gd name="T79" fmla="*/ 43 h 162"/>
                              <a:gd name="T80" fmla="*/ 24 w 47"/>
                              <a:gd name="T81" fmla="*/ 37 h 162"/>
                              <a:gd name="T82" fmla="*/ 30 w 47"/>
                              <a:gd name="T83" fmla="*/ 25 h 162"/>
                              <a:gd name="T84" fmla="*/ 37 w 47"/>
                              <a:gd name="T85" fmla="*/ 15 h 162"/>
                              <a:gd name="T86" fmla="*/ 41 w 47"/>
                              <a:gd name="T87" fmla="*/ 12 h 162"/>
                              <a:gd name="T88" fmla="*/ 42 w 47"/>
                              <a:gd name="T89" fmla="*/ 11 h 162"/>
                              <a:gd name="T90" fmla="*/ 43 w 47"/>
                              <a:gd name="T91" fmla="*/ 11 h 162"/>
                              <a:gd name="T92" fmla="*/ 44 w 47"/>
                              <a:gd name="T93" fmla="*/ 13 h 162"/>
                              <a:gd name="T94" fmla="*/ 47 w 47"/>
                              <a:gd name="T95" fmla="*/ 13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1" y="3"/>
                                </a:lnTo>
                                <a:lnTo>
                                  <a:pt x="36" y="0"/>
                                </a:lnTo>
                                <a:lnTo>
                                  <a:pt x="35" y="0"/>
                                </a:lnTo>
                                <a:lnTo>
                                  <a:pt x="34" y="1"/>
                                </a:lnTo>
                                <a:lnTo>
                                  <a:pt x="26" y="9"/>
                                </a:lnTo>
                                <a:lnTo>
                                  <a:pt x="20" y="18"/>
                                </a:lnTo>
                                <a:lnTo>
                                  <a:pt x="15" y="28"/>
                                </a:lnTo>
                                <a:lnTo>
                                  <a:pt x="10" y="37"/>
                                </a:lnTo>
                                <a:lnTo>
                                  <a:pt x="6" y="47"/>
                                </a:lnTo>
                                <a:lnTo>
                                  <a:pt x="4" y="58"/>
                                </a:lnTo>
                                <a:lnTo>
                                  <a:pt x="1" y="68"/>
                                </a:lnTo>
                                <a:lnTo>
                                  <a:pt x="0" y="79"/>
                                </a:lnTo>
                                <a:lnTo>
                                  <a:pt x="0" y="89"/>
                                </a:lnTo>
                                <a:lnTo>
                                  <a:pt x="0" y="100"/>
                                </a:lnTo>
                                <a:lnTo>
                                  <a:pt x="2" y="110"/>
                                </a:lnTo>
                                <a:lnTo>
                                  <a:pt x="4" y="121"/>
                                </a:lnTo>
                                <a:lnTo>
                                  <a:pt x="7" y="131"/>
                                </a:lnTo>
                                <a:lnTo>
                                  <a:pt x="11" y="141"/>
                                </a:lnTo>
                                <a:lnTo>
                                  <a:pt x="16" y="150"/>
                                </a:lnTo>
                                <a:lnTo>
                                  <a:pt x="22" y="159"/>
                                </a:lnTo>
                                <a:lnTo>
                                  <a:pt x="24" y="162"/>
                                </a:lnTo>
                                <a:lnTo>
                                  <a:pt x="27" y="162"/>
                                </a:lnTo>
                                <a:lnTo>
                                  <a:pt x="28" y="162"/>
                                </a:lnTo>
                                <a:lnTo>
                                  <a:pt x="29" y="162"/>
                                </a:lnTo>
                                <a:lnTo>
                                  <a:pt x="29" y="160"/>
                                </a:lnTo>
                                <a:lnTo>
                                  <a:pt x="28" y="159"/>
                                </a:lnTo>
                                <a:lnTo>
                                  <a:pt x="23" y="149"/>
                                </a:lnTo>
                                <a:lnTo>
                                  <a:pt x="19" y="140"/>
                                </a:lnTo>
                                <a:lnTo>
                                  <a:pt x="16" y="131"/>
                                </a:lnTo>
                                <a:lnTo>
                                  <a:pt x="13" y="121"/>
                                </a:lnTo>
                                <a:lnTo>
                                  <a:pt x="12" y="111"/>
                                </a:lnTo>
                                <a:lnTo>
                                  <a:pt x="11" y="102"/>
                                </a:lnTo>
                                <a:lnTo>
                                  <a:pt x="10" y="92"/>
                                </a:lnTo>
                                <a:lnTo>
                                  <a:pt x="11" y="82"/>
                                </a:lnTo>
                                <a:lnTo>
                                  <a:pt x="12" y="72"/>
                                </a:lnTo>
                                <a:lnTo>
                                  <a:pt x="15" y="62"/>
                                </a:lnTo>
                                <a:lnTo>
                                  <a:pt x="17" y="53"/>
                                </a:lnTo>
                                <a:lnTo>
                                  <a:pt x="21" y="43"/>
                                </a:lnTo>
                                <a:lnTo>
                                  <a:pt x="24" y="37"/>
                                </a:lnTo>
                                <a:lnTo>
                                  <a:pt x="30" y="25"/>
                                </a:lnTo>
                                <a:lnTo>
                                  <a:pt x="37" y="15"/>
                                </a:lnTo>
                                <a:lnTo>
                                  <a:pt x="41" y="12"/>
                                </a:lnTo>
                                <a:lnTo>
                                  <a:pt x="42" y="11"/>
                                </a:lnTo>
                                <a:lnTo>
                                  <a:pt x="43" y="11"/>
                                </a:lnTo>
                                <a:lnTo>
                                  <a:pt x="44" y="13"/>
                                </a:lnTo>
                                <a:lnTo>
                                  <a:pt x="47" y="13"/>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4" name="Freeform 4251"/>
                        <wps:cNvSpPr>
                          <a:spLocks/>
                        </wps:cNvSpPr>
                        <wps:spPr bwMode="auto">
                          <a:xfrm>
                            <a:off x="2376170" y="1116330"/>
                            <a:ext cx="16510" cy="64770"/>
                          </a:xfrm>
                          <a:custGeom>
                            <a:avLst/>
                            <a:gdLst>
                              <a:gd name="T0" fmla="*/ 18 w 26"/>
                              <a:gd name="T1" fmla="*/ 0 h 102"/>
                              <a:gd name="T2" fmla="*/ 18 w 26"/>
                              <a:gd name="T3" fmla="*/ 0 h 102"/>
                              <a:gd name="T4" fmla="*/ 14 w 26"/>
                              <a:gd name="T5" fmla="*/ 5 h 102"/>
                              <a:gd name="T6" fmla="*/ 10 w 26"/>
                              <a:gd name="T7" fmla="*/ 11 h 102"/>
                              <a:gd name="T8" fmla="*/ 7 w 26"/>
                              <a:gd name="T9" fmla="*/ 16 h 102"/>
                              <a:gd name="T10" fmla="*/ 4 w 26"/>
                              <a:gd name="T11" fmla="*/ 23 h 102"/>
                              <a:gd name="T12" fmla="*/ 2 w 26"/>
                              <a:gd name="T13" fmla="*/ 28 h 102"/>
                              <a:gd name="T14" fmla="*/ 1 w 26"/>
                              <a:gd name="T15" fmla="*/ 35 h 102"/>
                              <a:gd name="T16" fmla="*/ 0 w 26"/>
                              <a:gd name="T17" fmla="*/ 48 h 102"/>
                              <a:gd name="T18" fmla="*/ 1 w 26"/>
                              <a:gd name="T19" fmla="*/ 61 h 102"/>
                              <a:gd name="T20" fmla="*/ 3 w 26"/>
                              <a:gd name="T21" fmla="*/ 73 h 102"/>
                              <a:gd name="T22" fmla="*/ 7 w 26"/>
                              <a:gd name="T23" fmla="*/ 86 h 102"/>
                              <a:gd name="T24" fmla="*/ 11 w 26"/>
                              <a:gd name="T25" fmla="*/ 97 h 102"/>
                              <a:gd name="T26" fmla="*/ 14 w 26"/>
                              <a:gd name="T27" fmla="*/ 100 h 102"/>
                              <a:gd name="T28" fmla="*/ 17 w 26"/>
                              <a:gd name="T29" fmla="*/ 101 h 102"/>
                              <a:gd name="T30" fmla="*/ 18 w 26"/>
                              <a:gd name="T31" fmla="*/ 102 h 102"/>
                              <a:gd name="T32" fmla="*/ 19 w 26"/>
                              <a:gd name="T33" fmla="*/ 102 h 102"/>
                              <a:gd name="T34" fmla="*/ 19 w 26"/>
                              <a:gd name="T35" fmla="*/ 101 h 102"/>
                              <a:gd name="T36" fmla="*/ 19 w 26"/>
                              <a:gd name="T37" fmla="*/ 100 h 102"/>
                              <a:gd name="T38" fmla="*/ 16 w 26"/>
                              <a:gd name="T39" fmla="*/ 88 h 102"/>
                              <a:gd name="T40" fmla="*/ 12 w 26"/>
                              <a:gd name="T41" fmla="*/ 76 h 102"/>
                              <a:gd name="T42" fmla="*/ 10 w 26"/>
                              <a:gd name="T43" fmla="*/ 64 h 102"/>
                              <a:gd name="T44" fmla="*/ 10 w 26"/>
                              <a:gd name="T45" fmla="*/ 52 h 102"/>
                              <a:gd name="T46" fmla="*/ 10 w 26"/>
                              <a:gd name="T47" fmla="*/ 40 h 102"/>
                              <a:gd name="T48" fmla="*/ 11 w 26"/>
                              <a:gd name="T49" fmla="*/ 35 h 102"/>
                              <a:gd name="T50" fmla="*/ 13 w 26"/>
                              <a:gd name="T51" fmla="*/ 29 h 102"/>
                              <a:gd name="T52" fmla="*/ 16 w 26"/>
                              <a:gd name="T53" fmla="*/ 24 h 102"/>
                              <a:gd name="T54" fmla="*/ 18 w 26"/>
                              <a:gd name="T55" fmla="*/ 18 h 102"/>
                              <a:gd name="T56" fmla="*/ 22 w 26"/>
                              <a:gd name="T57" fmla="*/ 13 h 102"/>
                              <a:gd name="T58" fmla="*/ 26 w 26"/>
                              <a:gd name="T59" fmla="*/ 8 h 102"/>
                              <a:gd name="T60" fmla="*/ 26 w 26"/>
                              <a:gd name="T61" fmla="*/ 7 h 102"/>
                              <a:gd name="T62" fmla="*/ 26 w 26"/>
                              <a:gd name="T63" fmla="*/ 6 h 102"/>
                              <a:gd name="T64" fmla="*/ 24 w 26"/>
                              <a:gd name="T65" fmla="*/ 2 h 102"/>
                              <a:gd name="T66" fmla="*/ 20 w 26"/>
                              <a:gd name="T67" fmla="*/ 0 h 102"/>
                              <a:gd name="T68" fmla="*/ 19 w 26"/>
                              <a:gd name="T69" fmla="*/ 0 h 102"/>
                              <a:gd name="T70" fmla="*/ 18 w 26"/>
                              <a:gd name="T71"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102">
                                <a:moveTo>
                                  <a:pt x="18" y="0"/>
                                </a:moveTo>
                                <a:lnTo>
                                  <a:pt x="18" y="0"/>
                                </a:lnTo>
                                <a:lnTo>
                                  <a:pt x="14" y="5"/>
                                </a:lnTo>
                                <a:lnTo>
                                  <a:pt x="10" y="11"/>
                                </a:lnTo>
                                <a:lnTo>
                                  <a:pt x="7" y="16"/>
                                </a:lnTo>
                                <a:lnTo>
                                  <a:pt x="4" y="23"/>
                                </a:lnTo>
                                <a:lnTo>
                                  <a:pt x="2" y="28"/>
                                </a:lnTo>
                                <a:lnTo>
                                  <a:pt x="1" y="35"/>
                                </a:lnTo>
                                <a:lnTo>
                                  <a:pt x="0" y="48"/>
                                </a:lnTo>
                                <a:lnTo>
                                  <a:pt x="1" y="61"/>
                                </a:lnTo>
                                <a:lnTo>
                                  <a:pt x="3" y="73"/>
                                </a:lnTo>
                                <a:lnTo>
                                  <a:pt x="7" y="86"/>
                                </a:lnTo>
                                <a:lnTo>
                                  <a:pt x="11" y="97"/>
                                </a:lnTo>
                                <a:lnTo>
                                  <a:pt x="14" y="100"/>
                                </a:lnTo>
                                <a:lnTo>
                                  <a:pt x="17" y="101"/>
                                </a:lnTo>
                                <a:lnTo>
                                  <a:pt x="18" y="102"/>
                                </a:lnTo>
                                <a:lnTo>
                                  <a:pt x="19" y="102"/>
                                </a:lnTo>
                                <a:lnTo>
                                  <a:pt x="19" y="101"/>
                                </a:lnTo>
                                <a:lnTo>
                                  <a:pt x="19" y="100"/>
                                </a:lnTo>
                                <a:lnTo>
                                  <a:pt x="16" y="88"/>
                                </a:lnTo>
                                <a:lnTo>
                                  <a:pt x="12" y="76"/>
                                </a:lnTo>
                                <a:lnTo>
                                  <a:pt x="10" y="64"/>
                                </a:lnTo>
                                <a:lnTo>
                                  <a:pt x="10" y="52"/>
                                </a:lnTo>
                                <a:lnTo>
                                  <a:pt x="10" y="40"/>
                                </a:lnTo>
                                <a:lnTo>
                                  <a:pt x="11" y="35"/>
                                </a:lnTo>
                                <a:lnTo>
                                  <a:pt x="13" y="29"/>
                                </a:lnTo>
                                <a:lnTo>
                                  <a:pt x="16" y="24"/>
                                </a:lnTo>
                                <a:lnTo>
                                  <a:pt x="18" y="18"/>
                                </a:lnTo>
                                <a:lnTo>
                                  <a:pt x="22" y="13"/>
                                </a:lnTo>
                                <a:lnTo>
                                  <a:pt x="26" y="8"/>
                                </a:lnTo>
                                <a:lnTo>
                                  <a:pt x="26" y="7"/>
                                </a:lnTo>
                                <a:lnTo>
                                  <a:pt x="26" y="6"/>
                                </a:lnTo>
                                <a:lnTo>
                                  <a:pt x="24" y="2"/>
                                </a:lnTo>
                                <a:lnTo>
                                  <a:pt x="20" y="0"/>
                                </a:lnTo>
                                <a:lnTo>
                                  <a:pt x="19" y="0"/>
                                </a:lnTo>
                                <a:lnTo>
                                  <a:pt x="18"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5" name="Freeform 4252"/>
                        <wps:cNvSpPr>
                          <a:spLocks/>
                        </wps:cNvSpPr>
                        <wps:spPr bwMode="auto">
                          <a:xfrm>
                            <a:off x="2414270" y="1133475"/>
                            <a:ext cx="8255" cy="33655"/>
                          </a:xfrm>
                          <a:custGeom>
                            <a:avLst/>
                            <a:gdLst>
                              <a:gd name="T0" fmla="*/ 6 w 13"/>
                              <a:gd name="T1" fmla="*/ 1 h 53"/>
                              <a:gd name="T2" fmla="*/ 6 w 13"/>
                              <a:gd name="T3" fmla="*/ 1 h 53"/>
                              <a:gd name="T4" fmla="*/ 3 w 13"/>
                              <a:gd name="T5" fmla="*/ 6 h 53"/>
                              <a:gd name="T6" fmla="*/ 1 w 13"/>
                              <a:gd name="T7" fmla="*/ 12 h 53"/>
                              <a:gd name="T8" fmla="*/ 0 w 13"/>
                              <a:gd name="T9" fmla="*/ 17 h 53"/>
                              <a:gd name="T10" fmla="*/ 0 w 13"/>
                              <a:gd name="T11" fmla="*/ 24 h 53"/>
                              <a:gd name="T12" fmla="*/ 0 w 13"/>
                              <a:gd name="T13" fmla="*/ 30 h 53"/>
                              <a:gd name="T14" fmla="*/ 1 w 13"/>
                              <a:gd name="T15" fmla="*/ 36 h 53"/>
                              <a:gd name="T16" fmla="*/ 5 w 13"/>
                              <a:gd name="T17" fmla="*/ 48 h 53"/>
                              <a:gd name="T18" fmla="*/ 6 w 13"/>
                              <a:gd name="T19" fmla="*/ 50 h 53"/>
                              <a:gd name="T20" fmla="*/ 9 w 13"/>
                              <a:gd name="T21" fmla="*/ 52 h 53"/>
                              <a:gd name="T22" fmla="*/ 11 w 13"/>
                              <a:gd name="T23" fmla="*/ 53 h 53"/>
                              <a:gd name="T24" fmla="*/ 11 w 13"/>
                              <a:gd name="T25" fmla="*/ 52 h 53"/>
                              <a:gd name="T26" fmla="*/ 8 w 13"/>
                              <a:gd name="T27" fmla="*/ 40 h 53"/>
                              <a:gd name="T28" fmla="*/ 7 w 13"/>
                              <a:gd name="T29" fmla="*/ 29 h 53"/>
                              <a:gd name="T30" fmla="*/ 7 w 13"/>
                              <a:gd name="T31" fmla="*/ 23 h 53"/>
                              <a:gd name="T32" fmla="*/ 8 w 13"/>
                              <a:gd name="T33" fmla="*/ 17 h 53"/>
                              <a:gd name="T34" fmla="*/ 10 w 13"/>
                              <a:gd name="T35" fmla="*/ 12 h 53"/>
                              <a:gd name="T36" fmla="*/ 13 w 13"/>
                              <a:gd name="T37" fmla="*/ 7 h 53"/>
                              <a:gd name="T38" fmla="*/ 13 w 13"/>
                              <a:gd name="T39" fmla="*/ 6 h 53"/>
                              <a:gd name="T40" fmla="*/ 13 w 13"/>
                              <a:gd name="T41" fmla="*/ 4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6"/>
                                </a:lnTo>
                                <a:lnTo>
                                  <a:pt x="1" y="12"/>
                                </a:lnTo>
                                <a:lnTo>
                                  <a:pt x="0" y="17"/>
                                </a:lnTo>
                                <a:lnTo>
                                  <a:pt x="0" y="24"/>
                                </a:lnTo>
                                <a:lnTo>
                                  <a:pt x="0" y="30"/>
                                </a:lnTo>
                                <a:lnTo>
                                  <a:pt x="1" y="36"/>
                                </a:lnTo>
                                <a:lnTo>
                                  <a:pt x="5" y="48"/>
                                </a:lnTo>
                                <a:lnTo>
                                  <a:pt x="6" y="50"/>
                                </a:lnTo>
                                <a:lnTo>
                                  <a:pt x="9" y="52"/>
                                </a:lnTo>
                                <a:lnTo>
                                  <a:pt x="11" y="53"/>
                                </a:lnTo>
                                <a:lnTo>
                                  <a:pt x="11" y="52"/>
                                </a:lnTo>
                                <a:lnTo>
                                  <a:pt x="8" y="40"/>
                                </a:lnTo>
                                <a:lnTo>
                                  <a:pt x="7" y="29"/>
                                </a:lnTo>
                                <a:lnTo>
                                  <a:pt x="7" y="23"/>
                                </a:lnTo>
                                <a:lnTo>
                                  <a:pt x="8" y="17"/>
                                </a:lnTo>
                                <a:lnTo>
                                  <a:pt x="10" y="12"/>
                                </a:lnTo>
                                <a:lnTo>
                                  <a:pt x="13" y="7"/>
                                </a:lnTo>
                                <a:lnTo>
                                  <a:pt x="13" y="6"/>
                                </a:lnTo>
                                <a:lnTo>
                                  <a:pt x="13" y="4"/>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6" name="Freeform 4253"/>
                        <wps:cNvSpPr>
                          <a:spLocks/>
                        </wps:cNvSpPr>
                        <wps:spPr bwMode="auto">
                          <a:xfrm>
                            <a:off x="2641600" y="1103630"/>
                            <a:ext cx="26670" cy="102870"/>
                          </a:xfrm>
                          <a:custGeom>
                            <a:avLst/>
                            <a:gdLst>
                              <a:gd name="T0" fmla="*/ 7 w 42"/>
                              <a:gd name="T1" fmla="*/ 12 h 162"/>
                              <a:gd name="T2" fmla="*/ 7 w 42"/>
                              <a:gd name="T3" fmla="*/ 12 h 162"/>
                              <a:gd name="T4" fmla="*/ 11 w 42"/>
                              <a:gd name="T5" fmla="*/ 10 h 162"/>
                              <a:gd name="T6" fmla="*/ 13 w 42"/>
                              <a:gd name="T7" fmla="*/ 9 h 162"/>
                              <a:gd name="T8" fmla="*/ 7 w 42"/>
                              <a:gd name="T9" fmla="*/ 6 h 162"/>
                              <a:gd name="T10" fmla="*/ 13 w 42"/>
                              <a:gd name="T11" fmla="*/ 14 h 162"/>
                              <a:gd name="T12" fmla="*/ 18 w 42"/>
                              <a:gd name="T13" fmla="*/ 23 h 162"/>
                              <a:gd name="T14" fmla="*/ 23 w 42"/>
                              <a:gd name="T15" fmla="*/ 32 h 162"/>
                              <a:gd name="T16" fmla="*/ 26 w 42"/>
                              <a:gd name="T17" fmla="*/ 41 h 162"/>
                              <a:gd name="T18" fmla="*/ 29 w 42"/>
                              <a:gd name="T19" fmla="*/ 51 h 162"/>
                              <a:gd name="T20" fmla="*/ 31 w 42"/>
                              <a:gd name="T21" fmla="*/ 59 h 162"/>
                              <a:gd name="T22" fmla="*/ 32 w 42"/>
                              <a:gd name="T23" fmla="*/ 69 h 162"/>
                              <a:gd name="T24" fmla="*/ 32 w 42"/>
                              <a:gd name="T25" fmla="*/ 79 h 162"/>
                              <a:gd name="T26" fmla="*/ 31 w 42"/>
                              <a:gd name="T27" fmla="*/ 88 h 162"/>
                              <a:gd name="T28" fmla="*/ 30 w 42"/>
                              <a:gd name="T29" fmla="*/ 98 h 162"/>
                              <a:gd name="T30" fmla="*/ 28 w 42"/>
                              <a:gd name="T31" fmla="*/ 107 h 162"/>
                              <a:gd name="T32" fmla="*/ 26 w 42"/>
                              <a:gd name="T33" fmla="*/ 116 h 162"/>
                              <a:gd name="T34" fmla="*/ 22 w 42"/>
                              <a:gd name="T35" fmla="*/ 126 h 162"/>
                              <a:gd name="T36" fmla="*/ 18 w 42"/>
                              <a:gd name="T37" fmla="*/ 135 h 162"/>
                              <a:gd name="T38" fmla="*/ 9 w 42"/>
                              <a:gd name="T39" fmla="*/ 153 h 162"/>
                              <a:gd name="T40" fmla="*/ 9 w 42"/>
                              <a:gd name="T41" fmla="*/ 154 h 162"/>
                              <a:gd name="T42" fmla="*/ 9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9 h 162"/>
                              <a:gd name="T74" fmla="*/ 33 w 42"/>
                              <a:gd name="T75" fmla="*/ 39 h 162"/>
                              <a:gd name="T76" fmla="*/ 29 w 42"/>
                              <a:gd name="T77" fmla="*/ 30 h 162"/>
                              <a:gd name="T78" fmla="*/ 24 w 42"/>
                              <a:gd name="T79" fmla="*/ 21 h 162"/>
                              <a:gd name="T80" fmla="*/ 18 w 42"/>
                              <a:gd name="T81" fmla="*/ 12 h 162"/>
                              <a:gd name="T82" fmla="*/ 12 w 42"/>
                              <a:gd name="T83" fmla="*/ 3 h 162"/>
                              <a:gd name="T84" fmla="*/ 9 w 42"/>
                              <a:gd name="T85" fmla="*/ 1 h 162"/>
                              <a:gd name="T86" fmla="*/ 7 w 42"/>
                              <a:gd name="T87" fmla="*/ 0 h 162"/>
                              <a:gd name="T88" fmla="*/ 6 w 42"/>
                              <a:gd name="T89" fmla="*/ 0 h 162"/>
                              <a:gd name="T90" fmla="*/ 2 w 42"/>
                              <a:gd name="T91" fmla="*/ 1 h 162"/>
                              <a:gd name="T92" fmla="*/ 1 w 42"/>
                              <a:gd name="T93" fmla="*/ 3 h 162"/>
                              <a:gd name="T94" fmla="*/ 0 w 42"/>
                              <a:gd name="T95" fmla="*/ 3 h 162"/>
                              <a:gd name="T96" fmla="*/ 0 w 42"/>
                              <a:gd name="T97" fmla="*/ 5 h 162"/>
                              <a:gd name="T98" fmla="*/ 1 w 42"/>
                              <a:gd name="T99" fmla="*/ 8 h 162"/>
                              <a:gd name="T100" fmla="*/ 5 w 42"/>
                              <a:gd name="T101" fmla="*/ 11 h 162"/>
                              <a:gd name="T102" fmla="*/ 6 w 42"/>
                              <a:gd name="T103" fmla="*/ 12 h 162"/>
                              <a:gd name="T104" fmla="*/ 7 w 42"/>
                              <a:gd name="T105" fmla="*/ 1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7" y="12"/>
                                </a:moveTo>
                                <a:lnTo>
                                  <a:pt x="7" y="12"/>
                                </a:lnTo>
                                <a:lnTo>
                                  <a:pt x="11" y="10"/>
                                </a:lnTo>
                                <a:lnTo>
                                  <a:pt x="13" y="9"/>
                                </a:lnTo>
                                <a:lnTo>
                                  <a:pt x="7" y="6"/>
                                </a:lnTo>
                                <a:lnTo>
                                  <a:pt x="13" y="14"/>
                                </a:lnTo>
                                <a:lnTo>
                                  <a:pt x="18" y="23"/>
                                </a:lnTo>
                                <a:lnTo>
                                  <a:pt x="23" y="32"/>
                                </a:lnTo>
                                <a:lnTo>
                                  <a:pt x="26" y="41"/>
                                </a:lnTo>
                                <a:lnTo>
                                  <a:pt x="29" y="51"/>
                                </a:lnTo>
                                <a:lnTo>
                                  <a:pt x="31" y="59"/>
                                </a:lnTo>
                                <a:lnTo>
                                  <a:pt x="32" y="69"/>
                                </a:lnTo>
                                <a:lnTo>
                                  <a:pt x="32" y="79"/>
                                </a:lnTo>
                                <a:lnTo>
                                  <a:pt x="31" y="88"/>
                                </a:lnTo>
                                <a:lnTo>
                                  <a:pt x="30" y="98"/>
                                </a:lnTo>
                                <a:lnTo>
                                  <a:pt x="28" y="107"/>
                                </a:lnTo>
                                <a:lnTo>
                                  <a:pt x="26" y="116"/>
                                </a:lnTo>
                                <a:lnTo>
                                  <a:pt x="22" y="126"/>
                                </a:lnTo>
                                <a:lnTo>
                                  <a:pt x="18" y="135"/>
                                </a:lnTo>
                                <a:lnTo>
                                  <a:pt x="9" y="153"/>
                                </a:lnTo>
                                <a:lnTo>
                                  <a:pt x="9" y="154"/>
                                </a:lnTo>
                                <a:lnTo>
                                  <a:pt x="9"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9"/>
                                </a:lnTo>
                                <a:lnTo>
                                  <a:pt x="33" y="39"/>
                                </a:lnTo>
                                <a:lnTo>
                                  <a:pt x="29" y="30"/>
                                </a:lnTo>
                                <a:lnTo>
                                  <a:pt x="24" y="21"/>
                                </a:lnTo>
                                <a:lnTo>
                                  <a:pt x="18" y="12"/>
                                </a:lnTo>
                                <a:lnTo>
                                  <a:pt x="12" y="3"/>
                                </a:lnTo>
                                <a:lnTo>
                                  <a:pt x="9" y="1"/>
                                </a:lnTo>
                                <a:lnTo>
                                  <a:pt x="7" y="0"/>
                                </a:lnTo>
                                <a:lnTo>
                                  <a:pt x="6" y="0"/>
                                </a:lnTo>
                                <a:lnTo>
                                  <a:pt x="2" y="1"/>
                                </a:lnTo>
                                <a:lnTo>
                                  <a:pt x="1" y="3"/>
                                </a:lnTo>
                                <a:lnTo>
                                  <a:pt x="0" y="3"/>
                                </a:lnTo>
                                <a:lnTo>
                                  <a:pt x="0" y="5"/>
                                </a:lnTo>
                                <a:lnTo>
                                  <a:pt x="1" y="8"/>
                                </a:lnTo>
                                <a:lnTo>
                                  <a:pt x="5" y="11"/>
                                </a:lnTo>
                                <a:lnTo>
                                  <a:pt x="6" y="12"/>
                                </a:lnTo>
                                <a:lnTo>
                                  <a:pt x="7" y="12"/>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7" name="Freeform 4254"/>
                        <wps:cNvSpPr>
                          <a:spLocks/>
                        </wps:cNvSpPr>
                        <wps:spPr bwMode="auto">
                          <a:xfrm>
                            <a:off x="2611755" y="1118870"/>
                            <a:ext cx="15240" cy="65405"/>
                          </a:xfrm>
                          <a:custGeom>
                            <a:avLst/>
                            <a:gdLst>
                              <a:gd name="T0" fmla="*/ 2 w 24"/>
                              <a:gd name="T1" fmla="*/ 7 h 103"/>
                              <a:gd name="T2" fmla="*/ 2 w 24"/>
                              <a:gd name="T3" fmla="*/ 7 h 103"/>
                              <a:gd name="T4" fmla="*/ 6 w 24"/>
                              <a:gd name="T5" fmla="*/ 12 h 103"/>
                              <a:gd name="T6" fmla="*/ 10 w 24"/>
                              <a:gd name="T7" fmla="*/ 17 h 103"/>
                              <a:gd name="T8" fmla="*/ 12 w 24"/>
                              <a:gd name="T9" fmla="*/ 22 h 103"/>
                              <a:gd name="T10" fmla="*/ 14 w 24"/>
                              <a:gd name="T11" fmla="*/ 27 h 103"/>
                              <a:gd name="T12" fmla="*/ 15 w 24"/>
                              <a:gd name="T13" fmla="*/ 33 h 103"/>
                              <a:gd name="T14" fmla="*/ 15 w 24"/>
                              <a:gd name="T15" fmla="*/ 39 h 103"/>
                              <a:gd name="T16" fmla="*/ 14 w 24"/>
                              <a:gd name="T17" fmla="*/ 50 h 103"/>
                              <a:gd name="T18" fmla="*/ 12 w 24"/>
                              <a:gd name="T19" fmla="*/ 62 h 103"/>
                              <a:gd name="T20" fmla="*/ 8 w 24"/>
                              <a:gd name="T21" fmla="*/ 73 h 103"/>
                              <a:gd name="T22" fmla="*/ 1 w 24"/>
                              <a:gd name="T23" fmla="*/ 95 h 103"/>
                              <a:gd name="T24" fmla="*/ 2 w 24"/>
                              <a:gd name="T25" fmla="*/ 97 h 103"/>
                              <a:gd name="T26" fmla="*/ 4 w 24"/>
                              <a:gd name="T27" fmla="*/ 100 h 103"/>
                              <a:gd name="T28" fmla="*/ 6 w 24"/>
                              <a:gd name="T29" fmla="*/ 103 h 103"/>
                              <a:gd name="T30" fmla="*/ 8 w 24"/>
                              <a:gd name="T31" fmla="*/ 103 h 103"/>
                              <a:gd name="T32" fmla="*/ 10 w 24"/>
                              <a:gd name="T33" fmla="*/ 102 h 103"/>
                              <a:gd name="T34" fmla="*/ 16 w 24"/>
                              <a:gd name="T35" fmla="*/ 91 h 103"/>
                              <a:gd name="T36" fmla="*/ 20 w 24"/>
                              <a:gd name="T37" fmla="*/ 78 h 103"/>
                              <a:gd name="T38" fmla="*/ 24 w 24"/>
                              <a:gd name="T39" fmla="*/ 64 h 103"/>
                              <a:gd name="T40" fmla="*/ 24 w 24"/>
                              <a:gd name="T41" fmla="*/ 52 h 103"/>
                              <a:gd name="T42" fmla="*/ 24 w 24"/>
                              <a:gd name="T43" fmla="*/ 45 h 103"/>
                              <a:gd name="T44" fmla="*/ 24 w 24"/>
                              <a:gd name="T45" fmla="*/ 38 h 103"/>
                              <a:gd name="T46" fmla="*/ 21 w 24"/>
                              <a:gd name="T47" fmla="*/ 32 h 103"/>
                              <a:gd name="T48" fmla="*/ 20 w 24"/>
                              <a:gd name="T49" fmla="*/ 25 h 103"/>
                              <a:gd name="T50" fmla="*/ 17 w 24"/>
                              <a:gd name="T51" fmla="*/ 19 h 103"/>
                              <a:gd name="T52" fmla="*/ 13 w 24"/>
                              <a:gd name="T53" fmla="*/ 14 h 103"/>
                              <a:gd name="T54" fmla="*/ 10 w 24"/>
                              <a:gd name="T55" fmla="*/ 7 h 103"/>
                              <a:gd name="T56" fmla="*/ 5 w 24"/>
                              <a:gd name="T57" fmla="*/ 2 h 103"/>
                              <a:gd name="T58" fmla="*/ 3 w 24"/>
                              <a:gd name="T59" fmla="*/ 1 h 103"/>
                              <a:gd name="T60" fmla="*/ 2 w 24"/>
                              <a:gd name="T61" fmla="*/ 0 h 103"/>
                              <a:gd name="T62" fmla="*/ 1 w 24"/>
                              <a:gd name="T63" fmla="*/ 0 h 103"/>
                              <a:gd name="T64" fmla="*/ 0 w 24"/>
                              <a:gd name="T65" fmla="*/ 1 h 103"/>
                              <a:gd name="T66" fmla="*/ 0 w 24"/>
                              <a:gd name="T67" fmla="*/ 4 h 103"/>
                              <a:gd name="T68" fmla="*/ 2 w 24"/>
                              <a:gd name="T69" fmla="*/ 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03">
                                <a:moveTo>
                                  <a:pt x="2" y="7"/>
                                </a:moveTo>
                                <a:lnTo>
                                  <a:pt x="2" y="7"/>
                                </a:lnTo>
                                <a:lnTo>
                                  <a:pt x="6" y="12"/>
                                </a:lnTo>
                                <a:lnTo>
                                  <a:pt x="10" y="17"/>
                                </a:lnTo>
                                <a:lnTo>
                                  <a:pt x="12" y="22"/>
                                </a:lnTo>
                                <a:lnTo>
                                  <a:pt x="14" y="27"/>
                                </a:lnTo>
                                <a:lnTo>
                                  <a:pt x="15" y="33"/>
                                </a:lnTo>
                                <a:lnTo>
                                  <a:pt x="15" y="39"/>
                                </a:lnTo>
                                <a:lnTo>
                                  <a:pt x="14" y="50"/>
                                </a:lnTo>
                                <a:lnTo>
                                  <a:pt x="12" y="62"/>
                                </a:lnTo>
                                <a:lnTo>
                                  <a:pt x="8" y="73"/>
                                </a:lnTo>
                                <a:lnTo>
                                  <a:pt x="1" y="95"/>
                                </a:lnTo>
                                <a:lnTo>
                                  <a:pt x="2" y="97"/>
                                </a:lnTo>
                                <a:lnTo>
                                  <a:pt x="4" y="100"/>
                                </a:lnTo>
                                <a:lnTo>
                                  <a:pt x="6" y="103"/>
                                </a:lnTo>
                                <a:lnTo>
                                  <a:pt x="8" y="103"/>
                                </a:lnTo>
                                <a:lnTo>
                                  <a:pt x="10" y="102"/>
                                </a:lnTo>
                                <a:lnTo>
                                  <a:pt x="16" y="91"/>
                                </a:lnTo>
                                <a:lnTo>
                                  <a:pt x="20" y="78"/>
                                </a:lnTo>
                                <a:lnTo>
                                  <a:pt x="24" y="64"/>
                                </a:lnTo>
                                <a:lnTo>
                                  <a:pt x="24" y="52"/>
                                </a:lnTo>
                                <a:lnTo>
                                  <a:pt x="24" y="45"/>
                                </a:lnTo>
                                <a:lnTo>
                                  <a:pt x="24" y="38"/>
                                </a:lnTo>
                                <a:lnTo>
                                  <a:pt x="21" y="32"/>
                                </a:lnTo>
                                <a:lnTo>
                                  <a:pt x="20" y="25"/>
                                </a:lnTo>
                                <a:lnTo>
                                  <a:pt x="17" y="19"/>
                                </a:lnTo>
                                <a:lnTo>
                                  <a:pt x="13" y="14"/>
                                </a:lnTo>
                                <a:lnTo>
                                  <a:pt x="10" y="7"/>
                                </a:lnTo>
                                <a:lnTo>
                                  <a:pt x="5" y="2"/>
                                </a:lnTo>
                                <a:lnTo>
                                  <a:pt x="3" y="1"/>
                                </a:lnTo>
                                <a:lnTo>
                                  <a:pt x="2" y="0"/>
                                </a:lnTo>
                                <a:lnTo>
                                  <a:pt x="1" y="0"/>
                                </a:lnTo>
                                <a:lnTo>
                                  <a:pt x="0" y="1"/>
                                </a:lnTo>
                                <a:lnTo>
                                  <a:pt x="0" y="4"/>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8" name="Freeform 4255"/>
                        <wps:cNvSpPr>
                          <a:spLocks/>
                        </wps:cNvSpPr>
                        <wps:spPr bwMode="auto">
                          <a:xfrm>
                            <a:off x="2580640" y="1134745"/>
                            <a:ext cx="6985" cy="33655"/>
                          </a:xfrm>
                          <a:custGeom>
                            <a:avLst/>
                            <a:gdLst>
                              <a:gd name="T0" fmla="*/ 1 w 11"/>
                              <a:gd name="T1" fmla="*/ 3 h 53"/>
                              <a:gd name="T2" fmla="*/ 1 w 11"/>
                              <a:gd name="T3" fmla="*/ 3 h 53"/>
                              <a:gd name="T4" fmla="*/ 4 w 11"/>
                              <a:gd name="T5" fmla="*/ 8 h 53"/>
                              <a:gd name="T6" fmla="*/ 5 w 11"/>
                              <a:gd name="T7" fmla="*/ 14 h 53"/>
                              <a:gd name="T8" fmla="*/ 5 w 11"/>
                              <a:gd name="T9" fmla="*/ 19 h 53"/>
                              <a:gd name="T10" fmla="*/ 5 w 11"/>
                              <a:gd name="T11" fmla="*/ 24 h 53"/>
                              <a:gd name="T12" fmla="*/ 3 w 11"/>
                              <a:gd name="T13" fmla="*/ 36 h 53"/>
                              <a:gd name="T14" fmla="*/ 0 w 11"/>
                              <a:gd name="T15" fmla="*/ 47 h 53"/>
                              <a:gd name="T16" fmla="*/ 1 w 11"/>
                              <a:gd name="T17" fmla="*/ 48 h 53"/>
                              <a:gd name="T18" fmla="*/ 2 w 11"/>
                              <a:gd name="T19" fmla="*/ 51 h 53"/>
                              <a:gd name="T20" fmla="*/ 5 w 11"/>
                              <a:gd name="T21" fmla="*/ 53 h 53"/>
                              <a:gd name="T22" fmla="*/ 5 w 11"/>
                              <a:gd name="T23" fmla="*/ 53 h 53"/>
                              <a:gd name="T24" fmla="*/ 5 w 11"/>
                              <a:gd name="T25" fmla="*/ 52 h 53"/>
                              <a:gd name="T26" fmla="*/ 7 w 11"/>
                              <a:gd name="T27" fmla="*/ 47 h 53"/>
                              <a:gd name="T28" fmla="*/ 9 w 11"/>
                              <a:gd name="T29" fmla="*/ 41 h 53"/>
                              <a:gd name="T30" fmla="*/ 11 w 11"/>
                              <a:gd name="T31" fmla="*/ 34 h 53"/>
                              <a:gd name="T32" fmla="*/ 11 w 11"/>
                              <a:gd name="T33" fmla="*/ 28 h 53"/>
                              <a:gd name="T34" fmla="*/ 11 w 11"/>
                              <a:gd name="T35" fmla="*/ 22 h 53"/>
                              <a:gd name="T36" fmla="*/ 10 w 11"/>
                              <a:gd name="T37" fmla="*/ 15 h 53"/>
                              <a:gd name="T38" fmla="*/ 8 w 11"/>
                              <a:gd name="T39" fmla="*/ 9 h 53"/>
                              <a:gd name="T40" fmla="*/ 6 w 11"/>
                              <a:gd name="T41" fmla="*/ 3 h 53"/>
                              <a:gd name="T42" fmla="*/ 4 w 11"/>
                              <a:gd name="T43" fmla="*/ 1 h 53"/>
                              <a:gd name="T44" fmla="*/ 1 w 11"/>
                              <a:gd name="T45" fmla="*/ 0 h 53"/>
                              <a:gd name="T46" fmla="*/ 1 w 11"/>
                              <a:gd name="T47" fmla="*/ 0 h 53"/>
                              <a:gd name="T48" fmla="*/ 1 w 11"/>
                              <a:gd name="T49" fmla="*/ 0 h 53"/>
                              <a:gd name="T50" fmla="*/ 1 w 11"/>
                              <a:gd name="T51" fmla="*/ 1 h 53"/>
                              <a:gd name="T52" fmla="*/ 1 w 11"/>
                              <a:gd name="T53" fmla="*/ 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53">
                                <a:moveTo>
                                  <a:pt x="1" y="3"/>
                                </a:moveTo>
                                <a:lnTo>
                                  <a:pt x="1" y="3"/>
                                </a:lnTo>
                                <a:lnTo>
                                  <a:pt x="4" y="8"/>
                                </a:lnTo>
                                <a:lnTo>
                                  <a:pt x="5" y="14"/>
                                </a:lnTo>
                                <a:lnTo>
                                  <a:pt x="5" y="19"/>
                                </a:lnTo>
                                <a:lnTo>
                                  <a:pt x="5" y="24"/>
                                </a:lnTo>
                                <a:lnTo>
                                  <a:pt x="3" y="36"/>
                                </a:lnTo>
                                <a:lnTo>
                                  <a:pt x="0" y="47"/>
                                </a:lnTo>
                                <a:lnTo>
                                  <a:pt x="1" y="48"/>
                                </a:lnTo>
                                <a:lnTo>
                                  <a:pt x="2" y="51"/>
                                </a:lnTo>
                                <a:lnTo>
                                  <a:pt x="5" y="53"/>
                                </a:lnTo>
                                <a:lnTo>
                                  <a:pt x="5" y="52"/>
                                </a:lnTo>
                                <a:lnTo>
                                  <a:pt x="7" y="47"/>
                                </a:lnTo>
                                <a:lnTo>
                                  <a:pt x="9" y="41"/>
                                </a:lnTo>
                                <a:lnTo>
                                  <a:pt x="11" y="34"/>
                                </a:lnTo>
                                <a:lnTo>
                                  <a:pt x="11" y="28"/>
                                </a:lnTo>
                                <a:lnTo>
                                  <a:pt x="11" y="22"/>
                                </a:lnTo>
                                <a:lnTo>
                                  <a:pt x="10" y="15"/>
                                </a:lnTo>
                                <a:lnTo>
                                  <a:pt x="8" y="9"/>
                                </a:lnTo>
                                <a:lnTo>
                                  <a:pt x="6" y="3"/>
                                </a:lnTo>
                                <a:lnTo>
                                  <a:pt x="4" y="1"/>
                                </a:lnTo>
                                <a:lnTo>
                                  <a:pt x="1" y="0"/>
                                </a:lnTo>
                                <a:lnTo>
                                  <a:pt x="1" y="1"/>
                                </a:lnTo>
                                <a:lnTo>
                                  <a:pt x="1" y="3"/>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9" name="Freeform 4256"/>
                        <wps:cNvSpPr>
                          <a:spLocks noEditPoints="1"/>
                        </wps:cNvSpPr>
                        <wps:spPr bwMode="auto">
                          <a:xfrm>
                            <a:off x="2453640" y="1152525"/>
                            <a:ext cx="94615" cy="318135"/>
                          </a:xfrm>
                          <a:custGeom>
                            <a:avLst/>
                            <a:gdLst>
                              <a:gd name="T0" fmla="*/ 1 w 149"/>
                              <a:gd name="T1" fmla="*/ 4 h 501"/>
                              <a:gd name="T2" fmla="*/ 29 w 149"/>
                              <a:gd name="T3" fmla="*/ 19 h 501"/>
                              <a:gd name="T4" fmla="*/ 34 w 149"/>
                              <a:gd name="T5" fmla="*/ 333 h 501"/>
                              <a:gd name="T6" fmla="*/ 32 w 149"/>
                              <a:gd name="T7" fmla="*/ 445 h 501"/>
                              <a:gd name="T8" fmla="*/ 58 w 149"/>
                              <a:gd name="T9" fmla="*/ 369 h 501"/>
                              <a:gd name="T10" fmla="*/ 28 w 149"/>
                              <a:gd name="T11" fmla="*/ 447 h 501"/>
                              <a:gd name="T12" fmla="*/ 37 w 149"/>
                              <a:gd name="T13" fmla="*/ 463 h 501"/>
                              <a:gd name="T14" fmla="*/ 86 w 149"/>
                              <a:gd name="T15" fmla="*/ 499 h 501"/>
                              <a:gd name="T16" fmla="*/ 91 w 149"/>
                              <a:gd name="T17" fmla="*/ 497 h 501"/>
                              <a:gd name="T18" fmla="*/ 138 w 149"/>
                              <a:gd name="T19" fmla="*/ 467 h 501"/>
                              <a:gd name="T20" fmla="*/ 143 w 149"/>
                              <a:gd name="T21" fmla="*/ 463 h 501"/>
                              <a:gd name="T22" fmla="*/ 122 w 149"/>
                              <a:gd name="T23" fmla="*/ 102 h 501"/>
                              <a:gd name="T24" fmla="*/ 149 w 149"/>
                              <a:gd name="T25" fmla="*/ 4 h 501"/>
                              <a:gd name="T26" fmla="*/ 18 w 149"/>
                              <a:gd name="T27" fmla="*/ 12 h 501"/>
                              <a:gd name="T28" fmla="*/ 141 w 149"/>
                              <a:gd name="T29" fmla="*/ 4 h 501"/>
                              <a:gd name="T30" fmla="*/ 105 w 149"/>
                              <a:gd name="T31" fmla="*/ 38 h 501"/>
                              <a:gd name="T32" fmla="*/ 103 w 149"/>
                              <a:gd name="T33" fmla="*/ 107 h 501"/>
                              <a:gd name="T34" fmla="*/ 116 w 149"/>
                              <a:gd name="T35" fmla="*/ 149 h 501"/>
                              <a:gd name="T36" fmla="*/ 95 w 149"/>
                              <a:gd name="T37" fmla="*/ 154 h 501"/>
                              <a:gd name="T38" fmla="*/ 55 w 149"/>
                              <a:gd name="T39" fmla="*/ 52 h 501"/>
                              <a:gd name="T40" fmla="*/ 49 w 149"/>
                              <a:gd name="T41" fmla="*/ 92 h 501"/>
                              <a:gd name="T42" fmla="*/ 83 w 149"/>
                              <a:gd name="T43" fmla="*/ 166 h 501"/>
                              <a:gd name="T44" fmla="*/ 54 w 149"/>
                              <a:gd name="T45" fmla="*/ 136 h 501"/>
                              <a:gd name="T46" fmla="*/ 84 w 149"/>
                              <a:gd name="T47" fmla="*/ 48 h 501"/>
                              <a:gd name="T48" fmla="*/ 78 w 149"/>
                              <a:gd name="T49" fmla="*/ 184 h 501"/>
                              <a:gd name="T50" fmla="*/ 83 w 149"/>
                              <a:gd name="T51" fmla="*/ 173 h 501"/>
                              <a:gd name="T52" fmla="*/ 62 w 149"/>
                              <a:gd name="T53" fmla="*/ 225 h 501"/>
                              <a:gd name="T54" fmla="*/ 64 w 149"/>
                              <a:gd name="T55" fmla="*/ 231 h 501"/>
                              <a:gd name="T56" fmla="*/ 42 w 149"/>
                              <a:gd name="T57" fmla="*/ 286 h 501"/>
                              <a:gd name="T58" fmla="*/ 58 w 149"/>
                              <a:gd name="T59" fmla="*/ 304 h 501"/>
                              <a:gd name="T60" fmla="*/ 84 w 149"/>
                              <a:gd name="T61" fmla="*/ 489 h 501"/>
                              <a:gd name="T62" fmla="*/ 43 w 149"/>
                              <a:gd name="T63" fmla="*/ 461 h 501"/>
                              <a:gd name="T64" fmla="*/ 38 w 149"/>
                              <a:gd name="T65" fmla="*/ 436 h 501"/>
                              <a:gd name="T66" fmla="*/ 84 w 149"/>
                              <a:gd name="T67" fmla="*/ 482 h 501"/>
                              <a:gd name="T68" fmla="*/ 74 w 149"/>
                              <a:gd name="T69" fmla="*/ 426 h 501"/>
                              <a:gd name="T70" fmla="*/ 85 w 149"/>
                              <a:gd name="T71" fmla="*/ 318 h 501"/>
                              <a:gd name="T72" fmla="*/ 86 w 149"/>
                              <a:gd name="T73" fmla="*/ 177 h 501"/>
                              <a:gd name="T74" fmla="*/ 85 w 149"/>
                              <a:gd name="T75" fmla="*/ 39 h 501"/>
                              <a:gd name="T76" fmla="*/ 56 w 149"/>
                              <a:gd name="T77" fmla="*/ 43 h 501"/>
                              <a:gd name="T78" fmla="*/ 113 w 149"/>
                              <a:gd name="T79" fmla="*/ 44 h 501"/>
                              <a:gd name="T80" fmla="*/ 89 w 149"/>
                              <a:gd name="T81" fmla="*/ 68 h 501"/>
                              <a:gd name="T82" fmla="*/ 106 w 149"/>
                              <a:gd name="T83" fmla="*/ 366 h 501"/>
                              <a:gd name="T84" fmla="*/ 92 w 149"/>
                              <a:gd name="T85" fmla="*/ 323 h 501"/>
                              <a:gd name="T86" fmla="*/ 108 w 149"/>
                              <a:gd name="T87" fmla="*/ 359 h 501"/>
                              <a:gd name="T88" fmla="*/ 90 w 149"/>
                              <a:gd name="T89" fmla="*/ 186 h 501"/>
                              <a:gd name="T90" fmla="*/ 90 w 149"/>
                              <a:gd name="T91" fmla="*/ 305 h 501"/>
                              <a:gd name="T92" fmla="*/ 122 w 149"/>
                              <a:gd name="T93" fmla="*/ 468 h 501"/>
                              <a:gd name="T94" fmla="*/ 107 w 149"/>
                              <a:gd name="T95" fmla="*/ 375 h 501"/>
                              <a:gd name="T96" fmla="*/ 125 w 149"/>
                              <a:gd name="T97" fmla="*/ 294 h 501"/>
                              <a:gd name="T98" fmla="*/ 124 w 149"/>
                              <a:gd name="T99" fmla="*/ 294 h 501"/>
                              <a:gd name="T100" fmla="*/ 103 w 149"/>
                              <a:gd name="T101" fmla="*/ 307 h 501"/>
                              <a:gd name="T102" fmla="*/ 124 w 149"/>
                              <a:gd name="T103" fmla="*/ 274 h 501"/>
                              <a:gd name="T104" fmla="*/ 115 w 149"/>
                              <a:gd name="T105" fmla="*/ 248 h 501"/>
                              <a:gd name="T106" fmla="*/ 111 w 149"/>
                              <a:gd name="T107" fmla="*/ 204 h 501"/>
                              <a:gd name="T108" fmla="*/ 98 w 149"/>
                              <a:gd name="T109" fmla="*/ 170 h 501"/>
                              <a:gd name="T110" fmla="*/ 115 w 149"/>
                              <a:gd name="T111" fmla="*/ 18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1">
                                <a:moveTo>
                                  <a:pt x="146" y="0"/>
                                </a:moveTo>
                                <a:lnTo>
                                  <a:pt x="146" y="0"/>
                                </a:lnTo>
                                <a:lnTo>
                                  <a:pt x="109" y="2"/>
                                </a:lnTo>
                                <a:lnTo>
                                  <a:pt x="73" y="3"/>
                                </a:lnTo>
                                <a:lnTo>
                                  <a:pt x="37" y="5"/>
                                </a:lnTo>
                                <a:lnTo>
                                  <a:pt x="19" y="5"/>
                                </a:lnTo>
                                <a:lnTo>
                                  <a:pt x="1" y="4"/>
                                </a:lnTo>
                                <a:lnTo>
                                  <a:pt x="0" y="5"/>
                                </a:lnTo>
                                <a:lnTo>
                                  <a:pt x="0" y="6"/>
                                </a:lnTo>
                                <a:lnTo>
                                  <a:pt x="4" y="10"/>
                                </a:lnTo>
                                <a:lnTo>
                                  <a:pt x="7" y="12"/>
                                </a:lnTo>
                                <a:lnTo>
                                  <a:pt x="12" y="14"/>
                                </a:lnTo>
                                <a:lnTo>
                                  <a:pt x="18" y="16"/>
                                </a:lnTo>
                                <a:lnTo>
                                  <a:pt x="29" y="19"/>
                                </a:lnTo>
                                <a:lnTo>
                                  <a:pt x="40" y="22"/>
                                </a:lnTo>
                                <a:lnTo>
                                  <a:pt x="49" y="26"/>
                                </a:lnTo>
                                <a:lnTo>
                                  <a:pt x="47" y="51"/>
                                </a:lnTo>
                                <a:lnTo>
                                  <a:pt x="44" y="76"/>
                                </a:lnTo>
                                <a:lnTo>
                                  <a:pt x="42" y="126"/>
                                </a:lnTo>
                                <a:lnTo>
                                  <a:pt x="38" y="226"/>
                                </a:lnTo>
                                <a:lnTo>
                                  <a:pt x="34" y="333"/>
                                </a:lnTo>
                                <a:lnTo>
                                  <a:pt x="31" y="386"/>
                                </a:lnTo>
                                <a:lnTo>
                                  <a:pt x="29" y="413"/>
                                </a:lnTo>
                                <a:lnTo>
                                  <a:pt x="26" y="439"/>
                                </a:lnTo>
                                <a:lnTo>
                                  <a:pt x="28" y="441"/>
                                </a:lnTo>
                                <a:lnTo>
                                  <a:pt x="30" y="444"/>
                                </a:lnTo>
                                <a:lnTo>
                                  <a:pt x="31" y="445"/>
                                </a:lnTo>
                                <a:lnTo>
                                  <a:pt x="32" y="445"/>
                                </a:lnTo>
                                <a:lnTo>
                                  <a:pt x="34" y="445"/>
                                </a:lnTo>
                                <a:lnTo>
                                  <a:pt x="37" y="408"/>
                                </a:lnTo>
                                <a:lnTo>
                                  <a:pt x="40" y="373"/>
                                </a:lnTo>
                                <a:lnTo>
                                  <a:pt x="42" y="301"/>
                                </a:lnTo>
                                <a:lnTo>
                                  <a:pt x="46" y="313"/>
                                </a:lnTo>
                                <a:lnTo>
                                  <a:pt x="52" y="341"/>
                                </a:lnTo>
                                <a:lnTo>
                                  <a:pt x="58" y="369"/>
                                </a:lnTo>
                                <a:lnTo>
                                  <a:pt x="60" y="378"/>
                                </a:lnTo>
                                <a:lnTo>
                                  <a:pt x="54" y="394"/>
                                </a:lnTo>
                                <a:lnTo>
                                  <a:pt x="38" y="435"/>
                                </a:lnTo>
                                <a:lnTo>
                                  <a:pt x="32" y="449"/>
                                </a:lnTo>
                                <a:lnTo>
                                  <a:pt x="30" y="447"/>
                                </a:lnTo>
                                <a:lnTo>
                                  <a:pt x="29" y="447"/>
                                </a:lnTo>
                                <a:lnTo>
                                  <a:pt x="28" y="447"/>
                                </a:lnTo>
                                <a:lnTo>
                                  <a:pt x="28" y="450"/>
                                </a:lnTo>
                                <a:lnTo>
                                  <a:pt x="28" y="451"/>
                                </a:lnTo>
                                <a:lnTo>
                                  <a:pt x="31" y="455"/>
                                </a:lnTo>
                                <a:lnTo>
                                  <a:pt x="31" y="456"/>
                                </a:lnTo>
                                <a:lnTo>
                                  <a:pt x="32" y="457"/>
                                </a:lnTo>
                                <a:lnTo>
                                  <a:pt x="37" y="463"/>
                                </a:lnTo>
                                <a:lnTo>
                                  <a:pt x="40" y="466"/>
                                </a:lnTo>
                                <a:lnTo>
                                  <a:pt x="44" y="470"/>
                                </a:lnTo>
                                <a:lnTo>
                                  <a:pt x="53" y="476"/>
                                </a:lnTo>
                                <a:lnTo>
                                  <a:pt x="75" y="490"/>
                                </a:lnTo>
                                <a:lnTo>
                                  <a:pt x="84" y="497"/>
                                </a:lnTo>
                                <a:lnTo>
                                  <a:pt x="85" y="497"/>
                                </a:lnTo>
                                <a:lnTo>
                                  <a:pt x="86" y="499"/>
                                </a:lnTo>
                                <a:lnTo>
                                  <a:pt x="89" y="501"/>
                                </a:lnTo>
                                <a:lnTo>
                                  <a:pt x="89" y="499"/>
                                </a:lnTo>
                                <a:lnTo>
                                  <a:pt x="90" y="498"/>
                                </a:lnTo>
                                <a:lnTo>
                                  <a:pt x="89" y="498"/>
                                </a:lnTo>
                                <a:lnTo>
                                  <a:pt x="91" y="497"/>
                                </a:lnTo>
                                <a:lnTo>
                                  <a:pt x="93" y="496"/>
                                </a:lnTo>
                                <a:lnTo>
                                  <a:pt x="98" y="494"/>
                                </a:lnTo>
                                <a:lnTo>
                                  <a:pt x="115" y="483"/>
                                </a:lnTo>
                                <a:lnTo>
                                  <a:pt x="127" y="476"/>
                                </a:lnTo>
                                <a:lnTo>
                                  <a:pt x="132" y="471"/>
                                </a:lnTo>
                                <a:lnTo>
                                  <a:pt x="137" y="466"/>
                                </a:lnTo>
                                <a:lnTo>
                                  <a:pt x="138" y="467"/>
                                </a:lnTo>
                                <a:lnTo>
                                  <a:pt x="138" y="468"/>
                                </a:lnTo>
                                <a:lnTo>
                                  <a:pt x="140" y="468"/>
                                </a:lnTo>
                                <a:lnTo>
                                  <a:pt x="140" y="467"/>
                                </a:lnTo>
                                <a:lnTo>
                                  <a:pt x="143" y="469"/>
                                </a:lnTo>
                                <a:lnTo>
                                  <a:pt x="143" y="468"/>
                                </a:lnTo>
                                <a:lnTo>
                                  <a:pt x="143" y="466"/>
                                </a:lnTo>
                                <a:lnTo>
                                  <a:pt x="143" y="463"/>
                                </a:lnTo>
                                <a:lnTo>
                                  <a:pt x="141" y="447"/>
                                </a:lnTo>
                                <a:lnTo>
                                  <a:pt x="140" y="432"/>
                                </a:lnTo>
                                <a:lnTo>
                                  <a:pt x="138" y="402"/>
                                </a:lnTo>
                                <a:lnTo>
                                  <a:pt x="131" y="271"/>
                                </a:lnTo>
                                <a:lnTo>
                                  <a:pt x="124" y="158"/>
                                </a:lnTo>
                                <a:lnTo>
                                  <a:pt x="122" y="102"/>
                                </a:lnTo>
                                <a:lnTo>
                                  <a:pt x="120" y="46"/>
                                </a:lnTo>
                                <a:lnTo>
                                  <a:pt x="120" y="42"/>
                                </a:lnTo>
                                <a:lnTo>
                                  <a:pt x="119" y="39"/>
                                </a:lnTo>
                                <a:lnTo>
                                  <a:pt x="117" y="38"/>
                                </a:lnTo>
                                <a:lnTo>
                                  <a:pt x="124"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1" y="4"/>
                                </a:lnTo>
                                <a:lnTo>
                                  <a:pt x="128" y="17"/>
                                </a:lnTo>
                                <a:lnTo>
                                  <a:pt x="122" y="24"/>
                                </a:lnTo>
                                <a:lnTo>
                                  <a:pt x="115" y="31"/>
                                </a:lnTo>
                                <a:lnTo>
                                  <a:pt x="113" y="35"/>
                                </a:lnTo>
                                <a:lnTo>
                                  <a:pt x="109" y="36"/>
                                </a:lnTo>
                                <a:lnTo>
                                  <a:pt x="108" y="38"/>
                                </a:lnTo>
                                <a:lnTo>
                                  <a:pt x="105" y="38"/>
                                </a:lnTo>
                                <a:lnTo>
                                  <a:pt x="99" y="36"/>
                                </a:lnTo>
                                <a:lnTo>
                                  <a:pt x="86" y="33"/>
                                </a:lnTo>
                                <a:lnTo>
                                  <a:pt x="72" y="30"/>
                                </a:lnTo>
                                <a:lnTo>
                                  <a:pt x="52" y="22"/>
                                </a:lnTo>
                                <a:lnTo>
                                  <a:pt x="31" y="15"/>
                                </a:lnTo>
                                <a:close/>
                                <a:moveTo>
                                  <a:pt x="103" y="107"/>
                                </a:moveTo>
                                <a:lnTo>
                                  <a:pt x="103" y="107"/>
                                </a:lnTo>
                                <a:lnTo>
                                  <a:pt x="113" y="54"/>
                                </a:lnTo>
                                <a:lnTo>
                                  <a:pt x="114" y="98"/>
                                </a:lnTo>
                                <a:lnTo>
                                  <a:pt x="116" y="142"/>
                                </a:lnTo>
                                <a:lnTo>
                                  <a:pt x="109" y="125"/>
                                </a:lnTo>
                                <a:lnTo>
                                  <a:pt x="103" y="107"/>
                                </a:lnTo>
                                <a:close/>
                                <a:moveTo>
                                  <a:pt x="116" y="149"/>
                                </a:moveTo>
                                <a:lnTo>
                                  <a:pt x="116" y="149"/>
                                </a:lnTo>
                                <a:lnTo>
                                  <a:pt x="117" y="154"/>
                                </a:lnTo>
                                <a:lnTo>
                                  <a:pt x="110" y="158"/>
                                </a:lnTo>
                                <a:lnTo>
                                  <a:pt x="103" y="162"/>
                                </a:lnTo>
                                <a:lnTo>
                                  <a:pt x="97" y="165"/>
                                </a:lnTo>
                                <a:lnTo>
                                  <a:pt x="91" y="167"/>
                                </a:lnTo>
                                <a:lnTo>
                                  <a:pt x="93" y="161"/>
                                </a:lnTo>
                                <a:lnTo>
                                  <a:pt x="95" y="154"/>
                                </a:lnTo>
                                <a:lnTo>
                                  <a:pt x="98" y="140"/>
                                </a:lnTo>
                                <a:lnTo>
                                  <a:pt x="102" y="114"/>
                                </a:lnTo>
                                <a:lnTo>
                                  <a:pt x="108" y="132"/>
                                </a:lnTo>
                                <a:lnTo>
                                  <a:pt x="116" y="149"/>
                                </a:lnTo>
                                <a:close/>
                                <a:moveTo>
                                  <a:pt x="54" y="39"/>
                                </a:moveTo>
                                <a:lnTo>
                                  <a:pt x="54" y="39"/>
                                </a:lnTo>
                                <a:lnTo>
                                  <a:pt x="55" y="52"/>
                                </a:lnTo>
                                <a:lnTo>
                                  <a:pt x="59" y="66"/>
                                </a:lnTo>
                                <a:lnTo>
                                  <a:pt x="65" y="92"/>
                                </a:lnTo>
                                <a:lnTo>
                                  <a:pt x="61" y="104"/>
                                </a:lnTo>
                                <a:lnTo>
                                  <a:pt x="54" y="124"/>
                                </a:lnTo>
                                <a:lnTo>
                                  <a:pt x="50" y="135"/>
                                </a:lnTo>
                                <a:lnTo>
                                  <a:pt x="47" y="146"/>
                                </a:lnTo>
                                <a:lnTo>
                                  <a:pt x="49" y="92"/>
                                </a:lnTo>
                                <a:lnTo>
                                  <a:pt x="50" y="66"/>
                                </a:lnTo>
                                <a:lnTo>
                                  <a:pt x="54" y="39"/>
                                </a:lnTo>
                                <a:close/>
                                <a:moveTo>
                                  <a:pt x="70" y="110"/>
                                </a:moveTo>
                                <a:lnTo>
                                  <a:pt x="70" y="110"/>
                                </a:lnTo>
                                <a:lnTo>
                                  <a:pt x="80" y="152"/>
                                </a:lnTo>
                                <a:lnTo>
                                  <a:pt x="83" y="161"/>
                                </a:lnTo>
                                <a:lnTo>
                                  <a:pt x="83" y="166"/>
                                </a:lnTo>
                                <a:lnTo>
                                  <a:pt x="86" y="170"/>
                                </a:lnTo>
                                <a:lnTo>
                                  <a:pt x="76" y="165"/>
                                </a:lnTo>
                                <a:lnTo>
                                  <a:pt x="67" y="159"/>
                                </a:lnTo>
                                <a:lnTo>
                                  <a:pt x="58" y="154"/>
                                </a:lnTo>
                                <a:lnTo>
                                  <a:pt x="50" y="148"/>
                                </a:lnTo>
                                <a:lnTo>
                                  <a:pt x="54" y="136"/>
                                </a:lnTo>
                                <a:lnTo>
                                  <a:pt x="56" y="124"/>
                                </a:lnTo>
                                <a:lnTo>
                                  <a:pt x="65" y="102"/>
                                </a:lnTo>
                                <a:lnTo>
                                  <a:pt x="67" y="99"/>
                                </a:lnTo>
                                <a:lnTo>
                                  <a:pt x="70" y="110"/>
                                </a:lnTo>
                                <a:close/>
                                <a:moveTo>
                                  <a:pt x="68" y="93"/>
                                </a:moveTo>
                                <a:lnTo>
                                  <a:pt x="68" y="93"/>
                                </a:lnTo>
                                <a:lnTo>
                                  <a:pt x="84" y="48"/>
                                </a:lnTo>
                                <a:lnTo>
                                  <a:pt x="86" y="156"/>
                                </a:lnTo>
                                <a:lnTo>
                                  <a:pt x="81" y="143"/>
                                </a:lnTo>
                                <a:lnTo>
                                  <a:pt x="71" y="104"/>
                                </a:lnTo>
                                <a:lnTo>
                                  <a:pt x="68" y="93"/>
                                </a:lnTo>
                                <a:close/>
                                <a:moveTo>
                                  <a:pt x="83" y="173"/>
                                </a:moveTo>
                                <a:lnTo>
                                  <a:pt x="83" y="173"/>
                                </a:lnTo>
                                <a:lnTo>
                                  <a:pt x="78" y="184"/>
                                </a:lnTo>
                                <a:lnTo>
                                  <a:pt x="72" y="195"/>
                                </a:lnTo>
                                <a:lnTo>
                                  <a:pt x="65" y="218"/>
                                </a:lnTo>
                                <a:lnTo>
                                  <a:pt x="50" y="152"/>
                                </a:lnTo>
                                <a:lnTo>
                                  <a:pt x="54" y="155"/>
                                </a:lnTo>
                                <a:lnTo>
                                  <a:pt x="58" y="158"/>
                                </a:lnTo>
                                <a:lnTo>
                                  <a:pt x="66" y="163"/>
                                </a:lnTo>
                                <a:lnTo>
                                  <a:pt x="83" y="173"/>
                                </a:lnTo>
                                <a:close/>
                                <a:moveTo>
                                  <a:pt x="44" y="234"/>
                                </a:moveTo>
                                <a:lnTo>
                                  <a:pt x="44" y="234"/>
                                </a:lnTo>
                                <a:lnTo>
                                  <a:pt x="47" y="163"/>
                                </a:lnTo>
                                <a:lnTo>
                                  <a:pt x="48" y="162"/>
                                </a:lnTo>
                                <a:lnTo>
                                  <a:pt x="49" y="154"/>
                                </a:lnTo>
                                <a:lnTo>
                                  <a:pt x="62" y="225"/>
                                </a:lnTo>
                                <a:lnTo>
                                  <a:pt x="52" y="251"/>
                                </a:lnTo>
                                <a:lnTo>
                                  <a:pt x="47" y="263"/>
                                </a:lnTo>
                                <a:lnTo>
                                  <a:pt x="43" y="277"/>
                                </a:lnTo>
                                <a:lnTo>
                                  <a:pt x="44" y="234"/>
                                </a:lnTo>
                                <a:close/>
                                <a:moveTo>
                                  <a:pt x="42" y="286"/>
                                </a:moveTo>
                                <a:lnTo>
                                  <a:pt x="42" y="286"/>
                                </a:lnTo>
                                <a:lnTo>
                                  <a:pt x="64" y="231"/>
                                </a:lnTo>
                                <a:lnTo>
                                  <a:pt x="80" y="315"/>
                                </a:lnTo>
                                <a:lnTo>
                                  <a:pt x="73" y="310"/>
                                </a:lnTo>
                                <a:lnTo>
                                  <a:pt x="66" y="305"/>
                                </a:lnTo>
                                <a:lnTo>
                                  <a:pt x="50" y="294"/>
                                </a:lnTo>
                                <a:lnTo>
                                  <a:pt x="47" y="291"/>
                                </a:lnTo>
                                <a:lnTo>
                                  <a:pt x="42" y="289"/>
                                </a:lnTo>
                                <a:lnTo>
                                  <a:pt x="42" y="286"/>
                                </a:lnTo>
                                <a:close/>
                                <a:moveTo>
                                  <a:pt x="50" y="323"/>
                                </a:moveTo>
                                <a:lnTo>
                                  <a:pt x="50" y="323"/>
                                </a:lnTo>
                                <a:lnTo>
                                  <a:pt x="46" y="308"/>
                                </a:lnTo>
                                <a:lnTo>
                                  <a:pt x="44" y="301"/>
                                </a:lnTo>
                                <a:lnTo>
                                  <a:pt x="44" y="294"/>
                                </a:lnTo>
                                <a:lnTo>
                                  <a:pt x="50" y="299"/>
                                </a:lnTo>
                                <a:lnTo>
                                  <a:pt x="58" y="304"/>
                                </a:lnTo>
                                <a:lnTo>
                                  <a:pt x="70" y="313"/>
                                </a:lnTo>
                                <a:lnTo>
                                  <a:pt x="81" y="322"/>
                                </a:lnTo>
                                <a:lnTo>
                                  <a:pt x="83" y="327"/>
                                </a:lnTo>
                                <a:lnTo>
                                  <a:pt x="72" y="351"/>
                                </a:lnTo>
                                <a:lnTo>
                                  <a:pt x="62" y="374"/>
                                </a:lnTo>
                                <a:lnTo>
                                  <a:pt x="50" y="323"/>
                                </a:lnTo>
                                <a:close/>
                                <a:moveTo>
                                  <a:pt x="84" y="489"/>
                                </a:moveTo>
                                <a:lnTo>
                                  <a:pt x="84" y="489"/>
                                </a:lnTo>
                                <a:lnTo>
                                  <a:pt x="79" y="485"/>
                                </a:lnTo>
                                <a:lnTo>
                                  <a:pt x="75" y="483"/>
                                </a:lnTo>
                                <a:lnTo>
                                  <a:pt x="67" y="478"/>
                                </a:lnTo>
                                <a:lnTo>
                                  <a:pt x="56" y="471"/>
                                </a:lnTo>
                                <a:lnTo>
                                  <a:pt x="46" y="464"/>
                                </a:lnTo>
                                <a:lnTo>
                                  <a:pt x="43" y="461"/>
                                </a:lnTo>
                                <a:lnTo>
                                  <a:pt x="40" y="459"/>
                                </a:lnTo>
                                <a:lnTo>
                                  <a:pt x="37" y="454"/>
                                </a:lnTo>
                                <a:lnTo>
                                  <a:pt x="35" y="453"/>
                                </a:lnTo>
                                <a:lnTo>
                                  <a:pt x="34" y="451"/>
                                </a:lnTo>
                                <a:lnTo>
                                  <a:pt x="36" y="444"/>
                                </a:lnTo>
                                <a:lnTo>
                                  <a:pt x="38" y="436"/>
                                </a:lnTo>
                                <a:lnTo>
                                  <a:pt x="44" y="423"/>
                                </a:lnTo>
                                <a:lnTo>
                                  <a:pt x="56" y="395"/>
                                </a:lnTo>
                                <a:lnTo>
                                  <a:pt x="61" y="383"/>
                                </a:lnTo>
                                <a:lnTo>
                                  <a:pt x="72" y="432"/>
                                </a:lnTo>
                                <a:lnTo>
                                  <a:pt x="78" y="455"/>
                                </a:lnTo>
                                <a:lnTo>
                                  <a:pt x="83" y="480"/>
                                </a:lnTo>
                                <a:lnTo>
                                  <a:pt x="84" y="482"/>
                                </a:lnTo>
                                <a:lnTo>
                                  <a:pt x="83" y="483"/>
                                </a:lnTo>
                                <a:lnTo>
                                  <a:pt x="84" y="485"/>
                                </a:lnTo>
                                <a:lnTo>
                                  <a:pt x="84" y="489"/>
                                </a:lnTo>
                                <a:close/>
                                <a:moveTo>
                                  <a:pt x="84" y="474"/>
                                </a:moveTo>
                                <a:lnTo>
                                  <a:pt x="84" y="474"/>
                                </a:lnTo>
                                <a:lnTo>
                                  <a:pt x="79" y="450"/>
                                </a:lnTo>
                                <a:lnTo>
                                  <a:pt x="74" y="426"/>
                                </a:lnTo>
                                <a:lnTo>
                                  <a:pt x="63" y="379"/>
                                </a:lnTo>
                                <a:lnTo>
                                  <a:pt x="73" y="354"/>
                                </a:lnTo>
                                <a:lnTo>
                                  <a:pt x="79" y="342"/>
                                </a:lnTo>
                                <a:lnTo>
                                  <a:pt x="85" y="329"/>
                                </a:lnTo>
                                <a:lnTo>
                                  <a:pt x="84" y="474"/>
                                </a:lnTo>
                                <a:close/>
                                <a:moveTo>
                                  <a:pt x="85" y="318"/>
                                </a:moveTo>
                                <a:lnTo>
                                  <a:pt x="85" y="318"/>
                                </a:lnTo>
                                <a:lnTo>
                                  <a:pt x="83" y="299"/>
                                </a:lnTo>
                                <a:lnTo>
                                  <a:pt x="78" y="281"/>
                                </a:lnTo>
                                <a:lnTo>
                                  <a:pt x="70" y="243"/>
                                </a:lnTo>
                                <a:lnTo>
                                  <a:pt x="66" y="225"/>
                                </a:lnTo>
                                <a:lnTo>
                                  <a:pt x="76" y="201"/>
                                </a:lnTo>
                                <a:lnTo>
                                  <a:pt x="81" y="189"/>
                                </a:lnTo>
                                <a:lnTo>
                                  <a:pt x="86" y="177"/>
                                </a:lnTo>
                                <a:lnTo>
                                  <a:pt x="85" y="318"/>
                                </a:lnTo>
                                <a:close/>
                                <a:moveTo>
                                  <a:pt x="89" y="56"/>
                                </a:moveTo>
                                <a:lnTo>
                                  <a:pt x="89" y="56"/>
                                </a:lnTo>
                                <a:lnTo>
                                  <a:pt x="89" y="43"/>
                                </a:lnTo>
                                <a:lnTo>
                                  <a:pt x="87" y="42"/>
                                </a:lnTo>
                                <a:lnTo>
                                  <a:pt x="86" y="40"/>
                                </a:lnTo>
                                <a:lnTo>
                                  <a:pt x="85" y="39"/>
                                </a:lnTo>
                                <a:lnTo>
                                  <a:pt x="84" y="39"/>
                                </a:lnTo>
                                <a:lnTo>
                                  <a:pt x="84" y="40"/>
                                </a:lnTo>
                                <a:lnTo>
                                  <a:pt x="83" y="40"/>
                                </a:lnTo>
                                <a:lnTo>
                                  <a:pt x="75" y="64"/>
                                </a:lnTo>
                                <a:lnTo>
                                  <a:pt x="67" y="87"/>
                                </a:lnTo>
                                <a:lnTo>
                                  <a:pt x="60" y="58"/>
                                </a:lnTo>
                                <a:lnTo>
                                  <a:pt x="56" y="43"/>
                                </a:lnTo>
                                <a:lnTo>
                                  <a:pt x="54" y="28"/>
                                </a:lnTo>
                                <a:lnTo>
                                  <a:pt x="69" y="33"/>
                                </a:lnTo>
                                <a:lnTo>
                                  <a:pt x="83" y="36"/>
                                </a:lnTo>
                                <a:lnTo>
                                  <a:pt x="98" y="40"/>
                                </a:lnTo>
                                <a:lnTo>
                                  <a:pt x="106" y="42"/>
                                </a:lnTo>
                                <a:lnTo>
                                  <a:pt x="113" y="43"/>
                                </a:lnTo>
                                <a:lnTo>
                                  <a:pt x="113" y="44"/>
                                </a:lnTo>
                                <a:lnTo>
                                  <a:pt x="107" y="72"/>
                                </a:lnTo>
                                <a:lnTo>
                                  <a:pt x="102" y="100"/>
                                </a:lnTo>
                                <a:lnTo>
                                  <a:pt x="95" y="76"/>
                                </a:lnTo>
                                <a:lnTo>
                                  <a:pt x="90" y="61"/>
                                </a:lnTo>
                                <a:lnTo>
                                  <a:pt x="89" y="56"/>
                                </a:lnTo>
                                <a:close/>
                                <a:moveTo>
                                  <a:pt x="89" y="68"/>
                                </a:moveTo>
                                <a:lnTo>
                                  <a:pt x="89" y="68"/>
                                </a:lnTo>
                                <a:lnTo>
                                  <a:pt x="93" y="86"/>
                                </a:lnTo>
                                <a:lnTo>
                                  <a:pt x="99" y="104"/>
                                </a:lnTo>
                                <a:lnTo>
                                  <a:pt x="99" y="106"/>
                                </a:lnTo>
                                <a:lnTo>
                                  <a:pt x="90" y="160"/>
                                </a:lnTo>
                                <a:lnTo>
                                  <a:pt x="89" y="68"/>
                                </a:lnTo>
                                <a:close/>
                                <a:moveTo>
                                  <a:pt x="106" y="366"/>
                                </a:moveTo>
                                <a:lnTo>
                                  <a:pt x="106" y="366"/>
                                </a:lnTo>
                                <a:lnTo>
                                  <a:pt x="105" y="373"/>
                                </a:lnTo>
                                <a:lnTo>
                                  <a:pt x="91" y="442"/>
                                </a:lnTo>
                                <a:lnTo>
                                  <a:pt x="90" y="383"/>
                                </a:lnTo>
                                <a:lnTo>
                                  <a:pt x="90" y="325"/>
                                </a:lnTo>
                                <a:lnTo>
                                  <a:pt x="99" y="345"/>
                                </a:lnTo>
                                <a:lnTo>
                                  <a:pt x="106" y="366"/>
                                </a:lnTo>
                                <a:close/>
                                <a:moveTo>
                                  <a:pt x="92" y="323"/>
                                </a:moveTo>
                                <a:lnTo>
                                  <a:pt x="92" y="323"/>
                                </a:lnTo>
                                <a:lnTo>
                                  <a:pt x="105" y="313"/>
                                </a:lnTo>
                                <a:lnTo>
                                  <a:pt x="117" y="301"/>
                                </a:lnTo>
                                <a:lnTo>
                                  <a:pt x="120" y="299"/>
                                </a:lnTo>
                                <a:lnTo>
                                  <a:pt x="116" y="314"/>
                                </a:lnTo>
                                <a:lnTo>
                                  <a:pt x="113" y="329"/>
                                </a:lnTo>
                                <a:lnTo>
                                  <a:pt x="108" y="359"/>
                                </a:lnTo>
                                <a:lnTo>
                                  <a:pt x="101" y="341"/>
                                </a:lnTo>
                                <a:lnTo>
                                  <a:pt x="97" y="332"/>
                                </a:lnTo>
                                <a:lnTo>
                                  <a:pt x="92" y="323"/>
                                </a:lnTo>
                                <a:close/>
                                <a:moveTo>
                                  <a:pt x="90" y="305"/>
                                </a:moveTo>
                                <a:lnTo>
                                  <a:pt x="90" y="305"/>
                                </a:lnTo>
                                <a:lnTo>
                                  <a:pt x="90" y="301"/>
                                </a:lnTo>
                                <a:lnTo>
                                  <a:pt x="90" y="186"/>
                                </a:lnTo>
                                <a:lnTo>
                                  <a:pt x="92" y="191"/>
                                </a:lnTo>
                                <a:lnTo>
                                  <a:pt x="97" y="205"/>
                                </a:lnTo>
                                <a:lnTo>
                                  <a:pt x="102" y="218"/>
                                </a:lnTo>
                                <a:lnTo>
                                  <a:pt x="106" y="229"/>
                                </a:lnTo>
                                <a:lnTo>
                                  <a:pt x="97" y="267"/>
                                </a:lnTo>
                                <a:lnTo>
                                  <a:pt x="92" y="286"/>
                                </a:lnTo>
                                <a:lnTo>
                                  <a:pt x="90" y="305"/>
                                </a:lnTo>
                                <a:close/>
                                <a:moveTo>
                                  <a:pt x="90" y="168"/>
                                </a:moveTo>
                                <a:lnTo>
                                  <a:pt x="90" y="168"/>
                                </a:lnTo>
                                <a:close/>
                                <a:moveTo>
                                  <a:pt x="133" y="455"/>
                                </a:moveTo>
                                <a:lnTo>
                                  <a:pt x="133" y="455"/>
                                </a:lnTo>
                                <a:lnTo>
                                  <a:pt x="131" y="458"/>
                                </a:lnTo>
                                <a:lnTo>
                                  <a:pt x="128" y="461"/>
                                </a:lnTo>
                                <a:lnTo>
                                  <a:pt x="122" y="468"/>
                                </a:lnTo>
                                <a:lnTo>
                                  <a:pt x="115" y="473"/>
                                </a:lnTo>
                                <a:lnTo>
                                  <a:pt x="107" y="478"/>
                                </a:lnTo>
                                <a:lnTo>
                                  <a:pt x="91" y="487"/>
                                </a:lnTo>
                                <a:lnTo>
                                  <a:pt x="89" y="487"/>
                                </a:lnTo>
                                <a:lnTo>
                                  <a:pt x="90" y="459"/>
                                </a:lnTo>
                                <a:lnTo>
                                  <a:pt x="99" y="417"/>
                                </a:lnTo>
                                <a:lnTo>
                                  <a:pt x="107" y="375"/>
                                </a:lnTo>
                                <a:lnTo>
                                  <a:pt x="108" y="371"/>
                                </a:lnTo>
                                <a:lnTo>
                                  <a:pt x="115" y="393"/>
                                </a:lnTo>
                                <a:lnTo>
                                  <a:pt x="127" y="433"/>
                                </a:lnTo>
                                <a:lnTo>
                                  <a:pt x="132" y="450"/>
                                </a:lnTo>
                                <a:lnTo>
                                  <a:pt x="134" y="454"/>
                                </a:lnTo>
                                <a:lnTo>
                                  <a:pt x="133" y="455"/>
                                </a:lnTo>
                                <a:close/>
                                <a:moveTo>
                                  <a:pt x="125" y="294"/>
                                </a:moveTo>
                                <a:lnTo>
                                  <a:pt x="125" y="294"/>
                                </a:lnTo>
                                <a:lnTo>
                                  <a:pt x="128" y="367"/>
                                </a:lnTo>
                                <a:lnTo>
                                  <a:pt x="134" y="441"/>
                                </a:lnTo>
                                <a:lnTo>
                                  <a:pt x="121" y="405"/>
                                </a:lnTo>
                                <a:lnTo>
                                  <a:pt x="109" y="365"/>
                                </a:lnTo>
                                <a:lnTo>
                                  <a:pt x="120" y="314"/>
                                </a:lnTo>
                                <a:lnTo>
                                  <a:pt x="124" y="294"/>
                                </a:lnTo>
                                <a:lnTo>
                                  <a:pt x="125" y="294"/>
                                </a:lnTo>
                                <a:close/>
                                <a:moveTo>
                                  <a:pt x="124" y="285"/>
                                </a:moveTo>
                                <a:lnTo>
                                  <a:pt x="124" y="285"/>
                                </a:lnTo>
                                <a:lnTo>
                                  <a:pt x="124" y="286"/>
                                </a:lnTo>
                                <a:lnTo>
                                  <a:pt x="119" y="292"/>
                                </a:lnTo>
                                <a:lnTo>
                                  <a:pt x="114" y="297"/>
                                </a:lnTo>
                                <a:lnTo>
                                  <a:pt x="103" y="307"/>
                                </a:lnTo>
                                <a:lnTo>
                                  <a:pt x="92" y="317"/>
                                </a:lnTo>
                                <a:lnTo>
                                  <a:pt x="99" y="275"/>
                                </a:lnTo>
                                <a:lnTo>
                                  <a:pt x="108" y="234"/>
                                </a:lnTo>
                                <a:lnTo>
                                  <a:pt x="110" y="244"/>
                                </a:lnTo>
                                <a:lnTo>
                                  <a:pt x="114" y="255"/>
                                </a:lnTo>
                                <a:lnTo>
                                  <a:pt x="119" y="264"/>
                                </a:lnTo>
                                <a:lnTo>
                                  <a:pt x="124" y="274"/>
                                </a:lnTo>
                                <a:lnTo>
                                  <a:pt x="124" y="285"/>
                                </a:lnTo>
                                <a:close/>
                                <a:moveTo>
                                  <a:pt x="118" y="175"/>
                                </a:moveTo>
                                <a:lnTo>
                                  <a:pt x="118" y="175"/>
                                </a:lnTo>
                                <a:lnTo>
                                  <a:pt x="122" y="244"/>
                                </a:lnTo>
                                <a:lnTo>
                                  <a:pt x="123" y="268"/>
                                </a:lnTo>
                                <a:lnTo>
                                  <a:pt x="119" y="258"/>
                                </a:lnTo>
                                <a:lnTo>
                                  <a:pt x="115" y="248"/>
                                </a:lnTo>
                                <a:lnTo>
                                  <a:pt x="108" y="228"/>
                                </a:lnTo>
                                <a:lnTo>
                                  <a:pt x="116" y="190"/>
                                </a:lnTo>
                                <a:lnTo>
                                  <a:pt x="118" y="176"/>
                                </a:lnTo>
                                <a:lnTo>
                                  <a:pt x="118" y="175"/>
                                </a:lnTo>
                                <a:close/>
                                <a:moveTo>
                                  <a:pt x="115" y="184"/>
                                </a:moveTo>
                                <a:lnTo>
                                  <a:pt x="115" y="184"/>
                                </a:lnTo>
                                <a:lnTo>
                                  <a:pt x="111" y="204"/>
                                </a:lnTo>
                                <a:lnTo>
                                  <a:pt x="107" y="223"/>
                                </a:lnTo>
                                <a:lnTo>
                                  <a:pt x="107" y="222"/>
                                </a:lnTo>
                                <a:lnTo>
                                  <a:pt x="97" y="197"/>
                                </a:lnTo>
                                <a:lnTo>
                                  <a:pt x="93" y="189"/>
                                </a:lnTo>
                                <a:lnTo>
                                  <a:pt x="90" y="180"/>
                                </a:lnTo>
                                <a:lnTo>
                                  <a:pt x="90" y="173"/>
                                </a:lnTo>
                                <a:lnTo>
                                  <a:pt x="98" y="170"/>
                                </a:lnTo>
                                <a:lnTo>
                                  <a:pt x="107" y="167"/>
                                </a:lnTo>
                                <a:lnTo>
                                  <a:pt x="112" y="164"/>
                                </a:lnTo>
                                <a:lnTo>
                                  <a:pt x="117" y="161"/>
                                </a:lnTo>
                                <a:lnTo>
                                  <a:pt x="117" y="162"/>
                                </a:lnTo>
                                <a:lnTo>
                                  <a:pt x="116" y="167"/>
                                </a:lnTo>
                                <a:lnTo>
                                  <a:pt x="115"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0" name="Freeform 4257"/>
                        <wps:cNvSpPr>
                          <a:spLocks/>
                        </wps:cNvSpPr>
                        <wps:spPr bwMode="auto">
                          <a:xfrm>
                            <a:off x="2451100" y="1111885"/>
                            <a:ext cx="9525" cy="80645"/>
                          </a:xfrm>
                          <a:custGeom>
                            <a:avLst/>
                            <a:gdLst>
                              <a:gd name="T0" fmla="*/ 2 w 15"/>
                              <a:gd name="T1" fmla="*/ 21 h 127"/>
                              <a:gd name="T2" fmla="*/ 2 w 15"/>
                              <a:gd name="T3" fmla="*/ 21 h 127"/>
                              <a:gd name="T4" fmla="*/ 2 w 15"/>
                              <a:gd name="T5" fmla="*/ 43 h 127"/>
                              <a:gd name="T6" fmla="*/ 2 w 15"/>
                              <a:gd name="T7" fmla="*/ 70 h 127"/>
                              <a:gd name="T8" fmla="*/ 0 w 15"/>
                              <a:gd name="T9" fmla="*/ 117 h 127"/>
                              <a:gd name="T10" fmla="*/ 0 w 15"/>
                              <a:gd name="T11" fmla="*/ 124 h 127"/>
                              <a:gd name="T12" fmla="*/ 0 w 15"/>
                              <a:gd name="T13" fmla="*/ 124 h 127"/>
                              <a:gd name="T14" fmla="*/ 4 w 15"/>
                              <a:gd name="T15" fmla="*/ 126 h 127"/>
                              <a:gd name="T16" fmla="*/ 7 w 15"/>
                              <a:gd name="T17" fmla="*/ 127 h 127"/>
                              <a:gd name="T18" fmla="*/ 11 w 15"/>
                              <a:gd name="T19" fmla="*/ 126 h 127"/>
                              <a:gd name="T20" fmla="*/ 11 w 15"/>
                              <a:gd name="T21" fmla="*/ 112 h 127"/>
                              <a:gd name="T22" fmla="*/ 11 w 15"/>
                              <a:gd name="T23" fmla="*/ 94 h 127"/>
                              <a:gd name="T24" fmla="*/ 11 w 15"/>
                              <a:gd name="T25" fmla="*/ 77 h 127"/>
                              <a:gd name="T26" fmla="*/ 11 w 15"/>
                              <a:gd name="T27" fmla="*/ 62 h 127"/>
                              <a:gd name="T28" fmla="*/ 14 w 15"/>
                              <a:gd name="T29" fmla="*/ 33 h 127"/>
                              <a:gd name="T30" fmla="*/ 14 w 15"/>
                              <a:gd name="T31" fmla="*/ 20 h 127"/>
                              <a:gd name="T32" fmla="*/ 15 w 15"/>
                              <a:gd name="T33" fmla="*/ 13 h 127"/>
                              <a:gd name="T34" fmla="*/ 15 w 15"/>
                              <a:gd name="T35" fmla="*/ 7 h 127"/>
                              <a:gd name="T36" fmla="*/ 14 w 15"/>
                              <a:gd name="T37" fmla="*/ 1 h 127"/>
                              <a:gd name="T38" fmla="*/ 14 w 15"/>
                              <a:gd name="T39" fmla="*/ 1 h 127"/>
                              <a:gd name="T40" fmla="*/ 9 w 15"/>
                              <a:gd name="T41" fmla="*/ 1 h 127"/>
                              <a:gd name="T42" fmla="*/ 7 w 15"/>
                              <a:gd name="T43" fmla="*/ 0 h 127"/>
                              <a:gd name="T44" fmla="*/ 5 w 15"/>
                              <a:gd name="T45" fmla="*/ 1 h 127"/>
                              <a:gd name="T46" fmla="*/ 4 w 15"/>
                              <a:gd name="T47" fmla="*/ 2 h 127"/>
                              <a:gd name="T48" fmla="*/ 3 w 15"/>
                              <a:gd name="T49" fmla="*/ 5 h 127"/>
                              <a:gd name="T50" fmla="*/ 1 w 15"/>
                              <a:gd name="T51" fmla="*/ 11 h 127"/>
                              <a:gd name="T52" fmla="*/ 0 w 15"/>
                              <a:gd name="T53" fmla="*/ 21 h 127"/>
                              <a:gd name="T54" fmla="*/ 2 w 15"/>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7">
                                <a:moveTo>
                                  <a:pt x="2" y="21"/>
                                </a:moveTo>
                                <a:lnTo>
                                  <a:pt x="2" y="21"/>
                                </a:lnTo>
                                <a:lnTo>
                                  <a:pt x="2" y="43"/>
                                </a:lnTo>
                                <a:lnTo>
                                  <a:pt x="2" y="70"/>
                                </a:lnTo>
                                <a:lnTo>
                                  <a:pt x="0" y="117"/>
                                </a:lnTo>
                                <a:lnTo>
                                  <a:pt x="0" y="124"/>
                                </a:lnTo>
                                <a:lnTo>
                                  <a:pt x="4" y="126"/>
                                </a:lnTo>
                                <a:lnTo>
                                  <a:pt x="7" y="127"/>
                                </a:lnTo>
                                <a:lnTo>
                                  <a:pt x="11" y="126"/>
                                </a:lnTo>
                                <a:lnTo>
                                  <a:pt x="11" y="112"/>
                                </a:lnTo>
                                <a:lnTo>
                                  <a:pt x="11" y="94"/>
                                </a:lnTo>
                                <a:lnTo>
                                  <a:pt x="11" y="77"/>
                                </a:lnTo>
                                <a:lnTo>
                                  <a:pt x="11" y="62"/>
                                </a:lnTo>
                                <a:lnTo>
                                  <a:pt x="14" y="33"/>
                                </a:lnTo>
                                <a:lnTo>
                                  <a:pt x="14" y="20"/>
                                </a:lnTo>
                                <a:lnTo>
                                  <a:pt x="15" y="13"/>
                                </a:lnTo>
                                <a:lnTo>
                                  <a:pt x="15" y="7"/>
                                </a:lnTo>
                                <a:lnTo>
                                  <a:pt x="14" y="1"/>
                                </a:lnTo>
                                <a:lnTo>
                                  <a:pt x="9" y="1"/>
                                </a:lnTo>
                                <a:lnTo>
                                  <a:pt x="7" y="0"/>
                                </a:lnTo>
                                <a:lnTo>
                                  <a:pt x="5" y="1"/>
                                </a:lnTo>
                                <a:lnTo>
                                  <a:pt x="4" y="2"/>
                                </a:lnTo>
                                <a:lnTo>
                                  <a:pt x="3" y="5"/>
                                </a:lnTo>
                                <a:lnTo>
                                  <a:pt x="1" y="11"/>
                                </a:lnTo>
                                <a:lnTo>
                                  <a:pt x="0"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Freeform 4258"/>
                        <wps:cNvSpPr>
                          <a:spLocks/>
                        </wps:cNvSpPr>
                        <wps:spPr bwMode="auto">
                          <a:xfrm>
                            <a:off x="2449195" y="1110615"/>
                            <a:ext cx="12700" cy="83185"/>
                          </a:xfrm>
                          <a:custGeom>
                            <a:avLst/>
                            <a:gdLst>
                              <a:gd name="T0" fmla="*/ 4 w 20"/>
                              <a:gd name="T1" fmla="*/ 23 h 131"/>
                              <a:gd name="T2" fmla="*/ 4 w 20"/>
                              <a:gd name="T3" fmla="*/ 63 h 131"/>
                              <a:gd name="T4" fmla="*/ 0 w 20"/>
                              <a:gd name="T5" fmla="*/ 111 h 131"/>
                              <a:gd name="T6" fmla="*/ 0 w 20"/>
                              <a:gd name="T7" fmla="*/ 121 h 131"/>
                              <a:gd name="T8" fmla="*/ 2 w 20"/>
                              <a:gd name="T9" fmla="*/ 127 h 131"/>
                              <a:gd name="T10" fmla="*/ 6 w 20"/>
                              <a:gd name="T11" fmla="*/ 130 h 131"/>
                              <a:gd name="T12" fmla="*/ 11 w 20"/>
                              <a:gd name="T13" fmla="*/ 131 h 131"/>
                              <a:gd name="T14" fmla="*/ 17 w 20"/>
                              <a:gd name="T15" fmla="*/ 130 h 131"/>
                              <a:gd name="T16" fmla="*/ 17 w 20"/>
                              <a:gd name="T17" fmla="*/ 117 h 131"/>
                              <a:gd name="T18" fmla="*/ 17 w 20"/>
                              <a:gd name="T19" fmla="*/ 76 h 131"/>
                              <a:gd name="T20" fmla="*/ 18 w 20"/>
                              <a:gd name="T21" fmla="*/ 37 h 131"/>
                              <a:gd name="T22" fmla="*/ 20 w 20"/>
                              <a:gd name="T23" fmla="*/ 18 h 131"/>
                              <a:gd name="T24" fmla="*/ 20 w 20"/>
                              <a:gd name="T25" fmla="*/ 6 h 131"/>
                              <a:gd name="T26" fmla="*/ 16 w 20"/>
                              <a:gd name="T27" fmla="*/ 1 h 131"/>
                              <a:gd name="T28" fmla="*/ 10 w 20"/>
                              <a:gd name="T29" fmla="*/ 1 h 131"/>
                              <a:gd name="T30" fmla="*/ 5 w 20"/>
                              <a:gd name="T31" fmla="*/ 3 h 131"/>
                              <a:gd name="T32" fmla="*/ 2 w 20"/>
                              <a:gd name="T33" fmla="*/ 9 h 131"/>
                              <a:gd name="T34" fmla="*/ 2 w 20"/>
                              <a:gd name="T35" fmla="*/ 23 h 131"/>
                              <a:gd name="T36" fmla="*/ 4 w 20"/>
                              <a:gd name="T37" fmla="*/ 26 h 131"/>
                              <a:gd name="T38" fmla="*/ 7 w 20"/>
                              <a:gd name="T39" fmla="*/ 26 h 131"/>
                              <a:gd name="T40" fmla="*/ 7 w 20"/>
                              <a:gd name="T41" fmla="*/ 25 h 131"/>
                              <a:gd name="T42" fmla="*/ 7 w 20"/>
                              <a:gd name="T43" fmla="*/ 23 h 131"/>
                              <a:gd name="T44" fmla="*/ 7 w 20"/>
                              <a:gd name="T45" fmla="*/ 22 h 131"/>
                              <a:gd name="T46" fmla="*/ 8 w 20"/>
                              <a:gd name="T47" fmla="*/ 14 h 131"/>
                              <a:gd name="T48" fmla="*/ 11 w 20"/>
                              <a:gd name="T49" fmla="*/ 6 h 131"/>
                              <a:gd name="T50" fmla="*/ 13 w 20"/>
                              <a:gd name="T51" fmla="*/ 6 h 131"/>
                              <a:gd name="T52" fmla="*/ 14 w 20"/>
                              <a:gd name="T53" fmla="*/ 8 h 131"/>
                              <a:gd name="T54" fmla="*/ 14 w 20"/>
                              <a:gd name="T55" fmla="*/ 21 h 131"/>
                              <a:gd name="T56" fmla="*/ 11 w 20"/>
                              <a:gd name="T57" fmla="*/ 72 h 131"/>
                              <a:gd name="T58" fmla="*/ 11 w 20"/>
                              <a:gd name="T59" fmla="*/ 117 h 131"/>
                              <a:gd name="T60" fmla="*/ 10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1">
                                <a:moveTo>
                                  <a:pt x="4" y="23"/>
                                </a:moveTo>
                                <a:lnTo>
                                  <a:pt x="4" y="23"/>
                                </a:lnTo>
                                <a:lnTo>
                                  <a:pt x="4" y="43"/>
                                </a:lnTo>
                                <a:lnTo>
                                  <a:pt x="4" y="63"/>
                                </a:lnTo>
                                <a:lnTo>
                                  <a:pt x="2" y="102"/>
                                </a:lnTo>
                                <a:lnTo>
                                  <a:pt x="0" y="111"/>
                                </a:lnTo>
                                <a:lnTo>
                                  <a:pt x="0" y="116"/>
                                </a:lnTo>
                                <a:lnTo>
                                  <a:pt x="0" y="121"/>
                                </a:lnTo>
                                <a:lnTo>
                                  <a:pt x="1" y="126"/>
                                </a:lnTo>
                                <a:lnTo>
                                  <a:pt x="2" y="127"/>
                                </a:lnTo>
                                <a:lnTo>
                                  <a:pt x="4" y="129"/>
                                </a:lnTo>
                                <a:lnTo>
                                  <a:pt x="6" y="130"/>
                                </a:lnTo>
                                <a:lnTo>
                                  <a:pt x="8" y="131"/>
                                </a:lnTo>
                                <a:lnTo>
                                  <a:pt x="11" y="131"/>
                                </a:lnTo>
                                <a:lnTo>
                                  <a:pt x="14" y="131"/>
                                </a:lnTo>
                                <a:lnTo>
                                  <a:pt x="17" y="130"/>
                                </a:lnTo>
                                <a:lnTo>
                                  <a:pt x="17" y="117"/>
                                </a:lnTo>
                                <a:lnTo>
                                  <a:pt x="17" y="103"/>
                                </a:lnTo>
                                <a:lnTo>
                                  <a:pt x="17" y="76"/>
                                </a:lnTo>
                                <a:lnTo>
                                  <a:pt x="18" y="50"/>
                                </a:lnTo>
                                <a:lnTo>
                                  <a:pt x="18" y="37"/>
                                </a:lnTo>
                                <a:lnTo>
                                  <a:pt x="20" y="24"/>
                                </a:lnTo>
                                <a:lnTo>
                                  <a:pt x="20" y="18"/>
                                </a:lnTo>
                                <a:lnTo>
                                  <a:pt x="20" y="10"/>
                                </a:lnTo>
                                <a:lnTo>
                                  <a:pt x="20" y="6"/>
                                </a:lnTo>
                                <a:lnTo>
                                  <a:pt x="18" y="4"/>
                                </a:lnTo>
                                <a:lnTo>
                                  <a:pt x="16" y="1"/>
                                </a:lnTo>
                                <a:lnTo>
                                  <a:pt x="11" y="0"/>
                                </a:lnTo>
                                <a:lnTo>
                                  <a:pt x="10" y="1"/>
                                </a:lnTo>
                                <a:lnTo>
                                  <a:pt x="7" y="1"/>
                                </a:lnTo>
                                <a:lnTo>
                                  <a:pt x="5" y="3"/>
                                </a:lnTo>
                                <a:lnTo>
                                  <a:pt x="3" y="5"/>
                                </a:lnTo>
                                <a:lnTo>
                                  <a:pt x="2" y="9"/>
                                </a:lnTo>
                                <a:lnTo>
                                  <a:pt x="1" y="17"/>
                                </a:lnTo>
                                <a:lnTo>
                                  <a:pt x="2" y="23"/>
                                </a:lnTo>
                                <a:lnTo>
                                  <a:pt x="3" y="25"/>
                                </a:lnTo>
                                <a:lnTo>
                                  <a:pt x="4" y="26"/>
                                </a:lnTo>
                                <a:lnTo>
                                  <a:pt x="6" y="26"/>
                                </a:lnTo>
                                <a:lnTo>
                                  <a:pt x="7" y="26"/>
                                </a:lnTo>
                                <a:lnTo>
                                  <a:pt x="7" y="25"/>
                                </a:lnTo>
                                <a:lnTo>
                                  <a:pt x="7" y="24"/>
                                </a:lnTo>
                                <a:lnTo>
                                  <a:pt x="7" y="23"/>
                                </a:lnTo>
                                <a:lnTo>
                                  <a:pt x="6" y="22"/>
                                </a:lnTo>
                                <a:lnTo>
                                  <a:pt x="7" y="22"/>
                                </a:lnTo>
                                <a:lnTo>
                                  <a:pt x="7" y="20"/>
                                </a:lnTo>
                                <a:lnTo>
                                  <a:pt x="8" y="14"/>
                                </a:lnTo>
                                <a:lnTo>
                                  <a:pt x="10" y="8"/>
                                </a:lnTo>
                                <a:lnTo>
                                  <a:pt x="11" y="6"/>
                                </a:lnTo>
                                <a:lnTo>
                                  <a:pt x="12" y="6"/>
                                </a:lnTo>
                                <a:lnTo>
                                  <a:pt x="13" y="6"/>
                                </a:lnTo>
                                <a:lnTo>
                                  <a:pt x="14" y="6"/>
                                </a:lnTo>
                                <a:lnTo>
                                  <a:pt x="14" y="8"/>
                                </a:lnTo>
                                <a:lnTo>
                                  <a:pt x="14" y="11"/>
                                </a:lnTo>
                                <a:lnTo>
                                  <a:pt x="14" y="21"/>
                                </a:lnTo>
                                <a:lnTo>
                                  <a:pt x="12" y="39"/>
                                </a:lnTo>
                                <a:lnTo>
                                  <a:pt x="11" y="72"/>
                                </a:lnTo>
                                <a:lnTo>
                                  <a:pt x="11" y="104"/>
                                </a:lnTo>
                                <a:lnTo>
                                  <a:pt x="11" y="117"/>
                                </a:lnTo>
                                <a:lnTo>
                                  <a:pt x="11" y="123"/>
                                </a:lnTo>
                                <a:lnTo>
                                  <a:pt x="10" y="125"/>
                                </a:lnTo>
                                <a:lnTo>
                                  <a:pt x="8" y="126"/>
                                </a:lnTo>
                                <a:lnTo>
                                  <a:pt x="7" y="125"/>
                                </a:lnTo>
                                <a:lnTo>
                                  <a:pt x="6" y="124"/>
                                </a:lnTo>
                                <a:lnTo>
                                  <a:pt x="7" y="93"/>
                                </a:lnTo>
                                <a:lnTo>
                                  <a:pt x="8" y="59"/>
                                </a:lnTo>
                                <a:lnTo>
                                  <a:pt x="8" y="42"/>
                                </a:lnTo>
                                <a:lnTo>
                                  <a:pt x="7" y="25"/>
                                </a:lnTo>
                                <a:lnTo>
                                  <a:pt x="7" y="24"/>
                                </a:lnTo>
                                <a:lnTo>
                                  <a:pt x="6" y="22"/>
                                </a:lnTo>
                                <a:lnTo>
                                  <a:pt x="4" y="22"/>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Freeform 4259"/>
                        <wps:cNvSpPr>
                          <a:spLocks/>
                        </wps:cNvSpPr>
                        <wps:spPr bwMode="auto">
                          <a:xfrm>
                            <a:off x="2521585" y="1125855"/>
                            <a:ext cx="8255" cy="80645"/>
                          </a:xfrm>
                          <a:custGeom>
                            <a:avLst/>
                            <a:gdLst>
                              <a:gd name="T0" fmla="*/ 2 w 13"/>
                              <a:gd name="T1" fmla="*/ 22 h 127"/>
                              <a:gd name="T2" fmla="*/ 2 w 13"/>
                              <a:gd name="T3" fmla="*/ 22 h 127"/>
                              <a:gd name="T4" fmla="*/ 2 w 13"/>
                              <a:gd name="T5" fmla="*/ 43 h 127"/>
                              <a:gd name="T6" fmla="*/ 2 w 13"/>
                              <a:gd name="T7" fmla="*/ 70 h 127"/>
                              <a:gd name="T8" fmla="*/ 0 w 13"/>
                              <a:gd name="T9" fmla="*/ 117 h 127"/>
                              <a:gd name="T10" fmla="*/ 0 w 13"/>
                              <a:gd name="T11" fmla="*/ 124 h 127"/>
                              <a:gd name="T12" fmla="*/ 1 w 13"/>
                              <a:gd name="T13" fmla="*/ 124 h 127"/>
                              <a:gd name="T14" fmla="*/ 3 w 13"/>
                              <a:gd name="T15" fmla="*/ 126 h 127"/>
                              <a:gd name="T16" fmla="*/ 6 w 13"/>
                              <a:gd name="T17" fmla="*/ 127 h 127"/>
                              <a:gd name="T18" fmla="*/ 9 w 13"/>
                              <a:gd name="T19" fmla="*/ 126 h 127"/>
                              <a:gd name="T20" fmla="*/ 9 w 13"/>
                              <a:gd name="T21" fmla="*/ 113 h 127"/>
                              <a:gd name="T22" fmla="*/ 9 w 13"/>
                              <a:gd name="T23" fmla="*/ 94 h 127"/>
                              <a:gd name="T24" fmla="*/ 9 w 13"/>
                              <a:gd name="T25" fmla="*/ 77 h 127"/>
                              <a:gd name="T26" fmla="*/ 9 w 13"/>
                              <a:gd name="T27" fmla="*/ 62 h 127"/>
                              <a:gd name="T28" fmla="*/ 12 w 13"/>
                              <a:gd name="T29" fmla="*/ 33 h 127"/>
                              <a:gd name="T30" fmla="*/ 13 w 13"/>
                              <a:gd name="T31" fmla="*/ 20 h 127"/>
                              <a:gd name="T32" fmla="*/ 13 w 13"/>
                              <a:gd name="T33" fmla="*/ 14 h 127"/>
                              <a:gd name="T34" fmla="*/ 13 w 13"/>
                              <a:gd name="T35" fmla="*/ 8 h 127"/>
                              <a:gd name="T36" fmla="*/ 12 w 13"/>
                              <a:gd name="T37" fmla="*/ 2 h 127"/>
                              <a:gd name="T38" fmla="*/ 12 w 13"/>
                              <a:gd name="T39" fmla="*/ 1 h 127"/>
                              <a:gd name="T40" fmla="*/ 8 w 13"/>
                              <a:gd name="T41" fmla="*/ 1 h 127"/>
                              <a:gd name="T42" fmla="*/ 6 w 13"/>
                              <a:gd name="T43" fmla="*/ 0 h 127"/>
                              <a:gd name="T44" fmla="*/ 4 w 13"/>
                              <a:gd name="T45" fmla="*/ 1 h 127"/>
                              <a:gd name="T46" fmla="*/ 3 w 13"/>
                              <a:gd name="T47" fmla="*/ 3 h 127"/>
                              <a:gd name="T48" fmla="*/ 3 w 13"/>
                              <a:gd name="T49" fmla="*/ 5 h 127"/>
                              <a:gd name="T50" fmla="*/ 1 w 13"/>
                              <a:gd name="T51" fmla="*/ 11 h 127"/>
                              <a:gd name="T52" fmla="*/ 0 w 13"/>
                              <a:gd name="T53" fmla="*/ 22 h 127"/>
                              <a:gd name="T54" fmla="*/ 2 w 13"/>
                              <a:gd name="T55" fmla="*/ 22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2"/>
                                </a:moveTo>
                                <a:lnTo>
                                  <a:pt x="2" y="22"/>
                                </a:lnTo>
                                <a:lnTo>
                                  <a:pt x="2" y="43"/>
                                </a:lnTo>
                                <a:lnTo>
                                  <a:pt x="2" y="70"/>
                                </a:lnTo>
                                <a:lnTo>
                                  <a:pt x="0" y="117"/>
                                </a:lnTo>
                                <a:lnTo>
                                  <a:pt x="0" y="124"/>
                                </a:lnTo>
                                <a:lnTo>
                                  <a:pt x="1" y="124"/>
                                </a:lnTo>
                                <a:lnTo>
                                  <a:pt x="3" y="126"/>
                                </a:lnTo>
                                <a:lnTo>
                                  <a:pt x="6" y="127"/>
                                </a:lnTo>
                                <a:lnTo>
                                  <a:pt x="9" y="126"/>
                                </a:lnTo>
                                <a:lnTo>
                                  <a:pt x="9" y="113"/>
                                </a:lnTo>
                                <a:lnTo>
                                  <a:pt x="9" y="94"/>
                                </a:lnTo>
                                <a:lnTo>
                                  <a:pt x="9" y="77"/>
                                </a:lnTo>
                                <a:lnTo>
                                  <a:pt x="9" y="62"/>
                                </a:lnTo>
                                <a:lnTo>
                                  <a:pt x="12" y="33"/>
                                </a:lnTo>
                                <a:lnTo>
                                  <a:pt x="13" y="20"/>
                                </a:lnTo>
                                <a:lnTo>
                                  <a:pt x="13" y="14"/>
                                </a:lnTo>
                                <a:lnTo>
                                  <a:pt x="13" y="8"/>
                                </a:lnTo>
                                <a:lnTo>
                                  <a:pt x="12" y="2"/>
                                </a:lnTo>
                                <a:lnTo>
                                  <a:pt x="12" y="1"/>
                                </a:lnTo>
                                <a:lnTo>
                                  <a:pt x="8" y="1"/>
                                </a:lnTo>
                                <a:lnTo>
                                  <a:pt x="6" y="0"/>
                                </a:lnTo>
                                <a:lnTo>
                                  <a:pt x="4" y="1"/>
                                </a:lnTo>
                                <a:lnTo>
                                  <a:pt x="3" y="3"/>
                                </a:lnTo>
                                <a:lnTo>
                                  <a:pt x="3" y="5"/>
                                </a:lnTo>
                                <a:lnTo>
                                  <a:pt x="1" y="11"/>
                                </a:lnTo>
                                <a:lnTo>
                                  <a:pt x="0" y="22"/>
                                </a:lnTo>
                                <a:lnTo>
                                  <a:pt x="2" y="22"/>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Freeform 4260"/>
                        <wps:cNvSpPr>
                          <a:spLocks/>
                        </wps:cNvSpPr>
                        <wps:spPr bwMode="auto">
                          <a:xfrm>
                            <a:off x="2518410" y="1123315"/>
                            <a:ext cx="12700" cy="84455"/>
                          </a:xfrm>
                          <a:custGeom>
                            <a:avLst/>
                            <a:gdLst>
                              <a:gd name="T0" fmla="*/ 4 w 20"/>
                              <a:gd name="T1" fmla="*/ 24 h 133"/>
                              <a:gd name="T2" fmla="*/ 4 w 20"/>
                              <a:gd name="T3" fmla="*/ 65 h 133"/>
                              <a:gd name="T4" fmla="*/ 0 w 20"/>
                              <a:gd name="T5" fmla="*/ 113 h 133"/>
                              <a:gd name="T6" fmla="*/ 0 w 20"/>
                              <a:gd name="T7" fmla="*/ 123 h 133"/>
                              <a:gd name="T8" fmla="*/ 2 w 20"/>
                              <a:gd name="T9" fmla="*/ 129 h 133"/>
                              <a:gd name="T10" fmla="*/ 6 w 20"/>
                              <a:gd name="T11" fmla="*/ 133 h 133"/>
                              <a:gd name="T12" fmla="*/ 11 w 20"/>
                              <a:gd name="T13" fmla="*/ 133 h 133"/>
                              <a:gd name="T14" fmla="*/ 16 w 20"/>
                              <a:gd name="T15" fmla="*/ 133 h 133"/>
                              <a:gd name="T16" fmla="*/ 17 w 20"/>
                              <a:gd name="T17" fmla="*/ 119 h 133"/>
                              <a:gd name="T18" fmla="*/ 18 w 20"/>
                              <a:gd name="T19" fmla="*/ 78 h 133"/>
                              <a:gd name="T20" fmla="*/ 18 w 20"/>
                              <a:gd name="T21" fmla="*/ 38 h 133"/>
                              <a:gd name="T22" fmla="*/ 20 w 20"/>
                              <a:gd name="T23" fmla="*/ 18 h 133"/>
                              <a:gd name="T24" fmla="*/ 20 w 20"/>
                              <a:gd name="T25" fmla="*/ 6 h 133"/>
                              <a:gd name="T26" fmla="*/ 16 w 20"/>
                              <a:gd name="T27" fmla="*/ 2 h 133"/>
                              <a:gd name="T28" fmla="*/ 9 w 20"/>
                              <a:gd name="T29" fmla="*/ 1 h 133"/>
                              <a:gd name="T30" fmla="*/ 5 w 20"/>
                              <a:gd name="T31" fmla="*/ 3 h 133"/>
                              <a:gd name="T32" fmla="*/ 2 w 20"/>
                              <a:gd name="T33" fmla="*/ 10 h 133"/>
                              <a:gd name="T34" fmla="*/ 2 w 20"/>
                              <a:gd name="T35" fmla="*/ 24 h 133"/>
                              <a:gd name="T36" fmla="*/ 4 w 20"/>
                              <a:gd name="T37" fmla="*/ 26 h 133"/>
                              <a:gd name="T38" fmla="*/ 6 w 20"/>
                              <a:gd name="T39" fmla="*/ 26 h 133"/>
                              <a:gd name="T40" fmla="*/ 7 w 20"/>
                              <a:gd name="T41" fmla="*/ 26 h 133"/>
                              <a:gd name="T42" fmla="*/ 6 w 20"/>
                              <a:gd name="T43" fmla="*/ 24 h 133"/>
                              <a:gd name="T44" fmla="*/ 6 w 20"/>
                              <a:gd name="T45" fmla="*/ 22 h 133"/>
                              <a:gd name="T46" fmla="*/ 8 w 20"/>
                              <a:gd name="T47" fmla="*/ 15 h 133"/>
                              <a:gd name="T48" fmla="*/ 11 w 20"/>
                              <a:gd name="T49" fmla="*/ 7 h 133"/>
                              <a:gd name="T50" fmla="*/ 13 w 20"/>
                              <a:gd name="T51" fmla="*/ 6 h 133"/>
                              <a:gd name="T52" fmla="*/ 13 w 20"/>
                              <a:gd name="T53" fmla="*/ 8 h 133"/>
                              <a:gd name="T54" fmla="*/ 14 w 20"/>
                              <a:gd name="T55" fmla="*/ 22 h 133"/>
                              <a:gd name="T56" fmla="*/ 11 w 20"/>
                              <a:gd name="T57" fmla="*/ 73 h 133"/>
                              <a:gd name="T58" fmla="*/ 11 w 20"/>
                              <a:gd name="T59" fmla="*/ 119 h 133"/>
                              <a:gd name="T60" fmla="*/ 10 w 20"/>
                              <a:gd name="T61" fmla="*/ 127 h 133"/>
                              <a:gd name="T62" fmla="*/ 6 w 20"/>
                              <a:gd name="T63" fmla="*/ 127 h 133"/>
                              <a:gd name="T64" fmla="*/ 6 w 20"/>
                              <a:gd name="T65" fmla="*/ 95 h 133"/>
                              <a:gd name="T66" fmla="*/ 8 w 20"/>
                              <a:gd name="T67" fmla="*/ 43 h 133"/>
                              <a:gd name="T68" fmla="*/ 7 w 20"/>
                              <a:gd name="T69" fmla="*/ 25 h 133"/>
                              <a:gd name="T70" fmla="*/ 4 w 20"/>
                              <a:gd name="T7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3">
                                <a:moveTo>
                                  <a:pt x="4" y="24"/>
                                </a:moveTo>
                                <a:lnTo>
                                  <a:pt x="4" y="24"/>
                                </a:lnTo>
                                <a:lnTo>
                                  <a:pt x="4" y="44"/>
                                </a:lnTo>
                                <a:lnTo>
                                  <a:pt x="4" y="65"/>
                                </a:lnTo>
                                <a:lnTo>
                                  <a:pt x="2" y="104"/>
                                </a:lnTo>
                                <a:lnTo>
                                  <a:pt x="0" y="113"/>
                                </a:lnTo>
                                <a:lnTo>
                                  <a:pt x="0" y="118"/>
                                </a:lnTo>
                                <a:lnTo>
                                  <a:pt x="0" y="123"/>
                                </a:lnTo>
                                <a:lnTo>
                                  <a:pt x="1" y="128"/>
                                </a:lnTo>
                                <a:lnTo>
                                  <a:pt x="2" y="129"/>
                                </a:lnTo>
                                <a:lnTo>
                                  <a:pt x="4" y="132"/>
                                </a:lnTo>
                                <a:lnTo>
                                  <a:pt x="6" y="133"/>
                                </a:lnTo>
                                <a:lnTo>
                                  <a:pt x="8" y="133"/>
                                </a:lnTo>
                                <a:lnTo>
                                  <a:pt x="11" y="133"/>
                                </a:lnTo>
                                <a:lnTo>
                                  <a:pt x="14" y="133"/>
                                </a:lnTo>
                                <a:lnTo>
                                  <a:pt x="16" y="133"/>
                                </a:lnTo>
                                <a:lnTo>
                                  <a:pt x="16" y="132"/>
                                </a:lnTo>
                                <a:lnTo>
                                  <a:pt x="17" y="119"/>
                                </a:lnTo>
                                <a:lnTo>
                                  <a:pt x="17" y="105"/>
                                </a:lnTo>
                                <a:lnTo>
                                  <a:pt x="18" y="78"/>
                                </a:lnTo>
                                <a:lnTo>
                                  <a:pt x="18" y="51"/>
                                </a:lnTo>
                                <a:lnTo>
                                  <a:pt x="18" y="38"/>
                                </a:lnTo>
                                <a:lnTo>
                                  <a:pt x="20" y="25"/>
                                </a:lnTo>
                                <a:lnTo>
                                  <a:pt x="20" y="18"/>
                                </a:lnTo>
                                <a:lnTo>
                                  <a:pt x="20" y="11"/>
                                </a:lnTo>
                                <a:lnTo>
                                  <a:pt x="20" y="6"/>
                                </a:lnTo>
                                <a:lnTo>
                                  <a:pt x="18" y="4"/>
                                </a:lnTo>
                                <a:lnTo>
                                  <a:pt x="16" y="2"/>
                                </a:lnTo>
                                <a:lnTo>
                                  <a:pt x="11" y="0"/>
                                </a:lnTo>
                                <a:lnTo>
                                  <a:pt x="9" y="1"/>
                                </a:lnTo>
                                <a:lnTo>
                                  <a:pt x="7" y="1"/>
                                </a:lnTo>
                                <a:lnTo>
                                  <a:pt x="5" y="3"/>
                                </a:lnTo>
                                <a:lnTo>
                                  <a:pt x="3" y="6"/>
                                </a:lnTo>
                                <a:lnTo>
                                  <a:pt x="2" y="10"/>
                                </a:lnTo>
                                <a:lnTo>
                                  <a:pt x="1" y="17"/>
                                </a:lnTo>
                                <a:lnTo>
                                  <a:pt x="2" y="24"/>
                                </a:lnTo>
                                <a:lnTo>
                                  <a:pt x="3" y="26"/>
                                </a:lnTo>
                                <a:lnTo>
                                  <a:pt x="4" y="26"/>
                                </a:lnTo>
                                <a:lnTo>
                                  <a:pt x="6" y="26"/>
                                </a:lnTo>
                                <a:lnTo>
                                  <a:pt x="7" y="26"/>
                                </a:lnTo>
                                <a:lnTo>
                                  <a:pt x="7" y="25"/>
                                </a:lnTo>
                                <a:lnTo>
                                  <a:pt x="6" y="24"/>
                                </a:lnTo>
                                <a:lnTo>
                                  <a:pt x="6" y="23"/>
                                </a:lnTo>
                                <a:lnTo>
                                  <a:pt x="6" y="22"/>
                                </a:lnTo>
                                <a:lnTo>
                                  <a:pt x="7" y="20"/>
                                </a:lnTo>
                                <a:lnTo>
                                  <a:pt x="8" y="15"/>
                                </a:lnTo>
                                <a:lnTo>
                                  <a:pt x="10" y="8"/>
                                </a:lnTo>
                                <a:lnTo>
                                  <a:pt x="11" y="7"/>
                                </a:lnTo>
                                <a:lnTo>
                                  <a:pt x="12" y="6"/>
                                </a:lnTo>
                                <a:lnTo>
                                  <a:pt x="13" y="6"/>
                                </a:lnTo>
                                <a:lnTo>
                                  <a:pt x="13" y="7"/>
                                </a:lnTo>
                                <a:lnTo>
                                  <a:pt x="13" y="8"/>
                                </a:lnTo>
                                <a:lnTo>
                                  <a:pt x="14" y="11"/>
                                </a:lnTo>
                                <a:lnTo>
                                  <a:pt x="14" y="22"/>
                                </a:lnTo>
                                <a:lnTo>
                                  <a:pt x="12" y="40"/>
                                </a:lnTo>
                                <a:lnTo>
                                  <a:pt x="11" y="73"/>
                                </a:lnTo>
                                <a:lnTo>
                                  <a:pt x="11" y="107"/>
                                </a:lnTo>
                                <a:lnTo>
                                  <a:pt x="11" y="119"/>
                                </a:lnTo>
                                <a:lnTo>
                                  <a:pt x="11" y="125"/>
                                </a:lnTo>
                                <a:lnTo>
                                  <a:pt x="10" y="127"/>
                                </a:lnTo>
                                <a:lnTo>
                                  <a:pt x="8" y="128"/>
                                </a:lnTo>
                                <a:lnTo>
                                  <a:pt x="6" y="127"/>
                                </a:lnTo>
                                <a:lnTo>
                                  <a:pt x="6" y="95"/>
                                </a:lnTo>
                                <a:lnTo>
                                  <a:pt x="8" y="60"/>
                                </a:lnTo>
                                <a:lnTo>
                                  <a:pt x="8" y="43"/>
                                </a:lnTo>
                                <a:lnTo>
                                  <a:pt x="7" y="26"/>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Freeform 4261"/>
                        <wps:cNvSpPr>
                          <a:spLocks/>
                        </wps:cNvSpPr>
                        <wps:spPr bwMode="auto">
                          <a:xfrm>
                            <a:off x="2542540" y="1104900"/>
                            <a:ext cx="10160" cy="80645"/>
                          </a:xfrm>
                          <a:custGeom>
                            <a:avLst/>
                            <a:gdLst>
                              <a:gd name="T0" fmla="*/ 3 w 16"/>
                              <a:gd name="T1" fmla="*/ 21 h 127"/>
                              <a:gd name="T2" fmla="*/ 3 w 16"/>
                              <a:gd name="T3" fmla="*/ 21 h 127"/>
                              <a:gd name="T4" fmla="*/ 3 w 16"/>
                              <a:gd name="T5" fmla="*/ 43 h 127"/>
                              <a:gd name="T6" fmla="*/ 3 w 16"/>
                              <a:gd name="T7" fmla="*/ 70 h 127"/>
                              <a:gd name="T8" fmla="*/ 0 w 16"/>
                              <a:gd name="T9" fmla="*/ 117 h 127"/>
                              <a:gd name="T10" fmla="*/ 0 w 16"/>
                              <a:gd name="T11" fmla="*/ 123 h 127"/>
                              <a:gd name="T12" fmla="*/ 2 w 16"/>
                              <a:gd name="T13" fmla="*/ 124 h 127"/>
                              <a:gd name="T14" fmla="*/ 5 w 16"/>
                              <a:gd name="T15" fmla="*/ 126 h 127"/>
                              <a:gd name="T16" fmla="*/ 9 w 16"/>
                              <a:gd name="T17" fmla="*/ 127 h 127"/>
                              <a:gd name="T18" fmla="*/ 11 w 16"/>
                              <a:gd name="T19" fmla="*/ 126 h 127"/>
                              <a:gd name="T20" fmla="*/ 12 w 16"/>
                              <a:gd name="T21" fmla="*/ 113 h 127"/>
                              <a:gd name="T22" fmla="*/ 12 w 16"/>
                              <a:gd name="T23" fmla="*/ 94 h 127"/>
                              <a:gd name="T24" fmla="*/ 11 w 16"/>
                              <a:gd name="T25" fmla="*/ 76 h 127"/>
                              <a:gd name="T26" fmla="*/ 12 w 16"/>
                              <a:gd name="T27" fmla="*/ 62 h 127"/>
                              <a:gd name="T28" fmla="*/ 13 w 16"/>
                              <a:gd name="T29" fmla="*/ 33 h 127"/>
                              <a:gd name="T30" fmla="*/ 16 w 16"/>
                              <a:gd name="T31" fmla="*/ 20 h 127"/>
                              <a:gd name="T32" fmla="*/ 16 w 16"/>
                              <a:gd name="T33" fmla="*/ 14 h 127"/>
                              <a:gd name="T34" fmla="*/ 16 w 16"/>
                              <a:gd name="T35" fmla="*/ 7 h 127"/>
                              <a:gd name="T36" fmla="*/ 16 w 16"/>
                              <a:gd name="T37" fmla="*/ 1 h 127"/>
                              <a:gd name="T38" fmla="*/ 13 w 16"/>
                              <a:gd name="T39" fmla="*/ 1 h 127"/>
                              <a:gd name="T40" fmla="*/ 10 w 16"/>
                              <a:gd name="T41" fmla="*/ 1 h 127"/>
                              <a:gd name="T42" fmla="*/ 9 w 16"/>
                              <a:gd name="T43" fmla="*/ 0 h 127"/>
                              <a:gd name="T44" fmla="*/ 6 w 16"/>
                              <a:gd name="T45" fmla="*/ 1 h 127"/>
                              <a:gd name="T46" fmla="*/ 5 w 16"/>
                              <a:gd name="T47" fmla="*/ 2 h 127"/>
                              <a:gd name="T48" fmla="*/ 3 w 16"/>
                              <a:gd name="T49" fmla="*/ 5 h 127"/>
                              <a:gd name="T50" fmla="*/ 3 w 16"/>
                              <a:gd name="T51" fmla="*/ 11 h 127"/>
                              <a:gd name="T52" fmla="*/ 2 w 16"/>
                              <a:gd name="T53" fmla="*/ 21 h 127"/>
                              <a:gd name="T54" fmla="*/ 3 w 16"/>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7">
                                <a:moveTo>
                                  <a:pt x="3" y="21"/>
                                </a:moveTo>
                                <a:lnTo>
                                  <a:pt x="3" y="21"/>
                                </a:lnTo>
                                <a:lnTo>
                                  <a:pt x="3" y="43"/>
                                </a:lnTo>
                                <a:lnTo>
                                  <a:pt x="3" y="70"/>
                                </a:lnTo>
                                <a:lnTo>
                                  <a:pt x="0" y="117"/>
                                </a:lnTo>
                                <a:lnTo>
                                  <a:pt x="0" y="123"/>
                                </a:lnTo>
                                <a:lnTo>
                                  <a:pt x="2" y="124"/>
                                </a:lnTo>
                                <a:lnTo>
                                  <a:pt x="5" y="126"/>
                                </a:lnTo>
                                <a:lnTo>
                                  <a:pt x="9" y="127"/>
                                </a:lnTo>
                                <a:lnTo>
                                  <a:pt x="11" y="126"/>
                                </a:lnTo>
                                <a:lnTo>
                                  <a:pt x="12" y="113"/>
                                </a:lnTo>
                                <a:lnTo>
                                  <a:pt x="12" y="94"/>
                                </a:lnTo>
                                <a:lnTo>
                                  <a:pt x="11" y="76"/>
                                </a:lnTo>
                                <a:lnTo>
                                  <a:pt x="12" y="62"/>
                                </a:lnTo>
                                <a:lnTo>
                                  <a:pt x="13" y="33"/>
                                </a:lnTo>
                                <a:lnTo>
                                  <a:pt x="16" y="20"/>
                                </a:lnTo>
                                <a:lnTo>
                                  <a:pt x="16" y="14"/>
                                </a:lnTo>
                                <a:lnTo>
                                  <a:pt x="16" y="7"/>
                                </a:lnTo>
                                <a:lnTo>
                                  <a:pt x="16" y="1"/>
                                </a:lnTo>
                                <a:lnTo>
                                  <a:pt x="13" y="1"/>
                                </a:lnTo>
                                <a:lnTo>
                                  <a:pt x="10" y="1"/>
                                </a:lnTo>
                                <a:lnTo>
                                  <a:pt x="9" y="0"/>
                                </a:lnTo>
                                <a:lnTo>
                                  <a:pt x="6" y="1"/>
                                </a:lnTo>
                                <a:lnTo>
                                  <a:pt x="5" y="2"/>
                                </a:lnTo>
                                <a:lnTo>
                                  <a:pt x="3" y="5"/>
                                </a:lnTo>
                                <a:lnTo>
                                  <a:pt x="3" y="11"/>
                                </a:lnTo>
                                <a:lnTo>
                                  <a:pt x="2" y="21"/>
                                </a:lnTo>
                                <a:lnTo>
                                  <a:pt x="3"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5" name="Freeform 4262"/>
                        <wps:cNvSpPr>
                          <a:spLocks/>
                        </wps:cNvSpPr>
                        <wps:spPr bwMode="auto">
                          <a:xfrm>
                            <a:off x="2541270" y="1103630"/>
                            <a:ext cx="12700" cy="83185"/>
                          </a:xfrm>
                          <a:custGeom>
                            <a:avLst/>
                            <a:gdLst>
                              <a:gd name="T0" fmla="*/ 3 w 20"/>
                              <a:gd name="T1" fmla="*/ 23 h 131"/>
                              <a:gd name="T2" fmla="*/ 3 w 20"/>
                              <a:gd name="T3" fmla="*/ 63 h 131"/>
                              <a:gd name="T4" fmla="*/ 1 w 20"/>
                              <a:gd name="T5" fmla="*/ 111 h 131"/>
                              <a:gd name="T6" fmla="*/ 0 w 20"/>
                              <a:gd name="T7" fmla="*/ 121 h 131"/>
                              <a:gd name="T8" fmla="*/ 2 w 20"/>
                              <a:gd name="T9" fmla="*/ 127 h 131"/>
                              <a:gd name="T10" fmla="*/ 6 w 20"/>
                              <a:gd name="T11" fmla="*/ 130 h 131"/>
                              <a:gd name="T12" fmla="*/ 11 w 20"/>
                              <a:gd name="T13" fmla="*/ 131 h 131"/>
                              <a:gd name="T14" fmla="*/ 15 w 20"/>
                              <a:gd name="T15" fmla="*/ 130 h 131"/>
                              <a:gd name="T16" fmla="*/ 17 w 20"/>
                              <a:gd name="T17" fmla="*/ 117 h 131"/>
                              <a:gd name="T18" fmla="*/ 17 w 20"/>
                              <a:gd name="T19" fmla="*/ 77 h 131"/>
                              <a:gd name="T20" fmla="*/ 18 w 20"/>
                              <a:gd name="T21" fmla="*/ 37 h 131"/>
                              <a:gd name="T22" fmla="*/ 20 w 20"/>
                              <a:gd name="T23" fmla="*/ 17 h 131"/>
                              <a:gd name="T24" fmla="*/ 20 w 20"/>
                              <a:gd name="T25" fmla="*/ 6 h 131"/>
                              <a:gd name="T26" fmla="*/ 15 w 20"/>
                              <a:gd name="T27" fmla="*/ 1 h 131"/>
                              <a:gd name="T28" fmla="*/ 8 w 20"/>
                              <a:gd name="T29" fmla="*/ 0 h 131"/>
                              <a:gd name="T30" fmla="*/ 5 w 20"/>
                              <a:gd name="T31" fmla="*/ 2 h 131"/>
                              <a:gd name="T32" fmla="*/ 1 w 20"/>
                              <a:gd name="T33" fmla="*/ 9 h 131"/>
                              <a:gd name="T34" fmla="*/ 1 w 20"/>
                              <a:gd name="T35" fmla="*/ 23 h 131"/>
                              <a:gd name="T36" fmla="*/ 4 w 20"/>
                              <a:gd name="T37" fmla="*/ 25 h 131"/>
                              <a:gd name="T38" fmla="*/ 7 w 20"/>
                              <a:gd name="T39" fmla="*/ 25 h 131"/>
                              <a:gd name="T40" fmla="*/ 8 w 20"/>
                              <a:gd name="T41" fmla="*/ 25 h 131"/>
                              <a:gd name="T42" fmla="*/ 6 w 20"/>
                              <a:gd name="T43" fmla="*/ 23 h 131"/>
                              <a:gd name="T44" fmla="*/ 6 w 20"/>
                              <a:gd name="T45" fmla="*/ 21 h 131"/>
                              <a:gd name="T46" fmla="*/ 8 w 20"/>
                              <a:gd name="T47" fmla="*/ 14 h 131"/>
                              <a:gd name="T48" fmla="*/ 11 w 20"/>
                              <a:gd name="T49" fmla="*/ 6 h 131"/>
                              <a:gd name="T50" fmla="*/ 12 w 20"/>
                              <a:gd name="T51" fmla="*/ 6 h 131"/>
                              <a:gd name="T52" fmla="*/ 14 w 20"/>
                              <a:gd name="T53" fmla="*/ 7 h 131"/>
                              <a:gd name="T54" fmla="*/ 14 w 20"/>
                              <a:gd name="T55" fmla="*/ 21 h 131"/>
                              <a:gd name="T56" fmla="*/ 11 w 20"/>
                              <a:gd name="T57" fmla="*/ 72 h 131"/>
                              <a:gd name="T58" fmla="*/ 11 w 20"/>
                              <a:gd name="T59" fmla="*/ 118 h 131"/>
                              <a:gd name="T60" fmla="*/ 11 w 20"/>
                              <a:gd name="T61" fmla="*/ 125 h 131"/>
                              <a:gd name="T62" fmla="*/ 7 w 20"/>
                              <a:gd name="T63" fmla="*/ 125 h 131"/>
                              <a:gd name="T64" fmla="*/ 7 w 20"/>
                              <a:gd name="T65" fmla="*/ 93 h 131"/>
                              <a:gd name="T66" fmla="*/ 8 w 20"/>
                              <a:gd name="T67" fmla="*/ 42 h 131"/>
                              <a:gd name="T68" fmla="*/ 7 w 20"/>
                              <a:gd name="T69" fmla="*/ 24 h 131"/>
                              <a:gd name="T70" fmla="*/ 4 w 20"/>
                              <a:gd name="T71" fmla="*/ 22 h 131"/>
                              <a:gd name="T72" fmla="*/ 3 w 20"/>
                              <a:gd name="T73" fmla="*/ 23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1">
                                <a:moveTo>
                                  <a:pt x="3" y="23"/>
                                </a:moveTo>
                                <a:lnTo>
                                  <a:pt x="3" y="23"/>
                                </a:lnTo>
                                <a:lnTo>
                                  <a:pt x="4" y="43"/>
                                </a:lnTo>
                                <a:lnTo>
                                  <a:pt x="3" y="63"/>
                                </a:lnTo>
                                <a:lnTo>
                                  <a:pt x="1" y="102"/>
                                </a:lnTo>
                                <a:lnTo>
                                  <a:pt x="1" y="111"/>
                                </a:lnTo>
                                <a:lnTo>
                                  <a:pt x="0" y="116"/>
                                </a:lnTo>
                                <a:lnTo>
                                  <a:pt x="0" y="121"/>
                                </a:lnTo>
                                <a:lnTo>
                                  <a:pt x="1" y="125"/>
                                </a:lnTo>
                                <a:lnTo>
                                  <a:pt x="2" y="127"/>
                                </a:lnTo>
                                <a:lnTo>
                                  <a:pt x="4" y="129"/>
                                </a:lnTo>
                                <a:lnTo>
                                  <a:pt x="6" y="130"/>
                                </a:lnTo>
                                <a:lnTo>
                                  <a:pt x="8" y="131"/>
                                </a:lnTo>
                                <a:lnTo>
                                  <a:pt x="11" y="131"/>
                                </a:lnTo>
                                <a:lnTo>
                                  <a:pt x="15" y="131"/>
                                </a:lnTo>
                                <a:lnTo>
                                  <a:pt x="15" y="130"/>
                                </a:lnTo>
                                <a:lnTo>
                                  <a:pt x="17" y="117"/>
                                </a:lnTo>
                                <a:lnTo>
                                  <a:pt x="17" y="103"/>
                                </a:lnTo>
                                <a:lnTo>
                                  <a:pt x="17" y="77"/>
                                </a:lnTo>
                                <a:lnTo>
                                  <a:pt x="17" y="50"/>
                                </a:lnTo>
                                <a:lnTo>
                                  <a:pt x="18" y="37"/>
                                </a:lnTo>
                                <a:lnTo>
                                  <a:pt x="19" y="24"/>
                                </a:lnTo>
                                <a:lnTo>
                                  <a:pt x="20" y="17"/>
                                </a:lnTo>
                                <a:lnTo>
                                  <a:pt x="20" y="10"/>
                                </a:lnTo>
                                <a:lnTo>
                                  <a:pt x="20" y="6"/>
                                </a:lnTo>
                                <a:lnTo>
                                  <a:pt x="18" y="3"/>
                                </a:lnTo>
                                <a:lnTo>
                                  <a:pt x="15" y="1"/>
                                </a:lnTo>
                                <a:lnTo>
                                  <a:pt x="11" y="0"/>
                                </a:lnTo>
                                <a:lnTo>
                                  <a:pt x="8" y="0"/>
                                </a:lnTo>
                                <a:lnTo>
                                  <a:pt x="5" y="2"/>
                                </a:lnTo>
                                <a:lnTo>
                                  <a:pt x="3" y="5"/>
                                </a:lnTo>
                                <a:lnTo>
                                  <a:pt x="1" y="9"/>
                                </a:lnTo>
                                <a:lnTo>
                                  <a:pt x="1" y="16"/>
                                </a:lnTo>
                                <a:lnTo>
                                  <a:pt x="1" y="23"/>
                                </a:lnTo>
                                <a:lnTo>
                                  <a:pt x="2" y="25"/>
                                </a:lnTo>
                                <a:lnTo>
                                  <a:pt x="4" y="25"/>
                                </a:lnTo>
                                <a:lnTo>
                                  <a:pt x="5" y="25"/>
                                </a:lnTo>
                                <a:lnTo>
                                  <a:pt x="7" y="25"/>
                                </a:lnTo>
                                <a:lnTo>
                                  <a:pt x="8" y="25"/>
                                </a:lnTo>
                                <a:lnTo>
                                  <a:pt x="8" y="24"/>
                                </a:lnTo>
                                <a:lnTo>
                                  <a:pt x="6" y="23"/>
                                </a:lnTo>
                                <a:lnTo>
                                  <a:pt x="5" y="22"/>
                                </a:lnTo>
                                <a:lnTo>
                                  <a:pt x="6" y="21"/>
                                </a:lnTo>
                                <a:lnTo>
                                  <a:pt x="7" y="20"/>
                                </a:lnTo>
                                <a:lnTo>
                                  <a:pt x="8" y="14"/>
                                </a:lnTo>
                                <a:lnTo>
                                  <a:pt x="9" y="8"/>
                                </a:lnTo>
                                <a:lnTo>
                                  <a:pt x="11" y="6"/>
                                </a:lnTo>
                                <a:lnTo>
                                  <a:pt x="12" y="6"/>
                                </a:lnTo>
                                <a:lnTo>
                                  <a:pt x="13" y="6"/>
                                </a:lnTo>
                                <a:lnTo>
                                  <a:pt x="14" y="7"/>
                                </a:lnTo>
                                <a:lnTo>
                                  <a:pt x="15" y="11"/>
                                </a:lnTo>
                                <a:lnTo>
                                  <a:pt x="14" y="21"/>
                                </a:lnTo>
                                <a:lnTo>
                                  <a:pt x="12" y="39"/>
                                </a:lnTo>
                                <a:lnTo>
                                  <a:pt x="11" y="72"/>
                                </a:lnTo>
                                <a:lnTo>
                                  <a:pt x="11" y="105"/>
                                </a:lnTo>
                                <a:lnTo>
                                  <a:pt x="11" y="118"/>
                                </a:lnTo>
                                <a:lnTo>
                                  <a:pt x="11" y="123"/>
                                </a:lnTo>
                                <a:lnTo>
                                  <a:pt x="11" y="125"/>
                                </a:lnTo>
                                <a:lnTo>
                                  <a:pt x="8" y="125"/>
                                </a:lnTo>
                                <a:lnTo>
                                  <a:pt x="7" y="125"/>
                                </a:lnTo>
                                <a:lnTo>
                                  <a:pt x="6" y="124"/>
                                </a:lnTo>
                                <a:lnTo>
                                  <a:pt x="7" y="93"/>
                                </a:lnTo>
                                <a:lnTo>
                                  <a:pt x="8" y="59"/>
                                </a:lnTo>
                                <a:lnTo>
                                  <a:pt x="8" y="42"/>
                                </a:lnTo>
                                <a:lnTo>
                                  <a:pt x="8" y="25"/>
                                </a:lnTo>
                                <a:lnTo>
                                  <a:pt x="7" y="24"/>
                                </a:lnTo>
                                <a:lnTo>
                                  <a:pt x="6" y="22"/>
                                </a:lnTo>
                                <a:lnTo>
                                  <a:pt x="4" y="22"/>
                                </a:lnTo>
                                <a:lnTo>
                                  <a:pt x="3" y="22"/>
                                </a:lnTo>
                                <a:lnTo>
                                  <a:pt x="3"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Freeform 4263"/>
                        <wps:cNvSpPr>
                          <a:spLocks/>
                        </wps:cNvSpPr>
                        <wps:spPr bwMode="auto">
                          <a:xfrm>
                            <a:off x="2525395" y="1294130"/>
                            <a:ext cx="177800" cy="227330"/>
                          </a:xfrm>
                          <a:custGeom>
                            <a:avLst/>
                            <a:gdLst>
                              <a:gd name="T0" fmla="*/ 278 w 280"/>
                              <a:gd name="T1" fmla="*/ 334 h 358"/>
                              <a:gd name="T2" fmla="*/ 280 w 280"/>
                              <a:gd name="T3" fmla="*/ 331 h 358"/>
                              <a:gd name="T4" fmla="*/ 280 w 280"/>
                              <a:gd name="T5" fmla="*/ 326 h 358"/>
                              <a:gd name="T6" fmla="*/ 280 w 280"/>
                              <a:gd name="T7" fmla="*/ 316 h 358"/>
                              <a:gd name="T8" fmla="*/ 280 w 280"/>
                              <a:gd name="T9" fmla="*/ 138 h 358"/>
                              <a:gd name="T10" fmla="*/ 276 w 280"/>
                              <a:gd name="T11" fmla="*/ 12 h 358"/>
                              <a:gd name="T12" fmla="*/ 274 w 280"/>
                              <a:gd name="T13" fmla="*/ 12 h 358"/>
                              <a:gd name="T14" fmla="*/ 272 w 280"/>
                              <a:gd name="T15" fmla="*/ 13 h 358"/>
                              <a:gd name="T16" fmla="*/ 270 w 280"/>
                              <a:gd name="T17" fmla="*/ 16 h 358"/>
                              <a:gd name="T18" fmla="*/ 268 w 280"/>
                              <a:gd name="T19" fmla="*/ 18 h 358"/>
                              <a:gd name="T20" fmla="*/ 268 w 280"/>
                              <a:gd name="T21" fmla="*/ 19 h 358"/>
                              <a:gd name="T22" fmla="*/ 266 w 280"/>
                              <a:gd name="T23" fmla="*/ 16 h 358"/>
                              <a:gd name="T24" fmla="*/ 268 w 280"/>
                              <a:gd name="T25" fmla="*/ 8 h 358"/>
                              <a:gd name="T26" fmla="*/ 266 w 280"/>
                              <a:gd name="T27" fmla="*/ 8 h 358"/>
                              <a:gd name="T28" fmla="*/ 265 w 280"/>
                              <a:gd name="T29" fmla="*/ 7 h 358"/>
                              <a:gd name="T30" fmla="*/ 264 w 280"/>
                              <a:gd name="T31" fmla="*/ 4 h 358"/>
                              <a:gd name="T32" fmla="*/ 256 w 280"/>
                              <a:gd name="T33" fmla="*/ 2 h 358"/>
                              <a:gd name="T34" fmla="*/ 231 w 280"/>
                              <a:gd name="T35" fmla="*/ 2 h 358"/>
                              <a:gd name="T36" fmla="*/ 149 w 280"/>
                              <a:gd name="T37" fmla="*/ 2 h 358"/>
                              <a:gd name="T38" fmla="*/ 87 w 280"/>
                              <a:gd name="T39" fmla="*/ 2 h 358"/>
                              <a:gd name="T40" fmla="*/ 78 w 280"/>
                              <a:gd name="T41" fmla="*/ 2 h 358"/>
                              <a:gd name="T42" fmla="*/ 71 w 280"/>
                              <a:gd name="T43" fmla="*/ 0 h 358"/>
                              <a:gd name="T44" fmla="*/ 46 w 280"/>
                              <a:gd name="T45" fmla="*/ 0 h 358"/>
                              <a:gd name="T46" fmla="*/ 33 w 280"/>
                              <a:gd name="T47" fmla="*/ 0 h 358"/>
                              <a:gd name="T48" fmla="*/ 29 w 280"/>
                              <a:gd name="T49" fmla="*/ 2 h 358"/>
                              <a:gd name="T50" fmla="*/ 26 w 280"/>
                              <a:gd name="T51" fmla="*/ 4 h 358"/>
                              <a:gd name="T52" fmla="*/ 24 w 280"/>
                              <a:gd name="T53" fmla="*/ 10 h 358"/>
                              <a:gd name="T54" fmla="*/ 11 w 280"/>
                              <a:gd name="T55" fmla="*/ 18 h 358"/>
                              <a:gd name="T56" fmla="*/ 9 w 280"/>
                              <a:gd name="T57" fmla="*/ 21 h 358"/>
                              <a:gd name="T58" fmla="*/ 5 w 280"/>
                              <a:gd name="T59" fmla="*/ 23 h 358"/>
                              <a:gd name="T60" fmla="*/ 3 w 280"/>
                              <a:gd name="T61" fmla="*/ 26 h 358"/>
                              <a:gd name="T62" fmla="*/ 1 w 280"/>
                              <a:gd name="T63" fmla="*/ 45 h 358"/>
                              <a:gd name="T64" fmla="*/ 2 w 280"/>
                              <a:gd name="T65" fmla="*/ 84 h 358"/>
                              <a:gd name="T66" fmla="*/ 1 w 280"/>
                              <a:gd name="T67" fmla="*/ 193 h 358"/>
                              <a:gd name="T68" fmla="*/ 0 w 280"/>
                              <a:gd name="T69" fmla="*/ 307 h 358"/>
                              <a:gd name="T70" fmla="*/ 3 w 280"/>
                              <a:gd name="T71" fmla="*/ 345 h 358"/>
                              <a:gd name="T72" fmla="*/ 5 w 280"/>
                              <a:gd name="T73" fmla="*/ 346 h 358"/>
                              <a:gd name="T74" fmla="*/ 15 w 280"/>
                              <a:gd name="T75" fmla="*/ 346 h 358"/>
                              <a:gd name="T76" fmla="*/ 20 w 280"/>
                              <a:gd name="T77" fmla="*/ 348 h 358"/>
                              <a:gd name="T78" fmla="*/ 22 w 280"/>
                              <a:gd name="T79" fmla="*/ 350 h 358"/>
                              <a:gd name="T80" fmla="*/ 26 w 280"/>
                              <a:gd name="T81" fmla="*/ 352 h 358"/>
                              <a:gd name="T82" fmla="*/ 30 w 280"/>
                              <a:gd name="T83" fmla="*/ 354 h 358"/>
                              <a:gd name="T84" fmla="*/ 33 w 280"/>
                              <a:gd name="T85" fmla="*/ 355 h 358"/>
                              <a:gd name="T86" fmla="*/ 38 w 280"/>
                              <a:gd name="T87" fmla="*/ 357 h 358"/>
                              <a:gd name="T88" fmla="*/ 40 w 280"/>
                              <a:gd name="T89" fmla="*/ 358 h 358"/>
                              <a:gd name="T90" fmla="*/ 247 w 280"/>
                              <a:gd name="T91" fmla="*/ 358 h 358"/>
                              <a:gd name="T92" fmla="*/ 278 w 280"/>
                              <a:gd name="T93" fmla="*/ 336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0" h="358">
                                <a:moveTo>
                                  <a:pt x="278" y="334"/>
                                </a:moveTo>
                                <a:lnTo>
                                  <a:pt x="278" y="334"/>
                                </a:lnTo>
                                <a:lnTo>
                                  <a:pt x="278" y="332"/>
                                </a:lnTo>
                                <a:lnTo>
                                  <a:pt x="280" y="331"/>
                                </a:lnTo>
                                <a:lnTo>
                                  <a:pt x="280" y="327"/>
                                </a:lnTo>
                                <a:lnTo>
                                  <a:pt x="280" y="326"/>
                                </a:lnTo>
                                <a:lnTo>
                                  <a:pt x="280" y="318"/>
                                </a:lnTo>
                                <a:lnTo>
                                  <a:pt x="280" y="316"/>
                                </a:lnTo>
                                <a:lnTo>
                                  <a:pt x="280" y="240"/>
                                </a:lnTo>
                                <a:lnTo>
                                  <a:pt x="280" y="138"/>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85" y="2"/>
                                </a:lnTo>
                                <a:lnTo>
                                  <a:pt x="78" y="2"/>
                                </a:lnTo>
                                <a:lnTo>
                                  <a:pt x="76" y="0"/>
                                </a:lnTo>
                                <a:lnTo>
                                  <a:pt x="71" y="0"/>
                                </a:lnTo>
                                <a:lnTo>
                                  <a:pt x="61" y="0"/>
                                </a:lnTo>
                                <a:lnTo>
                                  <a:pt x="46" y="0"/>
                                </a:lnTo>
                                <a:lnTo>
                                  <a:pt x="40" y="0"/>
                                </a:lnTo>
                                <a:lnTo>
                                  <a:pt x="33" y="0"/>
                                </a:lnTo>
                                <a:lnTo>
                                  <a:pt x="32" y="2"/>
                                </a:lnTo>
                                <a:lnTo>
                                  <a:pt x="29" y="2"/>
                                </a:lnTo>
                                <a:lnTo>
                                  <a:pt x="27" y="3"/>
                                </a:lnTo>
                                <a:lnTo>
                                  <a:pt x="26" y="4"/>
                                </a:lnTo>
                                <a:lnTo>
                                  <a:pt x="26" y="9"/>
                                </a:lnTo>
                                <a:lnTo>
                                  <a:pt x="24" y="10"/>
                                </a:lnTo>
                                <a:lnTo>
                                  <a:pt x="13" y="16"/>
                                </a:lnTo>
                                <a:lnTo>
                                  <a:pt x="11" y="18"/>
                                </a:lnTo>
                                <a:lnTo>
                                  <a:pt x="9" y="20"/>
                                </a:lnTo>
                                <a:lnTo>
                                  <a:pt x="9" y="21"/>
                                </a:lnTo>
                                <a:lnTo>
                                  <a:pt x="5" y="23"/>
                                </a:lnTo>
                                <a:lnTo>
                                  <a:pt x="3" y="24"/>
                                </a:lnTo>
                                <a:lnTo>
                                  <a:pt x="3" y="26"/>
                                </a:lnTo>
                                <a:lnTo>
                                  <a:pt x="1" y="35"/>
                                </a:lnTo>
                                <a:lnTo>
                                  <a:pt x="1" y="45"/>
                                </a:lnTo>
                                <a:lnTo>
                                  <a:pt x="1" y="64"/>
                                </a:lnTo>
                                <a:lnTo>
                                  <a:pt x="2" y="84"/>
                                </a:lnTo>
                                <a:lnTo>
                                  <a:pt x="2" y="103"/>
                                </a:lnTo>
                                <a:lnTo>
                                  <a:pt x="1" y="193"/>
                                </a:lnTo>
                                <a:lnTo>
                                  <a:pt x="0" y="269"/>
                                </a:lnTo>
                                <a:lnTo>
                                  <a:pt x="0" y="307"/>
                                </a:lnTo>
                                <a:lnTo>
                                  <a:pt x="2" y="345"/>
                                </a:lnTo>
                                <a:lnTo>
                                  <a:pt x="3" y="345"/>
                                </a:lnTo>
                                <a:lnTo>
                                  <a:pt x="3" y="346"/>
                                </a:lnTo>
                                <a:lnTo>
                                  <a:pt x="5" y="346"/>
                                </a:lnTo>
                                <a:lnTo>
                                  <a:pt x="15" y="345"/>
                                </a:lnTo>
                                <a:lnTo>
                                  <a:pt x="15" y="346"/>
                                </a:lnTo>
                                <a:lnTo>
                                  <a:pt x="19" y="348"/>
                                </a:lnTo>
                                <a:lnTo>
                                  <a:pt x="20" y="348"/>
                                </a:lnTo>
                                <a:lnTo>
                                  <a:pt x="22" y="349"/>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51" y="355"/>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7" name="Freeform 4264"/>
                        <wps:cNvSpPr>
                          <a:spLocks/>
                        </wps:cNvSpPr>
                        <wps:spPr bwMode="auto">
                          <a:xfrm>
                            <a:off x="2525395" y="1294130"/>
                            <a:ext cx="177800" cy="227330"/>
                          </a:xfrm>
                          <a:custGeom>
                            <a:avLst/>
                            <a:gdLst>
                              <a:gd name="T0" fmla="*/ 264 w 280"/>
                              <a:gd name="T1" fmla="*/ 12 h 358"/>
                              <a:gd name="T2" fmla="*/ 265 w 280"/>
                              <a:gd name="T3" fmla="*/ 5 h 358"/>
                              <a:gd name="T4" fmla="*/ 264 w 280"/>
                              <a:gd name="T5" fmla="*/ 2 h 358"/>
                              <a:gd name="T6" fmla="*/ 247 w 280"/>
                              <a:gd name="T7" fmla="*/ 2 h 358"/>
                              <a:gd name="T8" fmla="*/ 194 w 280"/>
                              <a:gd name="T9" fmla="*/ 2 h 358"/>
                              <a:gd name="T10" fmla="*/ 110 w 280"/>
                              <a:gd name="T11" fmla="*/ 2 h 358"/>
                              <a:gd name="T12" fmla="*/ 78 w 280"/>
                              <a:gd name="T13" fmla="*/ 2 h 358"/>
                              <a:gd name="T14" fmla="*/ 76 w 280"/>
                              <a:gd name="T15" fmla="*/ 0 h 358"/>
                              <a:gd name="T16" fmla="*/ 67 w 280"/>
                              <a:gd name="T17" fmla="*/ 0 h 358"/>
                              <a:gd name="T18" fmla="*/ 42 w 280"/>
                              <a:gd name="T19" fmla="*/ 0 h 358"/>
                              <a:gd name="T20" fmla="*/ 29 w 280"/>
                              <a:gd name="T21" fmla="*/ 2 h 358"/>
                              <a:gd name="T22" fmla="*/ 26 w 280"/>
                              <a:gd name="T23" fmla="*/ 4 h 358"/>
                              <a:gd name="T24" fmla="*/ 18 w 280"/>
                              <a:gd name="T25" fmla="*/ 14 h 358"/>
                              <a:gd name="T26" fmla="*/ 9 w 280"/>
                              <a:gd name="T27" fmla="*/ 20 h 358"/>
                              <a:gd name="T28" fmla="*/ 5 w 280"/>
                              <a:gd name="T29" fmla="*/ 23 h 358"/>
                              <a:gd name="T30" fmla="*/ 3 w 280"/>
                              <a:gd name="T31" fmla="*/ 26 h 358"/>
                              <a:gd name="T32" fmla="*/ 1 w 280"/>
                              <a:gd name="T33" fmla="*/ 45 h 358"/>
                              <a:gd name="T34" fmla="*/ 2 w 280"/>
                              <a:gd name="T35" fmla="*/ 83 h 358"/>
                              <a:gd name="T36" fmla="*/ 1 w 280"/>
                              <a:gd name="T37" fmla="*/ 190 h 358"/>
                              <a:gd name="T38" fmla="*/ 1 w 280"/>
                              <a:gd name="T39" fmla="*/ 306 h 358"/>
                              <a:gd name="T40" fmla="*/ 3 w 280"/>
                              <a:gd name="T41" fmla="*/ 345 h 358"/>
                              <a:gd name="T42" fmla="*/ 5 w 280"/>
                              <a:gd name="T43" fmla="*/ 346 h 358"/>
                              <a:gd name="T44" fmla="*/ 15 w 280"/>
                              <a:gd name="T45" fmla="*/ 346 h 358"/>
                              <a:gd name="T46" fmla="*/ 20 w 280"/>
                              <a:gd name="T47" fmla="*/ 348 h 358"/>
                              <a:gd name="T48" fmla="*/ 24 w 280"/>
                              <a:gd name="T49" fmla="*/ 350 h 358"/>
                              <a:gd name="T50" fmla="*/ 26 w 280"/>
                              <a:gd name="T51" fmla="*/ 352 h 358"/>
                              <a:gd name="T52" fmla="*/ 30 w 280"/>
                              <a:gd name="T53" fmla="*/ 354 h 358"/>
                              <a:gd name="T54" fmla="*/ 33 w 280"/>
                              <a:gd name="T55" fmla="*/ 355 h 358"/>
                              <a:gd name="T56" fmla="*/ 38 w 280"/>
                              <a:gd name="T57" fmla="*/ 357 h 358"/>
                              <a:gd name="T58" fmla="*/ 40 w 280"/>
                              <a:gd name="T59" fmla="*/ 358 h 358"/>
                              <a:gd name="T60" fmla="*/ 247 w 280"/>
                              <a:gd name="T61" fmla="*/ 358 h 358"/>
                              <a:gd name="T62" fmla="*/ 278 w 280"/>
                              <a:gd name="T63" fmla="*/ 336 h 358"/>
                              <a:gd name="T64" fmla="*/ 280 w 280"/>
                              <a:gd name="T65" fmla="*/ 321 h 358"/>
                              <a:gd name="T66" fmla="*/ 280 w 280"/>
                              <a:gd name="T67" fmla="*/ 173 h 358"/>
                              <a:gd name="T68" fmla="*/ 276 w 280"/>
                              <a:gd name="T69" fmla="*/ 12 h 358"/>
                              <a:gd name="T70" fmla="*/ 275 w 280"/>
                              <a:gd name="T71" fmla="*/ 12 h 358"/>
                              <a:gd name="T72" fmla="*/ 272 w 280"/>
                              <a:gd name="T73" fmla="*/ 13 h 358"/>
                              <a:gd name="T74" fmla="*/ 270 w 280"/>
                              <a:gd name="T75" fmla="*/ 16 h 358"/>
                              <a:gd name="T76" fmla="*/ 268 w 280"/>
                              <a:gd name="T77" fmla="*/ 18 h 358"/>
                              <a:gd name="T78" fmla="*/ 268 w 280"/>
                              <a:gd name="T79" fmla="*/ 19 h 358"/>
                              <a:gd name="T80" fmla="*/ 266 w 280"/>
                              <a:gd name="T81" fmla="*/ 16 h 358"/>
                              <a:gd name="T82" fmla="*/ 268 w 280"/>
                              <a:gd name="T83" fmla="*/ 8 h 358"/>
                              <a:gd name="T84" fmla="*/ 266 w 280"/>
                              <a:gd name="T85" fmla="*/ 8 h 358"/>
                              <a:gd name="T86" fmla="*/ 264 w 280"/>
                              <a:gd name="T87" fmla="*/ 8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0" h="358">
                                <a:moveTo>
                                  <a:pt x="264" y="12"/>
                                </a:moveTo>
                                <a:lnTo>
                                  <a:pt x="264" y="12"/>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15" y="346"/>
                                </a:lnTo>
                                <a:lnTo>
                                  <a:pt x="19" y="347"/>
                                </a:lnTo>
                                <a:lnTo>
                                  <a:pt x="20" y="348"/>
                                </a:lnTo>
                                <a:lnTo>
                                  <a:pt x="22" y="350"/>
                                </a:lnTo>
                                <a:lnTo>
                                  <a:pt x="24" y="350"/>
                                </a:lnTo>
                                <a:lnTo>
                                  <a:pt x="26" y="352"/>
                                </a:lnTo>
                                <a:lnTo>
                                  <a:pt x="29" y="354"/>
                                </a:lnTo>
                                <a:lnTo>
                                  <a:pt x="30" y="354"/>
                                </a:lnTo>
                                <a:lnTo>
                                  <a:pt x="33" y="355"/>
                                </a:lnTo>
                                <a:lnTo>
                                  <a:pt x="36" y="356"/>
                                </a:lnTo>
                                <a:lnTo>
                                  <a:pt x="38" y="357"/>
                                </a:lnTo>
                                <a:lnTo>
                                  <a:pt x="39" y="358"/>
                                </a:lnTo>
                                <a:lnTo>
                                  <a:pt x="40" y="358"/>
                                </a:lnTo>
                                <a:lnTo>
                                  <a:pt x="45" y="358"/>
                                </a:lnTo>
                                <a:lnTo>
                                  <a:pt x="247" y="358"/>
                                </a:lnTo>
                                <a:lnTo>
                                  <a:pt x="260" y="349"/>
                                </a:lnTo>
                                <a:lnTo>
                                  <a:pt x="278" y="336"/>
                                </a:lnTo>
                                <a:lnTo>
                                  <a:pt x="280" y="331"/>
                                </a:lnTo>
                                <a:lnTo>
                                  <a:pt x="280" y="321"/>
                                </a:lnTo>
                                <a:lnTo>
                                  <a:pt x="280" y="284"/>
                                </a:lnTo>
                                <a:lnTo>
                                  <a:pt x="280" y="173"/>
                                </a:lnTo>
                                <a:lnTo>
                                  <a:pt x="277" y="12"/>
                                </a:lnTo>
                                <a:lnTo>
                                  <a:pt x="276" y="12"/>
                                </a:lnTo>
                                <a:lnTo>
                                  <a:pt x="275" y="12"/>
                                </a:lnTo>
                                <a:lnTo>
                                  <a:pt x="274" y="12"/>
                                </a:lnTo>
                                <a:lnTo>
                                  <a:pt x="272" y="13"/>
                                </a:lnTo>
                                <a:lnTo>
                                  <a:pt x="271" y="14"/>
                                </a:lnTo>
                                <a:lnTo>
                                  <a:pt x="270" y="16"/>
                                </a:lnTo>
                                <a:lnTo>
                                  <a:pt x="268" y="17"/>
                                </a:lnTo>
                                <a:lnTo>
                                  <a:pt x="268" y="18"/>
                                </a:lnTo>
                                <a:lnTo>
                                  <a:pt x="268" y="19"/>
                                </a:lnTo>
                                <a:lnTo>
                                  <a:pt x="268" y="18"/>
                                </a:lnTo>
                                <a:lnTo>
                                  <a:pt x="266" y="16"/>
                                </a:lnTo>
                                <a:lnTo>
                                  <a:pt x="268" y="12"/>
                                </a:lnTo>
                                <a:lnTo>
                                  <a:pt x="268" y="8"/>
                                </a:lnTo>
                                <a:lnTo>
                                  <a:pt x="266" y="8"/>
                                </a:lnTo>
                                <a:lnTo>
                                  <a:pt x="265" y="8"/>
                                </a:lnTo>
                                <a:lnTo>
                                  <a:pt x="264" y="8"/>
                                </a:lnTo>
                                <a:lnTo>
                                  <a:pt x="264"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8" name="Freeform 4265"/>
                        <wps:cNvSpPr>
                          <a:spLocks noEditPoints="1"/>
                        </wps:cNvSpPr>
                        <wps:spPr bwMode="auto">
                          <a:xfrm>
                            <a:off x="2525395" y="1294130"/>
                            <a:ext cx="177800" cy="227330"/>
                          </a:xfrm>
                          <a:custGeom>
                            <a:avLst/>
                            <a:gdLst>
                              <a:gd name="T0" fmla="*/ 277 w 280"/>
                              <a:gd name="T1" fmla="*/ 12 h 358"/>
                              <a:gd name="T2" fmla="*/ 275 w 280"/>
                              <a:gd name="T3" fmla="*/ 12 h 358"/>
                              <a:gd name="T4" fmla="*/ 270 w 280"/>
                              <a:gd name="T5" fmla="*/ 16 h 358"/>
                              <a:gd name="T6" fmla="*/ 268 w 280"/>
                              <a:gd name="T7" fmla="*/ 18 h 358"/>
                              <a:gd name="T8" fmla="*/ 268 w 280"/>
                              <a:gd name="T9" fmla="*/ 12 h 358"/>
                              <a:gd name="T10" fmla="*/ 268 w 280"/>
                              <a:gd name="T11" fmla="*/ 8 h 358"/>
                              <a:gd name="T12" fmla="*/ 265 w 280"/>
                              <a:gd name="T13" fmla="*/ 8 h 358"/>
                              <a:gd name="T14" fmla="*/ 264 w 280"/>
                              <a:gd name="T15" fmla="*/ 12 h 358"/>
                              <a:gd name="T16" fmla="*/ 259 w 280"/>
                              <a:gd name="T17" fmla="*/ 24 h 358"/>
                              <a:gd name="T18" fmla="*/ 255 w 280"/>
                              <a:gd name="T19" fmla="*/ 26 h 358"/>
                              <a:gd name="T20" fmla="*/ 251 w 280"/>
                              <a:gd name="T21" fmla="*/ 45 h 358"/>
                              <a:gd name="T22" fmla="*/ 251 w 280"/>
                              <a:gd name="T23" fmla="*/ 76 h 358"/>
                              <a:gd name="T24" fmla="*/ 244 w 280"/>
                              <a:gd name="T25" fmla="*/ 274 h 358"/>
                              <a:gd name="T26" fmla="*/ 245 w 280"/>
                              <a:gd name="T27" fmla="*/ 175 h 358"/>
                              <a:gd name="T28" fmla="*/ 246 w 280"/>
                              <a:gd name="T29" fmla="*/ 23 h 358"/>
                              <a:gd name="T30" fmla="*/ 252 w 280"/>
                              <a:gd name="T31" fmla="*/ 17 h 358"/>
                              <a:gd name="T32" fmla="*/ 261 w 280"/>
                              <a:gd name="T33" fmla="*/ 12 h 358"/>
                              <a:gd name="T34" fmla="*/ 263 w 280"/>
                              <a:gd name="T35" fmla="*/ 10 h 358"/>
                              <a:gd name="T36" fmla="*/ 265 w 280"/>
                              <a:gd name="T37" fmla="*/ 7 h 358"/>
                              <a:gd name="T38" fmla="*/ 264 w 280"/>
                              <a:gd name="T39" fmla="*/ 4 h 358"/>
                              <a:gd name="T40" fmla="*/ 256 w 280"/>
                              <a:gd name="T41" fmla="*/ 2 h 358"/>
                              <a:gd name="T42" fmla="*/ 231 w 280"/>
                              <a:gd name="T43" fmla="*/ 2 h 358"/>
                              <a:gd name="T44" fmla="*/ 149 w 280"/>
                              <a:gd name="T45" fmla="*/ 2 h 358"/>
                              <a:gd name="T46" fmla="*/ 87 w 280"/>
                              <a:gd name="T47" fmla="*/ 2 h 358"/>
                              <a:gd name="T48" fmla="*/ 78 w 280"/>
                              <a:gd name="T49" fmla="*/ 2 h 358"/>
                              <a:gd name="T50" fmla="*/ 74 w 280"/>
                              <a:gd name="T51" fmla="*/ 0 h 358"/>
                              <a:gd name="T52" fmla="*/ 56 w 280"/>
                              <a:gd name="T53" fmla="*/ 0 h 358"/>
                              <a:gd name="T54" fmla="*/ 36 w 280"/>
                              <a:gd name="T55" fmla="*/ 0 h 358"/>
                              <a:gd name="T56" fmla="*/ 27 w 280"/>
                              <a:gd name="T57" fmla="*/ 3 h 358"/>
                              <a:gd name="T58" fmla="*/ 26 w 280"/>
                              <a:gd name="T59" fmla="*/ 9 h 358"/>
                              <a:gd name="T60" fmla="*/ 11 w 280"/>
                              <a:gd name="T61" fmla="*/ 18 h 358"/>
                              <a:gd name="T62" fmla="*/ 8 w 280"/>
                              <a:gd name="T63" fmla="*/ 22 h 358"/>
                              <a:gd name="T64" fmla="*/ 3 w 280"/>
                              <a:gd name="T65" fmla="*/ 24 h 358"/>
                              <a:gd name="T66" fmla="*/ 2 w 280"/>
                              <a:gd name="T67" fmla="*/ 35 h 358"/>
                              <a:gd name="T68" fmla="*/ 1 w 280"/>
                              <a:gd name="T69" fmla="*/ 64 h 358"/>
                              <a:gd name="T70" fmla="*/ 2 w 280"/>
                              <a:gd name="T71" fmla="*/ 102 h 358"/>
                              <a:gd name="T72" fmla="*/ 0 w 280"/>
                              <a:gd name="T73" fmla="*/ 268 h 358"/>
                              <a:gd name="T74" fmla="*/ 1 w 280"/>
                              <a:gd name="T75" fmla="*/ 326 h 358"/>
                              <a:gd name="T76" fmla="*/ 3 w 280"/>
                              <a:gd name="T77" fmla="*/ 346 h 358"/>
                              <a:gd name="T78" fmla="*/ 15 w 280"/>
                              <a:gd name="T79" fmla="*/ 345 h 358"/>
                              <a:gd name="T80" fmla="*/ 36 w 280"/>
                              <a:gd name="T81" fmla="*/ 356 h 358"/>
                              <a:gd name="T82" fmla="*/ 45 w 280"/>
                              <a:gd name="T83" fmla="*/ 358 h 358"/>
                              <a:gd name="T84" fmla="*/ 260 w 280"/>
                              <a:gd name="T85" fmla="*/ 349 h 358"/>
                              <a:gd name="T86" fmla="*/ 280 w 280"/>
                              <a:gd name="T87" fmla="*/ 331 h 358"/>
                              <a:gd name="T88" fmla="*/ 280 w 280"/>
                              <a:gd name="T89" fmla="*/ 284 h 358"/>
                              <a:gd name="T90" fmla="*/ 277 w 280"/>
                              <a:gd name="T91" fmla="*/ 12 h 358"/>
                              <a:gd name="T92" fmla="*/ 39 w 280"/>
                              <a:gd name="T93" fmla="*/ 10 h 358"/>
                              <a:gd name="T94" fmla="*/ 56 w 280"/>
                              <a:gd name="T95" fmla="*/ 11 h 358"/>
                              <a:gd name="T96" fmla="*/ 69 w 280"/>
                              <a:gd name="T97" fmla="*/ 11 h 358"/>
                              <a:gd name="T98" fmla="*/ 74 w 280"/>
                              <a:gd name="T99" fmla="*/ 12 h 358"/>
                              <a:gd name="T100" fmla="*/ 79 w 280"/>
                              <a:gd name="T101" fmla="*/ 12 h 358"/>
                              <a:gd name="T102" fmla="*/ 101 w 280"/>
                              <a:gd name="T103" fmla="*/ 12 h 358"/>
                              <a:gd name="T104" fmla="*/ 191 w 280"/>
                              <a:gd name="T105" fmla="*/ 12 h 358"/>
                              <a:gd name="T106" fmla="*/ 237 w 280"/>
                              <a:gd name="T107" fmla="*/ 12 h 358"/>
                              <a:gd name="T108" fmla="*/ 247 w 280"/>
                              <a:gd name="T109" fmla="*/ 15 h 358"/>
                              <a:gd name="T110" fmla="*/ 231 w 280"/>
                              <a:gd name="T111" fmla="*/ 15 h 358"/>
                              <a:gd name="T112" fmla="*/ 174 w 280"/>
                              <a:gd name="T113" fmla="*/ 15 h 358"/>
                              <a:gd name="T114" fmla="*/ 46 w 280"/>
                              <a:gd name="T115" fmla="*/ 14 h 358"/>
                              <a:gd name="T116" fmla="*/ 40 w 280"/>
                              <a:gd name="T117" fmla="*/ 16 h 358"/>
                              <a:gd name="T118" fmla="*/ 22 w 280"/>
                              <a:gd name="T119" fmla="*/ 20 h 358"/>
                              <a:gd name="T120" fmla="*/ 39 w 280"/>
                              <a:gd name="T121" fmla="*/ 1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0" h="358">
                                <a:moveTo>
                                  <a:pt x="277" y="12"/>
                                </a:moveTo>
                                <a:lnTo>
                                  <a:pt x="277" y="12"/>
                                </a:lnTo>
                                <a:lnTo>
                                  <a:pt x="276" y="12"/>
                                </a:lnTo>
                                <a:lnTo>
                                  <a:pt x="275" y="12"/>
                                </a:lnTo>
                                <a:lnTo>
                                  <a:pt x="272" y="13"/>
                                </a:lnTo>
                                <a:lnTo>
                                  <a:pt x="270" y="16"/>
                                </a:lnTo>
                                <a:lnTo>
                                  <a:pt x="268" y="19"/>
                                </a:lnTo>
                                <a:lnTo>
                                  <a:pt x="268" y="18"/>
                                </a:lnTo>
                                <a:lnTo>
                                  <a:pt x="266" y="16"/>
                                </a:lnTo>
                                <a:lnTo>
                                  <a:pt x="268" y="12"/>
                                </a:lnTo>
                                <a:lnTo>
                                  <a:pt x="268" y="8"/>
                                </a:lnTo>
                                <a:lnTo>
                                  <a:pt x="266" y="8"/>
                                </a:lnTo>
                                <a:lnTo>
                                  <a:pt x="265" y="8"/>
                                </a:lnTo>
                                <a:lnTo>
                                  <a:pt x="264" y="8"/>
                                </a:lnTo>
                                <a:lnTo>
                                  <a:pt x="264" y="12"/>
                                </a:lnTo>
                                <a:lnTo>
                                  <a:pt x="263" y="22"/>
                                </a:lnTo>
                                <a:lnTo>
                                  <a:pt x="259" y="24"/>
                                </a:lnTo>
                                <a:lnTo>
                                  <a:pt x="257" y="24"/>
                                </a:lnTo>
                                <a:lnTo>
                                  <a:pt x="255" y="26"/>
                                </a:lnTo>
                                <a:lnTo>
                                  <a:pt x="251" y="30"/>
                                </a:lnTo>
                                <a:lnTo>
                                  <a:pt x="251" y="45"/>
                                </a:lnTo>
                                <a:lnTo>
                                  <a:pt x="251" y="60"/>
                                </a:lnTo>
                                <a:lnTo>
                                  <a:pt x="251" y="76"/>
                                </a:lnTo>
                                <a:lnTo>
                                  <a:pt x="250" y="198"/>
                                </a:lnTo>
                                <a:lnTo>
                                  <a:pt x="244" y="274"/>
                                </a:lnTo>
                                <a:lnTo>
                                  <a:pt x="244" y="267"/>
                                </a:lnTo>
                                <a:lnTo>
                                  <a:pt x="245" y="175"/>
                                </a:lnTo>
                                <a:lnTo>
                                  <a:pt x="245" y="99"/>
                                </a:lnTo>
                                <a:lnTo>
                                  <a:pt x="246" y="23"/>
                                </a:lnTo>
                                <a:lnTo>
                                  <a:pt x="249" y="20"/>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49" y="2"/>
                                </a:lnTo>
                                <a:lnTo>
                                  <a:pt x="110" y="2"/>
                                </a:lnTo>
                                <a:lnTo>
                                  <a:pt x="87" y="2"/>
                                </a:lnTo>
                                <a:lnTo>
                                  <a:pt x="78" y="2"/>
                                </a:lnTo>
                                <a:lnTo>
                                  <a:pt x="76" y="0"/>
                                </a:lnTo>
                                <a:lnTo>
                                  <a:pt x="74" y="0"/>
                                </a:lnTo>
                                <a:lnTo>
                                  <a:pt x="67" y="0"/>
                                </a:lnTo>
                                <a:lnTo>
                                  <a:pt x="56" y="0"/>
                                </a:lnTo>
                                <a:lnTo>
                                  <a:pt x="42" y="0"/>
                                </a:lnTo>
                                <a:lnTo>
                                  <a:pt x="36" y="0"/>
                                </a:lnTo>
                                <a:lnTo>
                                  <a:pt x="29" y="2"/>
                                </a:lnTo>
                                <a:lnTo>
                                  <a:pt x="27" y="3"/>
                                </a:lnTo>
                                <a:lnTo>
                                  <a:pt x="26" y="4"/>
                                </a:lnTo>
                                <a:lnTo>
                                  <a:pt x="26" y="9"/>
                                </a:lnTo>
                                <a:lnTo>
                                  <a:pt x="18" y="14"/>
                                </a:lnTo>
                                <a:lnTo>
                                  <a:pt x="11" y="18"/>
                                </a:lnTo>
                                <a:lnTo>
                                  <a:pt x="9" y="20"/>
                                </a:lnTo>
                                <a:lnTo>
                                  <a:pt x="8" y="22"/>
                                </a:lnTo>
                                <a:lnTo>
                                  <a:pt x="5" y="23"/>
                                </a:lnTo>
                                <a:lnTo>
                                  <a:pt x="3" y="24"/>
                                </a:lnTo>
                                <a:lnTo>
                                  <a:pt x="3" y="26"/>
                                </a:lnTo>
                                <a:lnTo>
                                  <a:pt x="2" y="35"/>
                                </a:lnTo>
                                <a:lnTo>
                                  <a:pt x="1" y="45"/>
                                </a:lnTo>
                                <a:lnTo>
                                  <a:pt x="1" y="64"/>
                                </a:lnTo>
                                <a:lnTo>
                                  <a:pt x="2" y="83"/>
                                </a:lnTo>
                                <a:lnTo>
                                  <a:pt x="2" y="102"/>
                                </a:lnTo>
                                <a:lnTo>
                                  <a:pt x="1" y="190"/>
                                </a:lnTo>
                                <a:lnTo>
                                  <a:pt x="0" y="268"/>
                                </a:lnTo>
                                <a:lnTo>
                                  <a:pt x="1" y="306"/>
                                </a:lnTo>
                                <a:lnTo>
                                  <a:pt x="1" y="326"/>
                                </a:lnTo>
                                <a:lnTo>
                                  <a:pt x="3" y="345"/>
                                </a:lnTo>
                                <a:lnTo>
                                  <a:pt x="3" y="346"/>
                                </a:lnTo>
                                <a:lnTo>
                                  <a:pt x="5" y="346"/>
                                </a:lnTo>
                                <a:lnTo>
                                  <a:pt x="15" y="345"/>
                                </a:lnTo>
                                <a:lnTo>
                                  <a:pt x="30" y="354"/>
                                </a:lnTo>
                                <a:lnTo>
                                  <a:pt x="36" y="356"/>
                                </a:lnTo>
                                <a:lnTo>
                                  <a:pt x="40" y="358"/>
                                </a:lnTo>
                                <a:lnTo>
                                  <a:pt x="45" y="358"/>
                                </a:lnTo>
                                <a:lnTo>
                                  <a:pt x="247" y="358"/>
                                </a:lnTo>
                                <a:lnTo>
                                  <a:pt x="260" y="349"/>
                                </a:lnTo>
                                <a:lnTo>
                                  <a:pt x="278" y="336"/>
                                </a:lnTo>
                                <a:lnTo>
                                  <a:pt x="280" y="331"/>
                                </a:lnTo>
                                <a:lnTo>
                                  <a:pt x="280" y="321"/>
                                </a:lnTo>
                                <a:lnTo>
                                  <a:pt x="280" y="284"/>
                                </a:lnTo>
                                <a:lnTo>
                                  <a:pt x="280" y="173"/>
                                </a:lnTo>
                                <a:lnTo>
                                  <a:pt x="277" y="12"/>
                                </a:lnTo>
                                <a:close/>
                                <a:moveTo>
                                  <a:pt x="39" y="10"/>
                                </a:moveTo>
                                <a:lnTo>
                                  <a:pt x="39" y="10"/>
                                </a:lnTo>
                                <a:lnTo>
                                  <a:pt x="48" y="10"/>
                                </a:lnTo>
                                <a:lnTo>
                                  <a:pt x="56" y="11"/>
                                </a:lnTo>
                                <a:lnTo>
                                  <a:pt x="64" y="11"/>
                                </a:lnTo>
                                <a:lnTo>
                                  <a:pt x="69" y="11"/>
                                </a:lnTo>
                                <a:lnTo>
                                  <a:pt x="74" y="11"/>
                                </a:lnTo>
                                <a:lnTo>
                                  <a:pt x="74" y="12"/>
                                </a:lnTo>
                                <a:lnTo>
                                  <a:pt x="76" y="12"/>
                                </a:lnTo>
                                <a:lnTo>
                                  <a:pt x="79" y="12"/>
                                </a:lnTo>
                                <a:lnTo>
                                  <a:pt x="87" y="12"/>
                                </a:lnTo>
                                <a:lnTo>
                                  <a:pt x="101" y="12"/>
                                </a:lnTo>
                                <a:lnTo>
                                  <a:pt x="140" y="12"/>
                                </a:lnTo>
                                <a:lnTo>
                                  <a:pt x="191" y="12"/>
                                </a:lnTo>
                                <a:lnTo>
                                  <a:pt x="222" y="12"/>
                                </a:lnTo>
                                <a:lnTo>
                                  <a:pt x="237" y="12"/>
                                </a:lnTo>
                                <a:lnTo>
                                  <a:pt x="251" y="12"/>
                                </a:lnTo>
                                <a:lnTo>
                                  <a:pt x="247" y="15"/>
                                </a:lnTo>
                                <a:lnTo>
                                  <a:pt x="243" y="15"/>
                                </a:lnTo>
                                <a:lnTo>
                                  <a:pt x="231" y="15"/>
                                </a:lnTo>
                                <a:lnTo>
                                  <a:pt x="219" y="15"/>
                                </a:lnTo>
                                <a:lnTo>
                                  <a:pt x="174" y="15"/>
                                </a:lnTo>
                                <a:lnTo>
                                  <a:pt x="158" y="15"/>
                                </a:lnTo>
                                <a:lnTo>
                                  <a:pt x="46" y="14"/>
                                </a:lnTo>
                                <a:lnTo>
                                  <a:pt x="45" y="14"/>
                                </a:lnTo>
                                <a:lnTo>
                                  <a:pt x="40" y="16"/>
                                </a:lnTo>
                                <a:lnTo>
                                  <a:pt x="36" y="19"/>
                                </a:lnTo>
                                <a:lnTo>
                                  <a:pt x="22" y="20"/>
                                </a:lnTo>
                                <a:lnTo>
                                  <a:pt x="37" y="12"/>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9" name="Freeform 4266"/>
                        <wps:cNvSpPr>
                          <a:spLocks/>
                        </wps:cNvSpPr>
                        <wps:spPr bwMode="auto">
                          <a:xfrm>
                            <a:off x="2538095" y="1313815"/>
                            <a:ext cx="139700" cy="198755"/>
                          </a:xfrm>
                          <a:custGeom>
                            <a:avLst/>
                            <a:gdLst>
                              <a:gd name="T0" fmla="*/ 219 w 220"/>
                              <a:gd name="T1" fmla="*/ 312 h 313"/>
                              <a:gd name="T2" fmla="*/ 219 w 220"/>
                              <a:gd name="T3" fmla="*/ 312 h 313"/>
                              <a:gd name="T4" fmla="*/ 206 w 220"/>
                              <a:gd name="T5" fmla="*/ 313 h 313"/>
                              <a:gd name="T6" fmla="*/ 192 w 220"/>
                              <a:gd name="T7" fmla="*/ 313 h 313"/>
                              <a:gd name="T8" fmla="*/ 159 w 220"/>
                              <a:gd name="T9" fmla="*/ 313 h 313"/>
                              <a:gd name="T10" fmla="*/ 101 w 220"/>
                              <a:gd name="T11" fmla="*/ 313 h 313"/>
                              <a:gd name="T12" fmla="*/ 21 w 220"/>
                              <a:gd name="T13" fmla="*/ 313 h 313"/>
                              <a:gd name="T14" fmla="*/ 3 w 220"/>
                              <a:gd name="T15" fmla="*/ 313 h 313"/>
                              <a:gd name="T16" fmla="*/ 1 w 220"/>
                              <a:gd name="T17" fmla="*/ 292 h 313"/>
                              <a:gd name="T18" fmla="*/ 0 w 220"/>
                              <a:gd name="T19" fmla="*/ 260 h 313"/>
                              <a:gd name="T20" fmla="*/ 0 w 220"/>
                              <a:gd name="T21" fmla="*/ 175 h 313"/>
                              <a:gd name="T22" fmla="*/ 3 w 220"/>
                              <a:gd name="T23" fmla="*/ 37 h 313"/>
                              <a:gd name="T24" fmla="*/ 1 w 220"/>
                              <a:gd name="T25" fmla="*/ 19 h 313"/>
                              <a:gd name="T26" fmla="*/ 1 w 220"/>
                              <a:gd name="T27" fmla="*/ 9 h 313"/>
                              <a:gd name="T28" fmla="*/ 3 w 220"/>
                              <a:gd name="T29" fmla="*/ 1 h 313"/>
                              <a:gd name="T30" fmla="*/ 13 w 220"/>
                              <a:gd name="T31" fmla="*/ 0 h 313"/>
                              <a:gd name="T32" fmla="*/ 24 w 220"/>
                              <a:gd name="T33" fmla="*/ 0 h 313"/>
                              <a:gd name="T34" fmla="*/ 42 w 220"/>
                              <a:gd name="T35" fmla="*/ 0 h 313"/>
                              <a:gd name="T36" fmla="*/ 60 w 220"/>
                              <a:gd name="T37" fmla="*/ 1 h 313"/>
                              <a:gd name="T38" fmla="*/ 82 w 220"/>
                              <a:gd name="T39" fmla="*/ 2 h 313"/>
                              <a:gd name="T40" fmla="*/ 141 w 220"/>
                              <a:gd name="T41" fmla="*/ 1 h 313"/>
                              <a:gd name="T42" fmla="*/ 200 w 220"/>
                              <a:gd name="T43" fmla="*/ 1 h 313"/>
                              <a:gd name="T44" fmla="*/ 220 w 220"/>
                              <a:gd name="T45" fmla="*/ 1 h 313"/>
                              <a:gd name="T46" fmla="*/ 220 w 220"/>
                              <a:gd name="T47" fmla="*/ 281 h 313"/>
                              <a:gd name="T48" fmla="*/ 220 w 220"/>
                              <a:gd name="T49" fmla="*/ 297 h 313"/>
                              <a:gd name="T50" fmla="*/ 220 w 220"/>
                              <a:gd name="T51" fmla="*/ 304 h 313"/>
                              <a:gd name="T52" fmla="*/ 219 w 220"/>
                              <a:gd name="T53"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3">
                                <a:moveTo>
                                  <a:pt x="219" y="312"/>
                                </a:moveTo>
                                <a:lnTo>
                                  <a:pt x="219" y="312"/>
                                </a:lnTo>
                                <a:lnTo>
                                  <a:pt x="206" y="313"/>
                                </a:lnTo>
                                <a:lnTo>
                                  <a:pt x="192" y="313"/>
                                </a:lnTo>
                                <a:lnTo>
                                  <a:pt x="159" y="313"/>
                                </a:lnTo>
                                <a:lnTo>
                                  <a:pt x="101" y="313"/>
                                </a:lnTo>
                                <a:lnTo>
                                  <a:pt x="21" y="313"/>
                                </a:lnTo>
                                <a:lnTo>
                                  <a:pt x="3" y="313"/>
                                </a:lnTo>
                                <a:lnTo>
                                  <a:pt x="1" y="292"/>
                                </a:lnTo>
                                <a:lnTo>
                                  <a:pt x="0" y="260"/>
                                </a:lnTo>
                                <a:lnTo>
                                  <a:pt x="0" y="175"/>
                                </a:lnTo>
                                <a:lnTo>
                                  <a:pt x="3" y="37"/>
                                </a:lnTo>
                                <a:lnTo>
                                  <a:pt x="1" y="19"/>
                                </a:lnTo>
                                <a:lnTo>
                                  <a:pt x="1" y="9"/>
                                </a:lnTo>
                                <a:lnTo>
                                  <a:pt x="3" y="1"/>
                                </a:lnTo>
                                <a:lnTo>
                                  <a:pt x="13" y="0"/>
                                </a:lnTo>
                                <a:lnTo>
                                  <a:pt x="24" y="0"/>
                                </a:lnTo>
                                <a:lnTo>
                                  <a:pt x="42" y="0"/>
                                </a:lnTo>
                                <a:lnTo>
                                  <a:pt x="60" y="1"/>
                                </a:lnTo>
                                <a:lnTo>
                                  <a:pt x="82" y="2"/>
                                </a:lnTo>
                                <a:lnTo>
                                  <a:pt x="141" y="1"/>
                                </a:lnTo>
                                <a:lnTo>
                                  <a:pt x="200" y="1"/>
                                </a:lnTo>
                                <a:lnTo>
                                  <a:pt x="220" y="1"/>
                                </a:lnTo>
                                <a:lnTo>
                                  <a:pt x="220" y="281"/>
                                </a:lnTo>
                                <a:lnTo>
                                  <a:pt x="220" y="297"/>
                                </a:lnTo>
                                <a:lnTo>
                                  <a:pt x="220" y="304"/>
                                </a:lnTo>
                                <a:lnTo>
                                  <a:pt x="219" y="312"/>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Freeform 4267"/>
                        <wps:cNvSpPr>
                          <a:spLocks/>
                        </wps:cNvSpPr>
                        <wps:spPr bwMode="auto">
                          <a:xfrm>
                            <a:off x="2545715" y="1303655"/>
                            <a:ext cx="142240" cy="4445"/>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0 w 224"/>
                              <a:gd name="T11" fmla="*/ 7 h 7"/>
                              <a:gd name="T12" fmla="*/ 5 w 224"/>
                              <a:gd name="T13" fmla="*/ 7 h 7"/>
                              <a:gd name="T14" fmla="*/ 1 w 224"/>
                              <a:gd name="T15" fmla="*/ 7 h 7"/>
                              <a:gd name="T16" fmla="*/ 0 w 224"/>
                              <a:gd name="T17" fmla="*/ 7 h 7"/>
                              <a:gd name="T18" fmla="*/ 6 w 224"/>
                              <a:gd name="T19" fmla="*/ 3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0" y="7"/>
                                </a:lnTo>
                                <a:lnTo>
                                  <a:pt x="5" y="7"/>
                                </a:lnTo>
                                <a:lnTo>
                                  <a:pt x="1" y="7"/>
                                </a:lnTo>
                                <a:lnTo>
                                  <a:pt x="0" y="7"/>
                                </a:lnTo>
                                <a:lnTo>
                                  <a:pt x="6" y="3"/>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Freeform 4268"/>
                        <wps:cNvSpPr>
                          <a:spLocks/>
                        </wps:cNvSpPr>
                        <wps:spPr bwMode="auto">
                          <a:xfrm>
                            <a:off x="2529840" y="1302385"/>
                            <a:ext cx="173355" cy="219075"/>
                          </a:xfrm>
                          <a:custGeom>
                            <a:avLst/>
                            <a:gdLst>
                              <a:gd name="T0" fmla="*/ 248 w 273"/>
                              <a:gd name="T1" fmla="*/ 16 h 345"/>
                              <a:gd name="T2" fmla="*/ 248 w 273"/>
                              <a:gd name="T3" fmla="*/ 16 h 345"/>
                              <a:gd name="T4" fmla="*/ 250 w 273"/>
                              <a:gd name="T5" fmla="*/ 16 h 345"/>
                              <a:gd name="T6" fmla="*/ 250 w 273"/>
                              <a:gd name="T7" fmla="*/ 16 h 345"/>
                              <a:gd name="T8" fmla="*/ 253 w 273"/>
                              <a:gd name="T9" fmla="*/ 15 h 345"/>
                              <a:gd name="T10" fmla="*/ 257 w 273"/>
                              <a:gd name="T11" fmla="*/ 11 h 345"/>
                              <a:gd name="T12" fmla="*/ 259 w 273"/>
                              <a:gd name="T13" fmla="*/ 8 h 345"/>
                              <a:gd name="T14" fmla="*/ 262 w 273"/>
                              <a:gd name="T15" fmla="*/ 5 h 345"/>
                              <a:gd name="T16" fmla="*/ 265 w 273"/>
                              <a:gd name="T17" fmla="*/ 1 h 345"/>
                              <a:gd name="T18" fmla="*/ 268 w 273"/>
                              <a:gd name="T19" fmla="*/ 0 h 345"/>
                              <a:gd name="T20" fmla="*/ 269 w 273"/>
                              <a:gd name="T21" fmla="*/ 0 h 345"/>
                              <a:gd name="T22" fmla="*/ 270 w 273"/>
                              <a:gd name="T23" fmla="*/ 0 h 345"/>
                              <a:gd name="T24" fmla="*/ 273 w 273"/>
                              <a:gd name="T25" fmla="*/ 161 h 345"/>
                              <a:gd name="T26" fmla="*/ 273 w 273"/>
                              <a:gd name="T27" fmla="*/ 271 h 345"/>
                              <a:gd name="T28" fmla="*/ 273 w 273"/>
                              <a:gd name="T29" fmla="*/ 309 h 345"/>
                              <a:gd name="T30" fmla="*/ 273 w 273"/>
                              <a:gd name="T31" fmla="*/ 318 h 345"/>
                              <a:gd name="T32" fmla="*/ 271 w 273"/>
                              <a:gd name="T33" fmla="*/ 323 h 345"/>
                              <a:gd name="T34" fmla="*/ 253 w 273"/>
                              <a:gd name="T35" fmla="*/ 336 h 345"/>
                              <a:gd name="T36" fmla="*/ 240 w 273"/>
                              <a:gd name="T37" fmla="*/ 345 h 345"/>
                              <a:gd name="T38" fmla="*/ 38 w 273"/>
                              <a:gd name="T39" fmla="*/ 345 h 345"/>
                              <a:gd name="T40" fmla="*/ 33 w 273"/>
                              <a:gd name="T41" fmla="*/ 345 h 345"/>
                              <a:gd name="T42" fmla="*/ 31 w 273"/>
                              <a:gd name="T43" fmla="*/ 344 h 345"/>
                              <a:gd name="T44" fmla="*/ 27 w 273"/>
                              <a:gd name="T45" fmla="*/ 342 h 345"/>
                              <a:gd name="T46" fmla="*/ 18 w 273"/>
                              <a:gd name="T47" fmla="*/ 338 h 345"/>
                              <a:gd name="T48" fmla="*/ 0 w 273"/>
                              <a:gd name="T49" fmla="*/ 327 h 345"/>
                              <a:gd name="T50" fmla="*/ 228 w 273"/>
                              <a:gd name="T51" fmla="*/ 330 h 345"/>
                              <a:gd name="T52" fmla="*/ 244 w 273"/>
                              <a:gd name="T53" fmla="*/ 321 h 345"/>
                              <a:gd name="T54" fmla="*/ 248 w 273"/>
                              <a:gd name="T55" fmla="*/ 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 h="345">
                                <a:moveTo>
                                  <a:pt x="248" y="16"/>
                                </a:moveTo>
                                <a:lnTo>
                                  <a:pt x="248" y="16"/>
                                </a:lnTo>
                                <a:lnTo>
                                  <a:pt x="250" y="16"/>
                                </a:lnTo>
                                <a:lnTo>
                                  <a:pt x="253" y="15"/>
                                </a:lnTo>
                                <a:lnTo>
                                  <a:pt x="257" y="11"/>
                                </a:lnTo>
                                <a:lnTo>
                                  <a:pt x="259" y="8"/>
                                </a:lnTo>
                                <a:lnTo>
                                  <a:pt x="262" y="5"/>
                                </a:lnTo>
                                <a:lnTo>
                                  <a:pt x="265" y="1"/>
                                </a:lnTo>
                                <a:lnTo>
                                  <a:pt x="268" y="0"/>
                                </a:lnTo>
                                <a:lnTo>
                                  <a:pt x="269" y="0"/>
                                </a:lnTo>
                                <a:lnTo>
                                  <a:pt x="270" y="0"/>
                                </a:lnTo>
                                <a:lnTo>
                                  <a:pt x="273" y="161"/>
                                </a:lnTo>
                                <a:lnTo>
                                  <a:pt x="273" y="271"/>
                                </a:lnTo>
                                <a:lnTo>
                                  <a:pt x="273" y="309"/>
                                </a:lnTo>
                                <a:lnTo>
                                  <a:pt x="273" y="318"/>
                                </a:lnTo>
                                <a:lnTo>
                                  <a:pt x="271" y="323"/>
                                </a:lnTo>
                                <a:lnTo>
                                  <a:pt x="253" y="336"/>
                                </a:lnTo>
                                <a:lnTo>
                                  <a:pt x="240" y="345"/>
                                </a:lnTo>
                                <a:lnTo>
                                  <a:pt x="38" y="345"/>
                                </a:lnTo>
                                <a:lnTo>
                                  <a:pt x="33" y="345"/>
                                </a:lnTo>
                                <a:lnTo>
                                  <a:pt x="31" y="344"/>
                                </a:lnTo>
                                <a:lnTo>
                                  <a:pt x="27" y="342"/>
                                </a:lnTo>
                                <a:lnTo>
                                  <a:pt x="18" y="338"/>
                                </a:lnTo>
                                <a:lnTo>
                                  <a:pt x="0" y="327"/>
                                </a:lnTo>
                                <a:lnTo>
                                  <a:pt x="228" y="330"/>
                                </a:lnTo>
                                <a:lnTo>
                                  <a:pt x="244" y="321"/>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Freeform 4269"/>
                        <wps:cNvSpPr>
                          <a:spLocks/>
                        </wps:cNvSpPr>
                        <wps:spPr bwMode="auto">
                          <a:xfrm>
                            <a:off x="2683510" y="1306830"/>
                            <a:ext cx="10160" cy="197485"/>
                          </a:xfrm>
                          <a:custGeom>
                            <a:avLst/>
                            <a:gdLst>
                              <a:gd name="T0" fmla="*/ 15 w 16"/>
                              <a:gd name="T1" fmla="*/ 297 h 311"/>
                              <a:gd name="T2" fmla="*/ 15 w 16"/>
                              <a:gd name="T3" fmla="*/ 297 h 311"/>
                              <a:gd name="T4" fmla="*/ 15 w 16"/>
                              <a:gd name="T5" fmla="*/ 299 h 311"/>
                              <a:gd name="T6" fmla="*/ 12 w 16"/>
                              <a:gd name="T7" fmla="*/ 302 h 311"/>
                              <a:gd name="T8" fmla="*/ 8 w 16"/>
                              <a:gd name="T9" fmla="*/ 306 h 311"/>
                              <a:gd name="T10" fmla="*/ 6 w 16"/>
                              <a:gd name="T11" fmla="*/ 309 h 311"/>
                              <a:gd name="T12" fmla="*/ 2 w 16"/>
                              <a:gd name="T13" fmla="*/ 311 h 311"/>
                              <a:gd name="T14" fmla="*/ 1 w 16"/>
                              <a:gd name="T15" fmla="*/ 296 h 311"/>
                              <a:gd name="T16" fmla="*/ 0 w 16"/>
                              <a:gd name="T17" fmla="*/ 267 h 311"/>
                              <a:gd name="T18" fmla="*/ 0 w 16"/>
                              <a:gd name="T19" fmla="*/ 184 h 311"/>
                              <a:gd name="T20" fmla="*/ 2 w 16"/>
                              <a:gd name="T21" fmla="*/ 56 h 311"/>
                              <a:gd name="T22" fmla="*/ 1 w 16"/>
                              <a:gd name="T23" fmla="*/ 40 h 311"/>
                              <a:gd name="T24" fmla="*/ 2 w 16"/>
                              <a:gd name="T25" fmla="*/ 25 h 311"/>
                              <a:gd name="T26" fmla="*/ 2 w 16"/>
                              <a:gd name="T27" fmla="*/ 11 h 311"/>
                              <a:gd name="T28" fmla="*/ 6 w 16"/>
                              <a:gd name="T29" fmla="*/ 6 h 311"/>
                              <a:gd name="T30" fmla="*/ 8 w 16"/>
                              <a:gd name="T31" fmla="*/ 5 h 311"/>
                              <a:gd name="T32" fmla="*/ 11 w 16"/>
                              <a:gd name="T33" fmla="*/ 3 h 311"/>
                              <a:gd name="T34" fmla="*/ 16 w 16"/>
                              <a:gd name="T35" fmla="*/ 0 h 311"/>
                              <a:gd name="T36" fmla="*/ 15 w 16"/>
                              <a:gd name="T37" fmla="*/ 4 h 311"/>
                              <a:gd name="T38" fmla="*/ 15 w 16"/>
                              <a:gd name="T39" fmla="*/ 8 h 311"/>
                              <a:gd name="T40" fmla="*/ 16 w 16"/>
                              <a:gd name="T41" fmla="*/ 16 h 311"/>
                              <a:gd name="T42" fmla="*/ 16 w 16"/>
                              <a:gd name="T43" fmla="*/ 42 h 311"/>
                              <a:gd name="T44" fmla="*/ 15 w 16"/>
                              <a:gd name="T45" fmla="*/ 297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311">
                                <a:moveTo>
                                  <a:pt x="15" y="297"/>
                                </a:moveTo>
                                <a:lnTo>
                                  <a:pt x="15" y="297"/>
                                </a:lnTo>
                                <a:lnTo>
                                  <a:pt x="15" y="299"/>
                                </a:lnTo>
                                <a:lnTo>
                                  <a:pt x="12" y="302"/>
                                </a:lnTo>
                                <a:lnTo>
                                  <a:pt x="8" y="306"/>
                                </a:lnTo>
                                <a:lnTo>
                                  <a:pt x="6" y="309"/>
                                </a:lnTo>
                                <a:lnTo>
                                  <a:pt x="2" y="311"/>
                                </a:lnTo>
                                <a:lnTo>
                                  <a:pt x="1" y="296"/>
                                </a:lnTo>
                                <a:lnTo>
                                  <a:pt x="0" y="267"/>
                                </a:lnTo>
                                <a:lnTo>
                                  <a:pt x="0" y="184"/>
                                </a:lnTo>
                                <a:lnTo>
                                  <a:pt x="2" y="56"/>
                                </a:lnTo>
                                <a:lnTo>
                                  <a:pt x="1" y="40"/>
                                </a:lnTo>
                                <a:lnTo>
                                  <a:pt x="2" y="25"/>
                                </a:lnTo>
                                <a:lnTo>
                                  <a:pt x="2" y="11"/>
                                </a:lnTo>
                                <a:lnTo>
                                  <a:pt x="6" y="6"/>
                                </a:lnTo>
                                <a:lnTo>
                                  <a:pt x="8" y="5"/>
                                </a:lnTo>
                                <a:lnTo>
                                  <a:pt x="11" y="3"/>
                                </a:lnTo>
                                <a:lnTo>
                                  <a:pt x="16" y="0"/>
                                </a:lnTo>
                                <a:lnTo>
                                  <a:pt x="15" y="4"/>
                                </a:lnTo>
                                <a:lnTo>
                                  <a:pt x="15" y="8"/>
                                </a:lnTo>
                                <a:lnTo>
                                  <a:pt x="16" y="16"/>
                                </a:lnTo>
                                <a:lnTo>
                                  <a:pt x="16" y="42"/>
                                </a:lnTo>
                                <a:lnTo>
                                  <a:pt x="15" y="297"/>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Freeform 4270"/>
                        <wps:cNvSpPr>
                          <a:spLocks noEditPoints="1"/>
                        </wps:cNvSpPr>
                        <wps:spPr bwMode="auto">
                          <a:xfrm>
                            <a:off x="2525395" y="1294130"/>
                            <a:ext cx="169545" cy="220345"/>
                          </a:xfrm>
                          <a:custGeom>
                            <a:avLst/>
                            <a:gdLst>
                              <a:gd name="T0" fmla="*/ 267 w 267"/>
                              <a:gd name="T1" fmla="*/ 206 h 347"/>
                              <a:gd name="T2" fmla="*/ 266 w 267"/>
                              <a:gd name="T3" fmla="*/ 40 h 347"/>
                              <a:gd name="T4" fmla="*/ 267 w 267"/>
                              <a:gd name="T5" fmla="*/ 8 h 347"/>
                              <a:gd name="T6" fmla="*/ 265 w 267"/>
                              <a:gd name="T7" fmla="*/ 8 h 347"/>
                              <a:gd name="T8" fmla="*/ 263 w 267"/>
                              <a:gd name="T9" fmla="*/ 21 h 347"/>
                              <a:gd name="T10" fmla="*/ 263 w 267"/>
                              <a:gd name="T11" fmla="*/ 71 h 347"/>
                              <a:gd name="T12" fmla="*/ 263 w 267"/>
                              <a:gd name="T13" fmla="*/ 316 h 347"/>
                              <a:gd name="T14" fmla="*/ 244 w 267"/>
                              <a:gd name="T15" fmla="*/ 313 h 347"/>
                              <a:gd name="T16" fmla="*/ 244 w 267"/>
                              <a:gd name="T17" fmla="*/ 176 h 347"/>
                              <a:gd name="T18" fmla="*/ 249 w 267"/>
                              <a:gd name="T19" fmla="*/ 19 h 347"/>
                              <a:gd name="T20" fmla="*/ 261 w 267"/>
                              <a:gd name="T21" fmla="*/ 12 h 347"/>
                              <a:gd name="T22" fmla="*/ 264 w 267"/>
                              <a:gd name="T23" fmla="*/ 8 h 347"/>
                              <a:gd name="T24" fmla="*/ 264 w 267"/>
                              <a:gd name="T25" fmla="*/ 4 h 347"/>
                              <a:gd name="T26" fmla="*/ 256 w 267"/>
                              <a:gd name="T27" fmla="*/ 2 h 347"/>
                              <a:gd name="T28" fmla="*/ 194 w 267"/>
                              <a:gd name="T29" fmla="*/ 2 h 347"/>
                              <a:gd name="T30" fmla="*/ 78 w 267"/>
                              <a:gd name="T31" fmla="*/ 2 h 347"/>
                              <a:gd name="T32" fmla="*/ 40 w 267"/>
                              <a:gd name="T33" fmla="*/ 0 h 347"/>
                              <a:gd name="T34" fmla="*/ 27 w 267"/>
                              <a:gd name="T35" fmla="*/ 3 h 347"/>
                              <a:gd name="T36" fmla="*/ 18 w 267"/>
                              <a:gd name="T37" fmla="*/ 14 h 347"/>
                              <a:gd name="T38" fmla="*/ 9 w 267"/>
                              <a:gd name="T39" fmla="*/ 21 h 347"/>
                              <a:gd name="T40" fmla="*/ 3 w 267"/>
                              <a:gd name="T41" fmla="*/ 26 h 347"/>
                              <a:gd name="T42" fmla="*/ 1 w 267"/>
                              <a:gd name="T43" fmla="*/ 64 h 347"/>
                              <a:gd name="T44" fmla="*/ 1 w 267"/>
                              <a:gd name="T45" fmla="*/ 192 h 347"/>
                              <a:gd name="T46" fmla="*/ 2 w 267"/>
                              <a:gd name="T47" fmla="*/ 344 h 347"/>
                              <a:gd name="T48" fmla="*/ 61 w 267"/>
                              <a:gd name="T49" fmla="*/ 344 h 347"/>
                              <a:gd name="T50" fmla="*/ 175 w 267"/>
                              <a:gd name="T51" fmla="*/ 347 h 347"/>
                              <a:gd name="T52" fmla="*/ 233 w 267"/>
                              <a:gd name="T53" fmla="*/ 344 h 347"/>
                              <a:gd name="T54" fmla="*/ 244 w 267"/>
                              <a:gd name="T55" fmla="*/ 339 h 347"/>
                              <a:gd name="T56" fmla="*/ 263 w 267"/>
                              <a:gd name="T57" fmla="*/ 326 h 347"/>
                              <a:gd name="T58" fmla="*/ 267 w 267"/>
                              <a:gd name="T59" fmla="*/ 316 h 347"/>
                              <a:gd name="T60" fmla="*/ 74 w 267"/>
                              <a:gd name="T61" fmla="*/ 12 h 347"/>
                              <a:gd name="T62" fmla="*/ 132 w 267"/>
                              <a:gd name="T63" fmla="*/ 12 h 347"/>
                              <a:gd name="T64" fmla="*/ 239 w 267"/>
                              <a:gd name="T65" fmla="*/ 12 h 347"/>
                              <a:gd name="T66" fmla="*/ 241 w 267"/>
                              <a:gd name="T67" fmla="*/ 19 h 347"/>
                              <a:gd name="T68" fmla="*/ 101 w 267"/>
                              <a:gd name="T69" fmla="*/ 19 h 347"/>
                              <a:gd name="T70" fmla="*/ 22 w 267"/>
                              <a:gd name="T71" fmla="*/ 19 h 347"/>
                              <a:gd name="T72" fmla="*/ 48 w 267"/>
                              <a:gd name="T73" fmla="*/ 10 h 347"/>
                              <a:gd name="T74" fmla="*/ 135 w 267"/>
                              <a:gd name="T75" fmla="*/ 338 h 347"/>
                              <a:gd name="T76" fmla="*/ 29 w 267"/>
                              <a:gd name="T77" fmla="*/ 338 h 347"/>
                              <a:gd name="T78" fmla="*/ 20 w 267"/>
                              <a:gd name="T79" fmla="*/ 338 h 347"/>
                              <a:gd name="T80" fmla="*/ 18 w 267"/>
                              <a:gd name="T81" fmla="*/ 334 h 347"/>
                              <a:gd name="T82" fmla="*/ 16 w 267"/>
                              <a:gd name="T83" fmla="*/ 250 h 347"/>
                              <a:gd name="T84" fmla="*/ 17 w 267"/>
                              <a:gd name="T85" fmla="*/ 51 h 347"/>
                              <a:gd name="T86" fmla="*/ 40 w 267"/>
                              <a:gd name="T87" fmla="*/ 24 h 347"/>
                              <a:gd name="T88" fmla="*/ 109 w 267"/>
                              <a:gd name="T89" fmla="*/ 26 h 347"/>
                              <a:gd name="T90" fmla="*/ 222 w 267"/>
                              <a:gd name="T91" fmla="*/ 26 h 347"/>
                              <a:gd name="T92" fmla="*/ 233 w 267"/>
                              <a:gd name="T93" fmla="*/ 26 h 347"/>
                              <a:gd name="T94" fmla="*/ 235 w 267"/>
                              <a:gd name="T95" fmla="*/ 34 h 347"/>
                              <a:gd name="T96" fmla="*/ 233 w 267"/>
                              <a:gd name="T97" fmla="*/ 238 h 347"/>
                              <a:gd name="T98" fmla="*/ 233 w 267"/>
                              <a:gd name="T99" fmla="*/ 314 h 347"/>
                              <a:gd name="T100" fmla="*/ 208 w 267"/>
                              <a:gd name="T101" fmla="*/ 339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7">
                                <a:moveTo>
                                  <a:pt x="267" y="300"/>
                                </a:moveTo>
                                <a:lnTo>
                                  <a:pt x="267" y="300"/>
                                </a:lnTo>
                                <a:lnTo>
                                  <a:pt x="267" y="206"/>
                                </a:lnTo>
                                <a:lnTo>
                                  <a:pt x="267" y="102"/>
                                </a:lnTo>
                                <a:lnTo>
                                  <a:pt x="267" y="70"/>
                                </a:lnTo>
                                <a:lnTo>
                                  <a:pt x="266" y="40"/>
                                </a:lnTo>
                                <a:lnTo>
                                  <a:pt x="266" y="26"/>
                                </a:lnTo>
                                <a:lnTo>
                                  <a:pt x="267" y="12"/>
                                </a:lnTo>
                                <a:lnTo>
                                  <a:pt x="267" y="8"/>
                                </a:lnTo>
                                <a:lnTo>
                                  <a:pt x="266" y="8"/>
                                </a:lnTo>
                                <a:lnTo>
                                  <a:pt x="265" y="8"/>
                                </a:lnTo>
                                <a:lnTo>
                                  <a:pt x="264" y="8"/>
                                </a:lnTo>
                                <a:lnTo>
                                  <a:pt x="263" y="12"/>
                                </a:lnTo>
                                <a:lnTo>
                                  <a:pt x="263" y="21"/>
                                </a:lnTo>
                                <a:lnTo>
                                  <a:pt x="262" y="31"/>
                                </a:lnTo>
                                <a:lnTo>
                                  <a:pt x="262" y="51"/>
                                </a:lnTo>
                                <a:lnTo>
                                  <a:pt x="263" y="71"/>
                                </a:lnTo>
                                <a:lnTo>
                                  <a:pt x="263" y="91"/>
                                </a:lnTo>
                                <a:lnTo>
                                  <a:pt x="263" y="174"/>
                                </a:lnTo>
                                <a:lnTo>
                                  <a:pt x="263" y="316"/>
                                </a:lnTo>
                                <a:lnTo>
                                  <a:pt x="244" y="330"/>
                                </a:lnTo>
                                <a:lnTo>
                                  <a:pt x="244" y="321"/>
                                </a:lnTo>
                                <a:lnTo>
                                  <a:pt x="244" y="313"/>
                                </a:lnTo>
                                <a:lnTo>
                                  <a:pt x="244" y="296"/>
                                </a:lnTo>
                                <a:lnTo>
                                  <a:pt x="244" y="266"/>
                                </a:lnTo>
                                <a:lnTo>
                                  <a:pt x="244" y="176"/>
                                </a:lnTo>
                                <a:lnTo>
                                  <a:pt x="245" y="99"/>
                                </a:lnTo>
                                <a:lnTo>
                                  <a:pt x="246" y="23"/>
                                </a:lnTo>
                                <a:lnTo>
                                  <a:pt x="249" y="19"/>
                                </a:lnTo>
                                <a:lnTo>
                                  <a:pt x="252" y="17"/>
                                </a:lnTo>
                                <a:lnTo>
                                  <a:pt x="260" y="12"/>
                                </a:lnTo>
                                <a:lnTo>
                                  <a:pt x="261" y="12"/>
                                </a:lnTo>
                                <a:lnTo>
                                  <a:pt x="263" y="11"/>
                                </a:lnTo>
                                <a:lnTo>
                                  <a:pt x="263" y="10"/>
                                </a:lnTo>
                                <a:lnTo>
                                  <a:pt x="264" y="8"/>
                                </a:lnTo>
                                <a:lnTo>
                                  <a:pt x="265" y="7"/>
                                </a:lnTo>
                                <a:lnTo>
                                  <a:pt x="265" y="5"/>
                                </a:lnTo>
                                <a:lnTo>
                                  <a:pt x="264" y="4"/>
                                </a:lnTo>
                                <a:lnTo>
                                  <a:pt x="264" y="2"/>
                                </a:lnTo>
                                <a:lnTo>
                                  <a:pt x="256" y="2"/>
                                </a:lnTo>
                                <a:lnTo>
                                  <a:pt x="247" y="2"/>
                                </a:lnTo>
                                <a:lnTo>
                                  <a:pt x="231" y="2"/>
                                </a:lnTo>
                                <a:lnTo>
                                  <a:pt x="194" y="2"/>
                                </a:lnTo>
                                <a:lnTo>
                                  <a:pt x="136" y="2"/>
                                </a:lnTo>
                                <a:lnTo>
                                  <a:pt x="107" y="2"/>
                                </a:lnTo>
                                <a:lnTo>
                                  <a:pt x="78" y="2"/>
                                </a:lnTo>
                                <a:lnTo>
                                  <a:pt x="66" y="0"/>
                                </a:lnTo>
                                <a:lnTo>
                                  <a:pt x="54" y="0"/>
                                </a:lnTo>
                                <a:lnTo>
                                  <a:pt x="40" y="0"/>
                                </a:lnTo>
                                <a:lnTo>
                                  <a:pt x="34" y="0"/>
                                </a:lnTo>
                                <a:lnTo>
                                  <a:pt x="29" y="2"/>
                                </a:lnTo>
                                <a:lnTo>
                                  <a:pt x="27" y="3"/>
                                </a:lnTo>
                                <a:lnTo>
                                  <a:pt x="26" y="4"/>
                                </a:lnTo>
                                <a:lnTo>
                                  <a:pt x="26" y="9"/>
                                </a:lnTo>
                                <a:lnTo>
                                  <a:pt x="18" y="14"/>
                                </a:lnTo>
                                <a:lnTo>
                                  <a:pt x="11" y="18"/>
                                </a:lnTo>
                                <a:lnTo>
                                  <a:pt x="9" y="19"/>
                                </a:lnTo>
                                <a:lnTo>
                                  <a:pt x="9" y="21"/>
                                </a:lnTo>
                                <a:lnTo>
                                  <a:pt x="5" y="23"/>
                                </a:lnTo>
                                <a:lnTo>
                                  <a:pt x="3" y="24"/>
                                </a:lnTo>
                                <a:lnTo>
                                  <a:pt x="3" y="26"/>
                                </a:lnTo>
                                <a:lnTo>
                                  <a:pt x="1" y="35"/>
                                </a:lnTo>
                                <a:lnTo>
                                  <a:pt x="1" y="44"/>
                                </a:lnTo>
                                <a:lnTo>
                                  <a:pt x="1" y="64"/>
                                </a:lnTo>
                                <a:lnTo>
                                  <a:pt x="2" y="84"/>
                                </a:lnTo>
                                <a:lnTo>
                                  <a:pt x="2" y="103"/>
                                </a:lnTo>
                                <a:lnTo>
                                  <a:pt x="1" y="192"/>
                                </a:lnTo>
                                <a:lnTo>
                                  <a:pt x="0" y="268"/>
                                </a:lnTo>
                                <a:lnTo>
                                  <a:pt x="0" y="306"/>
                                </a:lnTo>
                                <a:lnTo>
                                  <a:pt x="2" y="344"/>
                                </a:lnTo>
                                <a:lnTo>
                                  <a:pt x="3" y="344"/>
                                </a:lnTo>
                                <a:lnTo>
                                  <a:pt x="33" y="344"/>
                                </a:lnTo>
                                <a:lnTo>
                                  <a:pt x="61" y="344"/>
                                </a:lnTo>
                                <a:lnTo>
                                  <a:pt x="117" y="345"/>
                                </a:lnTo>
                                <a:lnTo>
                                  <a:pt x="146" y="347"/>
                                </a:lnTo>
                                <a:lnTo>
                                  <a:pt x="175" y="347"/>
                                </a:lnTo>
                                <a:lnTo>
                                  <a:pt x="203" y="345"/>
                                </a:lnTo>
                                <a:lnTo>
                                  <a:pt x="231" y="344"/>
                                </a:lnTo>
                                <a:lnTo>
                                  <a:pt x="233" y="344"/>
                                </a:lnTo>
                                <a:lnTo>
                                  <a:pt x="237" y="342"/>
                                </a:lnTo>
                                <a:lnTo>
                                  <a:pt x="238" y="344"/>
                                </a:lnTo>
                                <a:lnTo>
                                  <a:pt x="244" y="339"/>
                                </a:lnTo>
                                <a:lnTo>
                                  <a:pt x="250" y="335"/>
                                </a:lnTo>
                                <a:lnTo>
                                  <a:pt x="256" y="331"/>
                                </a:lnTo>
                                <a:lnTo>
                                  <a:pt x="263" y="326"/>
                                </a:lnTo>
                                <a:lnTo>
                                  <a:pt x="264" y="324"/>
                                </a:lnTo>
                                <a:lnTo>
                                  <a:pt x="266" y="322"/>
                                </a:lnTo>
                                <a:lnTo>
                                  <a:pt x="267" y="316"/>
                                </a:lnTo>
                                <a:lnTo>
                                  <a:pt x="267" y="311"/>
                                </a:lnTo>
                                <a:lnTo>
                                  <a:pt x="267" y="300"/>
                                </a:lnTo>
                                <a:close/>
                                <a:moveTo>
                                  <a:pt x="74" y="12"/>
                                </a:moveTo>
                                <a:lnTo>
                                  <a:pt x="74" y="12"/>
                                </a:lnTo>
                                <a:lnTo>
                                  <a:pt x="104" y="12"/>
                                </a:lnTo>
                                <a:lnTo>
                                  <a:pt x="132" y="12"/>
                                </a:lnTo>
                                <a:lnTo>
                                  <a:pt x="191" y="12"/>
                                </a:lnTo>
                                <a:lnTo>
                                  <a:pt x="227" y="12"/>
                                </a:lnTo>
                                <a:lnTo>
                                  <a:pt x="239" y="12"/>
                                </a:lnTo>
                                <a:lnTo>
                                  <a:pt x="250" y="12"/>
                                </a:lnTo>
                                <a:lnTo>
                                  <a:pt x="246" y="16"/>
                                </a:lnTo>
                                <a:lnTo>
                                  <a:pt x="241" y="19"/>
                                </a:lnTo>
                                <a:lnTo>
                                  <a:pt x="185" y="19"/>
                                </a:lnTo>
                                <a:lnTo>
                                  <a:pt x="128" y="19"/>
                                </a:lnTo>
                                <a:lnTo>
                                  <a:pt x="101" y="19"/>
                                </a:lnTo>
                                <a:lnTo>
                                  <a:pt x="74" y="19"/>
                                </a:lnTo>
                                <a:lnTo>
                                  <a:pt x="49" y="19"/>
                                </a:lnTo>
                                <a:lnTo>
                                  <a:pt x="22" y="19"/>
                                </a:lnTo>
                                <a:lnTo>
                                  <a:pt x="37" y="12"/>
                                </a:lnTo>
                                <a:lnTo>
                                  <a:pt x="39" y="10"/>
                                </a:lnTo>
                                <a:lnTo>
                                  <a:pt x="48" y="10"/>
                                </a:lnTo>
                                <a:lnTo>
                                  <a:pt x="56" y="10"/>
                                </a:lnTo>
                                <a:lnTo>
                                  <a:pt x="74" y="12"/>
                                </a:lnTo>
                                <a:close/>
                                <a:moveTo>
                                  <a:pt x="135" y="338"/>
                                </a:moveTo>
                                <a:lnTo>
                                  <a:pt x="135" y="338"/>
                                </a:lnTo>
                                <a:lnTo>
                                  <a:pt x="81" y="338"/>
                                </a:lnTo>
                                <a:lnTo>
                                  <a:pt x="29" y="338"/>
                                </a:lnTo>
                                <a:lnTo>
                                  <a:pt x="25" y="338"/>
                                </a:lnTo>
                                <a:lnTo>
                                  <a:pt x="20" y="338"/>
                                </a:lnTo>
                                <a:lnTo>
                                  <a:pt x="19" y="337"/>
                                </a:lnTo>
                                <a:lnTo>
                                  <a:pt x="18" y="335"/>
                                </a:lnTo>
                                <a:lnTo>
                                  <a:pt x="18" y="334"/>
                                </a:lnTo>
                                <a:lnTo>
                                  <a:pt x="17" y="326"/>
                                </a:lnTo>
                                <a:lnTo>
                                  <a:pt x="17" y="307"/>
                                </a:lnTo>
                                <a:lnTo>
                                  <a:pt x="16" y="250"/>
                                </a:lnTo>
                                <a:lnTo>
                                  <a:pt x="17" y="124"/>
                                </a:lnTo>
                                <a:lnTo>
                                  <a:pt x="18" y="77"/>
                                </a:lnTo>
                                <a:lnTo>
                                  <a:pt x="17" y="51"/>
                                </a:lnTo>
                                <a:lnTo>
                                  <a:pt x="17" y="37"/>
                                </a:lnTo>
                                <a:lnTo>
                                  <a:pt x="18" y="24"/>
                                </a:lnTo>
                                <a:lnTo>
                                  <a:pt x="40" y="24"/>
                                </a:lnTo>
                                <a:lnTo>
                                  <a:pt x="63" y="24"/>
                                </a:lnTo>
                                <a:lnTo>
                                  <a:pt x="86" y="26"/>
                                </a:lnTo>
                                <a:lnTo>
                                  <a:pt x="109" y="26"/>
                                </a:lnTo>
                                <a:lnTo>
                                  <a:pt x="165" y="26"/>
                                </a:lnTo>
                                <a:lnTo>
                                  <a:pt x="194" y="26"/>
                                </a:lnTo>
                                <a:lnTo>
                                  <a:pt x="222" y="26"/>
                                </a:lnTo>
                                <a:lnTo>
                                  <a:pt x="231" y="24"/>
                                </a:lnTo>
                                <a:lnTo>
                                  <a:pt x="232" y="24"/>
                                </a:lnTo>
                                <a:lnTo>
                                  <a:pt x="233" y="26"/>
                                </a:lnTo>
                                <a:lnTo>
                                  <a:pt x="234" y="26"/>
                                </a:lnTo>
                                <a:lnTo>
                                  <a:pt x="235" y="27"/>
                                </a:lnTo>
                                <a:lnTo>
                                  <a:pt x="235" y="34"/>
                                </a:lnTo>
                                <a:lnTo>
                                  <a:pt x="234" y="55"/>
                                </a:lnTo>
                                <a:lnTo>
                                  <a:pt x="234" y="111"/>
                                </a:lnTo>
                                <a:lnTo>
                                  <a:pt x="233" y="238"/>
                                </a:lnTo>
                                <a:lnTo>
                                  <a:pt x="233" y="289"/>
                                </a:lnTo>
                                <a:lnTo>
                                  <a:pt x="233" y="301"/>
                                </a:lnTo>
                                <a:lnTo>
                                  <a:pt x="233" y="314"/>
                                </a:lnTo>
                                <a:lnTo>
                                  <a:pt x="233" y="326"/>
                                </a:lnTo>
                                <a:lnTo>
                                  <a:pt x="233" y="338"/>
                                </a:lnTo>
                                <a:lnTo>
                                  <a:pt x="208"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Freeform 4271"/>
                        <wps:cNvSpPr>
                          <a:spLocks/>
                        </wps:cNvSpPr>
                        <wps:spPr bwMode="auto">
                          <a:xfrm>
                            <a:off x="2552700" y="1360170"/>
                            <a:ext cx="101600" cy="137160"/>
                          </a:xfrm>
                          <a:custGeom>
                            <a:avLst/>
                            <a:gdLst>
                              <a:gd name="T0" fmla="*/ 158 w 160"/>
                              <a:gd name="T1" fmla="*/ 213 h 216"/>
                              <a:gd name="T2" fmla="*/ 158 w 160"/>
                              <a:gd name="T3" fmla="*/ 213 h 216"/>
                              <a:gd name="T4" fmla="*/ 159 w 160"/>
                              <a:gd name="T5" fmla="*/ 201 h 216"/>
                              <a:gd name="T6" fmla="*/ 159 w 160"/>
                              <a:gd name="T7" fmla="*/ 189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2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1 w 160"/>
                              <a:gd name="T49" fmla="*/ 4 h 216"/>
                              <a:gd name="T50" fmla="*/ 152 w 160"/>
                              <a:gd name="T51" fmla="*/ 5 h 216"/>
                              <a:gd name="T52" fmla="*/ 153 w 160"/>
                              <a:gd name="T53" fmla="*/ 6 h 216"/>
                              <a:gd name="T54" fmla="*/ 153 w 160"/>
                              <a:gd name="T55" fmla="*/ 7 h 216"/>
                              <a:gd name="T56" fmla="*/ 153 w 160"/>
                              <a:gd name="T57" fmla="*/ 11 h 216"/>
                              <a:gd name="T58" fmla="*/ 153 w 160"/>
                              <a:gd name="T59" fmla="*/ 25 h 216"/>
                              <a:gd name="T60" fmla="*/ 153 w 160"/>
                              <a:gd name="T61" fmla="*/ 63 h 216"/>
                              <a:gd name="T62" fmla="*/ 152 w 160"/>
                              <a:gd name="T63" fmla="*/ 147 h 216"/>
                              <a:gd name="T64" fmla="*/ 152 w 160"/>
                              <a:gd name="T65" fmla="*/ 164 h 216"/>
                              <a:gd name="T66" fmla="*/ 153 w 160"/>
                              <a:gd name="T67" fmla="*/ 182 h 216"/>
                              <a:gd name="T68" fmla="*/ 153 w 160"/>
                              <a:gd name="T69" fmla="*/ 199 h 216"/>
                              <a:gd name="T70" fmla="*/ 152 w 160"/>
                              <a:gd name="T71" fmla="*/ 207 h 216"/>
                              <a:gd name="T72" fmla="*/ 151 w 160"/>
                              <a:gd name="T73" fmla="*/ 215 h 216"/>
                              <a:gd name="T74" fmla="*/ 152 w 160"/>
                              <a:gd name="T75" fmla="*/ 216 h 216"/>
                              <a:gd name="T76" fmla="*/ 154 w 160"/>
                              <a:gd name="T77" fmla="*/ 215 h 216"/>
                              <a:gd name="T78" fmla="*/ 157 w 160"/>
                              <a:gd name="T79" fmla="*/ 214 h 216"/>
                              <a:gd name="T80" fmla="*/ 158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8" y="213"/>
                                </a:moveTo>
                                <a:lnTo>
                                  <a:pt x="158" y="213"/>
                                </a:lnTo>
                                <a:lnTo>
                                  <a:pt x="159" y="201"/>
                                </a:lnTo>
                                <a:lnTo>
                                  <a:pt x="159" y="189"/>
                                </a:lnTo>
                                <a:lnTo>
                                  <a:pt x="159" y="165"/>
                                </a:lnTo>
                                <a:lnTo>
                                  <a:pt x="159" y="104"/>
                                </a:lnTo>
                                <a:lnTo>
                                  <a:pt x="160" y="1"/>
                                </a:lnTo>
                                <a:lnTo>
                                  <a:pt x="160" y="0"/>
                                </a:lnTo>
                                <a:lnTo>
                                  <a:pt x="159" y="0"/>
                                </a:lnTo>
                                <a:lnTo>
                                  <a:pt x="121" y="1"/>
                                </a:lnTo>
                                <a:lnTo>
                                  <a:pt x="82" y="1"/>
                                </a:lnTo>
                                <a:lnTo>
                                  <a:pt x="44" y="0"/>
                                </a:lnTo>
                                <a:lnTo>
                                  <a:pt x="25" y="0"/>
                                </a:lnTo>
                                <a:lnTo>
                                  <a:pt x="6" y="1"/>
                                </a:lnTo>
                                <a:lnTo>
                                  <a:pt x="3" y="2"/>
                                </a:lnTo>
                                <a:lnTo>
                                  <a:pt x="1" y="3"/>
                                </a:lnTo>
                                <a:lnTo>
                                  <a:pt x="0" y="4"/>
                                </a:lnTo>
                                <a:lnTo>
                                  <a:pt x="16" y="4"/>
                                </a:lnTo>
                                <a:lnTo>
                                  <a:pt x="33" y="4"/>
                                </a:lnTo>
                                <a:lnTo>
                                  <a:pt x="66" y="4"/>
                                </a:lnTo>
                                <a:lnTo>
                                  <a:pt x="104" y="4"/>
                                </a:lnTo>
                                <a:lnTo>
                                  <a:pt x="143" y="4"/>
                                </a:lnTo>
                                <a:lnTo>
                                  <a:pt x="149" y="4"/>
                                </a:lnTo>
                                <a:lnTo>
                                  <a:pt x="151" y="4"/>
                                </a:lnTo>
                                <a:lnTo>
                                  <a:pt x="152" y="5"/>
                                </a:lnTo>
                                <a:lnTo>
                                  <a:pt x="153" y="6"/>
                                </a:lnTo>
                                <a:lnTo>
                                  <a:pt x="153" y="7"/>
                                </a:lnTo>
                                <a:lnTo>
                                  <a:pt x="153" y="11"/>
                                </a:lnTo>
                                <a:lnTo>
                                  <a:pt x="153" y="25"/>
                                </a:lnTo>
                                <a:lnTo>
                                  <a:pt x="153" y="63"/>
                                </a:lnTo>
                                <a:lnTo>
                                  <a:pt x="152" y="147"/>
                                </a:lnTo>
                                <a:lnTo>
                                  <a:pt x="152" y="164"/>
                                </a:lnTo>
                                <a:lnTo>
                                  <a:pt x="153" y="182"/>
                                </a:lnTo>
                                <a:lnTo>
                                  <a:pt x="153" y="199"/>
                                </a:lnTo>
                                <a:lnTo>
                                  <a:pt x="152" y="207"/>
                                </a:lnTo>
                                <a:lnTo>
                                  <a:pt x="151" y="215"/>
                                </a:lnTo>
                                <a:lnTo>
                                  <a:pt x="152" y="216"/>
                                </a:lnTo>
                                <a:lnTo>
                                  <a:pt x="154" y="215"/>
                                </a:lnTo>
                                <a:lnTo>
                                  <a:pt x="157" y="214"/>
                                </a:lnTo>
                                <a:lnTo>
                                  <a:pt x="158"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Freeform 4272"/>
                        <wps:cNvSpPr>
                          <a:spLocks/>
                        </wps:cNvSpPr>
                        <wps:spPr bwMode="auto">
                          <a:xfrm>
                            <a:off x="2565400" y="1360170"/>
                            <a:ext cx="2540" cy="127000"/>
                          </a:xfrm>
                          <a:custGeom>
                            <a:avLst/>
                            <a:gdLst>
                              <a:gd name="T0" fmla="*/ 1 w 4"/>
                              <a:gd name="T1" fmla="*/ 2 h 200"/>
                              <a:gd name="T2" fmla="*/ 1 w 4"/>
                              <a:gd name="T3" fmla="*/ 2 h 200"/>
                              <a:gd name="T4" fmla="*/ 1 w 4"/>
                              <a:gd name="T5" fmla="*/ 99 h 200"/>
                              <a:gd name="T6" fmla="*/ 0 w 4"/>
                              <a:gd name="T7" fmla="*/ 155 h 200"/>
                              <a:gd name="T8" fmla="*/ 1 w 4"/>
                              <a:gd name="T9" fmla="*/ 177 h 200"/>
                              <a:gd name="T10" fmla="*/ 1 w 4"/>
                              <a:gd name="T11" fmla="*/ 189 h 200"/>
                              <a:gd name="T12" fmla="*/ 0 w 4"/>
                              <a:gd name="T13" fmla="*/ 200 h 200"/>
                              <a:gd name="T14" fmla="*/ 1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1" y="99"/>
                                </a:lnTo>
                                <a:lnTo>
                                  <a:pt x="0" y="155"/>
                                </a:lnTo>
                                <a:lnTo>
                                  <a:pt x="1" y="177"/>
                                </a:lnTo>
                                <a:lnTo>
                                  <a:pt x="1" y="189"/>
                                </a:lnTo>
                                <a:lnTo>
                                  <a:pt x="0" y="200"/>
                                </a:lnTo>
                                <a:lnTo>
                                  <a:pt x="1"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6" name="Freeform 4273"/>
                        <wps:cNvSpPr>
                          <a:spLocks/>
                        </wps:cNvSpPr>
                        <wps:spPr bwMode="auto">
                          <a:xfrm>
                            <a:off x="2563495" y="1362075"/>
                            <a:ext cx="86360" cy="125095"/>
                          </a:xfrm>
                          <a:custGeom>
                            <a:avLst/>
                            <a:gdLst>
                              <a:gd name="T0" fmla="*/ 0 w 136"/>
                              <a:gd name="T1" fmla="*/ 2 h 197"/>
                              <a:gd name="T2" fmla="*/ 4 w 136"/>
                              <a:gd name="T3" fmla="*/ 194 h 197"/>
                              <a:gd name="T4" fmla="*/ 135 w 136"/>
                              <a:gd name="T5" fmla="*/ 197 h 197"/>
                              <a:gd name="T6" fmla="*/ 136 w 136"/>
                              <a:gd name="T7" fmla="*/ 0 h 197"/>
                              <a:gd name="T8" fmla="*/ 0 w 136"/>
                              <a:gd name="T9" fmla="*/ 2 h 197"/>
                            </a:gdLst>
                            <a:ahLst/>
                            <a:cxnLst>
                              <a:cxn ang="0">
                                <a:pos x="T0" y="T1"/>
                              </a:cxn>
                              <a:cxn ang="0">
                                <a:pos x="T2" y="T3"/>
                              </a:cxn>
                              <a:cxn ang="0">
                                <a:pos x="T4" y="T5"/>
                              </a:cxn>
                              <a:cxn ang="0">
                                <a:pos x="T6" y="T7"/>
                              </a:cxn>
                              <a:cxn ang="0">
                                <a:pos x="T8" y="T9"/>
                              </a:cxn>
                            </a:cxnLst>
                            <a:rect l="0" t="0" r="r" b="b"/>
                            <a:pathLst>
                              <a:path w="136" h="197">
                                <a:moveTo>
                                  <a:pt x="0" y="2"/>
                                </a:moveTo>
                                <a:lnTo>
                                  <a:pt x="4" y="194"/>
                                </a:lnTo>
                                <a:lnTo>
                                  <a:pt x="135" y="197"/>
                                </a:lnTo>
                                <a:lnTo>
                                  <a:pt x="136" y="0"/>
                                </a:lnTo>
                                <a:lnTo>
                                  <a:pt x="0" y="2"/>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Freeform 4274"/>
                        <wps:cNvSpPr>
                          <a:spLocks/>
                        </wps:cNvSpPr>
                        <wps:spPr bwMode="auto">
                          <a:xfrm>
                            <a:off x="2553970" y="1360170"/>
                            <a:ext cx="97155" cy="137160"/>
                          </a:xfrm>
                          <a:custGeom>
                            <a:avLst/>
                            <a:gdLst>
                              <a:gd name="T0" fmla="*/ 18 w 153"/>
                              <a:gd name="T1" fmla="*/ 199 h 216"/>
                              <a:gd name="T2" fmla="*/ 18 w 153"/>
                              <a:gd name="T3" fmla="*/ 199 h 216"/>
                              <a:gd name="T4" fmla="*/ 34 w 153"/>
                              <a:gd name="T5" fmla="*/ 198 h 216"/>
                              <a:gd name="T6" fmla="*/ 47 w 153"/>
                              <a:gd name="T7" fmla="*/ 198 h 216"/>
                              <a:gd name="T8" fmla="*/ 59 w 153"/>
                              <a:gd name="T9" fmla="*/ 199 h 216"/>
                              <a:gd name="T10" fmla="*/ 74 w 153"/>
                              <a:gd name="T11" fmla="*/ 199 h 216"/>
                              <a:gd name="T12" fmla="*/ 149 w 153"/>
                              <a:gd name="T13" fmla="*/ 199 h 216"/>
                              <a:gd name="T14" fmla="*/ 152 w 153"/>
                              <a:gd name="T15" fmla="*/ 199 h 216"/>
                              <a:gd name="T16" fmla="*/ 153 w 153"/>
                              <a:gd name="T17" fmla="*/ 199 h 216"/>
                              <a:gd name="T18" fmla="*/ 152 w 153"/>
                              <a:gd name="T19" fmla="*/ 216 h 216"/>
                              <a:gd name="T20" fmla="*/ 0 w 153"/>
                              <a:gd name="T21" fmla="*/ 216 h 216"/>
                              <a:gd name="T22" fmla="*/ 0 w 153"/>
                              <a:gd name="T23" fmla="*/ 5 h 216"/>
                              <a:gd name="T24" fmla="*/ 0 w 153"/>
                              <a:gd name="T25" fmla="*/ 2 h 216"/>
                              <a:gd name="T26" fmla="*/ 19 w 153"/>
                              <a:gd name="T27" fmla="*/ 0 h 216"/>
                              <a:gd name="T28" fmla="*/ 19 w 153"/>
                              <a:gd name="T29" fmla="*/ 198 h 216"/>
                              <a:gd name="T30" fmla="*/ 12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8"/>
                                </a:lnTo>
                                <a:lnTo>
                                  <a:pt x="47" y="198"/>
                                </a:lnTo>
                                <a:lnTo>
                                  <a:pt x="59" y="199"/>
                                </a:lnTo>
                                <a:lnTo>
                                  <a:pt x="74" y="199"/>
                                </a:lnTo>
                                <a:lnTo>
                                  <a:pt x="149" y="199"/>
                                </a:lnTo>
                                <a:lnTo>
                                  <a:pt x="152" y="199"/>
                                </a:lnTo>
                                <a:lnTo>
                                  <a:pt x="153" y="199"/>
                                </a:lnTo>
                                <a:lnTo>
                                  <a:pt x="152" y="216"/>
                                </a:lnTo>
                                <a:lnTo>
                                  <a:pt x="0" y="216"/>
                                </a:lnTo>
                                <a:lnTo>
                                  <a:pt x="0" y="5"/>
                                </a:lnTo>
                                <a:lnTo>
                                  <a:pt x="0" y="2"/>
                                </a:lnTo>
                                <a:lnTo>
                                  <a:pt x="19" y="0"/>
                                </a:lnTo>
                                <a:lnTo>
                                  <a:pt x="19" y="198"/>
                                </a:lnTo>
                                <a:lnTo>
                                  <a:pt x="12"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8" name="Freeform 4275"/>
                        <wps:cNvSpPr>
                          <a:spLocks/>
                        </wps:cNvSpPr>
                        <wps:spPr bwMode="auto">
                          <a:xfrm>
                            <a:off x="2552700" y="1360170"/>
                            <a:ext cx="99695" cy="137160"/>
                          </a:xfrm>
                          <a:custGeom>
                            <a:avLst/>
                            <a:gdLst>
                              <a:gd name="T0" fmla="*/ 21 w 157"/>
                              <a:gd name="T1" fmla="*/ 199 h 216"/>
                              <a:gd name="T2" fmla="*/ 55 w 157"/>
                              <a:gd name="T3" fmla="*/ 198 h 216"/>
                              <a:gd name="T4" fmla="*/ 122 w 157"/>
                              <a:gd name="T5" fmla="*/ 199 h 216"/>
                              <a:gd name="T6" fmla="*/ 154 w 157"/>
                              <a:gd name="T7" fmla="*/ 199 h 216"/>
                              <a:gd name="T8" fmla="*/ 154 w 157"/>
                              <a:gd name="T9" fmla="*/ 198 h 216"/>
                              <a:gd name="T10" fmla="*/ 153 w 157"/>
                              <a:gd name="T11" fmla="*/ 212 h 216"/>
                              <a:gd name="T12" fmla="*/ 51 w 157"/>
                              <a:gd name="T13" fmla="*/ 213 h 216"/>
                              <a:gd name="T14" fmla="*/ 7 w 157"/>
                              <a:gd name="T15" fmla="*/ 213 h 216"/>
                              <a:gd name="T16" fmla="*/ 3 w 157"/>
                              <a:gd name="T17" fmla="*/ 214 h 216"/>
                              <a:gd name="T18" fmla="*/ 3 w 157"/>
                              <a:gd name="T19" fmla="*/ 188 h 216"/>
                              <a:gd name="T20" fmla="*/ 3 w 157"/>
                              <a:gd name="T21" fmla="*/ 16 h 216"/>
                              <a:gd name="T22" fmla="*/ 3 w 157"/>
                              <a:gd name="T23" fmla="*/ 5 h 216"/>
                              <a:gd name="T24" fmla="*/ 6 w 157"/>
                              <a:gd name="T25" fmla="*/ 4 h 216"/>
                              <a:gd name="T26" fmla="*/ 19 w 157"/>
                              <a:gd name="T27" fmla="*/ 4 h 216"/>
                              <a:gd name="T28" fmla="*/ 20 w 157"/>
                              <a:gd name="T29" fmla="*/ 1 h 216"/>
                              <a:gd name="T30" fmla="*/ 20 w 157"/>
                              <a:gd name="T31" fmla="*/ 174 h 216"/>
                              <a:gd name="T32" fmla="*/ 19 w 157"/>
                              <a:gd name="T33" fmla="*/ 195 h 216"/>
                              <a:gd name="T34" fmla="*/ 15 w 157"/>
                              <a:gd name="T35" fmla="*/ 200 h 216"/>
                              <a:gd name="T36" fmla="*/ 7 w 157"/>
                              <a:gd name="T37" fmla="*/ 207 h 216"/>
                              <a:gd name="T38" fmla="*/ 7 w 157"/>
                              <a:gd name="T39" fmla="*/ 209 h 216"/>
                              <a:gd name="T40" fmla="*/ 9 w 157"/>
                              <a:gd name="T41" fmla="*/ 210 h 216"/>
                              <a:gd name="T42" fmla="*/ 18 w 157"/>
                              <a:gd name="T43" fmla="*/ 203 h 216"/>
                              <a:gd name="T44" fmla="*/ 23 w 157"/>
                              <a:gd name="T45" fmla="*/ 198 h 216"/>
                              <a:gd name="T46" fmla="*/ 23 w 157"/>
                              <a:gd name="T47" fmla="*/ 180 h 216"/>
                              <a:gd name="T48" fmla="*/ 23 w 157"/>
                              <a:gd name="T49" fmla="*/ 3 h 216"/>
                              <a:gd name="T50" fmla="*/ 21 w 157"/>
                              <a:gd name="T51" fmla="*/ 0 h 216"/>
                              <a:gd name="T52" fmla="*/ 1 w 157"/>
                              <a:gd name="T53" fmla="*/ 2 h 216"/>
                              <a:gd name="T54" fmla="*/ 0 w 157"/>
                              <a:gd name="T55" fmla="*/ 15 h 216"/>
                              <a:gd name="T56" fmla="*/ 0 w 157"/>
                              <a:gd name="T57" fmla="*/ 54 h 216"/>
                              <a:gd name="T58" fmla="*/ 1 w 157"/>
                              <a:gd name="T59" fmla="*/ 106 h 216"/>
                              <a:gd name="T60" fmla="*/ 1 w 157"/>
                              <a:gd name="T61" fmla="*/ 215 h 216"/>
                              <a:gd name="T62" fmla="*/ 155 w 157"/>
                              <a:gd name="T63" fmla="*/ 216 h 216"/>
                              <a:gd name="T64" fmla="*/ 157 w 157"/>
                              <a:gd name="T65" fmla="*/ 215 h 216"/>
                              <a:gd name="T66" fmla="*/ 157 w 157"/>
                              <a:gd name="T67" fmla="*/ 197 h 216"/>
                              <a:gd name="T68" fmla="*/ 153 w 157"/>
                              <a:gd name="T69" fmla="*/ 196 h 216"/>
                              <a:gd name="T70" fmla="*/ 152 w 157"/>
                              <a:gd name="T71" fmla="*/ 198 h 216"/>
                              <a:gd name="T72" fmla="*/ 148 w 157"/>
                              <a:gd name="T73" fmla="*/ 196 h 216"/>
                              <a:gd name="T74" fmla="*/ 131 w 157"/>
                              <a:gd name="T75" fmla="*/ 196 h 216"/>
                              <a:gd name="T76" fmla="*/ 81 w 157"/>
                              <a:gd name="T77" fmla="*/ 196 h 216"/>
                              <a:gd name="T78" fmla="*/ 35 w 157"/>
                              <a:gd name="T79" fmla="*/ 196 h 216"/>
                              <a:gd name="T80" fmla="*/ 19 w 157"/>
                              <a:gd name="T81" fmla="*/ 197 h 216"/>
                              <a:gd name="T82" fmla="*/ 20 w 157"/>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7" h="216">
                                <a:moveTo>
                                  <a:pt x="21" y="199"/>
                                </a:moveTo>
                                <a:lnTo>
                                  <a:pt x="21" y="199"/>
                                </a:lnTo>
                                <a:lnTo>
                                  <a:pt x="38" y="198"/>
                                </a:lnTo>
                                <a:lnTo>
                                  <a:pt x="55" y="198"/>
                                </a:lnTo>
                                <a:lnTo>
                                  <a:pt x="87" y="199"/>
                                </a:lnTo>
                                <a:lnTo>
                                  <a:pt x="122" y="199"/>
                                </a:lnTo>
                                <a:lnTo>
                                  <a:pt x="138" y="199"/>
                                </a:lnTo>
                                <a:lnTo>
                                  <a:pt x="154" y="199"/>
                                </a:lnTo>
                                <a:lnTo>
                                  <a:pt x="154" y="198"/>
                                </a:lnTo>
                                <a:lnTo>
                                  <a:pt x="154" y="206"/>
                                </a:lnTo>
                                <a:lnTo>
                                  <a:pt x="153" y="212"/>
                                </a:lnTo>
                                <a:lnTo>
                                  <a:pt x="131" y="212"/>
                                </a:lnTo>
                                <a:lnTo>
                                  <a:pt x="51" y="213"/>
                                </a:lnTo>
                                <a:lnTo>
                                  <a:pt x="17" y="213"/>
                                </a:lnTo>
                                <a:lnTo>
                                  <a:pt x="7" y="213"/>
                                </a:lnTo>
                                <a:lnTo>
                                  <a:pt x="3" y="213"/>
                                </a:lnTo>
                                <a:lnTo>
                                  <a:pt x="3" y="214"/>
                                </a:lnTo>
                                <a:lnTo>
                                  <a:pt x="3" y="215"/>
                                </a:lnTo>
                                <a:lnTo>
                                  <a:pt x="3" y="188"/>
                                </a:lnTo>
                                <a:lnTo>
                                  <a:pt x="3" y="63"/>
                                </a:lnTo>
                                <a:lnTo>
                                  <a:pt x="3" y="16"/>
                                </a:lnTo>
                                <a:lnTo>
                                  <a:pt x="3" y="8"/>
                                </a:lnTo>
                                <a:lnTo>
                                  <a:pt x="3" y="5"/>
                                </a:lnTo>
                                <a:lnTo>
                                  <a:pt x="3" y="4"/>
                                </a:lnTo>
                                <a:lnTo>
                                  <a:pt x="6" y="4"/>
                                </a:lnTo>
                                <a:lnTo>
                                  <a:pt x="14" y="4"/>
                                </a:lnTo>
                                <a:lnTo>
                                  <a:pt x="19" y="4"/>
                                </a:lnTo>
                                <a:lnTo>
                                  <a:pt x="20" y="3"/>
                                </a:lnTo>
                                <a:lnTo>
                                  <a:pt x="20" y="1"/>
                                </a:lnTo>
                                <a:lnTo>
                                  <a:pt x="20" y="108"/>
                                </a:lnTo>
                                <a:lnTo>
                                  <a:pt x="20" y="174"/>
                                </a:lnTo>
                                <a:lnTo>
                                  <a:pt x="20" y="193"/>
                                </a:lnTo>
                                <a:lnTo>
                                  <a:pt x="19" y="195"/>
                                </a:lnTo>
                                <a:lnTo>
                                  <a:pt x="19" y="197"/>
                                </a:lnTo>
                                <a:lnTo>
                                  <a:pt x="15" y="200"/>
                                </a:lnTo>
                                <a:lnTo>
                                  <a:pt x="11" y="203"/>
                                </a:lnTo>
                                <a:lnTo>
                                  <a:pt x="7" y="207"/>
                                </a:lnTo>
                                <a:lnTo>
                                  <a:pt x="7" y="208"/>
                                </a:lnTo>
                                <a:lnTo>
                                  <a:pt x="7" y="209"/>
                                </a:lnTo>
                                <a:lnTo>
                                  <a:pt x="8" y="210"/>
                                </a:lnTo>
                                <a:lnTo>
                                  <a:pt x="9" y="210"/>
                                </a:lnTo>
                                <a:lnTo>
                                  <a:pt x="13" y="206"/>
                                </a:lnTo>
                                <a:lnTo>
                                  <a:pt x="18" y="203"/>
                                </a:lnTo>
                                <a:lnTo>
                                  <a:pt x="21" y="200"/>
                                </a:lnTo>
                                <a:lnTo>
                                  <a:pt x="23" y="198"/>
                                </a:lnTo>
                                <a:lnTo>
                                  <a:pt x="23" y="196"/>
                                </a:lnTo>
                                <a:lnTo>
                                  <a:pt x="23" y="180"/>
                                </a:lnTo>
                                <a:lnTo>
                                  <a:pt x="23" y="112"/>
                                </a:lnTo>
                                <a:lnTo>
                                  <a:pt x="23" y="3"/>
                                </a:lnTo>
                                <a:lnTo>
                                  <a:pt x="22" y="1"/>
                                </a:lnTo>
                                <a:lnTo>
                                  <a:pt x="21" y="0"/>
                                </a:lnTo>
                                <a:lnTo>
                                  <a:pt x="2" y="1"/>
                                </a:lnTo>
                                <a:lnTo>
                                  <a:pt x="1" y="2"/>
                                </a:lnTo>
                                <a:lnTo>
                                  <a:pt x="1" y="3"/>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7" y="198"/>
                                </a:lnTo>
                                <a:lnTo>
                                  <a:pt x="157" y="197"/>
                                </a:lnTo>
                                <a:lnTo>
                                  <a:pt x="154" y="196"/>
                                </a:lnTo>
                                <a:lnTo>
                                  <a:pt x="153" y="196"/>
                                </a:lnTo>
                                <a:lnTo>
                                  <a:pt x="152" y="197"/>
                                </a:lnTo>
                                <a:lnTo>
                                  <a:pt x="152" y="198"/>
                                </a:lnTo>
                                <a:lnTo>
                                  <a:pt x="151" y="197"/>
                                </a:lnTo>
                                <a:lnTo>
                                  <a:pt x="148" y="196"/>
                                </a:lnTo>
                                <a:lnTo>
                                  <a:pt x="141" y="196"/>
                                </a:lnTo>
                                <a:lnTo>
                                  <a:pt x="131" y="196"/>
                                </a:lnTo>
                                <a:lnTo>
                                  <a:pt x="119" y="196"/>
                                </a:lnTo>
                                <a:lnTo>
                                  <a:pt x="81" y="196"/>
                                </a:lnTo>
                                <a:lnTo>
                                  <a:pt x="51" y="196"/>
                                </a:lnTo>
                                <a:lnTo>
                                  <a:pt x="35" y="196"/>
                                </a:lnTo>
                                <a:lnTo>
                                  <a:pt x="20" y="197"/>
                                </a:lnTo>
                                <a:lnTo>
                                  <a:pt x="19" y="197"/>
                                </a:lnTo>
                                <a:lnTo>
                                  <a:pt x="19"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9" name="Freeform 4276"/>
                        <wps:cNvSpPr>
                          <a:spLocks/>
                        </wps:cNvSpPr>
                        <wps:spPr bwMode="auto">
                          <a:xfrm>
                            <a:off x="2549525" y="1360170"/>
                            <a:ext cx="104775" cy="138430"/>
                          </a:xfrm>
                          <a:custGeom>
                            <a:avLst/>
                            <a:gdLst>
                              <a:gd name="T0" fmla="*/ 164 w 165"/>
                              <a:gd name="T1" fmla="*/ 212 h 218"/>
                              <a:gd name="T2" fmla="*/ 164 w 165"/>
                              <a:gd name="T3" fmla="*/ 212 h 218"/>
                              <a:gd name="T4" fmla="*/ 147 w 165"/>
                              <a:gd name="T5" fmla="*/ 213 h 218"/>
                              <a:gd name="T6" fmla="*/ 129 w 165"/>
                              <a:gd name="T7" fmla="*/ 213 h 218"/>
                              <a:gd name="T8" fmla="*/ 94 w 165"/>
                              <a:gd name="T9" fmla="*/ 213 h 218"/>
                              <a:gd name="T10" fmla="*/ 59 w 165"/>
                              <a:gd name="T11" fmla="*/ 213 h 218"/>
                              <a:gd name="T12" fmla="*/ 24 w 165"/>
                              <a:gd name="T13" fmla="*/ 212 h 218"/>
                              <a:gd name="T14" fmla="*/ 17 w 165"/>
                              <a:gd name="T15" fmla="*/ 212 h 218"/>
                              <a:gd name="T16" fmla="*/ 13 w 165"/>
                              <a:gd name="T17" fmla="*/ 212 h 218"/>
                              <a:gd name="T18" fmla="*/ 12 w 165"/>
                              <a:gd name="T19" fmla="*/ 211 h 218"/>
                              <a:gd name="T20" fmla="*/ 12 w 165"/>
                              <a:gd name="T21" fmla="*/ 209 h 218"/>
                              <a:gd name="T22" fmla="*/ 12 w 165"/>
                              <a:gd name="T23" fmla="*/ 206 h 218"/>
                              <a:gd name="T24" fmla="*/ 11 w 165"/>
                              <a:gd name="T25" fmla="*/ 192 h 218"/>
                              <a:gd name="T26" fmla="*/ 11 w 165"/>
                              <a:gd name="T27" fmla="*/ 155 h 218"/>
                              <a:gd name="T28" fmla="*/ 12 w 165"/>
                              <a:gd name="T29" fmla="*/ 72 h 218"/>
                              <a:gd name="T30" fmla="*/ 11 w 165"/>
                              <a:gd name="T31" fmla="*/ 36 h 218"/>
                              <a:gd name="T32" fmla="*/ 11 w 165"/>
                              <a:gd name="T33" fmla="*/ 19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8 h 218"/>
                              <a:gd name="T50" fmla="*/ 1 w 165"/>
                              <a:gd name="T51" fmla="*/ 30 h 218"/>
                              <a:gd name="T52" fmla="*/ 1 w 165"/>
                              <a:gd name="T53" fmla="*/ 55 h 218"/>
                              <a:gd name="T54" fmla="*/ 1 w 165"/>
                              <a:gd name="T55" fmla="*/ 115 h 218"/>
                              <a:gd name="T56" fmla="*/ 0 w 165"/>
                              <a:gd name="T57" fmla="*/ 166 h 218"/>
                              <a:gd name="T58" fmla="*/ 0 w 165"/>
                              <a:gd name="T59" fmla="*/ 191 h 218"/>
                              <a:gd name="T60" fmla="*/ 2 w 165"/>
                              <a:gd name="T61" fmla="*/ 217 h 218"/>
                              <a:gd name="T62" fmla="*/ 3 w 165"/>
                              <a:gd name="T63" fmla="*/ 217 h 218"/>
                              <a:gd name="T64" fmla="*/ 42 w 165"/>
                              <a:gd name="T65" fmla="*/ 217 h 218"/>
                              <a:gd name="T66" fmla="*/ 79 w 165"/>
                              <a:gd name="T67" fmla="*/ 218 h 218"/>
                              <a:gd name="T68" fmla="*/ 118 w 165"/>
                              <a:gd name="T69" fmla="*/ 218 h 218"/>
                              <a:gd name="T70" fmla="*/ 137 w 165"/>
                              <a:gd name="T71" fmla="*/ 218 h 218"/>
                              <a:gd name="T72" fmla="*/ 157 w 165"/>
                              <a:gd name="T73" fmla="*/ 217 h 218"/>
                              <a:gd name="T74" fmla="*/ 159 w 165"/>
                              <a:gd name="T75" fmla="*/ 216 h 218"/>
                              <a:gd name="T76" fmla="*/ 162 w 165"/>
                              <a:gd name="T77" fmla="*/ 215 h 218"/>
                              <a:gd name="T78" fmla="*/ 165 w 165"/>
                              <a:gd name="T79" fmla="*/ 213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3"/>
                                </a:lnTo>
                                <a:lnTo>
                                  <a:pt x="129" y="213"/>
                                </a:lnTo>
                                <a:lnTo>
                                  <a:pt x="94" y="213"/>
                                </a:lnTo>
                                <a:lnTo>
                                  <a:pt x="59" y="213"/>
                                </a:lnTo>
                                <a:lnTo>
                                  <a:pt x="24" y="212"/>
                                </a:lnTo>
                                <a:lnTo>
                                  <a:pt x="17" y="212"/>
                                </a:lnTo>
                                <a:lnTo>
                                  <a:pt x="13" y="212"/>
                                </a:lnTo>
                                <a:lnTo>
                                  <a:pt x="12" y="211"/>
                                </a:lnTo>
                                <a:lnTo>
                                  <a:pt x="12" y="209"/>
                                </a:lnTo>
                                <a:lnTo>
                                  <a:pt x="12" y="206"/>
                                </a:lnTo>
                                <a:lnTo>
                                  <a:pt x="11" y="192"/>
                                </a:lnTo>
                                <a:lnTo>
                                  <a:pt x="11" y="155"/>
                                </a:lnTo>
                                <a:lnTo>
                                  <a:pt x="12" y="72"/>
                                </a:lnTo>
                                <a:lnTo>
                                  <a:pt x="11" y="36"/>
                                </a:lnTo>
                                <a:lnTo>
                                  <a:pt x="11" y="19"/>
                                </a:lnTo>
                                <a:lnTo>
                                  <a:pt x="12" y="1"/>
                                </a:lnTo>
                                <a:lnTo>
                                  <a:pt x="12" y="0"/>
                                </a:lnTo>
                                <a:lnTo>
                                  <a:pt x="10" y="0"/>
                                </a:lnTo>
                                <a:lnTo>
                                  <a:pt x="7" y="1"/>
                                </a:lnTo>
                                <a:lnTo>
                                  <a:pt x="4" y="3"/>
                                </a:lnTo>
                                <a:lnTo>
                                  <a:pt x="2" y="4"/>
                                </a:lnTo>
                                <a:lnTo>
                                  <a:pt x="1" y="18"/>
                                </a:lnTo>
                                <a:lnTo>
                                  <a:pt x="1" y="30"/>
                                </a:lnTo>
                                <a:lnTo>
                                  <a:pt x="1" y="55"/>
                                </a:lnTo>
                                <a:lnTo>
                                  <a:pt x="1" y="115"/>
                                </a:lnTo>
                                <a:lnTo>
                                  <a:pt x="0" y="166"/>
                                </a:lnTo>
                                <a:lnTo>
                                  <a:pt x="0" y="191"/>
                                </a:lnTo>
                                <a:lnTo>
                                  <a:pt x="2" y="217"/>
                                </a:lnTo>
                                <a:lnTo>
                                  <a:pt x="3" y="217"/>
                                </a:lnTo>
                                <a:lnTo>
                                  <a:pt x="42" y="217"/>
                                </a:lnTo>
                                <a:lnTo>
                                  <a:pt x="79" y="218"/>
                                </a:lnTo>
                                <a:lnTo>
                                  <a:pt x="118" y="218"/>
                                </a:lnTo>
                                <a:lnTo>
                                  <a:pt x="137" y="218"/>
                                </a:lnTo>
                                <a:lnTo>
                                  <a:pt x="157" y="217"/>
                                </a:lnTo>
                                <a:lnTo>
                                  <a:pt x="159" y="216"/>
                                </a:lnTo>
                                <a:lnTo>
                                  <a:pt x="162" y="215"/>
                                </a:lnTo>
                                <a:lnTo>
                                  <a:pt x="165" y="213"/>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4277"/>
                        <wps:cNvSpPr>
                          <a:spLocks/>
                        </wps:cNvSpPr>
                        <wps:spPr bwMode="auto">
                          <a:xfrm>
                            <a:off x="2541270" y="1329055"/>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7 w 60"/>
                              <a:gd name="T13" fmla="*/ 2 h 5"/>
                              <a:gd name="T14" fmla="*/ 60 w 60"/>
                              <a:gd name="T15" fmla="*/ 1 h 5"/>
                              <a:gd name="T16" fmla="*/ 60 w 60"/>
                              <a:gd name="T17" fmla="*/ 0 h 5"/>
                              <a:gd name="T18" fmla="*/ 58 w 60"/>
                              <a:gd name="T19" fmla="*/ 0 h 5"/>
                              <a:gd name="T20" fmla="*/ 45 w 60"/>
                              <a:gd name="T21" fmla="*/ 1 h 5"/>
                              <a:gd name="T22" fmla="*/ 32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7" y="2"/>
                                </a:lnTo>
                                <a:lnTo>
                                  <a:pt x="60" y="1"/>
                                </a:lnTo>
                                <a:lnTo>
                                  <a:pt x="60" y="0"/>
                                </a:lnTo>
                                <a:lnTo>
                                  <a:pt x="58" y="0"/>
                                </a:lnTo>
                                <a:lnTo>
                                  <a:pt x="45" y="1"/>
                                </a:lnTo>
                                <a:lnTo>
                                  <a:pt x="32"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4278"/>
                        <wps:cNvSpPr>
                          <a:spLocks/>
                        </wps:cNvSpPr>
                        <wps:spPr bwMode="auto">
                          <a:xfrm>
                            <a:off x="2552700" y="1428115"/>
                            <a:ext cx="98425" cy="2540"/>
                          </a:xfrm>
                          <a:custGeom>
                            <a:avLst/>
                            <a:gdLst>
                              <a:gd name="T0" fmla="*/ 1 w 155"/>
                              <a:gd name="T1" fmla="*/ 4 h 4"/>
                              <a:gd name="T2" fmla="*/ 1 w 155"/>
                              <a:gd name="T3" fmla="*/ 4 h 4"/>
                              <a:gd name="T4" fmla="*/ 38 w 155"/>
                              <a:gd name="T5" fmla="*/ 4 h 4"/>
                              <a:gd name="T6" fmla="*/ 75 w 155"/>
                              <a:gd name="T7" fmla="*/ 3 h 4"/>
                              <a:gd name="T8" fmla="*/ 150 w 155"/>
                              <a:gd name="T9" fmla="*/ 4 h 4"/>
                              <a:gd name="T10" fmla="*/ 152 w 155"/>
                              <a:gd name="T11" fmla="*/ 4 h 4"/>
                              <a:gd name="T12" fmla="*/ 154 w 155"/>
                              <a:gd name="T13" fmla="*/ 2 h 4"/>
                              <a:gd name="T14" fmla="*/ 155 w 155"/>
                              <a:gd name="T15" fmla="*/ 1 h 4"/>
                              <a:gd name="T16" fmla="*/ 155 w 155"/>
                              <a:gd name="T17" fmla="*/ 1 h 4"/>
                              <a:gd name="T18" fmla="*/ 154 w 155"/>
                              <a:gd name="T19" fmla="*/ 1 h 4"/>
                              <a:gd name="T20" fmla="*/ 80 w 155"/>
                              <a:gd name="T21" fmla="*/ 0 h 4"/>
                              <a:gd name="T22" fmla="*/ 42 w 155"/>
                              <a:gd name="T23" fmla="*/ 0 h 4"/>
                              <a:gd name="T24" fmla="*/ 4 w 155"/>
                              <a:gd name="T25" fmla="*/ 1 h 4"/>
                              <a:gd name="T26" fmla="*/ 3 w 155"/>
                              <a:gd name="T27" fmla="*/ 1 h 4"/>
                              <a:gd name="T28" fmla="*/ 1 w 155"/>
                              <a:gd name="T29" fmla="*/ 2 h 4"/>
                              <a:gd name="T30" fmla="*/ 0 w 155"/>
                              <a:gd name="T31" fmla="*/ 4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4"/>
                                </a:lnTo>
                                <a:lnTo>
                                  <a:pt x="75" y="3"/>
                                </a:lnTo>
                                <a:lnTo>
                                  <a:pt x="150" y="4"/>
                                </a:lnTo>
                                <a:lnTo>
                                  <a:pt x="152" y="4"/>
                                </a:lnTo>
                                <a:lnTo>
                                  <a:pt x="154" y="2"/>
                                </a:lnTo>
                                <a:lnTo>
                                  <a:pt x="155" y="1"/>
                                </a:lnTo>
                                <a:lnTo>
                                  <a:pt x="154" y="1"/>
                                </a:lnTo>
                                <a:lnTo>
                                  <a:pt x="80" y="0"/>
                                </a:lnTo>
                                <a:lnTo>
                                  <a:pt x="42" y="0"/>
                                </a:lnTo>
                                <a:lnTo>
                                  <a:pt x="4" y="1"/>
                                </a:lnTo>
                                <a:lnTo>
                                  <a:pt x="3" y="1"/>
                                </a:lnTo>
                                <a:lnTo>
                                  <a:pt x="1" y="2"/>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4279"/>
                        <wps:cNvSpPr>
                          <a:spLocks/>
                        </wps:cNvSpPr>
                        <wps:spPr bwMode="auto">
                          <a:xfrm>
                            <a:off x="2574925" y="1377315"/>
                            <a:ext cx="13970" cy="15240"/>
                          </a:xfrm>
                          <a:custGeom>
                            <a:avLst/>
                            <a:gdLst>
                              <a:gd name="T0" fmla="*/ 22 w 22"/>
                              <a:gd name="T1" fmla="*/ 14 h 24"/>
                              <a:gd name="T2" fmla="*/ 22 w 22"/>
                              <a:gd name="T3" fmla="*/ 14 h 24"/>
                              <a:gd name="T4" fmla="*/ 22 w 22"/>
                              <a:gd name="T5" fmla="*/ 19 h 24"/>
                              <a:gd name="T6" fmla="*/ 21 w 22"/>
                              <a:gd name="T7" fmla="*/ 22 h 24"/>
                              <a:gd name="T8" fmla="*/ 17 w 22"/>
                              <a:gd name="T9" fmla="*/ 24 h 24"/>
                              <a:gd name="T10" fmla="*/ 14 w 22"/>
                              <a:gd name="T11" fmla="*/ 24 h 24"/>
                              <a:gd name="T12" fmla="*/ 8 w 22"/>
                              <a:gd name="T13" fmla="*/ 24 h 24"/>
                              <a:gd name="T14" fmla="*/ 4 w 22"/>
                              <a:gd name="T15" fmla="*/ 23 h 24"/>
                              <a:gd name="T16" fmla="*/ 3 w 22"/>
                              <a:gd name="T17" fmla="*/ 21 h 24"/>
                              <a:gd name="T18" fmla="*/ 1 w 22"/>
                              <a:gd name="T19" fmla="*/ 19 h 24"/>
                              <a:gd name="T20" fmla="*/ 1 w 22"/>
                              <a:gd name="T21" fmla="*/ 17 h 24"/>
                              <a:gd name="T22" fmla="*/ 0 w 22"/>
                              <a:gd name="T23" fmla="*/ 14 h 24"/>
                              <a:gd name="T24" fmla="*/ 1 w 22"/>
                              <a:gd name="T25" fmla="*/ 9 h 24"/>
                              <a:gd name="T26" fmla="*/ 3 w 22"/>
                              <a:gd name="T27" fmla="*/ 4 h 24"/>
                              <a:gd name="T28" fmla="*/ 8 w 22"/>
                              <a:gd name="T29" fmla="*/ 1 h 24"/>
                              <a:gd name="T30" fmla="*/ 9 w 22"/>
                              <a:gd name="T31" fmla="*/ 1 h 24"/>
                              <a:gd name="T32" fmla="*/ 11 w 22"/>
                              <a:gd name="T33" fmla="*/ 0 h 24"/>
                              <a:gd name="T34" fmla="*/ 14 w 22"/>
                              <a:gd name="T35" fmla="*/ 0 h 24"/>
                              <a:gd name="T36" fmla="*/ 16 w 22"/>
                              <a:gd name="T37" fmla="*/ 1 h 24"/>
                              <a:gd name="T38" fmla="*/ 18 w 22"/>
                              <a:gd name="T39" fmla="*/ 2 h 24"/>
                              <a:gd name="T40" fmla="*/ 20 w 22"/>
                              <a:gd name="T41" fmla="*/ 4 h 24"/>
                              <a:gd name="T42" fmla="*/ 22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2" y="19"/>
                                </a:lnTo>
                                <a:lnTo>
                                  <a:pt x="21" y="22"/>
                                </a:lnTo>
                                <a:lnTo>
                                  <a:pt x="17" y="24"/>
                                </a:lnTo>
                                <a:lnTo>
                                  <a:pt x="14" y="24"/>
                                </a:lnTo>
                                <a:lnTo>
                                  <a:pt x="8" y="24"/>
                                </a:lnTo>
                                <a:lnTo>
                                  <a:pt x="4" y="23"/>
                                </a:lnTo>
                                <a:lnTo>
                                  <a:pt x="3" y="21"/>
                                </a:lnTo>
                                <a:lnTo>
                                  <a:pt x="1" y="19"/>
                                </a:lnTo>
                                <a:lnTo>
                                  <a:pt x="1" y="17"/>
                                </a:lnTo>
                                <a:lnTo>
                                  <a:pt x="0" y="14"/>
                                </a:lnTo>
                                <a:lnTo>
                                  <a:pt x="1" y="9"/>
                                </a:lnTo>
                                <a:lnTo>
                                  <a:pt x="3" y="4"/>
                                </a:lnTo>
                                <a:lnTo>
                                  <a:pt x="8" y="1"/>
                                </a:lnTo>
                                <a:lnTo>
                                  <a:pt x="9" y="1"/>
                                </a:lnTo>
                                <a:lnTo>
                                  <a:pt x="11" y="0"/>
                                </a:lnTo>
                                <a:lnTo>
                                  <a:pt x="14" y="0"/>
                                </a:lnTo>
                                <a:lnTo>
                                  <a:pt x="16" y="1"/>
                                </a:lnTo>
                                <a:lnTo>
                                  <a:pt x="18" y="2"/>
                                </a:lnTo>
                                <a:lnTo>
                                  <a:pt x="20" y="4"/>
                                </a:lnTo>
                                <a:lnTo>
                                  <a:pt x="22"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4280"/>
                        <wps:cNvSpPr>
                          <a:spLocks/>
                        </wps:cNvSpPr>
                        <wps:spPr bwMode="auto">
                          <a:xfrm>
                            <a:off x="2574925" y="1374775"/>
                            <a:ext cx="13970" cy="22225"/>
                          </a:xfrm>
                          <a:custGeom>
                            <a:avLst/>
                            <a:gdLst>
                              <a:gd name="T0" fmla="*/ 21 w 22"/>
                              <a:gd name="T1" fmla="*/ 17 h 35"/>
                              <a:gd name="T2" fmla="*/ 21 w 22"/>
                              <a:gd name="T3" fmla="*/ 17 h 35"/>
                              <a:gd name="T4" fmla="*/ 19 w 22"/>
                              <a:gd name="T5" fmla="*/ 20 h 35"/>
                              <a:gd name="T6" fmla="*/ 18 w 22"/>
                              <a:gd name="T7" fmla="*/ 21 h 35"/>
                              <a:gd name="T8" fmla="*/ 15 w 22"/>
                              <a:gd name="T9" fmla="*/ 21 h 35"/>
                              <a:gd name="T10" fmla="*/ 13 w 22"/>
                              <a:gd name="T11" fmla="*/ 21 h 35"/>
                              <a:gd name="T12" fmla="*/ 9 w 22"/>
                              <a:gd name="T13" fmla="*/ 21 h 35"/>
                              <a:gd name="T14" fmla="*/ 6 w 22"/>
                              <a:gd name="T15" fmla="*/ 21 h 35"/>
                              <a:gd name="T16" fmla="*/ 3 w 22"/>
                              <a:gd name="T17" fmla="*/ 19 h 35"/>
                              <a:gd name="T18" fmla="*/ 2 w 22"/>
                              <a:gd name="T19" fmla="*/ 16 h 35"/>
                              <a:gd name="T20" fmla="*/ 2 w 22"/>
                              <a:gd name="T21" fmla="*/ 20 h 35"/>
                              <a:gd name="T22" fmla="*/ 2 w 22"/>
                              <a:gd name="T23" fmla="*/ 20 h 35"/>
                              <a:gd name="T24" fmla="*/ 2 w 22"/>
                              <a:gd name="T25" fmla="*/ 19 h 35"/>
                              <a:gd name="T26" fmla="*/ 5 w 22"/>
                              <a:gd name="T27" fmla="*/ 16 h 35"/>
                              <a:gd name="T28" fmla="*/ 8 w 22"/>
                              <a:gd name="T29" fmla="*/ 14 h 35"/>
                              <a:gd name="T30" fmla="*/ 11 w 22"/>
                              <a:gd name="T31" fmla="*/ 13 h 35"/>
                              <a:gd name="T32" fmla="*/ 13 w 22"/>
                              <a:gd name="T33" fmla="*/ 13 h 35"/>
                              <a:gd name="T34" fmla="*/ 14 w 22"/>
                              <a:gd name="T35" fmla="*/ 14 h 35"/>
                              <a:gd name="T36" fmla="*/ 18 w 22"/>
                              <a:gd name="T37" fmla="*/ 16 h 35"/>
                              <a:gd name="T38" fmla="*/ 19 w 22"/>
                              <a:gd name="T39" fmla="*/ 19 h 35"/>
                              <a:gd name="T40" fmla="*/ 21 w 22"/>
                              <a:gd name="T41" fmla="*/ 21 h 35"/>
                              <a:gd name="T42" fmla="*/ 21 w 22"/>
                              <a:gd name="T43" fmla="*/ 24 h 35"/>
                              <a:gd name="T44" fmla="*/ 22 w 22"/>
                              <a:gd name="T45" fmla="*/ 26 h 35"/>
                              <a:gd name="T46" fmla="*/ 22 w 22"/>
                              <a:gd name="T47" fmla="*/ 21 h 35"/>
                              <a:gd name="T48" fmla="*/ 22 w 22"/>
                              <a:gd name="T49" fmla="*/ 17 h 35"/>
                              <a:gd name="T50" fmla="*/ 22 w 22"/>
                              <a:gd name="T51" fmla="*/ 12 h 35"/>
                              <a:gd name="T52" fmla="*/ 20 w 22"/>
                              <a:gd name="T53" fmla="*/ 6 h 35"/>
                              <a:gd name="T54" fmla="*/ 19 w 22"/>
                              <a:gd name="T55" fmla="*/ 4 h 35"/>
                              <a:gd name="T56" fmla="*/ 16 w 22"/>
                              <a:gd name="T57" fmla="*/ 1 h 35"/>
                              <a:gd name="T58" fmla="*/ 14 w 22"/>
                              <a:gd name="T59" fmla="*/ 0 h 35"/>
                              <a:gd name="T60" fmla="*/ 11 w 22"/>
                              <a:gd name="T61" fmla="*/ 0 h 35"/>
                              <a:gd name="T62" fmla="*/ 8 w 22"/>
                              <a:gd name="T63" fmla="*/ 0 h 35"/>
                              <a:gd name="T64" fmla="*/ 5 w 22"/>
                              <a:gd name="T65" fmla="*/ 2 h 35"/>
                              <a:gd name="T66" fmla="*/ 3 w 22"/>
                              <a:gd name="T67" fmla="*/ 4 h 35"/>
                              <a:gd name="T68" fmla="*/ 2 w 22"/>
                              <a:gd name="T69" fmla="*/ 7 h 35"/>
                              <a:gd name="T70" fmla="*/ 1 w 22"/>
                              <a:gd name="T71" fmla="*/ 14 h 35"/>
                              <a:gd name="T72" fmla="*/ 0 w 22"/>
                              <a:gd name="T73" fmla="*/ 19 h 35"/>
                              <a:gd name="T74" fmla="*/ 1 w 22"/>
                              <a:gd name="T75" fmla="*/ 24 h 35"/>
                              <a:gd name="T76" fmla="*/ 2 w 22"/>
                              <a:gd name="T77" fmla="*/ 30 h 35"/>
                              <a:gd name="T78" fmla="*/ 3 w 22"/>
                              <a:gd name="T79" fmla="*/ 32 h 35"/>
                              <a:gd name="T80" fmla="*/ 5 w 22"/>
                              <a:gd name="T81" fmla="*/ 34 h 35"/>
                              <a:gd name="T82" fmla="*/ 8 w 22"/>
                              <a:gd name="T83" fmla="*/ 35 h 35"/>
                              <a:gd name="T84" fmla="*/ 11 w 22"/>
                              <a:gd name="T85" fmla="*/ 35 h 35"/>
                              <a:gd name="T86" fmla="*/ 14 w 22"/>
                              <a:gd name="T87" fmla="*/ 35 h 35"/>
                              <a:gd name="T88" fmla="*/ 16 w 22"/>
                              <a:gd name="T89" fmla="*/ 34 h 35"/>
                              <a:gd name="T90" fmla="*/ 19 w 22"/>
                              <a:gd name="T91" fmla="*/ 33 h 35"/>
                              <a:gd name="T92" fmla="*/ 20 w 22"/>
                              <a:gd name="T93" fmla="*/ 30 h 35"/>
                              <a:gd name="T94" fmla="*/ 22 w 22"/>
                              <a:gd name="T95" fmla="*/ 26 h 35"/>
                              <a:gd name="T96" fmla="*/ 22 w 22"/>
                              <a:gd name="T97" fmla="*/ 21 h 35"/>
                              <a:gd name="T98" fmla="*/ 22 w 22"/>
                              <a:gd name="T99" fmla="*/ 17 h 35"/>
                              <a:gd name="T100" fmla="*/ 22 w 22"/>
                              <a:gd name="T101" fmla="*/ 13 h 35"/>
                              <a:gd name="T102" fmla="*/ 21 w 22"/>
                              <a:gd name="T103" fmla="*/ 15 h 35"/>
                              <a:gd name="T104" fmla="*/ 21 w 22"/>
                              <a:gd name="T10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5">
                                <a:moveTo>
                                  <a:pt x="21" y="17"/>
                                </a:moveTo>
                                <a:lnTo>
                                  <a:pt x="21" y="17"/>
                                </a:lnTo>
                                <a:lnTo>
                                  <a:pt x="19" y="20"/>
                                </a:lnTo>
                                <a:lnTo>
                                  <a:pt x="18" y="21"/>
                                </a:lnTo>
                                <a:lnTo>
                                  <a:pt x="15" y="21"/>
                                </a:lnTo>
                                <a:lnTo>
                                  <a:pt x="13" y="21"/>
                                </a:lnTo>
                                <a:lnTo>
                                  <a:pt x="9" y="21"/>
                                </a:lnTo>
                                <a:lnTo>
                                  <a:pt x="6" y="21"/>
                                </a:lnTo>
                                <a:lnTo>
                                  <a:pt x="3" y="19"/>
                                </a:lnTo>
                                <a:lnTo>
                                  <a:pt x="2" y="16"/>
                                </a:lnTo>
                                <a:lnTo>
                                  <a:pt x="2" y="20"/>
                                </a:lnTo>
                                <a:lnTo>
                                  <a:pt x="2" y="19"/>
                                </a:lnTo>
                                <a:lnTo>
                                  <a:pt x="5" y="16"/>
                                </a:lnTo>
                                <a:lnTo>
                                  <a:pt x="8" y="14"/>
                                </a:lnTo>
                                <a:lnTo>
                                  <a:pt x="11" y="13"/>
                                </a:lnTo>
                                <a:lnTo>
                                  <a:pt x="13" y="13"/>
                                </a:lnTo>
                                <a:lnTo>
                                  <a:pt x="14" y="14"/>
                                </a:lnTo>
                                <a:lnTo>
                                  <a:pt x="18" y="16"/>
                                </a:lnTo>
                                <a:lnTo>
                                  <a:pt x="19" y="19"/>
                                </a:lnTo>
                                <a:lnTo>
                                  <a:pt x="21" y="21"/>
                                </a:lnTo>
                                <a:lnTo>
                                  <a:pt x="21" y="24"/>
                                </a:lnTo>
                                <a:lnTo>
                                  <a:pt x="22" y="26"/>
                                </a:lnTo>
                                <a:lnTo>
                                  <a:pt x="22" y="21"/>
                                </a:lnTo>
                                <a:lnTo>
                                  <a:pt x="22" y="17"/>
                                </a:lnTo>
                                <a:lnTo>
                                  <a:pt x="22" y="12"/>
                                </a:lnTo>
                                <a:lnTo>
                                  <a:pt x="20" y="6"/>
                                </a:lnTo>
                                <a:lnTo>
                                  <a:pt x="19" y="4"/>
                                </a:lnTo>
                                <a:lnTo>
                                  <a:pt x="16" y="1"/>
                                </a:lnTo>
                                <a:lnTo>
                                  <a:pt x="14" y="0"/>
                                </a:lnTo>
                                <a:lnTo>
                                  <a:pt x="11" y="0"/>
                                </a:lnTo>
                                <a:lnTo>
                                  <a:pt x="8" y="0"/>
                                </a:lnTo>
                                <a:lnTo>
                                  <a:pt x="5" y="2"/>
                                </a:lnTo>
                                <a:lnTo>
                                  <a:pt x="3" y="4"/>
                                </a:lnTo>
                                <a:lnTo>
                                  <a:pt x="2" y="7"/>
                                </a:lnTo>
                                <a:lnTo>
                                  <a:pt x="1" y="14"/>
                                </a:lnTo>
                                <a:lnTo>
                                  <a:pt x="0" y="19"/>
                                </a:lnTo>
                                <a:lnTo>
                                  <a:pt x="1" y="24"/>
                                </a:lnTo>
                                <a:lnTo>
                                  <a:pt x="2" y="30"/>
                                </a:lnTo>
                                <a:lnTo>
                                  <a:pt x="3" y="32"/>
                                </a:lnTo>
                                <a:lnTo>
                                  <a:pt x="5" y="34"/>
                                </a:lnTo>
                                <a:lnTo>
                                  <a:pt x="8" y="35"/>
                                </a:lnTo>
                                <a:lnTo>
                                  <a:pt x="11" y="35"/>
                                </a:lnTo>
                                <a:lnTo>
                                  <a:pt x="14" y="35"/>
                                </a:lnTo>
                                <a:lnTo>
                                  <a:pt x="16" y="34"/>
                                </a:lnTo>
                                <a:lnTo>
                                  <a:pt x="19" y="33"/>
                                </a:lnTo>
                                <a:lnTo>
                                  <a:pt x="20" y="30"/>
                                </a:lnTo>
                                <a:lnTo>
                                  <a:pt x="22" y="26"/>
                                </a:lnTo>
                                <a:lnTo>
                                  <a:pt x="22" y="21"/>
                                </a:lnTo>
                                <a:lnTo>
                                  <a:pt x="22" y="17"/>
                                </a:lnTo>
                                <a:lnTo>
                                  <a:pt x="22"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4281"/>
                        <wps:cNvSpPr>
                          <a:spLocks/>
                        </wps:cNvSpPr>
                        <wps:spPr bwMode="auto">
                          <a:xfrm>
                            <a:off x="2599055" y="1377315"/>
                            <a:ext cx="13970" cy="15240"/>
                          </a:xfrm>
                          <a:custGeom>
                            <a:avLst/>
                            <a:gdLst>
                              <a:gd name="T0" fmla="*/ 22 w 22"/>
                              <a:gd name="T1" fmla="*/ 14 h 24"/>
                              <a:gd name="T2" fmla="*/ 22 w 22"/>
                              <a:gd name="T3" fmla="*/ 14 h 24"/>
                              <a:gd name="T4" fmla="*/ 21 w 22"/>
                              <a:gd name="T5" fmla="*/ 19 h 24"/>
                              <a:gd name="T6" fmla="*/ 20 w 22"/>
                              <a:gd name="T7" fmla="*/ 22 h 24"/>
                              <a:gd name="T8" fmla="*/ 17 w 22"/>
                              <a:gd name="T9" fmla="*/ 24 h 24"/>
                              <a:gd name="T10" fmla="*/ 12 w 22"/>
                              <a:gd name="T11" fmla="*/ 24 h 24"/>
                              <a:gd name="T12" fmla="*/ 8 w 22"/>
                              <a:gd name="T13" fmla="*/ 24 h 24"/>
                              <a:gd name="T14" fmla="*/ 3 w 22"/>
                              <a:gd name="T15" fmla="*/ 23 h 24"/>
                              <a:gd name="T16" fmla="*/ 2 w 22"/>
                              <a:gd name="T17" fmla="*/ 21 h 24"/>
                              <a:gd name="T18" fmla="*/ 1 w 22"/>
                              <a:gd name="T19" fmla="*/ 19 h 24"/>
                              <a:gd name="T20" fmla="*/ 0 w 22"/>
                              <a:gd name="T21" fmla="*/ 17 h 24"/>
                              <a:gd name="T22" fmla="*/ 0 w 22"/>
                              <a:gd name="T23" fmla="*/ 14 h 24"/>
                              <a:gd name="T24" fmla="*/ 1 w 22"/>
                              <a:gd name="T25" fmla="*/ 9 h 24"/>
                              <a:gd name="T26" fmla="*/ 3 w 22"/>
                              <a:gd name="T27" fmla="*/ 4 h 24"/>
                              <a:gd name="T28" fmla="*/ 6 w 22"/>
                              <a:gd name="T29" fmla="*/ 1 h 24"/>
                              <a:gd name="T30" fmla="*/ 9 w 22"/>
                              <a:gd name="T31" fmla="*/ 1 h 24"/>
                              <a:gd name="T32" fmla="*/ 12 w 22"/>
                              <a:gd name="T33" fmla="*/ 0 h 24"/>
                              <a:gd name="T34" fmla="*/ 14 w 22"/>
                              <a:gd name="T35" fmla="*/ 0 h 24"/>
                              <a:gd name="T36" fmla="*/ 16 w 22"/>
                              <a:gd name="T37" fmla="*/ 1 h 24"/>
                              <a:gd name="T38" fmla="*/ 18 w 22"/>
                              <a:gd name="T39" fmla="*/ 2 h 24"/>
                              <a:gd name="T40" fmla="*/ 20 w 22"/>
                              <a:gd name="T41" fmla="*/ 4 h 24"/>
                              <a:gd name="T42" fmla="*/ 21 w 22"/>
                              <a:gd name="T43" fmla="*/ 9 h 24"/>
                              <a:gd name="T44" fmla="*/ 22 w 22"/>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4">
                                <a:moveTo>
                                  <a:pt x="22" y="14"/>
                                </a:moveTo>
                                <a:lnTo>
                                  <a:pt x="22" y="14"/>
                                </a:lnTo>
                                <a:lnTo>
                                  <a:pt x="21" y="19"/>
                                </a:lnTo>
                                <a:lnTo>
                                  <a:pt x="20" y="22"/>
                                </a:lnTo>
                                <a:lnTo>
                                  <a:pt x="17" y="24"/>
                                </a:lnTo>
                                <a:lnTo>
                                  <a:pt x="12" y="24"/>
                                </a:lnTo>
                                <a:lnTo>
                                  <a:pt x="8" y="24"/>
                                </a:lnTo>
                                <a:lnTo>
                                  <a:pt x="3" y="23"/>
                                </a:lnTo>
                                <a:lnTo>
                                  <a:pt x="2" y="21"/>
                                </a:lnTo>
                                <a:lnTo>
                                  <a:pt x="1" y="19"/>
                                </a:lnTo>
                                <a:lnTo>
                                  <a:pt x="0" y="17"/>
                                </a:lnTo>
                                <a:lnTo>
                                  <a:pt x="0" y="14"/>
                                </a:lnTo>
                                <a:lnTo>
                                  <a:pt x="1" y="9"/>
                                </a:lnTo>
                                <a:lnTo>
                                  <a:pt x="3" y="4"/>
                                </a:lnTo>
                                <a:lnTo>
                                  <a:pt x="6" y="1"/>
                                </a:lnTo>
                                <a:lnTo>
                                  <a:pt x="9" y="1"/>
                                </a:lnTo>
                                <a:lnTo>
                                  <a:pt x="12" y="0"/>
                                </a:lnTo>
                                <a:lnTo>
                                  <a:pt x="14" y="0"/>
                                </a:lnTo>
                                <a:lnTo>
                                  <a:pt x="16" y="1"/>
                                </a:lnTo>
                                <a:lnTo>
                                  <a:pt x="18" y="2"/>
                                </a:lnTo>
                                <a:lnTo>
                                  <a:pt x="20" y="4"/>
                                </a:lnTo>
                                <a:lnTo>
                                  <a:pt x="21" y="9"/>
                                </a:lnTo>
                                <a:lnTo>
                                  <a:pt x="22"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4282"/>
                        <wps:cNvSpPr>
                          <a:spLocks/>
                        </wps:cNvSpPr>
                        <wps:spPr bwMode="auto">
                          <a:xfrm>
                            <a:off x="2599055" y="1374775"/>
                            <a:ext cx="13970" cy="22225"/>
                          </a:xfrm>
                          <a:custGeom>
                            <a:avLst/>
                            <a:gdLst>
                              <a:gd name="T0" fmla="*/ 21 w 22"/>
                              <a:gd name="T1" fmla="*/ 17 h 35"/>
                              <a:gd name="T2" fmla="*/ 21 w 22"/>
                              <a:gd name="T3" fmla="*/ 17 h 35"/>
                              <a:gd name="T4" fmla="*/ 20 w 22"/>
                              <a:gd name="T5" fmla="*/ 20 h 35"/>
                              <a:gd name="T6" fmla="*/ 18 w 22"/>
                              <a:gd name="T7" fmla="*/ 21 h 35"/>
                              <a:gd name="T8" fmla="*/ 14 w 22"/>
                              <a:gd name="T9" fmla="*/ 21 h 35"/>
                              <a:gd name="T10" fmla="*/ 12 w 22"/>
                              <a:gd name="T11" fmla="*/ 21 h 35"/>
                              <a:gd name="T12" fmla="*/ 8 w 22"/>
                              <a:gd name="T13" fmla="*/ 21 h 35"/>
                              <a:gd name="T14" fmla="*/ 6 w 22"/>
                              <a:gd name="T15" fmla="*/ 21 h 35"/>
                              <a:gd name="T16" fmla="*/ 3 w 22"/>
                              <a:gd name="T17" fmla="*/ 19 h 35"/>
                              <a:gd name="T18" fmla="*/ 2 w 22"/>
                              <a:gd name="T19" fmla="*/ 16 h 35"/>
                              <a:gd name="T20" fmla="*/ 2 w 22"/>
                              <a:gd name="T21" fmla="*/ 20 h 35"/>
                              <a:gd name="T22" fmla="*/ 2 w 22"/>
                              <a:gd name="T23" fmla="*/ 19 h 35"/>
                              <a:gd name="T24" fmla="*/ 5 w 22"/>
                              <a:gd name="T25" fmla="*/ 16 h 35"/>
                              <a:gd name="T26" fmla="*/ 8 w 22"/>
                              <a:gd name="T27" fmla="*/ 14 h 35"/>
                              <a:gd name="T28" fmla="*/ 12 w 22"/>
                              <a:gd name="T29" fmla="*/ 13 h 35"/>
                              <a:gd name="T30" fmla="*/ 13 w 22"/>
                              <a:gd name="T31" fmla="*/ 13 h 35"/>
                              <a:gd name="T32" fmla="*/ 14 w 22"/>
                              <a:gd name="T33" fmla="*/ 14 h 35"/>
                              <a:gd name="T34" fmla="*/ 18 w 22"/>
                              <a:gd name="T35" fmla="*/ 16 h 35"/>
                              <a:gd name="T36" fmla="*/ 20 w 22"/>
                              <a:gd name="T37" fmla="*/ 19 h 35"/>
                              <a:gd name="T38" fmla="*/ 21 w 22"/>
                              <a:gd name="T39" fmla="*/ 21 h 35"/>
                              <a:gd name="T40" fmla="*/ 21 w 22"/>
                              <a:gd name="T41" fmla="*/ 24 h 35"/>
                              <a:gd name="T42" fmla="*/ 21 w 22"/>
                              <a:gd name="T43" fmla="*/ 26 h 35"/>
                              <a:gd name="T44" fmla="*/ 22 w 22"/>
                              <a:gd name="T45" fmla="*/ 21 h 35"/>
                              <a:gd name="T46" fmla="*/ 22 w 22"/>
                              <a:gd name="T47" fmla="*/ 17 h 35"/>
                              <a:gd name="T48" fmla="*/ 22 w 22"/>
                              <a:gd name="T49" fmla="*/ 12 h 35"/>
                              <a:gd name="T50" fmla="*/ 21 w 22"/>
                              <a:gd name="T51" fmla="*/ 6 h 35"/>
                              <a:gd name="T52" fmla="*/ 19 w 22"/>
                              <a:gd name="T53" fmla="*/ 4 h 35"/>
                              <a:gd name="T54" fmla="*/ 18 w 22"/>
                              <a:gd name="T55" fmla="*/ 1 h 35"/>
                              <a:gd name="T56" fmla="*/ 14 w 22"/>
                              <a:gd name="T57" fmla="*/ 0 h 35"/>
                              <a:gd name="T58" fmla="*/ 12 w 22"/>
                              <a:gd name="T59" fmla="*/ 0 h 35"/>
                              <a:gd name="T60" fmla="*/ 8 w 22"/>
                              <a:gd name="T61" fmla="*/ 0 h 35"/>
                              <a:gd name="T62" fmla="*/ 5 w 22"/>
                              <a:gd name="T63" fmla="*/ 2 h 35"/>
                              <a:gd name="T64" fmla="*/ 2 w 22"/>
                              <a:gd name="T65" fmla="*/ 4 h 35"/>
                              <a:gd name="T66" fmla="*/ 2 w 22"/>
                              <a:gd name="T67" fmla="*/ 7 h 35"/>
                              <a:gd name="T68" fmla="*/ 0 w 22"/>
                              <a:gd name="T69" fmla="*/ 14 h 35"/>
                              <a:gd name="T70" fmla="*/ 0 w 22"/>
                              <a:gd name="T71" fmla="*/ 19 h 35"/>
                              <a:gd name="T72" fmla="*/ 0 w 22"/>
                              <a:gd name="T73" fmla="*/ 24 h 35"/>
                              <a:gd name="T74" fmla="*/ 2 w 22"/>
                              <a:gd name="T75" fmla="*/ 30 h 35"/>
                              <a:gd name="T76" fmla="*/ 2 w 22"/>
                              <a:gd name="T77" fmla="*/ 32 h 35"/>
                              <a:gd name="T78" fmla="*/ 5 w 22"/>
                              <a:gd name="T79" fmla="*/ 34 h 35"/>
                              <a:gd name="T80" fmla="*/ 8 w 22"/>
                              <a:gd name="T81" fmla="*/ 35 h 35"/>
                              <a:gd name="T82" fmla="*/ 12 w 22"/>
                              <a:gd name="T83" fmla="*/ 35 h 35"/>
                              <a:gd name="T84" fmla="*/ 14 w 22"/>
                              <a:gd name="T85" fmla="*/ 35 h 35"/>
                              <a:gd name="T86" fmla="*/ 18 w 22"/>
                              <a:gd name="T87" fmla="*/ 34 h 35"/>
                              <a:gd name="T88" fmla="*/ 20 w 22"/>
                              <a:gd name="T89" fmla="*/ 33 h 35"/>
                              <a:gd name="T90" fmla="*/ 21 w 22"/>
                              <a:gd name="T91" fmla="*/ 30 h 35"/>
                              <a:gd name="T92" fmla="*/ 22 w 22"/>
                              <a:gd name="T93" fmla="*/ 26 h 35"/>
                              <a:gd name="T94" fmla="*/ 22 w 22"/>
                              <a:gd name="T95" fmla="*/ 21 h 35"/>
                              <a:gd name="T96" fmla="*/ 22 w 22"/>
                              <a:gd name="T97" fmla="*/ 17 h 35"/>
                              <a:gd name="T98" fmla="*/ 21 w 22"/>
                              <a:gd name="T99" fmla="*/ 13 h 35"/>
                              <a:gd name="T100" fmla="*/ 21 w 22"/>
                              <a:gd name="T101" fmla="*/ 15 h 35"/>
                              <a:gd name="T102" fmla="*/ 21 w 22"/>
                              <a:gd name="T103"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5">
                                <a:moveTo>
                                  <a:pt x="21" y="17"/>
                                </a:moveTo>
                                <a:lnTo>
                                  <a:pt x="21" y="17"/>
                                </a:lnTo>
                                <a:lnTo>
                                  <a:pt x="20" y="20"/>
                                </a:lnTo>
                                <a:lnTo>
                                  <a:pt x="18" y="21"/>
                                </a:lnTo>
                                <a:lnTo>
                                  <a:pt x="14" y="21"/>
                                </a:lnTo>
                                <a:lnTo>
                                  <a:pt x="12" y="21"/>
                                </a:lnTo>
                                <a:lnTo>
                                  <a:pt x="8" y="21"/>
                                </a:lnTo>
                                <a:lnTo>
                                  <a:pt x="6" y="21"/>
                                </a:lnTo>
                                <a:lnTo>
                                  <a:pt x="3" y="19"/>
                                </a:lnTo>
                                <a:lnTo>
                                  <a:pt x="2" y="16"/>
                                </a:lnTo>
                                <a:lnTo>
                                  <a:pt x="2" y="20"/>
                                </a:lnTo>
                                <a:lnTo>
                                  <a:pt x="2" y="19"/>
                                </a:lnTo>
                                <a:lnTo>
                                  <a:pt x="5" y="16"/>
                                </a:lnTo>
                                <a:lnTo>
                                  <a:pt x="8" y="14"/>
                                </a:lnTo>
                                <a:lnTo>
                                  <a:pt x="12" y="13"/>
                                </a:lnTo>
                                <a:lnTo>
                                  <a:pt x="13" y="13"/>
                                </a:lnTo>
                                <a:lnTo>
                                  <a:pt x="14" y="14"/>
                                </a:lnTo>
                                <a:lnTo>
                                  <a:pt x="18" y="16"/>
                                </a:lnTo>
                                <a:lnTo>
                                  <a:pt x="20" y="19"/>
                                </a:lnTo>
                                <a:lnTo>
                                  <a:pt x="21" y="21"/>
                                </a:lnTo>
                                <a:lnTo>
                                  <a:pt x="21" y="24"/>
                                </a:lnTo>
                                <a:lnTo>
                                  <a:pt x="21" y="26"/>
                                </a:lnTo>
                                <a:lnTo>
                                  <a:pt x="22" y="21"/>
                                </a:lnTo>
                                <a:lnTo>
                                  <a:pt x="22" y="17"/>
                                </a:lnTo>
                                <a:lnTo>
                                  <a:pt x="22" y="12"/>
                                </a:lnTo>
                                <a:lnTo>
                                  <a:pt x="21" y="6"/>
                                </a:lnTo>
                                <a:lnTo>
                                  <a:pt x="19" y="4"/>
                                </a:lnTo>
                                <a:lnTo>
                                  <a:pt x="18" y="1"/>
                                </a:lnTo>
                                <a:lnTo>
                                  <a:pt x="14" y="0"/>
                                </a:lnTo>
                                <a:lnTo>
                                  <a:pt x="12" y="0"/>
                                </a:lnTo>
                                <a:lnTo>
                                  <a:pt x="8" y="0"/>
                                </a:lnTo>
                                <a:lnTo>
                                  <a:pt x="5" y="2"/>
                                </a:lnTo>
                                <a:lnTo>
                                  <a:pt x="2" y="4"/>
                                </a:lnTo>
                                <a:lnTo>
                                  <a:pt x="2" y="7"/>
                                </a:lnTo>
                                <a:lnTo>
                                  <a:pt x="0" y="14"/>
                                </a:lnTo>
                                <a:lnTo>
                                  <a:pt x="0" y="19"/>
                                </a:lnTo>
                                <a:lnTo>
                                  <a:pt x="0" y="24"/>
                                </a:lnTo>
                                <a:lnTo>
                                  <a:pt x="2" y="30"/>
                                </a:lnTo>
                                <a:lnTo>
                                  <a:pt x="2" y="32"/>
                                </a:lnTo>
                                <a:lnTo>
                                  <a:pt x="5" y="34"/>
                                </a:lnTo>
                                <a:lnTo>
                                  <a:pt x="8" y="35"/>
                                </a:lnTo>
                                <a:lnTo>
                                  <a:pt x="12" y="35"/>
                                </a:lnTo>
                                <a:lnTo>
                                  <a:pt x="14" y="35"/>
                                </a:lnTo>
                                <a:lnTo>
                                  <a:pt x="18" y="34"/>
                                </a:lnTo>
                                <a:lnTo>
                                  <a:pt x="20" y="33"/>
                                </a:lnTo>
                                <a:lnTo>
                                  <a:pt x="21" y="30"/>
                                </a:lnTo>
                                <a:lnTo>
                                  <a:pt x="22" y="26"/>
                                </a:lnTo>
                                <a:lnTo>
                                  <a:pt x="22" y="21"/>
                                </a:lnTo>
                                <a:lnTo>
                                  <a:pt x="22" y="17"/>
                                </a:lnTo>
                                <a:lnTo>
                                  <a:pt x="21" y="13"/>
                                </a:lnTo>
                                <a:lnTo>
                                  <a:pt x="21" y="15"/>
                                </a:lnTo>
                                <a:lnTo>
                                  <a:pt x="21"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6" name="Freeform 4283"/>
                        <wps:cNvSpPr>
                          <a:spLocks/>
                        </wps:cNvSpPr>
                        <wps:spPr bwMode="auto">
                          <a:xfrm>
                            <a:off x="2623185" y="1377315"/>
                            <a:ext cx="12700" cy="15240"/>
                          </a:xfrm>
                          <a:custGeom>
                            <a:avLst/>
                            <a:gdLst>
                              <a:gd name="T0" fmla="*/ 20 w 20"/>
                              <a:gd name="T1" fmla="*/ 14 h 24"/>
                              <a:gd name="T2" fmla="*/ 20 w 20"/>
                              <a:gd name="T3" fmla="*/ 14 h 24"/>
                              <a:gd name="T4" fmla="*/ 19 w 20"/>
                              <a:gd name="T5" fmla="*/ 19 h 24"/>
                              <a:gd name="T6" fmla="*/ 18 w 20"/>
                              <a:gd name="T7" fmla="*/ 22 h 24"/>
                              <a:gd name="T8" fmla="*/ 15 w 20"/>
                              <a:gd name="T9" fmla="*/ 24 h 24"/>
                              <a:gd name="T10" fmla="*/ 11 w 20"/>
                              <a:gd name="T11" fmla="*/ 24 h 24"/>
                              <a:gd name="T12" fmla="*/ 10 w 20"/>
                              <a:gd name="T13" fmla="*/ 24 h 24"/>
                              <a:gd name="T14" fmla="*/ 7 w 20"/>
                              <a:gd name="T15" fmla="*/ 21 h 24"/>
                              <a:gd name="T16" fmla="*/ 4 w 20"/>
                              <a:gd name="T17" fmla="*/ 15 h 24"/>
                              <a:gd name="T18" fmla="*/ 0 w 20"/>
                              <a:gd name="T19" fmla="*/ 12 h 24"/>
                              <a:gd name="T20" fmla="*/ 0 w 20"/>
                              <a:gd name="T21" fmla="*/ 12 h 24"/>
                              <a:gd name="T22" fmla="*/ 0 w 20"/>
                              <a:gd name="T23" fmla="*/ 14 h 24"/>
                              <a:gd name="T24" fmla="*/ 0 w 20"/>
                              <a:gd name="T25" fmla="*/ 16 h 24"/>
                              <a:gd name="T26" fmla="*/ 0 w 20"/>
                              <a:gd name="T27" fmla="*/ 15 h 24"/>
                              <a:gd name="T28" fmla="*/ 2 w 20"/>
                              <a:gd name="T29" fmla="*/ 10 h 24"/>
                              <a:gd name="T30" fmla="*/ 6 w 20"/>
                              <a:gd name="T31" fmla="*/ 4 h 24"/>
                              <a:gd name="T32" fmla="*/ 7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5" y="24"/>
                                </a:lnTo>
                                <a:lnTo>
                                  <a:pt x="11" y="24"/>
                                </a:lnTo>
                                <a:lnTo>
                                  <a:pt x="10" y="24"/>
                                </a:lnTo>
                                <a:lnTo>
                                  <a:pt x="7" y="21"/>
                                </a:lnTo>
                                <a:lnTo>
                                  <a:pt x="4" y="15"/>
                                </a:lnTo>
                                <a:lnTo>
                                  <a:pt x="0" y="12"/>
                                </a:lnTo>
                                <a:lnTo>
                                  <a:pt x="0" y="14"/>
                                </a:lnTo>
                                <a:lnTo>
                                  <a:pt x="0" y="16"/>
                                </a:lnTo>
                                <a:lnTo>
                                  <a:pt x="0" y="15"/>
                                </a:lnTo>
                                <a:lnTo>
                                  <a:pt x="2" y="10"/>
                                </a:lnTo>
                                <a:lnTo>
                                  <a:pt x="6" y="4"/>
                                </a:lnTo>
                                <a:lnTo>
                                  <a:pt x="7"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7" name="Freeform 4284"/>
                        <wps:cNvSpPr>
                          <a:spLocks/>
                        </wps:cNvSpPr>
                        <wps:spPr bwMode="auto">
                          <a:xfrm>
                            <a:off x="2623185" y="1374775"/>
                            <a:ext cx="13970" cy="22225"/>
                          </a:xfrm>
                          <a:custGeom>
                            <a:avLst/>
                            <a:gdLst>
                              <a:gd name="T0" fmla="*/ 20 w 22"/>
                              <a:gd name="T1" fmla="*/ 17 h 35"/>
                              <a:gd name="T2" fmla="*/ 17 w 22"/>
                              <a:gd name="T3" fmla="*/ 21 h 35"/>
                              <a:gd name="T4" fmla="*/ 12 w 22"/>
                              <a:gd name="T5" fmla="*/ 21 h 35"/>
                              <a:gd name="T6" fmla="*/ 7 w 22"/>
                              <a:gd name="T7" fmla="*/ 19 h 35"/>
                              <a:gd name="T8" fmla="*/ 4 w 22"/>
                              <a:gd name="T9" fmla="*/ 12 h 35"/>
                              <a:gd name="T10" fmla="*/ 1 w 22"/>
                              <a:gd name="T11" fmla="*/ 10 h 35"/>
                              <a:gd name="T12" fmla="*/ 0 w 22"/>
                              <a:gd name="T13" fmla="*/ 10 h 35"/>
                              <a:gd name="T14" fmla="*/ 0 w 22"/>
                              <a:gd name="T15" fmla="*/ 19 h 35"/>
                              <a:gd name="T16" fmla="*/ 0 w 22"/>
                              <a:gd name="T17" fmla="*/ 26 h 35"/>
                              <a:gd name="T18" fmla="*/ 2 w 22"/>
                              <a:gd name="T19" fmla="*/ 25 h 35"/>
                              <a:gd name="T20" fmla="*/ 4 w 22"/>
                              <a:gd name="T21" fmla="*/ 21 h 35"/>
                              <a:gd name="T22" fmla="*/ 7 w 22"/>
                              <a:gd name="T23" fmla="*/ 15 h 35"/>
                              <a:gd name="T24" fmla="*/ 12 w 22"/>
                              <a:gd name="T25" fmla="*/ 12 h 35"/>
                              <a:gd name="T26" fmla="*/ 15 w 22"/>
                              <a:gd name="T27" fmla="*/ 13 h 35"/>
                              <a:gd name="T28" fmla="*/ 19 w 22"/>
                              <a:gd name="T29" fmla="*/ 18 h 35"/>
                              <a:gd name="T30" fmla="*/ 20 w 22"/>
                              <a:gd name="T31" fmla="*/ 24 h 35"/>
                              <a:gd name="T32" fmla="*/ 22 w 22"/>
                              <a:gd name="T33" fmla="*/ 21 h 35"/>
                              <a:gd name="T34" fmla="*/ 20 w 22"/>
                              <a:gd name="T35" fmla="*/ 10 h 35"/>
                              <a:gd name="T36" fmla="*/ 18 w 22"/>
                              <a:gd name="T37" fmla="*/ 2 h 35"/>
                              <a:gd name="T38" fmla="*/ 13 w 22"/>
                              <a:gd name="T39" fmla="*/ 0 h 35"/>
                              <a:gd name="T40" fmla="*/ 10 w 22"/>
                              <a:gd name="T41" fmla="*/ 0 h 35"/>
                              <a:gd name="T42" fmla="*/ 6 w 22"/>
                              <a:gd name="T43" fmla="*/ 4 h 35"/>
                              <a:gd name="T44" fmla="*/ 2 w 22"/>
                              <a:gd name="T45" fmla="*/ 11 h 35"/>
                              <a:gd name="T46" fmla="*/ 0 w 22"/>
                              <a:gd name="T47" fmla="*/ 14 h 35"/>
                              <a:gd name="T48" fmla="*/ 1 w 22"/>
                              <a:gd name="T49" fmla="*/ 23 h 35"/>
                              <a:gd name="T50" fmla="*/ 4 w 22"/>
                              <a:gd name="T51" fmla="*/ 27 h 35"/>
                              <a:gd name="T52" fmla="*/ 10 w 22"/>
                              <a:gd name="T53" fmla="*/ 35 h 35"/>
                              <a:gd name="T54" fmla="*/ 14 w 22"/>
                              <a:gd name="T55" fmla="*/ 35 h 35"/>
                              <a:gd name="T56" fmla="*/ 18 w 22"/>
                              <a:gd name="T57" fmla="*/ 33 h 35"/>
                              <a:gd name="T58" fmla="*/ 20 w 22"/>
                              <a:gd name="T59" fmla="*/ 31 h 35"/>
                              <a:gd name="T60" fmla="*/ 22 w 22"/>
                              <a:gd name="T61" fmla="*/ 21 h 35"/>
                              <a:gd name="T62" fmla="*/ 20 w 22"/>
                              <a:gd name="T63" fmla="*/ 12 h 35"/>
                              <a:gd name="T64" fmla="*/ 20 w 22"/>
                              <a:gd name="T65"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5">
                                <a:moveTo>
                                  <a:pt x="20" y="17"/>
                                </a:moveTo>
                                <a:lnTo>
                                  <a:pt x="20" y="17"/>
                                </a:lnTo>
                                <a:lnTo>
                                  <a:pt x="19" y="19"/>
                                </a:lnTo>
                                <a:lnTo>
                                  <a:pt x="17" y="21"/>
                                </a:lnTo>
                                <a:lnTo>
                                  <a:pt x="14" y="21"/>
                                </a:lnTo>
                                <a:lnTo>
                                  <a:pt x="12" y="21"/>
                                </a:lnTo>
                                <a:lnTo>
                                  <a:pt x="9" y="21"/>
                                </a:lnTo>
                                <a:lnTo>
                                  <a:pt x="7" y="19"/>
                                </a:lnTo>
                                <a:lnTo>
                                  <a:pt x="6" y="15"/>
                                </a:lnTo>
                                <a:lnTo>
                                  <a:pt x="4" y="12"/>
                                </a:lnTo>
                                <a:lnTo>
                                  <a:pt x="2" y="10"/>
                                </a:lnTo>
                                <a:lnTo>
                                  <a:pt x="1" y="10"/>
                                </a:lnTo>
                                <a:lnTo>
                                  <a:pt x="0" y="10"/>
                                </a:lnTo>
                                <a:lnTo>
                                  <a:pt x="0" y="14"/>
                                </a:lnTo>
                                <a:lnTo>
                                  <a:pt x="0" y="19"/>
                                </a:lnTo>
                                <a:lnTo>
                                  <a:pt x="0" y="24"/>
                                </a:lnTo>
                                <a:lnTo>
                                  <a:pt x="0" y="26"/>
                                </a:lnTo>
                                <a:lnTo>
                                  <a:pt x="0" y="27"/>
                                </a:lnTo>
                                <a:lnTo>
                                  <a:pt x="2" y="25"/>
                                </a:lnTo>
                                <a:lnTo>
                                  <a:pt x="3" y="24"/>
                                </a:lnTo>
                                <a:lnTo>
                                  <a:pt x="4" y="21"/>
                                </a:lnTo>
                                <a:lnTo>
                                  <a:pt x="6" y="16"/>
                                </a:lnTo>
                                <a:lnTo>
                                  <a:pt x="7" y="15"/>
                                </a:lnTo>
                                <a:lnTo>
                                  <a:pt x="10" y="12"/>
                                </a:lnTo>
                                <a:lnTo>
                                  <a:pt x="12" y="12"/>
                                </a:lnTo>
                                <a:lnTo>
                                  <a:pt x="13" y="12"/>
                                </a:lnTo>
                                <a:lnTo>
                                  <a:pt x="15" y="13"/>
                                </a:lnTo>
                                <a:lnTo>
                                  <a:pt x="17" y="15"/>
                                </a:lnTo>
                                <a:lnTo>
                                  <a:pt x="19" y="18"/>
                                </a:lnTo>
                                <a:lnTo>
                                  <a:pt x="20" y="21"/>
                                </a:lnTo>
                                <a:lnTo>
                                  <a:pt x="20" y="24"/>
                                </a:lnTo>
                                <a:lnTo>
                                  <a:pt x="20" y="25"/>
                                </a:lnTo>
                                <a:lnTo>
                                  <a:pt x="22" y="21"/>
                                </a:lnTo>
                                <a:lnTo>
                                  <a:pt x="22" y="17"/>
                                </a:lnTo>
                                <a:lnTo>
                                  <a:pt x="20" y="10"/>
                                </a:lnTo>
                                <a:lnTo>
                                  <a:pt x="20" y="5"/>
                                </a:lnTo>
                                <a:lnTo>
                                  <a:pt x="18" y="2"/>
                                </a:lnTo>
                                <a:lnTo>
                                  <a:pt x="16" y="1"/>
                                </a:lnTo>
                                <a:lnTo>
                                  <a:pt x="13" y="0"/>
                                </a:lnTo>
                                <a:lnTo>
                                  <a:pt x="11" y="0"/>
                                </a:lnTo>
                                <a:lnTo>
                                  <a:pt x="10" y="0"/>
                                </a:lnTo>
                                <a:lnTo>
                                  <a:pt x="8" y="0"/>
                                </a:lnTo>
                                <a:lnTo>
                                  <a:pt x="6" y="4"/>
                                </a:lnTo>
                                <a:lnTo>
                                  <a:pt x="4" y="7"/>
                                </a:lnTo>
                                <a:lnTo>
                                  <a:pt x="2" y="11"/>
                                </a:lnTo>
                                <a:lnTo>
                                  <a:pt x="1" y="13"/>
                                </a:lnTo>
                                <a:lnTo>
                                  <a:pt x="0" y="14"/>
                                </a:lnTo>
                                <a:lnTo>
                                  <a:pt x="0" y="24"/>
                                </a:lnTo>
                                <a:lnTo>
                                  <a:pt x="1" y="23"/>
                                </a:lnTo>
                                <a:lnTo>
                                  <a:pt x="2" y="24"/>
                                </a:lnTo>
                                <a:lnTo>
                                  <a:pt x="4" y="27"/>
                                </a:lnTo>
                                <a:lnTo>
                                  <a:pt x="6" y="30"/>
                                </a:lnTo>
                                <a:lnTo>
                                  <a:pt x="10" y="35"/>
                                </a:lnTo>
                                <a:lnTo>
                                  <a:pt x="12" y="35"/>
                                </a:lnTo>
                                <a:lnTo>
                                  <a:pt x="14" y="35"/>
                                </a:lnTo>
                                <a:lnTo>
                                  <a:pt x="16" y="35"/>
                                </a:lnTo>
                                <a:lnTo>
                                  <a:pt x="18" y="33"/>
                                </a:lnTo>
                                <a:lnTo>
                                  <a:pt x="19" y="33"/>
                                </a:lnTo>
                                <a:lnTo>
                                  <a:pt x="20" y="31"/>
                                </a:lnTo>
                                <a:lnTo>
                                  <a:pt x="20" y="28"/>
                                </a:lnTo>
                                <a:lnTo>
                                  <a:pt x="22" y="21"/>
                                </a:lnTo>
                                <a:lnTo>
                                  <a:pt x="22" y="16"/>
                                </a:lnTo>
                                <a:lnTo>
                                  <a:pt x="20" y="12"/>
                                </a:lnTo>
                                <a:lnTo>
                                  <a:pt x="20" y="15"/>
                                </a:lnTo>
                                <a:lnTo>
                                  <a:pt x="20" y="17"/>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Freeform 4285"/>
                        <wps:cNvSpPr>
                          <a:spLocks/>
                        </wps:cNvSpPr>
                        <wps:spPr bwMode="auto">
                          <a:xfrm>
                            <a:off x="2579370" y="1402715"/>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9" name="Freeform 4286"/>
                        <wps:cNvSpPr>
                          <a:spLocks/>
                        </wps:cNvSpPr>
                        <wps:spPr bwMode="auto">
                          <a:xfrm>
                            <a:off x="2603500" y="1403985"/>
                            <a:ext cx="8255" cy="8890"/>
                          </a:xfrm>
                          <a:custGeom>
                            <a:avLst/>
                            <a:gdLst>
                              <a:gd name="T0" fmla="*/ 1 w 13"/>
                              <a:gd name="T1" fmla="*/ 14 h 14"/>
                              <a:gd name="T2" fmla="*/ 1 w 13"/>
                              <a:gd name="T3" fmla="*/ 14 h 14"/>
                              <a:gd name="T4" fmla="*/ 12 w 13"/>
                              <a:gd name="T5" fmla="*/ 14 h 14"/>
                              <a:gd name="T6" fmla="*/ 13 w 13"/>
                              <a:gd name="T7" fmla="*/ 12 h 14"/>
                              <a:gd name="T8" fmla="*/ 13 w 13"/>
                              <a:gd name="T9" fmla="*/ 7 h 14"/>
                              <a:gd name="T10" fmla="*/ 13 w 13"/>
                              <a:gd name="T11" fmla="*/ 2 h 14"/>
                              <a:gd name="T12" fmla="*/ 12 w 13"/>
                              <a:gd name="T13" fmla="*/ 0 h 14"/>
                              <a:gd name="T14" fmla="*/ 1 w 13"/>
                              <a:gd name="T15" fmla="*/ 0 h 14"/>
                              <a:gd name="T16" fmla="*/ 0 w 13"/>
                              <a:gd name="T17" fmla="*/ 2 h 14"/>
                              <a:gd name="T18" fmla="*/ 0 w 13"/>
                              <a:gd name="T19" fmla="*/ 7 h 14"/>
                              <a:gd name="T20" fmla="*/ 0 w 13"/>
                              <a:gd name="T21" fmla="*/ 12 h 14"/>
                              <a:gd name="T22" fmla="*/ 1 w 13"/>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4">
                                <a:moveTo>
                                  <a:pt x="1" y="14"/>
                                </a:moveTo>
                                <a:lnTo>
                                  <a:pt x="1" y="14"/>
                                </a:lnTo>
                                <a:lnTo>
                                  <a:pt x="12" y="14"/>
                                </a:lnTo>
                                <a:lnTo>
                                  <a:pt x="13" y="12"/>
                                </a:lnTo>
                                <a:lnTo>
                                  <a:pt x="13" y="7"/>
                                </a:lnTo>
                                <a:lnTo>
                                  <a:pt x="13" y="2"/>
                                </a:lnTo>
                                <a:lnTo>
                                  <a:pt x="12" y="0"/>
                                </a:lnTo>
                                <a:lnTo>
                                  <a:pt x="1" y="0"/>
                                </a:lnTo>
                                <a:lnTo>
                                  <a:pt x="0" y="2"/>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4287"/>
                        <wps:cNvSpPr>
                          <a:spLocks/>
                        </wps:cNvSpPr>
                        <wps:spPr bwMode="auto">
                          <a:xfrm>
                            <a:off x="2624455" y="1402715"/>
                            <a:ext cx="12700" cy="8255"/>
                          </a:xfrm>
                          <a:custGeom>
                            <a:avLst/>
                            <a:gdLst>
                              <a:gd name="T0" fmla="*/ 2 w 20"/>
                              <a:gd name="T1" fmla="*/ 12 h 13"/>
                              <a:gd name="T2" fmla="*/ 2 w 20"/>
                              <a:gd name="T3" fmla="*/ 12 h 13"/>
                              <a:gd name="T4" fmla="*/ 5 w 20"/>
                              <a:gd name="T5" fmla="*/ 12 h 13"/>
                              <a:gd name="T6" fmla="*/ 10 w 20"/>
                              <a:gd name="T7" fmla="*/ 12 h 13"/>
                              <a:gd name="T8" fmla="*/ 15 w 20"/>
                              <a:gd name="T9" fmla="*/ 13 h 13"/>
                              <a:gd name="T10" fmla="*/ 18 w 20"/>
                              <a:gd name="T11" fmla="*/ 13 h 13"/>
                              <a:gd name="T12" fmla="*/ 20 w 20"/>
                              <a:gd name="T13" fmla="*/ 11 h 13"/>
                              <a:gd name="T14" fmla="*/ 20 w 20"/>
                              <a:gd name="T15" fmla="*/ 7 h 13"/>
                              <a:gd name="T16" fmla="*/ 20 w 20"/>
                              <a:gd name="T17" fmla="*/ 4 h 13"/>
                              <a:gd name="T18" fmla="*/ 20 w 20"/>
                              <a:gd name="T19" fmla="*/ 3 h 13"/>
                              <a:gd name="T20" fmla="*/ 18 w 20"/>
                              <a:gd name="T21" fmla="*/ 1 h 13"/>
                              <a:gd name="T22" fmla="*/ 15 w 20"/>
                              <a:gd name="T23" fmla="*/ 0 h 13"/>
                              <a:gd name="T24" fmla="*/ 10 w 20"/>
                              <a:gd name="T25" fmla="*/ 0 h 13"/>
                              <a:gd name="T26" fmla="*/ 5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5" y="12"/>
                                </a:lnTo>
                                <a:lnTo>
                                  <a:pt x="10" y="12"/>
                                </a:lnTo>
                                <a:lnTo>
                                  <a:pt x="15" y="13"/>
                                </a:lnTo>
                                <a:lnTo>
                                  <a:pt x="18" y="13"/>
                                </a:lnTo>
                                <a:lnTo>
                                  <a:pt x="20" y="11"/>
                                </a:lnTo>
                                <a:lnTo>
                                  <a:pt x="20" y="7"/>
                                </a:lnTo>
                                <a:lnTo>
                                  <a:pt x="20" y="4"/>
                                </a:lnTo>
                                <a:lnTo>
                                  <a:pt x="20" y="3"/>
                                </a:lnTo>
                                <a:lnTo>
                                  <a:pt x="18" y="1"/>
                                </a:lnTo>
                                <a:lnTo>
                                  <a:pt x="15" y="0"/>
                                </a:lnTo>
                                <a:lnTo>
                                  <a:pt x="10" y="0"/>
                                </a:lnTo>
                                <a:lnTo>
                                  <a:pt x="5"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1" name="Freeform 4288"/>
                        <wps:cNvSpPr>
                          <a:spLocks/>
                        </wps:cNvSpPr>
                        <wps:spPr bwMode="auto">
                          <a:xfrm>
                            <a:off x="2574925" y="1440815"/>
                            <a:ext cx="13970" cy="13970"/>
                          </a:xfrm>
                          <a:custGeom>
                            <a:avLst/>
                            <a:gdLst>
                              <a:gd name="T0" fmla="*/ 22 w 22"/>
                              <a:gd name="T1" fmla="*/ 13 h 22"/>
                              <a:gd name="T2" fmla="*/ 22 w 22"/>
                              <a:gd name="T3" fmla="*/ 13 h 22"/>
                              <a:gd name="T4" fmla="*/ 22 w 22"/>
                              <a:gd name="T5" fmla="*/ 16 h 22"/>
                              <a:gd name="T6" fmla="*/ 21 w 22"/>
                              <a:gd name="T7" fmla="*/ 20 h 22"/>
                              <a:gd name="T8" fmla="*/ 17 w 22"/>
                              <a:gd name="T9" fmla="*/ 21 h 22"/>
                              <a:gd name="T10" fmla="*/ 14 w 22"/>
                              <a:gd name="T11" fmla="*/ 22 h 22"/>
                              <a:gd name="T12" fmla="*/ 8 w 22"/>
                              <a:gd name="T13" fmla="*/ 21 h 22"/>
                              <a:gd name="T14" fmla="*/ 4 w 22"/>
                              <a:gd name="T15" fmla="*/ 20 h 22"/>
                              <a:gd name="T16" fmla="*/ 3 w 22"/>
                              <a:gd name="T17" fmla="*/ 19 h 22"/>
                              <a:gd name="T18" fmla="*/ 1 w 22"/>
                              <a:gd name="T19" fmla="*/ 17 h 22"/>
                              <a:gd name="T20" fmla="*/ 1 w 22"/>
                              <a:gd name="T21" fmla="*/ 15 h 22"/>
                              <a:gd name="T22" fmla="*/ 0 w 22"/>
                              <a:gd name="T23" fmla="*/ 13 h 22"/>
                              <a:gd name="T24" fmla="*/ 1 w 22"/>
                              <a:gd name="T25" fmla="*/ 8 h 22"/>
                              <a:gd name="T26" fmla="*/ 3 w 22"/>
                              <a:gd name="T27" fmla="*/ 4 h 22"/>
                              <a:gd name="T28" fmla="*/ 8 w 22"/>
                              <a:gd name="T29" fmla="*/ 1 h 22"/>
                              <a:gd name="T30" fmla="*/ 9 w 22"/>
                              <a:gd name="T31" fmla="*/ 0 h 22"/>
                              <a:gd name="T32" fmla="*/ 11 w 22"/>
                              <a:gd name="T33" fmla="*/ 0 h 22"/>
                              <a:gd name="T34" fmla="*/ 14 w 22"/>
                              <a:gd name="T35" fmla="*/ 0 h 22"/>
                              <a:gd name="T36" fmla="*/ 16 w 22"/>
                              <a:gd name="T37" fmla="*/ 1 h 22"/>
                              <a:gd name="T38" fmla="*/ 18 w 22"/>
                              <a:gd name="T39" fmla="*/ 2 h 22"/>
                              <a:gd name="T40" fmla="*/ 20 w 22"/>
                              <a:gd name="T41" fmla="*/ 3 h 22"/>
                              <a:gd name="T42" fmla="*/ 22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2" y="16"/>
                                </a:lnTo>
                                <a:lnTo>
                                  <a:pt x="21" y="20"/>
                                </a:lnTo>
                                <a:lnTo>
                                  <a:pt x="17" y="21"/>
                                </a:lnTo>
                                <a:lnTo>
                                  <a:pt x="14" y="22"/>
                                </a:lnTo>
                                <a:lnTo>
                                  <a:pt x="8" y="21"/>
                                </a:lnTo>
                                <a:lnTo>
                                  <a:pt x="4" y="20"/>
                                </a:lnTo>
                                <a:lnTo>
                                  <a:pt x="3" y="19"/>
                                </a:lnTo>
                                <a:lnTo>
                                  <a:pt x="1" y="17"/>
                                </a:lnTo>
                                <a:lnTo>
                                  <a:pt x="1" y="15"/>
                                </a:lnTo>
                                <a:lnTo>
                                  <a:pt x="0" y="13"/>
                                </a:lnTo>
                                <a:lnTo>
                                  <a:pt x="1" y="8"/>
                                </a:lnTo>
                                <a:lnTo>
                                  <a:pt x="3" y="4"/>
                                </a:lnTo>
                                <a:lnTo>
                                  <a:pt x="8" y="1"/>
                                </a:lnTo>
                                <a:lnTo>
                                  <a:pt x="9" y="0"/>
                                </a:lnTo>
                                <a:lnTo>
                                  <a:pt x="11" y="0"/>
                                </a:lnTo>
                                <a:lnTo>
                                  <a:pt x="14" y="0"/>
                                </a:lnTo>
                                <a:lnTo>
                                  <a:pt x="16" y="1"/>
                                </a:lnTo>
                                <a:lnTo>
                                  <a:pt x="18" y="2"/>
                                </a:lnTo>
                                <a:lnTo>
                                  <a:pt x="20" y="3"/>
                                </a:lnTo>
                                <a:lnTo>
                                  <a:pt x="22"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4289"/>
                        <wps:cNvSpPr>
                          <a:spLocks/>
                        </wps:cNvSpPr>
                        <wps:spPr bwMode="auto">
                          <a:xfrm>
                            <a:off x="2574925" y="1435100"/>
                            <a:ext cx="13970" cy="24130"/>
                          </a:xfrm>
                          <a:custGeom>
                            <a:avLst/>
                            <a:gdLst>
                              <a:gd name="T0" fmla="*/ 21 w 22"/>
                              <a:gd name="T1" fmla="*/ 19 h 38"/>
                              <a:gd name="T2" fmla="*/ 21 w 22"/>
                              <a:gd name="T3" fmla="*/ 19 h 38"/>
                              <a:gd name="T4" fmla="*/ 19 w 22"/>
                              <a:gd name="T5" fmla="*/ 21 h 38"/>
                              <a:gd name="T6" fmla="*/ 18 w 22"/>
                              <a:gd name="T7" fmla="*/ 22 h 38"/>
                              <a:gd name="T8" fmla="*/ 15 w 22"/>
                              <a:gd name="T9" fmla="*/ 23 h 38"/>
                              <a:gd name="T10" fmla="*/ 13 w 22"/>
                              <a:gd name="T11" fmla="*/ 24 h 38"/>
                              <a:gd name="T12" fmla="*/ 9 w 22"/>
                              <a:gd name="T13" fmla="*/ 24 h 38"/>
                              <a:gd name="T14" fmla="*/ 6 w 22"/>
                              <a:gd name="T15" fmla="*/ 22 h 38"/>
                              <a:gd name="T16" fmla="*/ 3 w 22"/>
                              <a:gd name="T17" fmla="*/ 21 h 38"/>
                              <a:gd name="T18" fmla="*/ 2 w 22"/>
                              <a:gd name="T19" fmla="*/ 18 h 38"/>
                              <a:gd name="T20" fmla="*/ 2 w 22"/>
                              <a:gd name="T21" fmla="*/ 22 h 38"/>
                              <a:gd name="T22" fmla="*/ 2 w 22"/>
                              <a:gd name="T23" fmla="*/ 22 h 38"/>
                              <a:gd name="T24" fmla="*/ 2 w 22"/>
                              <a:gd name="T25" fmla="*/ 21 h 38"/>
                              <a:gd name="T26" fmla="*/ 5 w 22"/>
                              <a:gd name="T27" fmla="*/ 17 h 38"/>
                              <a:gd name="T28" fmla="*/ 8 w 22"/>
                              <a:gd name="T29" fmla="*/ 15 h 38"/>
                              <a:gd name="T30" fmla="*/ 11 w 22"/>
                              <a:gd name="T31" fmla="*/ 14 h 38"/>
                              <a:gd name="T32" fmla="*/ 13 w 22"/>
                              <a:gd name="T33" fmla="*/ 14 h 38"/>
                              <a:gd name="T34" fmla="*/ 14 w 22"/>
                              <a:gd name="T35" fmla="*/ 14 h 38"/>
                              <a:gd name="T36" fmla="*/ 18 w 22"/>
                              <a:gd name="T37" fmla="*/ 17 h 38"/>
                              <a:gd name="T38" fmla="*/ 19 w 22"/>
                              <a:gd name="T39" fmla="*/ 20 h 38"/>
                              <a:gd name="T40" fmla="*/ 21 w 22"/>
                              <a:gd name="T41" fmla="*/ 23 h 38"/>
                              <a:gd name="T42" fmla="*/ 21 w 22"/>
                              <a:gd name="T43" fmla="*/ 26 h 38"/>
                              <a:gd name="T44" fmla="*/ 22 w 22"/>
                              <a:gd name="T45" fmla="*/ 27 h 38"/>
                              <a:gd name="T46" fmla="*/ 22 w 22"/>
                              <a:gd name="T47" fmla="*/ 23 h 38"/>
                              <a:gd name="T48" fmla="*/ 22 w 22"/>
                              <a:gd name="T49" fmla="*/ 19 h 38"/>
                              <a:gd name="T50" fmla="*/ 22 w 22"/>
                              <a:gd name="T51" fmla="*/ 14 h 38"/>
                              <a:gd name="T52" fmla="*/ 20 w 22"/>
                              <a:gd name="T53" fmla="*/ 8 h 38"/>
                              <a:gd name="T54" fmla="*/ 19 w 22"/>
                              <a:gd name="T55" fmla="*/ 4 h 38"/>
                              <a:gd name="T56" fmla="*/ 16 w 22"/>
                              <a:gd name="T57" fmla="*/ 2 h 38"/>
                              <a:gd name="T58" fmla="*/ 14 w 22"/>
                              <a:gd name="T59" fmla="*/ 1 h 38"/>
                              <a:gd name="T60" fmla="*/ 11 w 22"/>
                              <a:gd name="T61" fmla="*/ 0 h 38"/>
                              <a:gd name="T62" fmla="*/ 8 w 22"/>
                              <a:gd name="T63" fmla="*/ 1 h 38"/>
                              <a:gd name="T64" fmla="*/ 5 w 22"/>
                              <a:gd name="T65" fmla="*/ 2 h 38"/>
                              <a:gd name="T66" fmla="*/ 3 w 22"/>
                              <a:gd name="T67" fmla="*/ 5 h 38"/>
                              <a:gd name="T68" fmla="*/ 2 w 22"/>
                              <a:gd name="T69" fmla="*/ 8 h 38"/>
                              <a:gd name="T70" fmla="*/ 1 w 22"/>
                              <a:gd name="T71" fmla="*/ 15 h 38"/>
                              <a:gd name="T72" fmla="*/ 0 w 22"/>
                              <a:gd name="T73" fmla="*/ 21 h 38"/>
                              <a:gd name="T74" fmla="*/ 1 w 22"/>
                              <a:gd name="T75" fmla="*/ 27 h 38"/>
                              <a:gd name="T76" fmla="*/ 2 w 22"/>
                              <a:gd name="T77" fmla="*/ 32 h 38"/>
                              <a:gd name="T78" fmla="*/ 3 w 22"/>
                              <a:gd name="T79" fmla="*/ 34 h 38"/>
                              <a:gd name="T80" fmla="*/ 5 w 22"/>
                              <a:gd name="T81" fmla="*/ 36 h 38"/>
                              <a:gd name="T82" fmla="*/ 8 w 22"/>
                              <a:gd name="T83" fmla="*/ 37 h 38"/>
                              <a:gd name="T84" fmla="*/ 11 w 22"/>
                              <a:gd name="T85" fmla="*/ 38 h 38"/>
                              <a:gd name="T86" fmla="*/ 14 w 22"/>
                              <a:gd name="T87" fmla="*/ 37 h 38"/>
                              <a:gd name="T88" fmla="*/ 16 w 22"/>
                              <a:gd name="T89" fmla="*/ 37 h 38"/>
                              <a:gd name="T90" fmla="*/ 19 w 22"/>
                              <a:gd name="T91" fmla="*/ 35 h 38"/>
                              <a:gd name="T92" fmla="*/ 20 w 22"/>
                              <a:gd name="T93" fmla="*/ 33 h 38"/>
                              <a:gd name="T94" fmla="*/ 22 w 22"/>
                              <a:gd name="T95" fmla="*/ 28 h 38"/>
                              <a:gd name="T96" fmla="*/ 22 w 22"/>
                              <a:gd name="T97" fmla="*/ 23 h 38"/>
                              <a:gd name="T98" fmla="*/ 22 w 22"/>
                              <a:gd name="T99" fmla="*/ 18 h 38"/>
                              <a:gd name="T100" fmla="*/ 22 w 22"/>
                              <a:gd name="T101" fmla="*/ 14 h 38"/>
                              <a:gd name="T102" fmla="*/ 21 w 22"/>
                              <a:gd name="T103" fmla="*/ 16 h 38"/>
                              <a:gd name="T104" fmla="*/ 21 w 22"/>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 h="38">
                                <a:moveTo>
                                  <a:pt x="21" y="19"/>
                                </a:moveTo>
                                <a:lnTo>
                                  <a:pt x="21" y="19"/>
                                </a:lnTo>
                                <a:lnTo>
                                  <a:pt x="19" y="21"/>
                                </a:lnTo>
                                <a:lnTo>
                                  <a:pt x="18" y="22"/>
                                </a:lnTo>
                                <a:lnTo>
                                  <a:pt x="15" y="23"/>
                                </a:lnTo>
                                <a:lnTo>
                                  <a:pt x="13" y="24"/>
                                </a:lnTo>
                                <a:lnTo>
                                  <a:pt x="9" y="24"/>
                                </a:lnTo>
                                <a:lnTo>
                                  <a:pt x="6" y="22"/>
                                </a:lnTo>
                                <a:lnTo>
                                  <a:pt x="3" y="21"/>
                                </a:lnTo>
                                <a:lnTo>
                                  <a:pt x="2" y="18"/>
                                </a:lnTo>
                                <a:lnTo>
                                  <a:pt x="2" y="22"/>
                                </a:lnTo>
                                <a:lnTo>
                                  <a:pt x="2" y="21"/>
                                </a:lnTo>
                                <a:lnTo>
                                  <a:pt x="5" y="17"/>
                                </a:lnTo>
                                <a:lnTo>
                                  <a:pt x="8" y="15"/>
                                </a:lnTo>
                                <a:lnTo>
                                  <a:pt x="11" y="14"/>
                                </a:lnTo>
                                <a:lnTo>
                                  <a:pt x="13" y="14"/>
                                </a:lnTo>
                                <a:lnTo>
                                  <a:pt x="14" y="14"/>
                                </a:lnTo>
                                <a:lnTo>
                                  <a:pt x="18" y="17"/>
                                </a:lnTo>
                                <a:lnTo>
                                  <a:pt x="19" y="20"/>
                                </a:lnTo>
                                <a:lnTo>
                                  <a:pt x="21" y="23"/>
                                </a:lnTo>
                                <a:lnTo>
                                  <a:pt x="21" y="26"/>
                                </a:lnTo>
                                <a:lnTo>
                                  <a:pt x="22" y="27"/>
                                </a:lnTo>
                                <a:lnTo>
                                  <a:pt x="22" y="23"/>
                                </a:lnTo>
                                <a:lnTo>
                                  <a:pt x="22" y="19"/>
                                </a:lnTo>
                                <a:lnTo>
                                  <a:pt x="22" y="14"/>
                                </a:lnTo>
                                <a:lnTo>
                                  <a:pt x="20" y="8"/>
                                </a:lnTo>
                                <a:lnTo>
                                  <a:pt x="19" y="4"/>
                                </a:lnTo>
                                <a:lnTo>
                                  <a:pt x="16" y="2"/>
                                </a:lnTo>
                                <a:lnTo>
                                  <a:pt x="14" y="1"/>
                                </a:lnTo>
                                <a:lnTo>
                                  <a:pt x="11" y="0"/>
                                </a:lnTo>
                                <a:lnTo>
                                  <a:pt x="8" y="1"/>
                                </a:lnTo>
                                <a:lnTo>
                                  <a:pt x="5" y="2"/>
                                </a:lnTo>
                                <a:lnTo>
                                  <a:pt x="3" y="5"/>
                                </a:lnTo>
                                <a:lnTo>
                                  <a:pt x="2" y="8"/>
                                </a:lnTo>
                                <a:lnTo>
                                  <a:pt x="1" y="15"/>
                                </a:lnTo>
                                <a:lnTo>
                                  <a:pt x="0" y="21"/>
                                </a:lnTo>
                                <a:lnTo>
                                  <a:pt x="1" y="27"/>
                                </a:lnTo>
                                <a:lnTo>
                                  <a:pt x="2" y="32"/>
                                </a:lnTo>
                                <a:lnTo>
                                  <a:pt x="3" y="34"/>
                                </a:lnTo>
                                <a:lnTo>
                                  <a:pt x="5" y="36"/>
                                </a:lnTo>
                                <a:lnTo>
                                  <a:pt x="8" y="37"/>
                                </a:lnTo>
                                <a:lnTo>
                                  <a:pt x="11" y="38"/>
                                </a:lnTo>
                                <a:lnTo>
                                  <a:pt x="14" y="37"/>
                                </a:lnTo>
                                <a:lnTo>
                                  <a:pt x="16" y="37"/>
                                </a:lnTo>
                                <a:lnTo>
                                  <a:pt x="19" y="35"/>
                                </a:lnTo>
                                <a:lnTo>
                                  <a:pt x="20" y="33"/>
                                </a:lnTo>
                                <a:lnTo>
                                  <a:pt x="22" y="28"/>
                                </a:lnTo>
                                <a:lnTo>
                                  <a:pt x="22" y="23"/>
                                </a:lnTo>
                                <a:lnTo>
                                  <a:pt x="22" y="18"/>
                                </a:lnTo>
                                <a:lnTo>
                                  <a:pt x="22"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4290"/>
                        <wps:cNvSpPr>
                          <a:spLocks/>
                        </wps:cNvSpPr>
                        <wps:spPr bwMode="auto">
                          <a:xfrm>
                            <a:off x="2599055" y="1440815"/>
                            <a:ext cx="13970" cy="13970"/>
                          </a:xfrm>
                          <a:custGeom>
                            <a:avLst/>
                            <a:gdLst>
                              <a:gd name="T0" fmla="*/ 22 w 22"/>
                              <a:gd name="T1" fmla="*/ 13 h 22"/>
                              <a:gd name="T2" fmla="*/ 22 w 22"/>
                              <a:gd name="T3" fmla="*/ 13 h 22"/>
                              <a:gd name="T4" fmla="*/ 21 w 22"/>
                              <a:gd name="T5" fmla="*/ 16 h 22"/>
                              <a:gd name="T6" fmla="*/ 20 w 22"/>
                              <a:gd name="T7" fmla="*/ 20 h 22"/>
                              <a:gd name="T8" fmla="*/ 17 w 22"/>
                              <a:gd name="T9" fmla="*/ 21 h 22"/>
                              <a:gd name="T10" fmla="*/ 12 w 22"/>
                              <a:gd name="T11" fmla="*/ 22 h 22"/>
                              <a:gd name="T12" fmla="*/ 8 w 22"/>
                              <a:gd name="T13" fmla="*/ 21 h 22"/>
                              <a:gd name="T14" fmla="*/ 3 w 22"/>
                              <a:gd name="T15" fmla="*/ 20 h 22"/>
                              <a:gd name="T16" fmla="*/ 2 w 22"/>
                              <a:gd name="T17" fmla="*/ 19 h 22"/>
                              <a:gd name="T18" fmla="*/ 1 w 22"/>
                              <a:gd name="T19" fmla="*/ 17 h 22"/>
                              <a:gd name="T20" fmla="*/ 0 w 22"/>
                              <a:gd name="T21" fmla="*/ 15 h 22"/>
                              <a:gd name="T22" fmla="*/ 0 w 22"/>
                              <a:gd name="T23" fmla="*/ 13 h 22"/>
                              <a:gd name="T24" fmla="*/ 1 w 22"/>
                              <a:gd name="T25" fmla="*/ 8 h 22"/>
                              <a:gd name="T26" fmla="*/ 3 w 22"/>
                              <a:gd name="T27" fmla="*/ 4 h 22"/>
                              <a:gd name="T28" fmla="*/ 6 w 22"/>
                              <a:gd name="T29" fmla="*/ 1 h 22"/>
                              <a:gd name="T30" fmla="*/ 9 w 22"/>
                              <a:gd name="T31" fmla="*/ 0 h 22"/>
                              <a:gd name="T32" fmla="*/ 12 w 22"/>
                              <a:gd name="T33" fmla="*/ 0 h 22"/>
                              <a:gd name="T34" fmla="*/ 14 w 22"/>
                              <a:gd name="T35" fmla="*/ 0 h 22"/>
                              <a:gd name="T36" fmla="*/ 16 w 22"/>
                              <a:gd name="T37" fmla="*/ 1 h 22"/>
                              <a:gd name="T38" fmla="*/ 18 w 22"/>
                              <a:gd name="T39" fmla="*/ 2 h 22"/>
                              <a:gd name="T40" fmla="*/ 20 w 22"/>
                              <a:gd name="T41" fmla="*/ 3 h 22"/>
                              <a:gd name="T42" fmla="*/ 21 w 22"/>
                              <a:gd name="T43" fmla="*/ 7 h 22"/>
                              <a:gd name="T44" fmla="*/ 22 w 22"/>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 h="22">
                                <a:moveTo>
                                  <a:pt x="22" y="13"/>
                                </a:moveTo>
                                <a:lnTo>
                                  <a:pt x="22" y="13"/>
                                </a:lnTo>
                                <a:lnTo>
                                  <a:pt x="21" y="16"/>
                                </a:lnTo>
                                <a:lnTo>
                                  <a:pt x="20" y="20"/>
                                </a:lnTo>
                                <a:lnTo>
                                  <a:pt x="17" y="21"/>
                                </a:lnTo>
                                <a:lnTo>
                                  <a:pt x="12" y="22"/>
                                </a:lnTo>
                                <a:lnTo>
                                  <a:pt x="8" y="21"/>
                                </a:lnTo>
                                <a:lnTo>
                                  <a:pt x="3" y="20"/>
                                </a:lnTo>
                                <a:lnTo>
                                  <a:pt x="2" y="19"/>
                                </a:lnTo>
                                <a:lnTo>
                                  <a:pt x="1" y="17"/>
                                </a:lnTo>
                                <a:lnTo>
                                  <a:pt x="0" y="15"/>
                                </a:lnTo>
                                <a:lnTo>
                                  <a:pt x="0" y="13"/>
                                </a:lnTo>
                                <a:lnTo>
                                  <a:pt x="1" y="8"/>
                                </a:lnTo>
                                <a:lnTo>
                                  <a:pt x="3" y="4"/>
                                </a:lnTo>
                                <a:lnTo>
                                  <a:pt x="6" y="1"/>
                                </a:lnTo>
                                <a:lnTo>
                                  <a:pt x="9" y="0"/>
                                </a:lnTo>
                                <a:lnTo>
                                  <a:pt x="12" y="0"/>
                                </a:lnTo>
                                <a:lnTo>
                                  <a:pt x="14" y="0"/>
                                </a:lnTo>
                                <a:lnTo>
                                  <a:pt x="16" y="1"/>
                                </a:lnTo>
                                <a:lnTo>
                                  <a:pt x="18" y="2"/>
                                </a:lnTo>
                                <a:lnTo>
                                  <a:pt x="20" y="3"/>
                                </a:lnTo>
                                <a:lnTo>
                                  <a:pt x="21" y="7"/>
                                </a:lnTo>
                                <a:lnTo>
                                  <a:pt x="22"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Freeform 4291"/>
                        <wps:cNvSpPr>
                          <a:spLocks/>
                        </wps:cNvSpPr>
                        <wps:spPr bwMode="auto">
                          <a:xfrm>
                            <a:off x="2599055" y="1435100"/>
                            <a:ext cx="13970" cy="24130"/>
                          </a:xfrm>
                          <a:custGeom>
                            <a:avLst/>
                            <a:gdLst>
                              <a:gd name="T0" fmla="*/ 21 w 22"/>
                              <a:gd name="T1" fmla="*/ 19 h 38"/>
                              <a:gd name="T2" fmla="*/ 21 w 22"/>
                              <a:gd name="T3" fmla="*/ 19 h 38"/>
                              <a:gd name="T4" fmla="*/ 20 w 22"/>
                              <a:gd name="T5" fmla="*/ 21 h 38"/>
                              <a:gd name="T6" fmla="*/ 18 w 22"/>
                              <a:gd name="T7" fmla="*/ 22 h 38"/>
                              <a:gd name="T8" fmla="*/ 14 w 22"/>
                              <a:gd name="T9" fmla="*/ 23 h 38"/>
                              <a:gd name="T10" fmla="*/ 12 w 22"/>
                              <a:gd name="T11" fmla="*/ 24 h 38"/>
                              <a:gd name="T12" fmla="*/ 8 w 22"/>
                              <a:gd name="T13" fmla="*/ 24 h 38"/>
                              <a:gd name="T14" fmla="*/ 6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2 w 22"/>
                              <a:gd name="T29" fmla="*/ 14 h 38"/>
                              <a:gd name="T30" fmla="*/ 13 w 22"/>
                              <a:gd name="T31" fmla="*/ 14 h 38"/>
                              <a:gd name="T32" fmla="*/ 14 w 22"/>
                              <a:gd name="T33" fmla="*/ 14 h 38"/>
                              <a:gd name="T34" fmla="*/ 18 w 22"/>
                              <a:gd name="T35" fmla="*/ 17 h 38"/>
                              <a:gd name="T36" fmla="*/ 20 w 22"/>
                              <a:gd name="T37" fmla="*/ 20 h 38"/>
                              <a:gd name="T38" fmla="*/ 21 w 22"/>
                              <a:gd name="T39" fmla="*/ 23 h 38"/>
                              <a:gd name="T40" fmla="*/ 21 w 22"/>
                              <a:gd name="T41" fmla="*/ 26 h 38"/>
                              <a:gd name="T42" fmla="*/ 21 w 22"/>
                              <a:gd name="T43" fmla="*/ 27 h 38"/>
                              <a:gd name="T44" fmla="*/ 22 w 22"/>
                              <a:gd name="T45" fmla="*/ 23 h 38"/>
                              <a:gd name="T46" fmla="*/ 22 w 22"/>
                              <a:gd name="T47" fmla="*/ 19 h 38"/>
                              <a:gd name="T48" fmla="*/ 22 w 22"/>
                              <a:gd name="T49" fmla="*/ 14 h 38"/>
                              <a:gd name="T50" fmla="*/ 21 w 22"/>
                              <a:gd name="T51" fmla="*/ 8 h 38"/>
                              <a:gd name="T52" fmla="*/ 19 w 22"/>
                              <a:gd name="T53" fmla="*/ 4 h 38"/>
                              <a:gd name="T54" fmla="*/ 18 w 22"/>
                              <a:gd name="T55" fmla="*/ 2 h 38"/>
                              <a:gd name="T56" fmla="*/ 14 w 22"/>
                              <a:gd name="T57" fmla="*/ 1 h 38"/>
                              <a:gd name="T58" fmla="*/ 12 w 22"/>
                              <a:gd name="T59" fmla="*/ 0 h 38"/>
                              <a:gd name="T60" fmla="*/ 8 w 22"/>
                              <a:gd name="T61" fmla="*/ 1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2 h 38"/>
                              <a:gd name="T76" fmla="*/ 2 w 22"/>
                              <a:gd name="T77" fmla="*/ 34 h 38"/>
                              <a:gd name="T78" fmla="*/ 5 w 22"/>
                              <a:gd name="T79" fmla="*/ 36 h 38"/>
                              <a:gd name="T80" fmla="*/ 8 w 22"/>
                              <a:gd name="T81" fmla="*/ 37 h 38"/>
                              <a:gd name="T82" fmla="*/ 12 w 22"/>
                              <a:gd name="T83" fmla="*/ 38 h 38"/>
                              <a:gd name="T84" fmla="*/ 14 w 22"/>
                              <a:gd name="T85" fmla="*/ 37 h 38"/>
                              <a:gd name="T86" fmla="*/ 18 w 22"/>
                              <a:gd name="T87" fmla="*/ 37 h 38"/>
                              <a:gd name="T88" fmla="*/ 20 w 22"/>
                              <a:gd name="T89" fmla="*/ 35 h 38"/>
                              <a:gd name="T90" fmla="*/ 21 w 22"/>
                              <a:gd name="T91" fmla="*/ 33 h 38"/>
                              <a:gd name="T92" fmla="*/ 22 w 22"/>
                              <a:gd name="T93" fmla="*/ 28 h 38"/>
                              <a:gd name="T94" fmla="*/ 22 w 22"/>
                              <a:gd name="T95" fmla="*/ 23 h 38"/>
                              <a:gd name="T96" fmla="*/ 22 w 22"/>
                              <a:gd name="T97" fmla="*/ 18 h 38"/>
                              <a:gd name="T98" fmla="*/ 21 w 22"/>
                              <a:gd name="T99" fmla="*/ 14 h 38"/>
                              <a:gd name="T100" fmla="*/ 21 w 22"/>
                              <a:gd name="T101" fmla="*/ 16 h 38"/>
                              <a:gd name="T102" fmla="*/ 21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1" y="19"/>
                                </a:moveTo>
                                <a:lnTo>
                                  <a:pt x="21" y="19"/>
                                </a:lnTo>
                                <a:lnTo>
                                  <a:pt x="20" y="21"/>
                                </a:lnTo>
                                <a:lnTo>
                                  <a:pt x="18" y="22"/>
                                </a:lnTo>
                                <a:lnTo>
                                  <a:pt x="14" y="23"/>
                                </a:lnTo>
                                <a:lnTo>
                                  <a:pt x="12" y="24"/>
                                </a:lnTo>
                                <a:lnTo>
                                  <a:pt x="8" y="24"/>
                                </a:lnTo>
                                <a:lnTo>
                                  <a:pt x="6" y="22"/>
                                </a:lnTo>
                                <a:lnTo>
                                  <a:pt x="3" y="21"/>
                                </a:lnTo>
                                <a:lnTo>
                                  <a:pt x="2" y="18"/>
                                </a:lnTo>
                                <a:lnTo>
                                  <a:pt x="2" y="22"/>
                                </a:lnTo>
                                <a:lnTo>
                                  <a:pt x="2" y="21"/>
                                </a:lnTo>
                                <a:lnTo>
                                  <a:pt x="5" y="17"/>
                                </a:lnTo>
                                <a:lnTo>
                                  <a:pt x="8" y="15"/>
                                </a:lnTo>
                                <a:lnTo>
                                  <a:pt x="12" y="14"/>
                                </a:lnTo>
                                <a:lnTo>
                                  <a:pt x="13" y="14"/>
                                </a:lnTo>
                                <a:lnTo>
                                  <a:pt x="14" y="14"/>
                                </a:lnTo>
                                <a:lnTo>
                                  <a:pt x="18" y="17"/>
                                </a:lnTo>
                                <a:lnTo>
                                  <a:pt x="20" y="20"/>
                                </a:lnTo>
                                <a:lnTo>
                                  <a:pt x="21" y="23"/>
                                </a:lnTo>
                                <a:lnTo>
                                  <a:pt x="21" y="26"/>
                                </a:lnTo>
                                <a:lnTo>
                                  <a:pt x="21" y="27"/>
                                </a:lnTo>
                                <a:lnTo>
                                  <a:pt x="22" y="23"/>
                                </a:lnTo>
                                <a:lnTo>
                                  <a:pt x="22" y="19"/>
                                </a:lnTo>
                                <a:lnTo>
                                  <a:pt x="22" y="14"/>
                                </a:lnTo>
                                <a:lnTo>
                                  <a:pt x="21" y="8"/>
                                </a:lnTo>
                                <a:lnTo>
                                  <a:pt x="19" y="4"/>
                                </a:lnTo>
                                <a:lnTo>
                                  <a:pt x="18" y="2"/>
                                </a:lnTo>
                                <a:lnTo>
                                  <a:pt x="14" y="1"/>
                                </a:lnTo>
                                <a:lnTo>
                                  <a:pt x="12" y="0"/>
                                </a:lnTo>
                                <a:lnTo>
                                  <a:pt x="8" y="1"/>
                                </a:lnTo>
                                <a:lnTo>
                                  <a:pt x="5" y="2"/>
                                </a:lnTo>
                                <a:lnTo>
                                  <a:pt x="2" y="5"/>
                                </a:lnTo>
                                <a:lnTo>
                                  <a:pt x="2" y="8"/>
                                </a:lnTo>
                                <a:lnTo>
                                  <a:pt x="0" y="15"/>
                                </a:lnTo>
                                <a:lnTo>
                                  <a:pt x="0" y="21"/>
                                </a:lnTo>
                                <a:lnTo>
                                  <a:pt x="0" y="27"/>
                                </a:lnTo>
                                <a:lnTo>
                                  <a:pt x="2" y="32"/>
                                </a:lnTo>
                                <a:lnTo>
                                  <a:pt x="2" y="34"/>
                                </a:lnTo>
                                <a:lnTo>
                                  <a:pt x="5" y="36"/>
                                </a:lnTo>
                                <a:lnTo>
                                  <a:pt x="8" y="37"/>
                                </a:lnTo>
                                <a:lnTo>
                                  <a:pt x="12" y="38"/>
                                </a:lnTo>
                                <a:lnTo>
                                  <a:pt x="14" y="37"/>
                                </a:lnTo>
                                <a:lnTo>
                                  <a:pt x="18" y="37"/>
                                </a:lnTo>
                                <a:lnTo>
                                  <a:pt x="20" y="35"/>
                                </a:lnTo>
                                <a:lnTo>
                                  <a:pt x="21" y="33"/>
                                </a:lnTo>
                                <a:lnTo>
                                  <a:pt x="22" y="28"/>
                                </a:lnTo>
                                <a:lnTo>
                                  <a:pt x="22" y="23"/>
                                </a:lnTo>
                                <a:lnTo>
                                  <a:pt x="22" y="18"/>
                                </a:lnTo>
                                <a:lnTo>
                                  <a:pt x="21" y="14"/>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Freeform 4292"/>
                        <wps:cNvSpPr>
                          <a:spLocks/>
                        </wps:cNvSpPr>
                        <wps:spPr bwMode="auto">
                          <a:xfrm>
                            <a:off x="2623185" y="1440815"/>
                            <a:ext cx="12700" cy="13970"/>
                          </a:xfrm>
                          <a:custGeom>
                            <a:avLst/>
                            <a:gdLst>
                              <a:gd name="T0" fmla="*/ 20 w 20"/>
                              <a:gd name="T1" fmla="*/ 13 h 22"/>
                              <a:gd name="T2" fmla="*/ 20 w 20"/>
                              <a:gd name="T3" fmla="*/ 13 h 22"/>
                              <a:gd name="T4" fmla="*/ 19 w 20"/>
                              <a:gd name="T5" fmla="*/ 16 h 22"/>
                              <a:gd name="T6" fmla="*/ 18 w 20"/>
                              <a:gd name="T7" fmla="*/ 20 h 22"/>
                              <a:gd name="T8" fmla="*/ 15 w 20"/>
                              <a:gd name="T9" fmla="*/ 21 h 22"/>
                              <a:gd name="T10" fmla="*/ 11 w 20"/>
                              <a:gd name="T11" fmla="*/ 22 h 22"/>
                              <a:gd name="T12" fmla="*/ 6 w 20"/>
                              <a:gd name="T13" fmla="*/ 21 h 22"/>
                              <a:gd name="T14" fmla="*/ 3 w 20"/>
                              <a:gd name="T15" fmla="*/ 20 h 22"/>
                              <a:gd name="T16" fmla="*/ 1 w 20"/>
                              <a:gd name="T17" fmla="*/ 19 h 22"/>
                              <a:gd name="T18" fmla="*/ 0 w 20"/>
                              <a:gd name="T19" fmla="*/ 17 h 22"/>
                              <a:gd name="T20" fmla="*/ 0 w 20"/>
                              <a:gd name="T21" fmla="*/ 15 h 22"/>
                              <a:gd name="T22" fmla="*/ 0 w 20"/>
                              <a:gd name="T23" fmla="*/ 13 h 22"/>
                              <a:gd name="T24" fmla="*/ 0 w 20"/>
                              <a:gd name="T25" fmla="*/ 8 h 22"/>
                              <a:gd name="T26" fmla="*/ 2 w 20"/>
                              <a:gd name="T27" fmla="*/ 4 h 22"/>
                              <a:gd name="T28" fmla="*/ 6 w 20"/>
                              <a:gd name="T29" fmla="*/ 1 h 22"/>
                              <a:gd name="T30" fmla="*/ 7 w 20"/>
                              <a:gd name="T31" fmla="*/ 0 h 22"/>
                              <a:gd name="T32" fmla="*/ 10 w 20"/>
                              <a:gd name="T33" fmla="*/ 0 h 22"/>
                              <a:gd name="T34" fmla="*/ 12 w 20"/>
                              <a:gd name="T35" fmla="*/ 0 h 22"/>
                              <a:gd name="T36" fmla="*/ 14 w 20"/>
                              <a:gd name="T37" fmla="*/ 1 h 22"/>
                              <a:gd name="T38" fmla="*/ 16 w 20"/>
                              <a:gd name="T39" fmla="*/ 2 h 22"/>
                              <a:gd name="T40" fmla="*/ 17 w 20"/>
                              <a:gd name="T41" fmla="*/ 3 h 22"/>
                              <a:gd name="T42" fmla="*/ 19 w 20"/>
                              <a:gd name="T43" fmla="*/ 7 h 22"/>
                              <a:gd name="T44" fmla="*/ 20 w 20"/>
                              <a:gd name="T45"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2">
                                <a:moveTo>
                                  <a:pt x="20" y="13"/>
                                </a:moveTo>
                                <a:lnTo>
                                  <a:pt x="20" y="13"/>
                                </a:lnTo>
                                <a:lnTo>
                                  <a:pt x="19" y="16"/>
                                </a:lnTo>
                                <a:lnTo>
                                  <a:pt x="18" y="20"/>
                                </a:lnTo>
                                <a:lnTo>
                                  <a:pt x="15" y="21"/>
                                </a:lnTo>
                                <a:lnTo>
                                  <a:pt x="11" y="22"/>
                                </a:lnTo>
                                <a:lnTo>
                                  <a:pt x="6" y="21"/>
                                </a:lnTo>
                                <a:lnTo>
                                  <a:pt x="3" y="20"/>
                                </a:lnTo>
                                <a:lnTo>
                                  <a:pt x="1" y="19"/>
                                </a:lnTo>
                                <a:lnTo>
                                  <a:pt x="0" y="17"/>
                                </a:lnTo>
                                <a:lnTo>
                                  <a:pt x="0" y="15"/>
                                </a:lnTo>
                                <a:lnTo>
                                  <a:pt x="0" y="13"/>
                                </a:lnTo>
                                <a:lnTo>
                                  <a:pt x="0" y="8"/>
                                </a:lnTo>
                                <a:lnTo>
                                  <a:pt x="2" y="4"/>
                                </a:lnTo>
                                <a:lnTo>
                                  <a:pt x="6" y="1"/>
                                </a:lnTo>
                                <a:lnTo>
                                  <a:pt x="7" y="0"/>
                                </a:lnTo>
                                <a:lnTo>
                                  <a:pt x="10" y="0"/>
                                </a:lnTo>
                                <a:lnTo>
                                  <a:pt x="12" y="0"/>
                                </a:lnTo>
                                <a:lnTo>
                                  <a:pt x="14" y="1"/>
                                </a:lnTo>
                                <a:lnTo>
                                  <a:pt x="16" y="2"/>
                                </a:lnTo>
                                <a:lnTo>
                                  <a:pt x="17" y="3"/>
                                </a:lnTo>
                                <a:lnTo>
                                  <a:pt x="19" y="7"/>
                                </a:lnTo>
                                <a:lnTo>
                                  <a:pt x="20"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4293"/>
                        <wps:cNvSpPr>
                          <a:spLocks/>
                        </wps:cNvSpPr>
                        <wps:spPr bwMode="auto">
                          <a:xfrm>
                            <a:off x="2623185" y="1435100"/>
                            <a:ext cx="13970" cy="24130"/>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4 h 38"/>
                              <a:gd name="T12" fmla="*/ 8 w 22"/>
                              <a:gd name="T13" fmla="*/ 24 h 38"/>
                              <a:gd name="T14" fmla="*/ 5 w 22"/>
                              <a:gd name="T15" fmla="*/ 22 h 38"/>
                              <a:gd name="T16" fmla="*/ 3 w 22"/>
                              <a:gd name="T17" fmla="*/ 21 h 38"/>
                              <a:gd name="T18" fmla="*/ 1 w 22"/>
                              <a:gd name="T19" fmla="*/ 18 h 38"/>
                              <a:gd name="T20" fmla="*/ 1 w 22"/>
                              <a:gd name="T21" fmla="*/ 22 h 38"/>
                              <a:gd name="T22" fmla="*/ 2 w 22"/>
                              <a:gd name="T23" fmla="*/ 21 h 38"/>
                              <a:gd name="T24" fmla="*/ 5 w 22"/>
                              <a:gd name="T25" fmla="*/ 17 h 38"/>
                              <a:gd name="T26" fmla="*/ 7 w 22"/>
                              <a:gd name="T27" fmla="*/ 15 h 38"/>
                              <a:gd name="T28" fmla="*/ 11 w 22"/>
                              <a:gd name="T29" fmla="*/ 14 h 38"/>
                              <a:gd name="T30" fmla="*/ 12 w 22"/>
                              <a:gd name="T31" fmla="*/ 14 h 38"/>
                              <a:gd name="T32" fmla="*/ 14 w 22"/>
                              <a:gd name="T33" fmla="*/ 14 h 38"/>
                              <a:gd name="T34" fmla="*/ 17 w 22"/>
                              <a:gd name="T35" fmla="*/ 17 h 38"/>
                              <a:gd name="T36" fmla="*/ 19 w 22"/>
                              <a:gd name="T37" fmla="*/ 20 h 38"/>
                              <a:gd name="T38" fmla="*/ 20 w 22"/>
                              <a:gd name="T39" fmla="*/ 23 h 38"/>
                              <a:gd name="T40" fmla="*/ 20 w 22"/>
                              <a:gd name="T41" fmla="*/ 26 h 38"/>
                              <a:gd name="T42" fmla="*/ 20 w 22"/>
                              <a:gd name="T43" fmla="*/ 27 h 38"/>
                              <a:gd name="T44" fmla="*/ 22 w 22"/>
                              <a:gd name="T45" fmla="*/ 23 h 38"/>
                              <a:gd name="T46" fmla="*/ 22 w 22"/>
                              <a:gd name="T47" fmla="*/ 19 h 38"/>
                              <a:gd name="T48" fmla="*/ 20 w 22"/>
                              <a:gd name="T49" fmla="*/ 14 h 38"/>
                              <a:gd name="T50" fmla="*/ 20 w 22"/>
                              <a:gd name="T51" fmla="*/ 8 h 38"/>
                              <a:gd name="T52" fmla="*/ 18 w 22"/>
                              <a:gd name="T53" fmla="*/ 4 h 38"/>
                              <a:gd name="T54" fmla="*/ 17 w 22"/>
                              <a:gd name="T55" fmla="*/ 2 h 38"/>
                              <a:gd name="T56" fmla="*/ 14 w 22"/>
                              <a:gd name="T57" fmla="*/ 1 h 38"/>
                              <a:gd name="T58" fmla="*/ 11 w 22"/>
                              <a:gd name="T59" fmla="*/ 0 h 38"/>
                              <a:gd name="T60" fmla="*/ 7 w 22"/>
                              <a:gd name="T61" fmla="*/ 1 h 38"/>
                              <a:gd name="T62" fmla="*/ 5 w 22"/>
                              <a:gd name="T63" fmla="*/ 2 h 38"/>
                              <a:gd name="T64" fmla="*/ 2 w 22"/>
                              <a:gd name="T65" fmla="*/ 5 h 38"/>
                              <a:gd name="T66" fmla="*/ 1 w 22"/>
                              <a:gd name="T67" fmla="*/ 8 h 38"/>
                              <a:gd name="T68" fmla="*/ 0 w 22"/>
                              <a:gd name="T69" fmla="*/ 15 h 38"/>
                              <a:gd name="T70" fmla="*/ 0 w 22"/>
                              <a:gd name="T71" fmla="*/ 21 h 38"/>
                              <a:gd name="T72" fmla="*/ 0 w 22"/>
                              <a:gd name="T73" fmla="*/ 27 h 38"/>
                              <a:gd name="T74" fmla="*/ 1 w 22"/>
                              <a:gd name="T75" fmla="*/ 32 h 38"/>
                              <a:gd name="T76" fmla="*/ 2 w 22"/>
                              <a:gd name="T77" fmla="*/ 34 h 38"/>
                              <a:gd name="T78" fmla="*/ 4 w 22"/>
                              <a:gd name="T79" fmla="*/ 36 h 38"/>
                              <a:gd name="T80" fmla="*/ 7 w 22"/>
                              <a:gd name="T81" fmla="*/ 37 h 38"/>
                              <a:gd name="T82" fmla="*/ 11 w 22"/>
                              <a:gd name="T83" fmla="*/ 38 h 38"/>
                              <a:gd name="T84" fmla="*/ 14 w 22"/>
                              <a:gd name="T85" fmla="*/ 37 h 38"/>
                              <a:gd name="T86" fmla="*/ 17 w 22"/>
                              <a:gd name="T87" fmla="*/ 37 h 38"/>
                              <a:gd name="T88" fmla="*/ 18 w 22"/>
                              <a:gd name="T89" fmla="*/ 35 h 38"/>
                              <a:gd name="T90" fmla="*/ 20 w 22"/>
                              <a:gd name="T91" fmla="*/ 33 h 38"/>
                              <a:gd name="T92" fmla="*/ 20 w 22"/>
                              <a:gd name="T93" fmla="*/ 28 h 38"/>
                              <a:gd name="T94" fmla="*/ 22 w 22"/>
                              <a:gd name="T95" fmla="*/ 23 h 38"/>
                              <a:gd name="T96" fmla="*/ 22 w 22"/>
                              <a:gd name="T97" fmla="*/ 18 h 38"/>
                              <a:gd name="T98" fmla="*/ 20 w 22"/>
                              <a:gd name="T99" fmla="*/ 14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4"/>
                                </a:lnTo>
                                <a:lnTo>
                                  <a:pt x="8" y="24"/>
                                </a:lnTo>
                                <a:lnTo>
                                  <a:pt x="5" y="22"/>
                                </a:lnTo>
                                <a:lnTo>
                                  <a:pt x="3" y="21"/>
                                </a:lnTo>
                                <a:lnTo>
                                  <a:pt x="1" y="18"/>
                                </a:lnTo>
                                <a:lnTo>
                                  <a:pt x="1" y="22"/>
                                </a:lnTo>
                                <a:lnTo>
                                  <a:pt x="2" y="21"/>
                                </a:lnTo>
                                <a:lnTo>
                                  <a:pt x="5" y="17"/>
                                </a:lnTo>
                                <a:lnTo>
                                  <a:pt x="7" y="15"/>
                                </a:lnTo>
                                <a:lnTo>
                                  <a:pt x="11" y="14"/>
                                </a:lnTo>
                                <a:lnTo>
                                  <a:pt x="12" y="14"/>
                                </a:lnTo>
                                <a:lnTo>
                                  <a:pt x="14" y="14"/>
                                </a:lnTo>
                                <a:lnTo>
                                  <a:pt x="17" y="17"/>
                                </a:lnTo>
                                <a:lnTo>
                                  <a:pt x="19" y="20"/>
                                </a:lnTo>
                                <a:lnTo>
                                  <a:pt x="20" y="23"/>
                                </a:lnTo>
                                <a:lnTo>
                                  <a:pt x="20" y="26"/>
                                </a:lnTo>
                                <a:lnTo>
                                  <a:pt x="20" y="27"/>
                                </a:lnTo>
                                <a:lnTo>
                                  <a:pt x="22" y="23"/>
                                </a:lnTo>
                                <a:lnTo>
                                  <a:pt x="22" y="19"/>
                                </a:lnTo>
                                <a:lnTo>
                                  <a:pt x="20" y="14"/>
                                </a:lnTo>
                                <a:lnTo>
                                  <a:pt x="20" y="8"/>
                                </a:lnTo>
                                <a:lnTo>
                                  <a:pt x="18" y="4"/>
                                </a:lnTo>
                                <a:lnTo>
                                  <a:pt x="17" y="2"/>
                                </a:lnTo>
                                <a:lnTo>
                                  <a:pt x="14" y="1"/>
                                </a:lnTo>
                                <a:lnTo>
                                  <a:pt x="11" y="0"/>
                                </a:lnTo>
                                <a:lnTo>
                                  <a:pt x="7" y="1"/>
                                </a:lnTo>
                                <a:lnTo>
                                  <a:pt x="5" y="2"/>
                                </a:lnTo>
                                <a:lnTo>
                                  <a:pt x="2" y="5"/>
                                </a:lnTo>
                                <a:lnTo>
                                  <a:pt x="1" y="8"/>
                                </a:lnTo>
                                <a:lnTo>
                                  <a:pt x="0" y="15"/>
                                </a:lnTo>
                                <a:lnTo>
                                  <a:pt x="0" y="21"/>
                                </a:lnTo>
                                <a:lnTo>
                                  <a:pt x="0" y="27"/>
                                </a:lnTo>
                                <a:lnTo>
                                  <a:pt x="1" y="32"/>
                                </a:lnTo>
                                <a:lnTo>
                                  <a:pt x="2" y="34"/>
                                </a:lnTo>
                                <a:lnTo>
                                  <a:pt x="4" y="36"/>
                                </a:lnTo>
                                <a:lnTo>
                                  <a:pt x="7" y="37"/>
                                </a:lnTo>
                                <a:lnTo>
                                  <a:pt x="11" y="38"/>
                                </a:lnTo>
                                <a:lnTo>
                                  <a:pt x="14" y="37"/>
                                </a:lnTo>
                                <a:lnTo>
                                  <a:pt x="17" y="37"/>
                                </a:lnTo>
                                <a:lnTo>
                                  <a:pt x="18" y="35"/>
                                </a:lnTo>
                                <a:lnTo>
                                  <a:pt x="20" y="33"/>
                                </a:lnTo>
                                <a:lnTo>
                                  <a:pt x="20" y="28"/>
                                </a:lnTo>
                                <a:lnTo>
                                  <a:pt x="22" y="23"/>
                                </a:lnTo>
                                <a:lnTo>
                                  <a:pt x="22" y="18"/>
                                </a:lnTo>
                                <a:lnTo>
                                  <a:pt x="20" y="14"/>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4294"/>
                        <wps:cNvSpPr>
                          <a:spLocks/>
                        </wps:cNvSpPr>
                        <wps:spPr bwMode="auto">
                          <a:xfrm>
                            <a:off x="2579370" y="1464945"/>
                            <a:ext cx="8255" cy="8255"/>
                          </a:xfrm>
                          <a:custGeom>
                            <a:avLst/>
                            <a:gdLst>
                              <a:gd name="T0" fmla="*/ 1 w 13"/>
                              <a:gd name="T1" fmla="*/ 13 h 13"/>
                              <a:gd name="T2" fmla="*/ 1 w 13"/>
                              <a:gd name="T3" fmla="*/ 13 h 13"/>
                              <a:gd name="T4" fmla="*/ 12 w 13"/>
                              <a:gd name="T5" fmla="*/ 13 h 13"/>
                              <a:gd name="T6" fmla="*/ 13 w 13"/>
                              <a:gd name="T7" fmla="*/ 11 h 13"/>
                              <a:gd name="T8" fmla="*/ 13 w 13"/>
                              <a:gd name="T9" fmla="*/ 6 h 13"/>
                              <a:gd name="T10" fmla="*/ 13 w 13"/>
                              <a:gd name="T11" fmla="*/ 2 h 13"/>
                              <a:gd name="T12" fmla="*/ 12 w 13"/>
                              <a:gd name="T13" fmla="*/ 0 h 13"/>
                              <a:gd name="T14" fmla="*/ 1 w 13"/>
                              <a:gd name="T15" fmla="*/ 0 h 13"/>
                              <a:gd name="T16" fmla="*/ 0 w 13"/>
                              <a:gd name="T17" fmla="*/ 2 h 13"/>
                              <a:gd name="T18" fmla="*/ 0 w 13"/>
                              <a:gd name="T19" fmla="*/ 6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6"/>
                                </a:lnTo>
                                <a:lnTo>
                                  <a:pt x="13" y="2"/>
                                </a:lnTo>
                                <a:lnTo>
                                  <a:pt x="12" y="0"/>
                                </a:lnTo>
                                <a:lnTo>
                                  <a:pt x="1" y="0"/>
                                </a:lnTo>
                                <a:lnTo>
                                  <a:pt x="0" y="2"/>
                                </a:lnTo>
                                <a:lnTo>
                                  <a:pt x="0" y="6"/>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4295"/>
                        <wps:cNvSpPr>
                          <a:spLocks/>
                        </wps:cNvSpPr>
                        <wps:spPr bwMode="auto">
                          <a:xfrm>
                            <a:off x="2603500" y="1466215"/>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4296"/>
                        <wps:cNvSpPr>
                          <a:spLocks/>
                        </wps:cNvSpPr>
                        <wps:spPr bwMode="auto">
                          <a:xfrm>
                            <a:off x="2624455" y="1464945"/>
                            <a:ext cx="12700" cy="9525"/>
                          </a:xfrm>
                          <a:custGeom>
                            <a:avLst/>
                            <a:gdLst>
                              <a:gd name="T0" fmla="*/ 2 w 20"/>
                              <a:gd name="T1" fmla="*/ 14 h 15"/>
                              <a:gd name="T2" fmla="*/ 2 w 20"/>
                              <a:gd name="T3" fmla="*/ 14 h 15"/>
                              <a:gd name="T4" fmla="*/ 5 w 20"/>
                              <a:gd name="T5" fmla="*/ 14 h 15"/>
                              <a:gd name="T6" fmla="*/ 10 w 20"/>
                              <a:gd name="T7" fmla="*/ 14 h 15"/>
                              <a:gd name="T8" fmla="*/ 15 w 20"/>
                              <a:gd name="T9" fmla="*/ 14 h 15"/>
                              <a:gd name="T10" fmla="*/ 18 w 20"/>
                              <a:gd name="T11" fmla="*/ 15 h 15"/>
                              <a:gd name="T12" fmla="*/ 20 w 20"/>
                              <a:gd name="T13" fmla="*/ 12 h 15"/>
                              <a:gd name="T14" fmla="*/ 20 w 20"/>
                              <a:gd name="T15" fmla="*/ 9 h 15"/>
                              <a:gd name="T16" fmla="*/ 20 w 20"/>
                              <a:gd name="T17" fmla="*/ 5 h 15"/>
                              <a:gd name="T18" fmla="*/ 20 w 20"/>
                              <a:gd name="T19" fmla="*/ 2 h 15"/>
                              <a:gd name="T20" fmla="*/ 18 w 20"/>
                              <a:gd name="T21" fmla="*/ 2 h 15"/>
                              <a:gd name="T22" fmla="*/ 15 w 20"/>
                              <a:gd name="T23" fmla="*/ 0 h 15"/>
                              <a:gd name="T24" fmla="*/ 10 w 20"/>
                              <a:gd name="T25" fmla="*/ 0 h 15"/>
                              <a:gd name="T26" fmla="*/ 5 w 20"/>
                              <a:gd name="T27" fmla="*/ 0 h 15"/>
                              <a:gd name="T28" fmla="*/ 2 w 20"/>
                              <a:gd name="T29" fmla="*/ 0 h 15"/>
                              <a:gd name="T30" fmla="*/ 0 w 20"/>
                              <a:gd name="T31" fmla="*/ 1 h 15"/>
                              <a:gd name="T32" fmla="*/ 0 w 20"/>
                              <a:gd name="T33" fmla="*/ 2 h 15"/>
                              <a:gd name="T34" fmla="*/ 0 w 20"/>
                              <a:gd name="T35" fmla="*/ 7 h 15"/>
                              <a:gd name="T36" fmla="*/ 2 w 20"/>
                              <a:gd name="T3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5">
                                <a:moveTo>
                                  <a:pt x="2" y="14"/>
                                </a:moveTo>
                                <a:lnTo>
                                  <a:pt x="2" y="14"/>
                                </a:lnTo>
                                <a:lnTo>
                                  <a:pt x="5" y="14"/>
                                </a:lnTo>
                                <a:lnTo>
                                  <a:pt x="10" y="14"/>
                                </a:lnTo>
                                <a:lnTo>
                                  <a:pt x="15" y="14"/>
                                </a:lnTo>
                                <a:lnTo>
                                  <a:pt x="18" y="15"/>
                                </a:lnTo>
                                <a:lnTo>
                                  <a:pt x="20" y="12"/>
                                </a:lnTo>
                                <a:lnTo>
                                  <a:pt x="20" y="9"/>
                                </a:lnTo>
                                <a:lnTo>
                                  <a:pt x="20" y="5"/>
                                </a:lnTo>
                                <a:lnTo>
                                  <a:pt x="20" y="2"/>
                                </a:lnTo>
                                <a:lnTo>
                                  <a:pt x="18" y="2"/>
                                </a:lnTo>
                                <a:lnTo>
                                  <a:pt x="15" y="0"/>
                                </a:lnTo>
                                <a:lnTo>
                                  <a:pt x="10" y="0"/>
                                </a:lnTo>
                                <a:lnTo>
                                  <a:pt x="5" y="0"/>
                                </a:lnTo>
                                <a:lnTo>
                                  <a:pt x="2" y="0"/>
                                </a:lnTo>
                                <a:lnTo>
                                  <a:pt x="0" y="1"/>
                                </a:lnTo>
                                <a:lnTo>
                                  <a:pt x="0" y="2"/>
                                </a:lnTo>
                                <a:lnTo>
                                  <a:pt x="0" y="7"/>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4297"/>
                        <wps:cNvSpPr>
                          <a:spLocks/>
                        </wps:cNvSpPr>
                        <wps:spPr bwMode="auto">
                          <a:xfrm>
                            <a:off x="2553970" y="1422400"/>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4298"/>
                        <wps:cNvSpPr>
                          <a:spLocks/>
                        </wps:cNvSpPr>
                        <wps:spPr bwMode="auto">
                          <a:xfrm>
                            <a:off x="2552700" y="1422400"/>
                            <a:ext cx="101600" cy="8255"/>
                          </a:xfrm>
                          <a:custGeom>
                            <a:avLst/>
                            <a:gdLst>
                              <a:gd name="T0" fmla="*/ 160 w 160"/>
                              <a:gd name="T1" fmla="*/ 1 h 13"/>
                              <a:gd name="T2" fmla="*/ 160 w 160"/>
                              <a:gd name="T3" fmla="*/ 1 h 13"/>
                              <a:gd name="T4" fmla="*/ 111 w 160"/>
                              <a:gd name="T5" fmla="*/ 0 h 13"/>
                              <a:gd name="T6" fmla="*/ 88 w 160"/>
                              <a:gd name="T7" fmla="*/ 0 h 13"/>
                              <a:gd name="T8" fmla="*/ 64 w 160"/>
                              <a:gd name="T9" fmla="*/ 0 h 13"/>
                              <a:gd name="T10" fmla="*/ 44 w 160"/>
                              <a:gd name="T11" fmla="*/ 0 h 13"/>
                              <a:gd name="T12" fmla="*/ 33 w 160"/>
                              <a:gd name="T13" fmla="*/ 0 h 13"/>
                              <a:gd name="T14" fmla="*/ 24 w 160"/>
                              <a:gd name="T15" fmla="*/ 1 h 13"/>
                              <a:gd name="T16" fmla="*/ 19 w 160"/>
                              <a:gd name="T17" fmla="*/ 2 h 13"/>
                              <a:gd name="T18" fmla="*/ 13 w 160"/>
                              <a:gd name="T19" fmla="*/ 5 h 13"/>
                              <a:gd name="T20" fmla="*/ 1 w 160"/>
                              <a:gd name="T21" fmla="*/ 11 h 13"/>
                              <a:gd name="T22" fmla="*/ 0 w 160"/>
                              <a:gd name="T23" fmla="*/ 12 h 13"/>
                              <a:gd name="T24" fmla="*/ 0 w 160"/>
                              <a:gd name="T25" fmla="*/ 13 h 13"/>
                              <a:gd name="T26" fmla="*/ 1 w 160"/>
                              <a:gd name="T27" fmla="*/ 13 h 13"/>
                              <a:gd name="T28" fmla="*/ 38 w 160"/>
                              <a:gd name="T29" fmla="*/ 13 h 13"/>
                              <a:gd name="T30" fmla="*/ 75 w 160"/>
                              <a:gd name="T31" fmla="*/ 12 h 13"/>
                              <a:gd name="T32" fmla="*/ 150 w 160"/>
                              <a:gd name="T33" fmla="*/ 13 h 13"/>
                              <a:gd name="T34" fmla="*/ 153 w 160"/>
                              <a:gd name="T35" fmla="*/ 13 h 13"/>
                              <a:gd name="T36" fmla="*/ 154 w 160"/>
                              <a:gd name="T37" fmla="*/ 11 h 13"/>
                              <a:gd name="T38" fmla="*/ 156 w 160"/>
                              <a:gd name="T39" fmla="*/ 11 h 13"/>
                              <a:gd name="T40" fmla="*/ 156 w 160"/>
                              <a:gd name="T41" fmla="*/ 10 h 13"/>
                              <a:gd name="T42" fmla="*/ 155 w 160"/>
                              <a:gd name="T43" fmla="*/ 10 h 13"/>
                              <a:gd name="T44" fmla="*/ 110 w 160"/>
                              <a:gd name="T45" fmla="*/ 10 h 13"/>
                              <a:gd name="T46" fmla="*/ 63 w 160"/>
                              <a:gd name="T47" fmla="*/ 9 h 13"/>
                              <a:gd name="T48" fmla="*/ 33 w 160"/>
                              <a:gd name="T49" fmla="*/ 10 h 13"/>
                              <a:gd name="T50" fmla="*/ 13 w 160"/>
                              <a:gd name="T51" fmla="*/ 10 h 13"/>
                              <a:gd name="T52" fmla="*/ 7 w 160"/>
                              <a:gd name="T53" fmla="*/ 11 h 13"/>
                              <a:gd name="T54" fmla="*/ 3 w 160"/>
                              <a:gd name="T55" fmla="*/ 12 h 13"/>
                              <a:gd name="T56" fmla="*/ 4 w 160"/>
                              <a:gd name="T57" fmla="*/ 11 h 13"/>
                              <a:gd name="T58" fmla="*/ 12 w 160"/>
                              <a:gd name="T59" fmla="*/ 8 h 13"/>
                              <a:gd name="T60" fmla="*/ 23 w 160"/>
                              <a:gd name="T61" fmla="*/ 3 h 13"/>
                              <a:gd name="T62" fmla="*/ 26 w 160"/>
                              <a:gd name="T63" fmla="*/ 3 h 13"/>
                              <a:gd name="T64" fmla="*/ 32 w 160"/>
                              <a:gd name="T65" fmla="*/ 3 h 13"/>
                              <a:gd name="T66" fmla="*/ 43 w 160"/>
                              <a:gd name="T67" fmla="*/ 3 h 13"/>
                              <a:gd name="T68" fmla="*/ 70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1" y="0"/>
                                </a:lnTo>
                                <a:lnTo>
                                  <a:pt x="88" y="0"/>
                                </a:lnTo>
                                <a:lnTo>
                                  <a:pt x="64" y="0"/>
                                </a:lnTo>
                                <a:lnTo>
                                  <a:pt x="44" y="0"/>
                                </a:lnTo>
                                <a:lnTo>
                                  <a:pt x="33" y="0"/>
                                </a:lnTo>
                                <a:lnTo>
                                  <a:pt x="24" y="1"/>
                                </a:lnTo>
                                <a:lnTo>
                                  <a:pt x="19" y="2"/>
                                </a:lnTo>
                                <a:lnTo>
                                  <a:pt x="13" y="5"/>
                                </a:lnTo>
                                <a:lnTo>
                                  <a:pt x="1" y="11"/>
                                </a:lnTo>
                                <a:lnTo>
                                  <a:pt x="0" y="12"/>
                                </a:lnTo>
                                <a:lnTo>
                                  <a:pt x="0" y="13"/>
                                </a:lnTo>
                                <a:lnTo>
                                  <a:pt x="1" y="13"/>
                                </a:lnTo>
                                <a:lnTo>
                                  <a:pt x="38" y="13"/>
                                </a:lnTo>
                                <a:lnTo>
                                  <a:pt x="75" y="12"/>
                                </a:lnTo>
                                <a:lnTo>
                                  <a:pt x="150" y="13"/>
                                </a:lnTo>
                                <a:lnTo>
                                  <a:pt x="153" y="13"/>
                                </a:lnTo>
                                <a:lnTo>
                                  <a:pt x="154" y="11"/>
                                </a:lnTo>
                                <a:lnTo>
                                  <a:pt x="156" y="11"/>
                                </a:lnTo>
                                <a:lnTo>
                                  <a:pt x="156" y="10"/>
                                </a:lnTo>
                                <a:lnTo>
                                  <a:pt x="155" y="10"/>
                                </a:lnTo>
                                <a:lnTo>
                                  <a:pt x="110" y="10"/>
                                </a:lnTo>
                                <a:lnTo>
                                  <a:pt x="63" y="9"/>
                                </a:lnTo>
                                <a:lnTo>
                                  <a:pt x="33" y="10"/>
                                </a:lnTo>
                                <a:lnTo>
                                  <a:pt x="13" y="10"/>
                                </a:lnTo>
                                <a:lnTo>
                                  <a:pt x="7" y="11"/>
                                </a:lnTo>
                                <a:lnTo>
                                  <a:pt x="3" y="12"/>
                                </a:lnTo>
                                <a:lnTo>
                                  <a:pt x="4" y="11"/>
                                </a:lnTo>
                                <a:lnTo>
                                  <a:pt x="12" y="8"/>
                                </a:lnTo>
                                <a:lnTo>
                                  <a:pt x="23" y="3"/>
                                </a:lnTo>
                                <a:lnTo>
                                  <a:pt x="26" y="3"/>
                                </a:lnTo>
                                <a:lnTo>
                                  <a:pt x="32" y="3"/>
                                </a:lnTo>
                                <a:lnTo>
                                  <a:pt x="43" y="3"/>
                                </a:lnTo>
                                <a:lnTo>
                                  <a:pt x="70"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4299"/>
                        <wps:cNvSpPr>
                          <a:spLocks/>
                        </wps:cNvSpPr>
                        <wps:spPr bwMode="auto">
                          <a:xfrm>
                            <a:off x="4107815" y="917575"/>
                            <a:ext cx="104775" cy="372745"/>
                          </a:xfrm>
                          <a:custGeom>
                            <a:avLst/>
                            <a:gdLst>
                              <a:gd name="T0" fmla="*/ 37 w 165"/>
                              <a:gd name="T1" fmla="*/ 522 h 587"/>
                              <a:gd name="T2" fmla="*/ 35 w 165"/>
                              <a:gd name="T3" fmla="*/ 525 h 587"/>
                              <a:gd name="T4" fmla="*/ 37 w 165"/>
                              <a:gd name="T5" fmla="*/ 531 h 587"/>
                              <a:gd name="T6" fmla="*/ 44 w 165"/>
                              <a:gd name="T7" fmla="*/ 538 h 587"/>
                              <a:gd name="T8" fmla="*/ 60 w 165"/>
                              <a:gd name="T9" fmla="*/ 551 h 587"/>
                              <a:gd name="T10" fmla="*/ 92 w 165"/>
                              <a:gd name="T11" fmla="*/ 572 h 587"/>
                              <a:gd name="T12" fmla="*/ 95 w 165"/>
                              <a:gd name="T13" fmla="*/ 576 h 587"/>
                              <a:gd name="T14" fmla="*/ 138 w 165"/>
                              <a:gd name="T15" fmla="*/ 332 h 587"/>
                              <a:gd name="T16" fmla="*/ 127 w 165"/>
                              <a:gd name="T17" fmla="*/ 136 h 587"/>
                              <a:gd name="T18" fmla="*/ 138 w 165"/>
                              <a:gd name="T19" fmla="*/ 98 h 587"/>
                              <a:gd name="T20" fmla="*/ 146 w 165"/>
                              <a:gd name="T21" fmla="*/ 110 h 587"/>
                              <a:gd name="T22" fmla="*/ 147 w 165"/>
                              <a:gd name="T23" fmla="*/ 125 h 587"/>
                              <a:gd name="T24" fmla="*/ 151 w 165"/>
                              <a:gd name="T25" fmla="*/ 130 h 587"/>
                              <a:gd name="T26" fmla="*/ 160 w 165"/>
                              <a:gd name="T27" fmla="*/ 130 h 587"/>
                              <a:gd name="T28" fmla="*/ 162 w 165"/>
                              <a:gd name="T29" fmla="*/ 116 h 587"/>
                              <a:gd name="T30" fmla="*/ 163 w 165"/>
                              <a:gd name="T31" fmla="*/ 49 h 587"/>
                              <a:gd name="T32" fmla="*/ 165 w 165"/>
                              <a:gd name="T33" fmla="*/ 17 h 587"/>
                              <a:gd name="T34" fmla="*/ 164 w 165"/>
                              <a:gd name="T35" fmla="*/ 2 h 587"/>
                              <a:gd name="T36" fmla="*/ 154 w 165"/>
                              <a:gd name="T37" fmla="*/ 0 h 587"/>
                              <a:gd name="T38" fmla="*/ 148 w 165"/>
                              <a:gd name="T39" fmla="*/ 5 h 587"/>
                              <a:gd name="T40" fmla="*/ 147 w 165"/>
                              <a:gd name="T41" fmla="*/ 22 h 587"/>
                              <a:gd name="T42" fmla="*/ 148 w 165"/>
                              <a:gd name="T43" fmla="*/ 50 h 587"/>
                              <a:gd name="T44" fmla="*/ 129 w 165"/>
                              <a:gd name="T45" fmla="*/ 56 h 587"/>
                              <a:gd name="T46" fmla="*/ 129 w 165"/>
                              <a:gd name="T47" fmla="*/ 38 h 587"/>
                              <a:gd name="T48" fmla="*/ 120 w 165"/>
                              <a:gd name="T49" fmla="*/ 32 h 587"/>
                              <a:gd name="T50" fmla="*/ 115 w 165"/>
                              <a:gd name="T51" fmla="*/ 34 h 587"/>
                              <a:gd name="T52" fmla="*/ 111 w 165"/>
                              <a:gd name="T53" fmla="*/ 49 h 587"/>
                              <a:gd name="T54" fmla="*/ 114 w 165"/>
                              <a:gd name="T55" fmla="*/ 58 h 587"/>
                              <a:gd name="T56" fmla="*/ 42 w 165"/>
                              <a:gd name="T57" fmla="*/ 80 h 587"/>
                              <a:gd name="T58" fmla="*/ 20 w 165"/>
                              <a:gd name="T59" fmla="*/ 34 h 587"/>
                              <a:gd name="T60" fmla="*/ 20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9 w 165"/>
                              <a:gd name="T83" fmla="*/ 96 h 587"/>
                              <a:gd name="T84" fmla="*/ 53 w 165"/>
                              <a:gd name="T85" fmla="*/ 127 h 587"/>
                              <a:gd name="T86" fmla="*/ 45 w 165"/>
                              <a:gd name="T87" fmla="*/ 302 h 587"/>
                              <a:gd name="T88" fmla="*/ 36 w 165"/>
                              <a:gd name="T89" fmla="*/ 488 h 587"/>
                              <a:gd name="T90" fmla="*/ 37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7" y="522"/>
                                </a:lnTo>
                                <a:lnTo>
                                  <a:pt x="36" y="522"/>
                                </a:lnTo>
                                <a:lnTo>
                                  <a:pt x="35" y="522"/>
                                </a:lnTo>
                                <a:lnTo>
                                  <a:pt x="35" y="525"/>
                                </a:lnTo>
                                <a:lnTo>
                                  <a:pt x="35" y="527"/>
                                </a:lnTo>
                                <a:lnTo>
                                  <a:pt x="37" y="530"/>
                                </a:lnTo>
                                <a:lnTo>
                                  <a:pt x="37" y="531"/>
                                </a:lnTo>
                                <a:lnTo>
                                  <a:pt x="38" y="532"/>
                                </a:lnTo>
                                <a:lnTo>
                                  <a:pt x="39" y="532"/>
                                </a:lnTo>
                                <a:lnTo>
                                  <a:pt x="44" y="538"/>
                                </a:lnTo>
                                <a:lnTo>
                                  <a:pt x="47" y="542"/>
                                </a:lnTo>
                                <a:lnTo>
                                  <a:pt x="51" y="545"/>
                                </a:lnTo>
                                <a:lnTo>
                                  <a:pt x="60" y="551"/>
                                </a:lnTo>
                                <a:lnTo>
                                  <a:pt x="81" y="566"/>
                                </a:lnTo>
                                <a:lnTo>
                                  <a:pt x="91" y="572"/>
                                </a:lnTo>
                                <a:lnTo>
                                  <a:pt x="92" y="572"/>
                                </a:lnTo>
                                <a:lnTo>
                                  <a:pt x="92" y="574"/>
                                </a:lnTo>
                                <a:lnTo>
                                  <a:pt x="93" y="575"/>
                                </a:lnTo>
                                <a:lnTo>
                                  <a:pt x="95" y="576"/>
                                </a:lnTo>
                                <a:lnTo>
                                  <a:pt x="104" y="587"/>
                                </a:lnTo>
                                <a:lnTo>
                                  <a:pt x="153" y="545"/>
                                </a:lnTo>
                                <a:lnTo>
                                  <a:pt x="138" y="332"/>
                                </a:lnTo>
                                <a:lnTo>
                                  <a:pt x="132" y="234"/>
                                </a:lnTo>
                                <a:lnTo>
                                  <a:pt x="129" y="185"/>
                                </a:lnTo>
                                <a:lnTo>
                                  <a:pt x="127" y="136"/>
                                </a:lnTo>
                                <a:lnTo>
                                  <a:pt x="127" y="109"/>
                                </a:lnTo>
                                <a:lnTo>
                                  <a:pt x="132" y="104"/>
                                </a:lnTo>
                                <a:lnTo>
                                  <a:pt x="138" y="98"/>
                                </a:lnTo>
                                <a:lnTo>
                                  <a:pt x="148" y="87"/>
                                </a:lnTo>
                                <a:lnTo>
                                  <a:pt x="147" y="102"/>
                                </a:lnTo>
                                <a:lnTo>
                                  <a:pt x="146" y="110"/>
                                </a:lnTo>
                                <a:lnTo>
                                  <a:pt x="145" y="115"/>
                                </a:lnTo>
                                <a:lnTo>
                                  <a:pt x="145" y="120"/>
                                </a:lnTo>
                                <a:lnTo>
                                  <a:pt x="147" y="125"/>
                                </a:lnTo>
                                <a:lnTo>
                                  <a:pt x="148" y="127"/>
                                </a:lnTo>
                                <a:lnTo>
                                  <a:pt x="150" y="129"/>
                                </a:lnTo>
                                <a:lnTo>
                                  <a:pt x="151" y="130"/>
                                </a:lnTo>
                                <a:lnTo>
                                  <a:pt x="153" y="130"/>
                                </a:lnTo>
                                <a:lnTo>
                                  <a:pt x="157" y="130"/>
                                </a:lnTo>
                                <a:lnTo>
                                  <a:pt x="160" y="130"/>
                                </a:lnTo>
                                <a:lnTo>
                                  <a:pt x="160" y="129"/>
                                </a:lnTo>
                                <a:lnTo>
                                  <a:pt x="162" y="116"/>
                                </a:lnTo>
                                <a:lnTo>
                                  <a:pt x="163" y="103"/>
                                </a:lnTo>
                                <a:lnTo>
                                  <a:pt x="163" y="77"/>
                                </a:lnTo>
                                <a:lnTo>
                                  <a:pt x="163" y="49"/>
                                </a:lnTo>
                                <a:lnTo>
                                  <a:pt x="164" y="37"/>
                                </a:lnTo>
                                <a:lnTo>
                                  <a:pt x="164" y="23"/>
                                </a:lnTo>
                                <a:lnTo>
                                  <a:pt x="165" y="17"/>
                                </a:lnTo>
                                <a:lnTo>
                                  <a:pt x="165" y="10"/>
                                </a:lnTo>
                                <a:lnTo>
                                  <a:pt x="165" y="6"/>
                                </a:lnTo>
                                <a:lnTo>
                                  <a:pt x="164" y="2"/>
                                </a:lnTo>
                                <a:lnTo>
                                  <a:pt x="160" y="1"/>
                                </a:lnTo>
                                <a:lnTo>
                                  <a:pt x="157" y="0"/>
                                </a:lnTo>
                                <a:lnTo>
                                  <a:pt x="154" y="0"/>
                                </a:lnTo>
                                <a:lnTo>
                                  <a:pt x="153" y="0"/>
                                </a:lnTo>
                                <a:lnTo>
                                  <a:pt x="150" y="2"/>
                                </a:lnTo>
                                <a:lnTo>
                                  <a:pt x="148" y="5"/>
                                </a:lnTo>
                                <a:lnTo>
                                  <a:pt x="147" y="9"/>
                                </a:lnTo>
                                <a:lnTo>
                                  <a:pt x="147" y="16"/>
                                </a:lnTo>
                                <a:lnTo>
                                  <a:pt x="147" y="22"/>
                                </a:lnTo>
                                <a:lnTo>
                                  <a:pt x="148" y="24"/>
                                </a:lnTo>
                                <a:lnTo>
                                  <a:pt x="148" y="25"/>
                                </a:lnTo>
                                <a:lnTo>
                                  <a:pt x="148" y="50"/>
                                </a:lnTo>
                                <a:lnTo>
                                  <a:pt x="148" y="77"/>
                                </a:lnTo>
                                <a:lnTo>
                                  <a:pt x="127" y="77"/>
                                </a:lnTo>
                                <a:lnTo>
                                  <a:pt x="129" y="56"/>
                                </a:lnTo>
                                <a:lnTo>
                                  <a:pt x="130" y="49"/>
                                </a:lnTo>
                                <a:lnTo>
                                  <a:pt x="130" y="42"/>
                                </a:lnTo>
                                <a:lnTo>
                                  <a:pt x="129" y="38"/>
                                </a:lnTo>
                                <a:lnTo>
                                  <a:pt x="127" y="35"/>
                                </a:lnTo>
                                <a:lnTo>
                                  <a:pt x="125" y="33"/>
                                </a:lnTo>
                                <a:lnTo>
                                  <a:pt x="120" y="32"/>
                                </a:lnTo>
                                <a:lnTo>
                                  <a:pt x="119" y="33"/>
                                </a:lnTo>
                                <a:lnTo>
                                  <a:pt x="117" y="33"/>
                                </a:lnTo>
                                <a:lnTo>
                                  <a:pt x="115" y="34"/>
                                </a:lnTo>
                                <a:lnTo>
                                  <a:pt x="113" y="38"/>
                                </a:lnTo>
                                <a:lnTo>
                                  <a:pt x="111" y="42"/>
                                </a:lnTo>
                                <a:lnTo>
                                  <a:pt x="111" y="49"/>
                                </a:lnTo>
                                <a:lnTo>
                                  <a:pt x="111" y="55"/>
                                </a:lnTo>
                                <a:lnTo>
                                  <a:pt x="111" y="57"/>
                                </a:lnTo>
                                <a:lnTo>
                                  <a:pt x="114" y="58"/>
                                </a:lnTo>
                                <a:lnTo>
                                  <a:pt x="114" y="78"/>
                                </a:lnTo>
                                <a:lnTo>
                                  <a:pt x="65" y="80"/>
                                </a:lnTo>
                                <a:lnTo>
                                  <a:pt x="42" y="80"/>
                                </a:lnTo>
                                <a:lnTo>
                                  <a:pt x="17" y="80"/>
                                </a:lnTo>
                                <a:lnTo>
                                  <a:pt x="18" y="58"/>
                                </a:lnTo>
                                <a:lnTo>
                                  <a:pt x="20" y="34"/>
                                </a:lnTo>
                                <a:lnTo>
                                  <a:pt x="21" y="29"/>
                                </a:lnTo>
                                <a:lnTo>
                                  <a:pt x="21" y="21"/>
                                </a:lnTo>
                                <a:lnTo>
                                  <a:pt x="20" y="17"/>
                                </a:lnTo>
                                <a:lnTo>
                                  <a:pt x="18" y="15"/>
                                </a:lnTo>
                                <a:lnTo>
                                  <a:pt x="16" y="12"/>
                                </a:lnTo>
                                <a:lnTo>
                                  <a:pt x="11" y="11"/>
                                </a:lnTo>
                                <a:lnTo>
                                  <a:pt x="10" y="11"/>
                                </a:lnTo>
                                <a:lnTo>
                                  <a:pt x="7" y="11"/>
                                </a:lnTo>
                                <a:lnTo>
                                  <a:pt x="5" y="14"/>
                                </a:lnTo>
                                <a:lnTo>
                                  <a:pt x="4" y="16"/>
                                </a:lnTo>
                                <a:lnTo>
                                  <a:pt x="2" y="21"/>
                                </a:lnTo>
                                <a:lnTo>
                                  <a:pt x="1" y="28"/>
                                </a:lnTo>
                                <a:lnTo>
                                  <a:pt x="2" y="34"/>
                                </a:lnTo>
                                <a:lnTo>
                                  <a:pt x="2" y="35"/>
                                </a:lnTo>
                                <a:lnTo>
                                  <a:pt x="4" y="37"/>
                                </a:lnTo>
                                <a:lnTo>
                                  <a:pt x="4" y="56"/>
                                </a:lnTo>
                                <a:lnTo>
                                  <a:pt x="4" y="75"/>
                                </a:lnTo>
                                <a:lnTo>
                                  <a:pt x="2" y="114"/>
                                </a:lnTo>
                                <a:lnTo>
                                  <a:pt x="0" y="122"/>
                                </a:lnTo>
                                <a:lnTo>
                                  <a:pt x="0" y="127"/>
                                </a:lnTo>
                                <a:lnTo>
                                  <a:pt x="0" y="132"/>
                                </a:lnTo>
                                <a:lnTo>
                                  <a:pt x="1" y="137"/>
                                </a:lnTo>
                                <a:lnTo>
                                  <a:pt x="2" y="138"/>
                                </a:lnTo>
                                <a:lnTo>
                                  <a:pt x="4" y="140"/>
                                </a:lnTo>
                                <a:lnTo>
                                  <a:pt x="6" y="142"/>
                                </a:lnTo>
                                <a:lnTo>
                                  <a:pt x="8" y="142"/>
                                </a:lnTo>
                                <a:lnTo>
                                  <a:pt x="11" y="142"/>
                                </a:lnTo>
                                <a:lnTo>
                                  <a:pt x="14" y="142"/>
                                </a:lnTo>
                                <a:lnTo>
                                  <a:pt x="16" y="142"/>
                                </a:lnTo>
                                <a:lnTo>
                                  <a:pt x="16" y="141"/>
                                </a:lnTo>
                                <a:lnTo>
                                  <a:pt x="17" y="128"/>
                                </a:lnTo>
                                <a:lnTo>
                                  <a:pt x="17" y="115"/>
                                </a:lnTo>
                                <a:lnTo>
                                  <a:pt x="17" y="90"/>
                                </a:lnTo>
                                <a:lnTo>
                                  <a:pt x="24" y="92"/>
                                </a:lnTo>
                                <a:lnTo>
                                  <a:pt x="32" y="94"/>
                                </a:lnTo>
                                <a:lnTo>
                                  <a:pt x="39" y="96"/>
                                </a:lnTo>
                                <a:lnTo>
                                  <a:pt x="46" y="98"/>
                                </a:lnTo>
                                <a:lnTo>
                                  <a:pt x="56" y="101"/>
                                </a:lnTo>
                                <a:lnTo>
                                  <a:pt x="53" y="127"/>
                                </a:lnTo>
                                <a:lnTo>
                                  <a:pt x="51" y="151"/>
                                </a:lnTo>
                                <a:lnTo>
                                  <a:pt x="49" y="201"/>
                                </a:lnTo>
                                <a:lnTo>
                                  <a:pt x="45" y="302"/>
                                </a:lnTo>
                                <a:lnTo>
                                  <a:pt x="41" y="408"/>
                                </a:lnTo>
                                <a:lnTo>
                                  <a:pt x="38" y="461"/>
                                </a:lnTo>
                                <a:lnTo>
                                  <a:pt x="36" y="488"/>
                                </a:lnTo>
                                <a:lnTo>
                                  <a:pt x="33" y="515"/>
                                </a:lnTo>
                                <a:lnTo>
                                  <a:pt x="34" y="517"/>
                                </a:lnTo>
                                <a:lnTo>
                                  <a:pt x="37"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Freeform 4300"/>
                        <wps:cNvSpPr>
                          <a:spLocks/>
                        </wps:cNvSpPr>
                        <wps:spPr bwMode="auto">
                          <a:xfrm>
                            <a:off x="4138930" y="973455"/>
                            <a:ext cx="65405" cy="316865"/>
                          </a:xfrm>
                          <a:custGeom>
                            <a:avLst/>
                            <a:gdLst>
                              <a:gd name="T0" fmla="*/ 0 w 103"/>
                              <a:gd name="T1" fmla="*/ 432 h 499"/>
                              <a:gd name="T2" fmla="*/ 0 w 103"/>
                              <a:gd name="T3" fmla="*/ 432 h 499"/>
                              <a:gd name="T4" fmla="*/ 4 w 103"/>
                              <a:gd name="T5" fmla="*/ 368 h 499"/>
                              <a:gd name="T6" fmla="*/ 10 w 103"/>
                              <a:gd name="T7" fmla="*/ 236 h 499"/>
                              <a:gd name="T8" fmla="*/ 14 w 103"/>
                              <a:gd name="T9" fmla="*/ 104 h 499"/>
                              <a:gd name="T10" fmla="*/ 17 w 103"/>
                              <a:gd name="T11" fmla="*/ 59 h 499"/>
                              <a:gd name="T12" fmla="*/ 19 w 103"/>
                              <a:gd name="T13" fmla="*/ 39 h 499"/>
                              <a:gd name="T14" fmla="*/ 20 w 103"/>
                              <a:gd name="T15" fmla="*/ 34 h 499"/>
                              <a:gd name="T16" fmla="*/ 24 w 103"/>
                              <a:gd name="T17" fmla="*/ 27 h 499"/>
                              <a:gd name="T18" fmla="*/ 29 w 103"/>
                              <a:gd name="T19" fmla="*/ 21 h 499"/>
                              <a:gd name="T20" fmla="*/ 35 w 103"/>
                              <a:gd name="T21" fmla="*/ 15 h 499"/>
                              <a:gd name="T22" fmla="*/ 44 w 103"/>
                              <a:gd name="T23" fmla="*/ 5 h 499"/>
                              <a:gd name="T24" fmla="*/ 50 w 103"/>
                              <a:gd name="T25" fmla="*/ 0 h 499"/>
                              <a:gd name="T26" fmla="*/ 51 w 103"/>
                              <a:gd name="T27" fmla="*/ 0 h 499"/>
                              <a:gd name="T28" fmla="*/ 53 w 103"/>
                              <a:gd name="T29" fmla="*/ 1 h 499"/>
                              <a:gd name="T30" fmla="*/ 55 w 103"/>
                              <a:gd name="T31" fmla="*/ 6 h 499"/>
                              <a:gd name="T32" fmla="*/ 63 w 103"/>
                              <a:gd name="T33" fmla="*/ 21 h 499"/>
                              <a:gd name="T34" fmla="*/ 73 w 103"/>
                              <a:gd name="T35" fmla="*/ 45 h 499"/>
                              <a:gd name="T36" fmla="*/ 103 w 103"/>
                              <a:gd name="T37" fmla="*/ 456 h 499"/>
                              <a:gd name="T38" fmla="*/ 54 w 103"/>
                              <a:gd name="T39" fmla="*/ 499 h 499"/>
                              <a:gd name="T40" fmla="*/ 0 w 103"/>
                              <a:gd name="T41" fmla="*/ 432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9">
                                <a:moveTo>
                                  <a:pt x="0" y="432"/>
                                </a:moveTo>
                                <a:lnTo>
                                  <a:pt x="0" y="432"/>
                                </a:lnTo>
                                <a:lnTo>
                                  <a:pt x="4" y="368"/>
                                </a:lnTo>
                                <a:lnTo>
                                  <a:pt x="10" y="236"/>
                                </a:lnTo>
                                <a:lnTo>
                                  <a:pt x="14" y="104"/>
                                </a:lnTo>
                                <a:lnTo>
                                  <a:pt x="17" y="59"/>
                                </a:lnTo>
                                <a:lnTo>
                                  <a:pt x="19" y="39"/>
                                </a:lnTo>
                                <a:lnTo>
                                  <a:pt x="20" y="34"/>
                                </a:lnTo>
                                <a:lnTo>
                                  <a:pt x="24" y="27"/>
                                </a:lnTo>
                                <a:lnTo>
                                  <a:pt x="29" y="21"/>
                                </a:lnTo>
                                <a:lnTo>
                                  <a:pt x="35" y="15"/>
                                </a:lnTo>
                                <a:lnTo>
                                  <a:pt x="44" y="5"/>
                                </a:lnTo>
                                <a:lnTo>
                                  <a:pt x="50" y="0"/>
                                </a:lnTo>
                                <a:lnTo>
                                  <a:pt x="51" y="0"/>
                                </a:lnTo>
                                <a:lnTo>
                                  <a:pt x="53" y="1"/>
                                </a:lnTo>
                                <a:lnTo>
                                  <a:pt x="55" y="6"/>
                                </a:lnTo>
                                <a:lnTo>
                                  <a:pt x="63" y="21"/>
                                </a:lnTo>
                                <a:lnTo>
                                  <a:pt x="73" y="45"/>
                                </a:lnTo>
                                <a:lnTo>
                                  <a:pt x="103" y="456"/>
                                </a:lnTo>
                                <a:lnTo>
                                  <a:pt x="54" y="499"/>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Freeform 4301"/>
                        <wps:cNvSpPr>
                          <a:spLocks/>
                        </wps:cNvSpPr>
                        <wps:spPr bwMode="auto">
                          <a:xfrm>
                            <a:off x="3992245" y="913130"/>
                            <a:ext cx="29845" cy="102870"/>
                          </a:xfrm>
                          <a:custGeom>
                            <a:avLst/>
                            <a:gdLst>
                              <a:gd name="T0" fmla="*/ 43 w 47"/>
                              <a:gd name="T1" fmla="*/ 5 h 162"/>
                              <a:gd name="T2" fmla="*/ 43 w 47"/>
                              <a:gd name="T3" fmla="*/ 5 h 162"/>
                              <a:gd name="T4" fmla="*/ 40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6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8 w 47"/>
                              <a:gd name="T85" fmla="*/ 14 h 162"/>
                              <a:gd name="T86" fmla="*/ 41 w 47"/>
                              <a:gd name="T87" fmla="*/ 12 h 162"/>
                              <a:gd name="T88" fmla="*/ 42 w 47"/>
                              <a:gd name="T89" fmla="*/ 11 h 162"/>
                              <a:gd name="T90" fmla="*/ 43 w 47"/>
                              <a:gd name="T91" fmla="*/ 11 h 162"/>
                              <a:gd name="T92" fmla="*/ 44 w 47"/>
                              <a:gd name="T93" fmla="*/ 12 h 162"/>
                              <a:gd name="T94" fmla="*/ 47 w 47"/>
                              <a:gd name="T95" fmla="*/ 12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0"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6"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8" y="14"/>
                                </a:lnTo>
                                <a:lnTo>
                                  <a:pt x="41" y="12"/>
                                </a:lnTo>
                                <a:lnTo>
                                  <a:pt x="42" y="11"/>
                                </a:lnTo>
                                <a:lnTo>
                                  <a:pt x="43" y="11"/>
                                </a:lnTo>
                                <a:lnTo>
                                  <a:pt x="44" y="12"/>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4302"/>
                        <wps:cNvSpPr>
                          <a:spLocks/>
                        </wps:cNvSpPr>
                        <wps:spPr bwMode="auto">
                          <a:xfrm>
                            <a:off x="4034790" y="929640"/>
                            <a:ext cx="17145" cy="65405"/>
                          </a:xfrm>
                          <a:custGeom>
                            <a:avLst/>
                            <a:gdLst>
                              <a:gd name="T0" fmla="*/ 18 w 27"/>
                              <a:gd name="T1" fmla="*/ 1 h 103"/>
                              <a:gd name="T2" fmla="*/ 18 w 27"/>
                              <a:gd name="T3" fmla="*/ 1 h 103"/>
                              <a:gd name="T4" fmla="*/ 13 w 27"/>
                              <a:gd name="T5" fmla="*/ 6 h 103"/>
                              <a:gd name="T6" fmla="*/ 11 w 27"/>
                              <a:gd name="T7" fmla="*/ 11 h 103"/>
                              <a:gd name="T8" fmla="*/ 7 w 27"/>
                              <a:gd name="T9" fmla="*/ 16 h 103"/>
                              <a:gd name="T10" fmla="*/ 4 w 27"/>
                              <a:gd name="T11" fmla="*/ 23 h 103"/>
                              <a:gd name="T12" fmla="*/ 2 w 27"/>
                              <a:gd name="T13" fmla="*/ 29 h 103"/>
                              <a:gd name="T14" fmla="*/ 1 w 27"/>
                              <a:gd name="T15" fmla="*/ 35 h 103"/>
                              <a:gd name="T16" fmla="*/ 0 w 27"/>
                              <a:gd name="T17" fmla="*/ 48 h 103"/>
                              <a:gd name="T18" fmla="*/ 1 w 27"/>
                              <a:gd name="T19" fmla="*/ 61 h 103"/>
                              <a:gd name="T20" fmla="*/ 4 w 27"/>
                              <a:gd name="T21" fmla="*/ 74 h 103"/>
                              <a:gd name="T22" fmla="*/ 7 w 27"/>
                              <a:gd name="T23" fmla="*/ 87 h 103"/>
                              <a:gd name="T24" fmla="*/ 11 w 27"/>
                              <a:gd name="T25" fmla="*/ 97 h 103"/>
                              <a:gd name="T26" fmla="*/ 13 w 27"/>
                              <a:gd name="T27" fmla="*/ 100 h 103"/>
                              <a:gd name="T28" fmla="*/ 17 w 27"/>
                              <a:gd name="T29" fmla="*/ 102 h 103"/>
                              <a:gd name="T30" fmla="*/ 18 w 27"/>
                              <a:gd name="T31" fmla="*/ 103 h 103"/>
                              <a:gd name="T32" fmla="*/ 19 w 27"/>
                              <a:gd name="T33" fmla="*/ 103 h 103"/>
                              <a:gd name="T34" fmla="*/ 19 w 27"/>
                              <a:gd name="T35" fmla="*/ 102 h 103"/>
                              <a:gd name="T36" fmla="*/ 19 w 27"/>
                              <a:gd name="T37" fmla="*/ 100 h 103"/>
                              <a:gd name="T38" fmla="*/ 16 w 27"/>
                              <a:gd name="T39" fmla="*/ 88 h 103"/>
                              <a:gd name="T40" fmla="*/ 12 w 27"/>
                              <a:gd name="T41" fmla="*/ 77 h 103"/>
                              <a:gd name="T42" fmla="*/ 11 w 27"/>
                              <a:gd name="T43" fmla="*/ 65 h 103"/>
                              <a:gd name="T44" fmla="*/ 10 w 27"/>
                              <a:gd name="T45" fmla="*/ 53 h 103"/>
                              <a:gd name="T46" fmla="*/ 11 w 27"/>
                              <a:gd name="T47" fmla="*/ 41 h 103"/>
                              <a:gd name="T48" fmla="*/ 11 w 27"/>
                              <a:gd name="T49" fmla="*/ 36 h 103"/>
                              <a:gd name="T50" fmla="*/ 13 w 27"/>
                              <a:gd name="T51" fmla="*/ 30 h 103"/>
                              <a:gd name="T52" fmla="*/ 16 w 27"/>
                              <a:gd name="T53" fmla="*/ 24 h 103"/>
                              <a:gd name="T54" fmla="*/ 18 w 27"/>
                              <a:gd name="T55" fmla="*/ 19 h 103"/>
                              <a:gd name="T56" fmla="*/ 22 w 27"/>
                              <a:gd name="T57" fmla="*/ 14 h 103"/>
                              <a:gd name="T58" fmla="*/ 26 w 27"/>
                              <a:gd name="T59" fmla="*/ 8 h 103"/>
                              <a:gd name="T60" fmla="*/ 27 w 27"/>
                              <a:gd name="T61" fmla="*/ 8 h 103"/>
                              <a:gd name="T62" fmla="*/ 26 w 27"/>
                              <a:gd name="T63" fmla="*/ 6 h 103"/>
                              <a:gd name="T64" fmla="*/ 24 w 27"/>
                              <a:gd name="T65" fmla="*/ 3 h 103"/>
                              <a:gd name="T66" fmla="*/ 20 w 27"/>
                              <a:gd name="T67" fmla="*/ 0 h 103"/>
                              <a:gd name="T68" fmla="*/ 20 w 27"/>
                              <a:gd name="T69" fmla="*/ 0 h 103"/>
                              <a:gd name="T70" fmla="*/ 18 w 27"/>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3">
                                <a:moveTo>
                                  <a:pt x="18" y="1"/>
                                </a:moveTo>
                                <a:lnTo>
                                  <a:pt x="18" y="1"/>
                                </a:lnTo>
                                <a:lnTo>
                                  <a:pt x="13" y="6"/>
                                </a:lnTo>
                                <a:lnTo>
                                  <a:pt x="11" y="11"/>
                                </a:lnTo>
                                <a:lnTo>
                                  <a:pt x="7" y="16"/>
                                </a:lnTo>
                                <a:lnTo>
                                  <a:pt x="4" y="23"/>
                                </a:lnTo>
                                <a:lnTo>
                                  <a:pt x="2" y="29"/>
                                </a:lnTo>
                                <a:lnTo>
                                  <a:pt x="1" y="35"/>
                                </a:lnTo>
                                <a:lnTo>
                                  <a:pt x="0" y="48"/>
                                </a:lnTo>
                                <a:lnTo>
                                  <a:pt x="1" y="61"/>
                                </a:lnTo>
                                <a:lnTo>
                                  <a:pt x="4" y="74"/>
                                </a:lnTo>
                                <a:lnTo>
                                  <a:pt x="7" y="87"/>
                                </a:lnTo>
                                <a:lnTo>
                                  <a:pt x="11" y="97"/>
                                </a:lnTo>
                                <a:lnTo>
                                  <a:pt x="13" y="100"/>
                                </a:lnTo>
                                <a:lnTo>
                                  <a:pt x="17" y="102"/>
                                </a:lnTo>
                                <a:lnTo>
                                  <a:pt x="18" y="103"/>
                                </a:lnTo>
                                <a:lnTo>
                                  <a:pt x="19" y="103"/>
                                </a:lnTo>
                                <a:lnTo>
                                  <a:pt x="19" y="102"/>
                                </a:lnTo>
                                <a:lnTo>
                                  <a:pt x="19" y="100"/>
                                </a:lnTo>
                                <a:lnTo>
                                  <a:pt x="16" y="88"/>
                                </a:lnTo>
                                <a:lnTo>
                                  <a:pt x="12" y="77"/>
                                </a:lnTo>
                                <a:lnTo>
                                  <a:pt x="11" y="65"/>
                                </a:lnTo>
                                <a:lnTo>
                                  <a:pt x="10" y="53"/>
                                </a:lnTo>
                                <a:lnTo>
                                  <a:pt x="11" y="41"/>
                                </a:lnTo>
                                <a:lnTo>
                                  <a:pt x="11" y="36"/>
                                </a:lnTo>
                                <a:lnTo>
                                  <a:pt x="13" y="30"/>
                                </a:lnTo>
                                <a:lnTo>
                                  <a:pt x="16" y="24"/>
                                </a:lnTo>
                                <a:lnTo>
                                  <a:pt x="18" y="19"/>
                                </a:lnTo>
                                <a:lnTo>
                                  <a:pt x="22" y="14"/>
                                </a:lnTo>
                                <a:lnTo>
                                  <a:pt x="26" y="8"/>
                                </a:lnTo>
                                <a:lnTo>
                                  <a:pt x="27"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4303"/>
                        <wps:cNvSpPr>
                          <a:spLocks/>
                        </wps:cNvSpPr>
                        <wps:spPr bwMode="auto">
                          <a:xfrm>
                            <a:off x="4072890" y="946785"/>
                            <a:ext cx="8255" cy="33655"/>
                          </a:xfrm>
                          <a:custGeom>
                            <a:avLst/>
                            <a:gdLst>
                              <a:gd name="T0" fmla="*/ 6 w 13"/>
                              <a:gd name="T1" fmla="*/ 1 h 53"/>
                              <a:gd name="T2" fmla="*/ 6 w 13"/>
                              <a:gd name="T3" fmla="*/ 1 h 53"/>
                              <a:gd name="T4" fmla="*/ 3 w 13"/>
                              <a:gd name="T5" fmla="*/ 7 h 53"/>
                              <a:gd name="T6" fmla="*/ 1 w 13"/>
                              <a:gd name="T7" fmla="*/ 12 h 53"/>
                              <a:gd name="T8" fmla="*/ 0 w 13"/>
                              <a:gd name="T9" fmla="*/ 18 h 53"/>
                              <a:gd name="T10" fmla="*/ 0 w 13"/>
                              <a:gd name="T11" fmla="*/ 25 h 53"/>
                              <a:gd name="T12" fmla="*/ 0 w 13"/>
                              <a:gd name="T13" fmla="*/ 31 h 53"/>
                              <a:gd name="T14" fmla="*/ 1 w 13"/>
                              <a:gd name="T15" fmla="*/ 37 h 53"/>
                              <a:gd name="T16" fmla="*/ 4 w 13"/>
                              <a:gd name="T17" fmla="*/ 49 h 53"/>
                              <a:gd name="T18" fmla="*/ 6 w 13"/>
                              <a:gd name="T19" fmla="*/ 51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7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7"/>
                                </a:lnTo>
                                <a:lnTo>
                                  <a:pt x="1" y="12"/>
                                </a:lnTo>
                                <a:lnTo>
                                  <a:pt x="0" y="18"/>
                                </a:lnTo>
                                <a:lnTo>
                                  <a:pt x="0" y="25"/>
                                </a:lnTo>
                                <a:lnTo>
                                  <a:pt x="0" y="31"/>
                                </a:lnTo>
                                <a:lnTo>
                                  <a:pt x="1" y="37"/>
                                </a:lnTo>
                                <a:lnTo>
                                  <a:pt x="4" y="49"/>
                                </a:lnTo>
                                <a:lnTo>
                                  <a:pt x="6" y="51"/>
                                </a:lnTo>
                                <a:lnTo>
                                  <a:pt x="9" y="53"/>
                                </a:lnTo>
                                <a:lnTo>
                                  <a:pt x="11" y="53"/>
                                </a:lnTo>
                                <a:lnTo>
                                  <a:pt x="11" y="52"/>
                                </a:lnTo>
                                <a:lnTo>
                                  <a:pt x="8" y="41"/>
                                </a:lnTo>
                                <a:lnTo>
                                  <a:pt x="7" y="30"/>
                                </a:lnTo>
                                <a:lnTo>
                                  <a:pt x="7" y="23"/>
                                </a:lnTo>
                                <a:lnTo>
                                  <a:pt x="8" y="18"/>
                                </a:lnTo>
                                <a:lnTo>
                                  <a:pt x="10" y="13"/>
                                </a:lnTo>
                                <a:lnTo>
                                  <a:pt x="13" y="8"/>
                                </a:lnTo>
                                <a:lnTo>
                                  <a:pt x="13" y="7"/>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4304"/>
                        <wps:cNvSpPr>
                          <a:spLocks/>
                        </wps:cNvSpPr>
                        <wps:spPr bwMode="auto">
                          <a:xfrm>
                            <a:off x="4300220" y="917575"/>
                            <a:ext cx="26670" cy="102870"/>
                          </a:xfrm>
                          <a:custGeom>
                            <a:avLst/>
                            <a:gdLst>
                              <a:gd name="T0" fmla="*/ 8 w 42"/>
                              <a:gd name="T1" fmla="*/ 11 h 162"/>
                              <a:gd name="T2" fmla="*/ 8 w 42"/>
                              <a:gd name="T3" fmla="*/ 11 h 162"/>
                              <a:gd name="T4" fmla="*/ 11 w 42"/>
                              <a:gd name="T5" fmla="*/ 10 h 162"/>
                              <a:gd name="T6" fmla="*/ 13 w 42"/>
                              <a:gd name="T7" fmla="*/ 9 h 162"/>
                              <a:gd name="T8" fmla="*/ 7 w 42"/>
                              <a:gd name="T9" fmla="*/ 6 h 162"/>
                              <a:gd name="T10" fmla="*/ 13 w 42"/>
                              <a:gd name="T11" fmla="*/ 14 h 162"/>
                              <a:gd name="T12" fmla="*/ 19 w 42"/>
                              <a:gd name="T13" fmla="*/ 22 h 162"/>
                              <a:gd name="T14" fmla="*/ 23 w 42"/>
                              <a:gd name="T15" fmla="*/ 32 h 162"/>
                              <a:gd name="T16" fmla="*/ 27 w 42"/>
                              <a:gd name="T17" fmla="*/ 41 h 162"/>
                              <a:gd name="T18" fmla="*/ 30 w 42"/>
                              <a:gd name="T19" fmla="*/ 50 h 162"/>
                              <a:gd name="T20" fmla="*/ 31 w 42"/>
                              <a:gd name="T21" fmla="*/ 59 h 162"/>
                              <a:gd name="T22" fmla="*/ 32 w 42"/>
                              <a:gd name="T23" fmla="*/ 69 h 162"/>
                              <a:gd name="T24" fmla="*/ 32 w 42"/>
                              <a:gd name="T25" fmla="*/ 78 h 162"/>
                              <a:gd name="T26" fmla="*/ 31 w 42"/>
                              <a:gd name="T27" fmla="*/ 88 h 162"/>
                              <a:gd name="T28" fmla="*/ 30 w 42"/>
                              <a:gd name="T29" fmla="*/ 97 h 162"/>
                              <a:gd name="T30" fmla="*/ 28 w 42"/>
                              <a:gd name="T31" fmla="*/ 107 h 162"/>
                              <a:gd name="T32" fmla="*/ 26 w 42"/>
                              <a:gd name="T33" fmla="*/ 116 h 162"/>
                              <a:gd name="T34" fmla="*/ 22 w 42"/>
                              <a:gd name="T35" fmla="*/ 126 h 162"/>
                              <a:gd name="T36" fmla="*/ 19 w 42"/>
                              <a:gd name="T37" fmla="*/ 135 h 162"/>
                              <a:gd name="T38" fmla="*/ 10 w 42"/>
                              <a:gd name="T39" fmla="*/ 153 h 162"/>
                              <a:gd name="T40" fmla="*/ 10 w 42"/>
                              <a:gd name="T41" fmla="*/ 154 h 162"/>
                              <a:gd name="T42" fmla="*/ 10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8 h 162"/>
                              <a:gd name="T74" fmla="*/ 33 w 42"/>
                              <a:gd name="T75" fmla="*/ 39 h 162"/>
                              <a:gd name="T76" fmla="*/ 30 w 42"/>
                              <a:gd name="T77" fmla="*/ 30 h 162"/>
                              <a:gd name="T78" fmla="*/ 24 w 42"/>
                              <a:gd name="T79" fmla="*/ 21 h 162"/>
                              <a:gd name="T80" fmla="*/ 19 w 42"/>
                              <a:gd name="T81" fmla="*/ 11 h 162"/>
                              <a:gd name="T82" fmla="*/ 12 w 42"/>
                              <a:gd name="T83" fmla="*/ 2 h 162"/>
                              <a:gd name="T84" fmla="*/ 10 w 42"/>
                              <a:gd name="T85" fmla="*/ 1 h 162"/>
                              <a:gd name="T86" fmla="*/ 8 w 42"/>
                              <a:gd name="T87" fmla="*/ 0 h 162"/>
                              <a:gd name="T88" fmla="*/ 6 w 42"/>
                              <a:gd name="T89" fmla="*/ 0 h 162"/>
                              <a:gd name="T90" fmla="*/ 2 w 42"/>
                              <a:gd name="T91" fmla="*/ 1 h 162"/>
                              <a:gd name="T92" fmla="*/ 0 w 42"/>
                              <a:gd name="T93" fmla="*/ 2 h 162"/>
                              <a:gd name="T94" fmla="*/ 0 w 42"/>
                              <a:gd name="T95" fmla="*/ 3 h 162"/>
                              <a:gd name="T96" fmla="*/ 0 w 42"/>
                              <a:gd name="T97" fmla="*/ 5 h 162"/>
                              <a:gd name="T98" fmla="*/ 2 w 42"/>
                              <a:gd name="T99" fmla="*/ 8 h 162"/>
                              <a:gd name="T100" fmla="*/ 5 w 42"/>
                              <a:gd name="T101" fmla="*/ 11 h 162"/>
                              <a:gd name="T102" fmla="*/ 6 w 42"/>
                              <a:gd name="T103" fmla="*/ 11 h 162"/>
                              <a:gd name="T104" fmla="*/ 8 w 42"/>
                              <a:gd name="T105" fmla="*/ 1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8" y="11"/>
                                </a:moveTo>
                                <a:lnTo>
                                  <a:pt x="8" y="11"/>
                                </a:lnTo>
                                <a:lnTo>
                                  <a:pt x="11" y="10"/>
                                </a:lnTo>
                                <a:lnTo>
                                  <a:pt x="13" y="9"/>
                                </a:lnTo>
                                <a:lnTo>
                                  <a:pt x="7" y="6"/>
                                </a:lnTo>
                                <a:lnTo>
                                  <a:pt x="13" y="14"/>
                                </a:lnTo>
                                <a:lnTo>
                                  <a:pt x="19" y="22"/>
                                </a:lnTo>
                                <a:lnTo>
                                  <a:pt x="23" y="32"/>
                                </a:lnTo>
                                <a:lnTo>
                                  <a:pt x="27" y="41"/>
                                </a:lnTo>
                                <a:lnTo>
                                  <a:pt x="30" y="50"/>
                                </a:lnTo>
                                <a:lnTo>
                                  <a:pt x="31" y="59"/>
                                </a:lnTo>
                                <a:lnTo>
                                  <a:pt x="32" y="69"/>
                                </a:lnTo>
                                <a:lnTo>
                                  <a:pt x="32" y="78"/>
                                </a:lnTo>
                                <a:lnTo>
                                  <a:pt x="31" y="88"/>
                                </a:lnTo>
                                <a:lnTo>
                                  <a:pt x="30" y="97"/>
                                </a:lnTo>
                                <a:lnTo>
                                  <a:pt x="28" y="107"/>
                                </a:lnTo>
                                <a:lnTo>
                                  <a:pt x="26" y="116"/>
                                </a:lnTo>
                                <a:lnTo>
                                  <a:pt x="22" y="126"/>
                                </a:lnTo>
                                <a:lnTo>
                                  <a:pt x="19" y="135"/>
                                </a:lnTo>
                                <a:lnTo>
                                  <a:pt x="10" y="153"/>
                                </a:lnTo>
                                <a:lnTo>
                                  <a:pt x="10" y="154"/>
                                </a:lnTo>
                                <a:lnTo>
                                  <a:pt x="10"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8"/>
                                </a:lnTo>
                                <a:lnTo>
                                  <a:pt x="33" y="39"/>
                                </a:lnTo>
                                <a:lnTo>
                                  <a:pt x="30" y="30"/>
                                </a:lnTo>
                                <a:lnTo>
                                  <a:pt x="24" y="21"/>
                                </a:lnTo>
                                <a:lnTo>
                                  <a:pt x="19" y="11"/>
                                </a:lnTo>
                                <a:lnTo>
                                  <a:pt x="12" y="2"/>
                                </a:lnTo>
                                <a:lnTo>
                                  <a:pt x="10" y="1"/>
                                </a:lnTo>
                                <a:lnTo>
                                  <a:pt x="8" y="0"/>
                                </a:lnTo>
                                <a:lnTo>
                                  <a:pt x="6" y="0"/>
                                </a:lnTo>
                                <a:lnTo>
                                  <a:pt x="2" y="1"/>
                                </a:lnTo>
                                <a:lnTo>
                                  <a:pt x="0" y="2"/>
                                </a:lnTo>
                                <a:lnTo>
                                  <a:pt x="0" y="3"/>
                                </a:lnTo>
                                <a:lnTo>
                                  <a:pt x="0" y="5"/>
                                </a:lnTo>
                                <a:lnTo>
                                  <a:pt x="2" y="8"/>
                                </a:lnTo>
                                <a:lnTo>
                                  <a:pt x="5" y="11"/>
                                </a:lnTo>
                                <a:lnTo>
                                  <a:pt x="6" y="11"/>
                                </a:lnTo>
                                <a:lnTo>
                                  <a:pt x="8" y="1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4305"/>
                        <wps:cNvSpPr>
                          <a:spLocks/>
                        </wps:cNvSpPr>
                        <wps:spPr bwMode="auto">
                          <a:xfrm>
                            <a:off x="4270375" y="932815"/>
                            <a:ext cx="15875" cy="64770"/>
                          </a:xfrm>
                          <a:custGeom>
                            <a:avLst/>
                            <a:gdLst>
                              <a:gd name="T0" fmla="*/ 2 w 25"/>
                              <a:gd name="T1" fmla="*/ 7 h 102"/>
                              <a:gd name="T2" fmla="*/ 2 w 25"/>
                              <a:gd name="T3" fmla="*/ 7 h 102"/>
                              <a:gd name="T4" fmla="*/ 7 w 25"/>
                              <a:gd name="T5" fmla="*/ 11 h 102"/>
                              <a:gd name="T6" fmla="*/ 10 w 25"/>
                              <a:gd name="T7" fmla="*/ 17 h 102"/>
                              <a:gd name="T8" fmla="*/ 12 w 25"/>
                              <a:gd name="T9" fmla="*/ 22 h 102"/>
                              <a:gd name="T10" fmla="*/ 14 w 25"/>
                              <a:gd name="T11" fmla="*/ 27 h 102"/>
                              <a:gd name="T12" fmla="*/ 15 w 25"/>
                              <a:gd name="T13" fmla="*/ 33 h 102"/>
                              <a:gd name="T14" fmla="*/ 15 w 25"/>
                              <a:gd name="T15" fmla="*/ 39 h 102"/>
                              <a:gd name="T16" fmla="*/ 14 w 25"/>
                              <a:gd name="T17" fmla="*/ 50 h 102"/>
                              <a:gd name="T18" fmla="*/ 12 w 25"/>
                              <a:gd name="T19" fmla="*/ 62 h 102"/>
                              <a:gd name="T20" fmla="*/ 8 w 25"/>
                              <a:gd name="T21" fmla="*/ 72 h 102"/>
                              <a:gd name="T22" fmla="*/ 1 w 25"/>
                              <a:gd name="T23" fmla="*/ 95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2 h 102"/>
                              <a:gd name="T48" fmla="*/ 20 w 25"/>
                              <a:gd name="T49" fmla="*/ 25 h 102"/>
                              <a:gd name="T50" fmla="*/ 18 w 25"/>
                              <a:gd name="T51" fmla="*/ 19 h 102"/>
                              <a:gd name="T52" fmla="*/ 13 w 25"/>
                              <a:gd name="T53" fmla="*/ 14 h 102"/>
                              <a:gd name="T54" fmla="*/ 10 w 25"/>
                              <a:gd name="T55" fmla="*/ 7 h 102"/>
                              <a:gd name="T56" fmla="*/ 5 w 25"/>
                              <a:gd name="T57" fmla="*/ 2 h 102"/>
                              <a:gd name="T58" fmla="*/ 4 w 25"/>
                              <a:gd name="T59" fmla="*/ 1 h 102"/>
                              <a:gd name="T60" fmla="*/ 2 w 25"/>
                              <a:gd name="T61" fmla="*/ 0 h 102"/>
                              <a:gd name="T62" fmla="*/ 1 w 25"/>
                              <a:gd name="T63" fmla="*/ 0 h 102"/>
                              <a:gd name="T64" fmla="*/ 0 w 25"/>
                              <a:gd name="T65" fmla="*/ 1 h 102"/>
                              <a:gd name="T66" fmla="*/ 0 w 25"/>
                              <a:gd name="T67" fmla="*/ 3 h 102"/>
                              <a:gd name="T68" fmla="*/ 2 w 25"/>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7"/>
                                </a:moveTo>
                                <a:lnTo>
                                  <a:pt x="2" y="7"/>
                                </a:lnTo>
                                <a:lnTo>
                                  <a:pt x="7" y="11"/>
                                </a:lnTo>
                                <a:lnTo>
                                  <a:pt x="10" y="17"/>
                                </a:lnTo>
                                <a:lnTo>
                                  <a:pt x="12" y="22"/>
                                </a:lnTo>
                                <a:lnTo>
                                  <a:pt x="14" y="27"/>
                                </a:lnTo>
                                <a:lnTo>
                                  <a:pt x="15" y="33"/>
                                </a:lnTo>
                                <a:lnTo>
                                  <a:pt x="15" y="39"/>
                                </a:lnTo>
                                <a:lnTo>
                                  <a:pt x="14" y="50"/>
                                </a:lnTo>
                                <a:lnTo>
                                  <a:pt x="12" y="62"/>
                                </a:lnTo>
                                <a:lnTo>
                                  <a:pt x="8" y="72"/>
                                </a:lnTo>
                                <a:lnTo>
                                  <a:pt x="1" y="95"/>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2"/>
                                </a:lnTo>
                                <a:lnTo>
                                  <a:pt x="20" y="25"/>
                                </a:lnTo>
                                <a:lnTo>
                                  <a:pt x="18" y="19"/>
                                </a:lnTo>
                                <a:lnTo>
                                  <a:pt x="13" y="14"/>
                                </a:lnTo>
                                <a:lnTo>
                                  <a:pt x="10" y="7"/>
                                </a:lnTo>
                                <a:lnTo>
                                  <a:pt x="5" y="2"/>
                                </a:lnTo>
                                <a:lnTo>
                                  <a:pt x="4" y="1"/>
                                </a:lnTo>
                                <a:lnTo>
                                  <a:pt x="2" y="0"/>
                                </a:lnTo>
                                <a:lnTo>
                                  <a:pt x="1" y="0"/>
                                </a:lnTo>
                                <a:lnTo>
                                  <a:pt x="0" y="1"/>
                                </a:lnTo>
                                <a:lnTo>
                                  <a:pt x="0" y="3"/>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9" name="Freeform 4306"/>
                        <wps:cNvSpPr>
                          <a:spLocks/>
                        </wps:cNvSpPr>
                        <wps:spPr bwMode="auto">
                          <a:xfrm>
                            <a:off x="4239260" y="948055"/>
                            <a:ext cx="7620" cy="34290"/>
                          </a:xfrm>
                          <a:custGeom>
                            <a:avLst/>
                            <a:gdLst>
                              <a:gd name="T0" fmla="*/ 1 w 12"/>
                              <a:gd name="T1" fmla="*/ 4 h 54"/>
                              <a:gd name="T2" fmla="*/ 1 w 12"/>
                              <a:gd name="T3" fmla="*/ 4 h 54"/>
                              <a:gd name="T4" fmla="*/ 4 w 12"/>
                              <a:gd name="T5" fmla="*/ 9 h 54"/>
                              <a:gd name="T6" fmla="*/ 5 w 12"/>
                              <a:gd name="T7" fmla="*/ 15 h 54"/>
                              <a:gd name="T8" fmla="*/ 6 w 12"/>
                              <a:gd name="T9" fmla="*/ 20 h 54"/>
                              <a:gd name="T10" fmla="*/ 5 w 12"/>
                              <a:gd name="T11" fmla="*/ 25 h 54"/>
                              <a:gd name="T12" fmla="*/ 3 w 12"/>
                              <a:gd name="T13" fmla="*/ 37 h 54"/>
                              <a:gd name="T14" fmla="*/ 0 w 12"/>
                              <a:gd name="T15" fmla="*/ 47 h 54"/>
                              <a:gd name="T16" fmla="*/ 1 w 12"/>
                              <a:gd name="T17" fmla="*/ 49 h 54"/>
                              <a:gd name="T18" fmla="*/ 2 w 12"/>
                              <a:gd name="T19" fmla="*/ 52 h 54"/>
                              <a:gd name="T20" fmla="*/ 5 w 12"/>
                              <a:gd name="T21" fmla="*/ 54 h 54"/>
                              <a:gd name="T22" fmla="*/ 6 w 12"/>
                              <a:gd name="T23" fmla="*/ 54 h 54"/>
                              <a:gd name="T24" fmla="*/ 6 w 12"/>
                              <a:gd name="T25" fmla="*/ 53 h 54"/>
                              <a:gd name="T26" fmla="*/ 7 w 12"/>
                              <a:gd name="T27" fmla="*/ 47 h 54"/>
                              <a:gd name="T28" fmla="*/ 9 w 12"/>
                              <a:gd name="T29" fmla="*/ 41 h 54"/>
                              <a:gd name="T30" fmla="*/ 11 w 12"/>
                              <a:gd name="T31" fmla="*/ 35 h 54"/>
                              <a:gd name="T32" fmla="*/ 12 w 12"/>
                              <a:gd name="T33" fmla="*/ 29 h 54"/>
                              <a:gd name="T34" fmla="*/ 11 w 12"/>
                              <a:gd name="T35" fmla="*/ 23 h 54"/>
                              <a:gd name="T36" fmla="*/ 10 w 12"/>
                              <a:gd name="T37" fmla="*/ 16 h 54"/>
                              <a:gd name="T38" fmla="*/ 8 w 12"/>
                              <a:gd name="T39" fmla="*/ 10 h 54"/>
                              <a:gd name="T40" fmla="*/ 6 w 12"/>
                              <a:gd name="T41" fmla="*/ 4 h 54"/>
                              <a:gd name="T42" fmla="*/ 4 w 12"/>
                              <a:gd name="T43" fmla="*/ 2 h 54"/>
                              <a:gd name="T44" fmla="*/ 1 w 12"/>
                              <a:gd name="T45" fmla="*/ 0 h 54"/>
                              <a:gd name="T46" fmla="*/ 1 w 12"/>
                              <a:gd name="T47" fmla="*/ 0 h 54"/>
                              <a:gd name="T48" fmla="*/ 1 w 12"/>
                              <a:gd name="T49" fmla="*/ 1 h 54"/>
                              <a:gd name="T50" fmla="*/ 1 w 12"/>
                              <a:gd name="T51" fmla="*/ 2 h 54"/>
                              <a:gd name="T52" fmla="*/ 1 w 12"/>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 h="54">
                                <a:moveTo>
                                  <a:pt x="1" y="4"/>
                                </a:moveTo>
                                <a:lnTo>
                                  <a:pt x="1" y="4"/>
                                </a:lnTo>
                                <a:lnTo>
                                  <a:pt x="4" y="9"/>
                                </a:lnTo>
                                <a:lnTo>
                                  <a:pt x="5" y="15"/>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2" y="29"/>
                                </a:lnTo>
                                <a:lnTo>
                                  <a:pt x="11" y="23"/>
                                </a:lnTo>
                                <a:lnTo>
                                  <a:pt x="10" y="16"/>
                                </a:lnTo>
                                <a:lnTo>
                                  <a:pt x="8" y="10"/>
                                </a:lnTo>
                                <a:lnTo>
                                  <a:pt x="6" y="4"/>
                                </a:lnTo>
                                <a:lnTo>
                                  <a:pt x="4" y="2"/>
                                </a:lnTo>
                                <a:lnTo>
                                  <a:pt x="1" y="0"/>
                                </a:lnTo>
                                <a:lnTo>
                                  <a:pt x="1" y="1"/>
                                </a:lnTo>
                                <a:lnTo>
                                  <a:pt x="1" y="2"/>
                                </a:lnTo>
                                <a:lnTo>
                                  <a:pt x="1"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Freeform 4307"/>
                        <wps:cNvSpPr>
                          <a:spLocks noEditPoints="1"/>
                        </wps:cNvSpPr>
                        <wps:spPr bwMode="auto">
                          <a:xfrm>
                            <a:off x="4112260" y="966470"/>
                            <a:ext cx="94615" cy="317500"/>
                          </a:xfrm>
                          <a:custGeom>
                            <a:avLst/>
                            <a:gdLst>
                              <a:gd name="T0" fmla="*/ 1 w 149"/>
                              <a:gd name="T1" fmla="*/ 4 h 500"/>
                              <a:gd name="T2" fmla="*/ 29 w 149"/>
                              <a:gd name="T3" fmla="*/ 19 h 500"/>
                              <a:gd name="T4" fmla="*/ 34 w 149"/>
                              <a:gd name="T5" fmla="*/ 332 h 500"/>
                              <a:gd name="T6" fmla="*/ 32 w 149"/>
                              <a:gd name="T7" fmla="*/ 445 h 500"/>
                              <a:gd name="T8" fmla="*/ 58 w 149"/>
                              <a:gd name="T9" fmla="*/ 368 h 500"/>
                              <a:gd name="T10" fmla="*/ 29 w 149"/>
                              <a:gd name="T11" fmla="*/ 447 h 500"/>
                              <a:gd name="T12" fmla="*/ 37 w 149"/>
                              <a:gd name="T13" fmla="*/ 463 h 500"/>
                              <a:gd name="T14" fmla="*/ 86 w 149"/>
                              <a:gd name="T15" fmla="*/ 499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4 w 149"/>
                              <a:gd name="T43" fmla="*/ 165 h 500"/>
                              <a:gd name="T44" fmla="*/ 54 w 149"/>
                              <a:gd name="T45" fmla="*/ 136 h 500"/>
                              <a:gd name="T46" fmla="*/ 84 w 149"/>
                              <a:gd name="T47" fmla="*/ 48 h 500"/>
                              <a:gd name="T48" fmla="*/ 78 w 149"/>
                              <a:gd name="T49" fmla="*/ 184 h 500"/>
                              <a:gd name="T50" fmla="*/ 84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9 h 500"/>
                              <a:gd name="T62" fmla="*/ 43 w 149"/>
                              <a:gd name="T63" fmla="*/ 461 h 500"/>
                              <a:gd name="T64" fmla="*/ 38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3 h 500"/>
                              <a:gd name="T78" fmla="*/ 113 w 149"/>
                              <a:gd name="T79" fmla="*/ 44 h 500"/>
                              <a:gd name="T80" fmla="*/ 89 w 149"/>
                              <a:gd name="T81" fmla="*/ 68 h 500"/>
                              <a:gd name="T82" fmla="*/ 107 w 149"/>
                              <a:gd name="T83" fmla="*/ 365 h 500"/>
                              <a:gd name="T84" fmla="*/ 92 w 149"/>
                              <a:gd name="T85" fmla="*/ 323 h 500"/>
                              <a:gd name="T86" fmla="*/ 108 w 149"/>
                              <a:gd name="T87" fmla="*/ 359 h 500"/>
                              <a:gd name="T88" fmla="*/ 91 w 149"/>
                              <a:gd name="T89" fmla="*/ 186 h 500"/>
                              <a:gd name="T90" fmla="*/ 91 w 149"/>
                              <a:gd name="T91" fmla="*/ 305 h 500"/>
                              <a:gd name="T92" fmla="*/ 123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4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10" y="2"/>
                                </a:lnTo>
                                <a:lnTo>
                                  <a:pt x="73" y="3"/>
                                </a:lnTo>
                                <a:lnTo>
                                  <a:pt x="37" y="4"/>
                                </a:lnTo>
                                <a:lnTo>
                                  <a:pt x="20" y="4"/>
                                </a:lnTo>
                                <a:lnTo>
                                  <a:pt x="1" y="4"/>
                                </a:lnTo>
                                <a:lnTo>
                                  <a:pt x="0" y="4"/>
                                </a:lnTo>
                                <a:lnTo>
                                  <a:pt x="0" y="6"/>
                                </a:lnTo>
                                <a:lnTo>
                                  <a:pt x="4" y="9"/>
                                </a:lnTo>
                                <a:lnTo>
                                  <a:pt x="7" y="12"/>
                                </a:lnTo>
                                <a:lnTo>
                                  <a:pt x="13" y="14"/>
                                </a:lnTo>
                                <a:lnTo>
                                  <a:pt x="18" y="16"/>
                                </a:lnTo>
                                <a:lnTo>
                                  <a:pt x="29" y="19"/>
                                </a:lnTo>
                                <a:lnTo>
                                  <a:pt x="40" y="22"/>
                                </a:lnTo>
                                <a:lnTo>
                                  <a:pt x="49" y="25"/>
                                </a:lnTo>
                                <a:lnTo>
                                  <a:pt x="47" y="51"/>
                                </a:lnTo>
                                <a:lnTo>
                                  <a:pt x="45" y="75"/>
                                </a:lnTo>
                                <a:lnTo>
                                  <a:pt x="42" y="125"/>
                                </a:lnTo>
                                <a:lnTo>
                                  <a:pt x="38" y="226"/>
                                </a:lnTo>
                                <a:lnTo>
                                  <a:pt x="34" y="332"/>
                                </a:lnTo>
                                <a:lnTo>
                                  <a:pt x="31" y="386"/>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1" y="378"/>
                                </a:lnTo>
                                <a:lnTo>
                                  <a:pt x="54" y="393"/>
                                </a:lnTo>
                                <a:lnTo>
                                  <a:pt x="38" y="435"/>
                                </a:lnTo>
                                <a:lnTo>
                                  <a:pt x="32" y="449"/>
                                </a:lnTo>
                                <a:lnTo>
                                  <a:pt x="30" y="447"/>
                                </a:lnTo>
                                <a:lnTo>
                                  <a:pt x="29" y="447"/>
                                </a:lnTo>
                                <a:lnTo>
                                  <a:pt x="29" y="449"/>
                                </a:lnTo>
                                <a:lnTo>
                                  <a:pt x="29" y="451"/>
                                </a:lnTo>
                                <a:lnTo>
                                  <a:pt x="31" y="455"/>
                                </a:lnTo>
                                <a:lnTo>
                                  <a:pt x="31" y="456"/>
                                </a:lnTo>
                                <a:lnTo>
                                  <a:pt x="32" y="456"/>
                                </a:lnTo>
                                <a:lnTo>
                                  <a:pt x="37" y="463"/>
                                </a:lnTo>
                                <a:lnTo>
                                  <a:pt x="41" y="466"/>
                                </a:lnTo>
                                <a:lnTo>
                                  <a:pt x="45" y="469"/>
                                </a:lnTo>
                                <a:lnTo>
                                  <a:pt x="53" y="475"/>
                                </a:lnTo>
                                <a:lnTo>
                                  <a:pt x="75" y="490"/>
                                </a:lnTo>
                                <a:lnTo>
                                  <a:pt x="84" y="496"/>
                                </a:lnTo>
                                <a:lnTo>
                                  <a:pt x="85" y="496"/>
                                </a:lnTo>
                                <a:lnTo>
                                  <a:pt x="86" y="499"/>
                                </a:lnTo>
                                <a:lnTo>
                                  <a:pt x="87" y="499"/>
                                </a:lnTo>
                                <a:lnTo>
                                  <a:pt x="89" y="500"/>
                                </a:lnTo>
                                <a:lnTo>
                                  <a:pt x="89" y="499"/>
                                </a:lnTo>
                                <a:lnTo>
                                  <a:pt x="91" y="498"/>
                                </a:lnTo>
                                <a:lnTo>
                                  <a:pt x="89" y="498"/>
                                </a:lnTo>
                                <a:lnTo>
                                  <a:pt x="89" y="497"/>
                                </a:lnTo>
                                <a:lnTo>
                                  <a:pt x="91" y="497"/>
                                </a:lnTo>
                                <a:lnTo>
                                  <a:pt x="93" y="496"/>
                                </a:lnTo>
                                <a:lnTo>
                                  <a:pt x="98" y="494"/>
                                </a:lnTo>
                                <a:lnTo>
                                  <a:pt x="116" y="482"/>
                                </a:lnTo>
                                <a:lnTo>
                                  <a:pt x="127" y="475"/>
                                </a:lnTo>
                                <a:lnTo>
                                  <a:pt x="132" y="471"/>
                                </a:lnTo>
                                <a:lnTo>
                                  <a:pt x="137" y="466"/>
                                </a:lnTo>
                                <a:lnTo>
                                  <a:pt x="137" y="467"/>
                                </a:lnTo>
                                <a:lnTo>
                                  <a:pt x="139" y="468"/>
                                </a:lnTo>
                                <a:lnTo>
                                  <a:pt x="140" y="468"/>
                                </a:lnTo>
                                <a:lnTo>
                                  <a:pt x="140" y="467"/>
                                </a:lnTo>
                                <a:lnTo>
                                  <a:pt x="143" y="468"/>
                                </a:lnTo>
                                <a:lnTo>
                                  <a:pt x="143" y="466"/>
                                </a:lnTo>
                                <a:lnTo>
                                  <a:pt x="143" y="463"/>
                                </a:lnTo>
                                <a:lnTo>
                                  <a:pt x="141" y="447"/>
                                </a:lnTo>
                                <a:lnTo>
                                  <a:pt x="140" y="432"/>
                                </a:lnTo>
                                <a:lnTo>
                                  <a:pt x="139" y="402"/>
                                </a:lnTo>
                                <a:lnTo>
                                  <a:pt x="132" y="271"/>
                                </a:lnTo>
                                <a:lnTo>
                                  <a:pt x="125" y="158"/>
                                </a:lnTo>
                                <a:lnTo>
                                  <a:pt x="121" y="101"/>
                                </a:lnTo>
                                <a:lnTo>
                                  <a:pt x="120" y="46"/>
                                </a:lnTo>
                                <a:lnTo>
                                  <a:pt x="120" y="41"/>
                                </a:lnTo>
                                <a:lnTo>
                                  <a:pt x="119" y="39"/>
                                </a:lnTo>
                                <a:lnTo>
                                  <a:pt x="117" y="37"/>
                                </a:lnTo>
                                <a:lnTo>
                                  <a:pt x="125"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2" y="4"/>
                                </a:lnTo>
                                <a:lnTo>
                                  <a:pt x="128" y="17"/>
                                </a:lnTo>
                                <a:lnTo>
                                  <a:pt x="121" y="24"/>
                                </a:lnTo>
                                <a:lnTo>
                                  <a:pt x="116" y="30"/>
                                </a:lnTo>
                                <a:lnTo>
                                  <a:pt x="113" y="34"/>
                                </a:lnTo>
                                <a:lnTo>
                                  <a:pt x="110" y="36"/>
                                </a:lnTo>
                                <a:lnTo>
                                  <a:pt x="108" y="37"/>
                                </a:lnTo>
                                <a:lnTo>
                                  <a:pt x="105" y="37"/>
                                </a:lnTo>
                                <a:lnTo>
                                  <a:pt x="100" y="36"/>
                                </a:lnTo>
                                <a:lnTo>
                                  <a:pt x="86" y="33"/>
                                </a:lnTo>
                                <a:lnTo>
                                  <a:pt x="73" y="29"/>
                                </a:lnTo>
                                <a:lnTo>
                                  <a:pt x="52" y="22"/>
                                </a:lnTo>
                                <a:lnTo>
                                  <a:pt x="31" y="15"/>
                                </a:lnTo>
                                <a:close/>
                                <a:moveTo>
                                  <a:pt x="103" y="107"/>
                                </a:moveTo>
                                <a:lnTo>
                                  <a:pt x="103" y="107"/>
                                </a:lnTo>
                                <a:lnTo>
                                  <a:pt x="113" y="53"/>
                                </a:lnTo>
                                <a:lnTo>
                                  <a:pt x="114" y="97"/>
                                </a:lnTo>
                                <a:lnTo>
                                  <a:pt x="116" y="142"/>
                                </a:lnTo>
                                <a:lnTo>
                                  <a:pt x="110" y="125"/>
                                </a:lnTo>
                                <a:lnTo>
                                  <a:pt x="103" y="107"/>
                                </a:lnTo>
                                <a:close/>
                                <a:moveTo>
                                  <a:pt x="116" y="148"/>
                                </a:moveTo>
                                <a:lnTo>
                                  <a:pt x="116" y="148"/>
                                </a:lnTo>
                                <a:lnTo>
                                  <a:pt x="117" y="153"/>
                                </a:lnTo>
                                <a:lnTo>
                                  <a:pt x="110" y="158"/>
                                </a:lnTo>
                                <a:lnTo>
                                  <a:pt x="103" y="162"/>
                                </a:lnTo>
                                <a:lnTo>
                                  <a:pt x="97" y="165"/>
                                </a:lnTo>
                                <a:lnTo>
                                  <a:pt x="91" y="167"/>
                                </a:lnTo>
                                <a:lnTo>
                                  <a:pt x="93" y="161"/>
                                </a:lnTo>
                                <a:lnTo>
                                  <a:pt x="96" y="153"/>
                                </a:lnTo>
                                <a:lnTo>
                                  <a:pt x="98" y="140"/>
                                </a:lnTo>
                                <a:lnTo>
                                  <a:pt x="103" y="114"/>
                                </a:lnTo>
                                <a:lnTo>
                                  <a:pt x="109" y="131"/>
                                </a:lnTo>
                                <a:lnTo>
                                  <a:pt x="116" y="148"/>
                                </a:lnTo>
                                <a:close/>
                                <a:moveTo>
                                  <a:pt x="54" y="38"/>
                                </a:moveTo>
                                <a:lnTo>
                                  <a:pt x="54" y="38"/>
                                </a:lnTo>
                                <a:lnTo>
                                  <a:pt x="55" y="52"/>
                                </a:lnTo>
                                <a:lnTo>
                                  <a:pt x="59" y="66"/>
                                </a:lnTo>
                                <a:lnTo>
                                  <a:pt x="65" y="92"/>
                                </a:lnTo>
                                <a:lnTo>
                                  <a:pt x="61" y="104"/>
                                </a:lnTo>
                                <a:lnTo>
                                  <a:pt x="54" y="124"/>
                                </a:lnTo>
                                <a:lnTo>
                                  <a:pt x="50" y="135"/>
                                </a:lnTo>
                                <a:lnTo>
                                  <a:pt x="48" y="146"/>
                                </a:lnTo>
                                <a:lnTo>
                                  <a:pt x="49" y="91"/>
                                </a:lnTo>
                                <a:lnTo>
                                  <a:pt x="50" y="65"/>
                                </a:lnTo>
                                <a:lnTo>
                                  <a:pt x="54" y="38"/>
                                </a:lnTo>
                                <a:close/>
                                <a:moveTo>
                                  <a:pt x="71" y="110"/>
                                </a:moveTo>
                                <a:lnTo>
                                  <a:pt x="71" y="110"/>
                                </a:lnTo>
                                <a:lnTo>
                                  <a:pt x="80" y="152"/>
                                </a:lnTo>
                                <a:lnTo>
                                  <a:pt x="83" y="161"/>
                                </a:lnTo>
                                <a:lnTo>
                                  <a:pt x="84" y="165"/>
                                </a:lnTo>
                                <a:lnTo>
                                  <a:pt x="86" y="169"/>
                                </a:lnTo>
                                <a:lnTo>
                                  <a:pt x="86" y="170"/>
                                </a:lnTo>
                                <a:lnTo>
                                  <a:pt x="77" y="165"/>
                                </a:lnTo>
                                <a:lnTo>
                                  <a:pt x="68" y="159"/>
                                </a:lnTo>
                                <a:lnTo>
                                  <a:pt x="58" y="153"/>
                                </a:lnTo>
                                <a:lnTo>
                                  <a:pt x="50" y="147"/>
                                </a:lnTo>
                                <a:lnTo>
                                  <a:pt x="54" y="136"/>
                                </a:lnTo>
                                <a:lnTo>
                                  <a:pt x="57" y="124"/>
                                </a:lnTo>
                                <a:lnTo>
                                  <a:pt x="65" y="101"/>
                                </a:lnTo>
                                <a:lnTo>
                                  <a:pt x="66" y="99"/>
                                </a:lnTo>
                                <a:lnTo>
                                  <a:pt x="71" y="110"/>
                                </a:lnTo>
                                <a:close/>
                                <a:moveTo>
                                  <a:pt x="68" y="92"/>
                                </a:moveTo>
                                <a:lnTo>
                                  <a:pt x="68" y="92"/>
                                </a:lnTo>
                                <a:lnTo>
                                  <a:pt x="84" y="48"/>
                                </a:lnTo>
                                <a:lnTo>
                                  <a:pt x="86" y="156"/>
                                </a:lnTo>
                                <a:lnTo>
                                  <a:pt x="81" y="143"/>
                                </a:lnTo>
                                <a:lnTo>
                                  <a:pt x="71" y="104"/>
                                </a:lnTo>
                                <a:lnTo>
                                  <a:pt x="68" y="92"/>
                                </a:lnTo>
                                <a:close/>
                                <a:moveTo>
                                  <a:pt x="84" y="173"/>
                                </a:moveTo>
                                <a:lnTo>
                                  <a:pt x="84" y="173"/>
                                </a:lnTo>
                                <a:lnTo>
                                  <a:pt x="78" y="184"/>
                                </a:lnTo>
                                <a:lnTo>
                                  <a:pt x="73" y="195"/>
                                </a:lnTo>
                                <a:lnTo>
                                  <a:pt x="65" y="218"/>
                                </a:lnTo>
                                <a:lnTo>
                                  <a:pt x="50" y="152"/>
                                </a:lnTo>
                                <a:lnTo>
                                  <a:pt x="54" y="155"/>
                                </a:lnTo>
                                <a:lnTo>
                                  <a:pt x="58" y="158"/>
                                </a:lnTo>
                                <a:lnTo>
                                  <a:pt x="66" y="163"/>
                                </a:lnTo>
                                <a:lnTo>
                                  <a:pt x="84" y="173"/>
                                </a:lnTo>
                                <a:close/>
                                <a:moveTo>
                                  <a:pt x="45" y="234"/>
                                </a:moveTo>
                                <a:lnTo>
                                  <a:pt x="45" y="234"/>
                                </a:lnTo>
                                <a:lnTo>
                                  <a:pt x="47" y="162"/>
                                </a:lnTo>
                                <a:lnTo>
                                  <a:pt x="48" y="162"/>
                                </a:lnTo>
                                <a:lnTo>
                                  <a:pt x="49" y="153"/>
                                </a:lnTo>
                                <a:lnTo>
                                  <a:pt x="62" y="224"/>
                                </a:lnTo>
                                <a:lnTo>
                                  <a:pt x="52" y="250"/>
                                </a:lnTo>
                                <a:lnTo>
                                  <a:pt x="48" y="263"/>
                                </a:lnTo>
                                <a:lnTo>
                                  <a:pt x="43" y="276"/>
                                </a:lnTo>
                                <a:lnTo>
                                  <a:pt x="45" y="234"/>
                                </a:lnTo>
                                <a:close/>
                                <a:moveTo>
                                  <a:pt x="42" y="285"/>
                                </a:moveTo>
                                <a:lnTo>
                                  <a:pt x="42" y="285"/>
                                </a:lnTo>
                                <a:lnTo>
                                  <a:pt x="64" y="231"/>
                                </a:lnTo>
                                <a:lnTo>
                                  <a:pt x="80" y="315"/>
                                </a:lnTo>
                                <a:lnTo>
                                  <a:pt x="73" y="309"/>
                                </a:lnTo>
                                <a:lnTo>
                                  <a:pt x="66" y="305"/>
                                </a:lnTo>
                                <a:lnTo>
                                  <a:pt x="50" y="294"/>
                                </a:lnTo>
                                <a:lnTo>
                                  <a:pt x="47" y="291"/>
                                </a:lnTo>
                                <a:lnTo>
                                  <a:pt x="42" y="289"/>
                                </a:lnTo>
                                <a:lnTo>
                                  <a:pt x="42" y="285"/>
                                </a:lnTo>
                                <a:close/>
                                <a:moveTo>
                                  <a:pt x="50" y="322"/>
                                </a:moveTo>
                                <a:lnTo>
                                  <a:pt x="50" y="322"/>
                                </a:lnTo>
                                <a:lnTo>
                                  <a:pt x="46" y="308"/>
                                </a:lnTo>
                                <a:lnTo>
                                  <a:pt x="44" y="300"/>
                                </a:lnTo>
                                <a:lnTo>
                                  <a:pt x="44" y="294"/>
                                </a:lnTo>
                                <a:lnTo>
                                  <a:pt x="50" y="299"/>
                                </a:lnTo>
                                <a:lnTo>
                                  <a:pt x="58" y="304"/>
                                </a:lnTo>
                                <a:lnTo>
                                  <a:pt x="71" y="313"/>
                                </a:lnTo>
                                <a:lnTo>
                                  <a:pt x="81" y="322"/>
                                </a:lnTo>
                                <a:lnTo>
                                  <a:pt x="84" y="327"/>
                                </a:lnTo>
                                <a:lnTo>
                                  <a:pt x="72" y="351"/>
                                </a:lnTo>
                                <a:lnTo>
                                  <a:pt x="62" y="373"/>
                                </a:lnTo>
                                <a:lnTo>
                                  <a:pt x="50" y="322"/>
                                </a:lnTo>
                                <a:close/>
                                <a:moveTo>
                                  <a:pt x="84" y="489"/>
                                </a:moveTo>
                                <a:lnTo>
                                  <a:pt x="84" y="489"/>
                                </a:lnTo>
                                <a:lnTo>
                                  <a:pt x="80" y="485"/>
                                </a:lnTo>
                                <a:lnTo>
                                  <a:pt x="75" y="482"/>
                                </a:lnTo>
                                <a:lnTo>
                                  <a:pt x="66" y="478"/>
                                </a:lnTo>
                                <a:lnTo>
                                  <a:pt x="56" y="471"/>
                                </a:lnTo>
                                <a:lnTo>
                                  <a:pt x="46" y="464"/>
                                </a:lnTo>
                                <a:lnTo>
                                  <a:pt x="43" y="461"/>
                                </a:lnTo>
                                <a:lnTo>
                                  <a:pt x="41" y="459"/>
                                </a:lnTo>
                                <a:lnTo>
                                  <a:pt x="37" y="454"/>
                                </a:lnTo>
                                <a:lnTo>
                                  <a:pt x="36" y="452"/>
                                </a:lnTo>
                                <a:lnTo>
                                  <a:pt x="34" y="451"/>
                                </a:lnTo>
                                <a:lnTo>
                                  <a:pt x="34" y="450"/>
                                </a:lnTo>
                                <a:lnTo>
                                  <a:pt x="36" y="444"/>
                                </a:lnTo>
                                <a:lnTo>
                                  <a:pt x="38" y="436"/>
                                </a:lnTo>
                                <a:lnTo>
                                  <a:pt x="44" y="423"/>
                                </a:lnTo>
                                <a:lnTo>
                                  <a:pt x="56" y="394"/>
                                </a:lnTo>
                                <a:lnTo>
                                  <a:pt x="61" y="383"/>
                                </a:lnTo>
                                <a:lnTo>
                                  <a:pt x="73" y="432"/>
                                </a:lnTo>
                                <a:lnTo>
                                  <a:pt x="78" y="455"/>
                                </a:lnTo>
                                <a:lnTo>
                                  <a:pt x="83" y="480"/>
                                </a:lnTo>
                                <a:lnTo>
                                  <a:pt x="84" y="481"/>
                                </a:lnTo>
                                <a:lnTo>
                                  <a:pt x="84" y="483"/>
                                </a:lnTo>
                                <a:lnTo>
                                  <a:pt x="84" y="484"/>
                                </a:lnTo>
                                <a:lnTo>
                                  <a:pt x="84" y="489"/>
                                </a:lnTo>
                                <a:close/>
                                <a:moveTo>
                                  <a:pt x="84" y="474"/>
                                </a:moveTo>
                                <a:lnTo>
                                  <a:pt x="84" y="474"/>
                                </a:lnTo>
                                <a:lnTo>
                                  <a:pt x="80" y="450"/>
                                </a:lnTo>
                                <a:lnTo>
                                  <a:pt x="74" y="426"/>
                                </a:lnTo>
                                <a:lnTo>
                                  <a:pt x="63" y="378"/>
                                </a:lnTo>
                                <a:lnTo>
                                  <a:pt x="73" y="354"/>
                                </a:lnTo>
                                <a:lnTo>
                                  <a:pt x="79" y="341"/>
                                </a:lnTo>
                                <a:lnTo>
                                  <a:pt x="85" y="329"/>
                                </a:lnTo>
                                <a:lnTo>
                                  <a:pt x="84" y="474"/>
                                </a:lnTo>
                                <a:close/>
                                <a:moveTo>
                                  <a:pt x="85" y="317"/>
                                </a:moveTo>
                                <a:lnTo>
                                  <a:pt x="85" y="317"/>
                                </a:lnTo>
                                <a:lnTo>
                                  <a:pt x="83" y="299"/>
                                </a:lnTo>
                                <a:lnTo>
                                  <a:pt x="78" y="280"/>
                                </a:lnTo>
                                <a:lnTo>
                                  <a:pt x="71" y="243"/>
                                </a:lnTo>
                                <a:lnTo>
                                  <a:pt x="66" y="224"/>
                                </a:lnTo>
                                <a:lnTo>
                                  <a:pt x="77"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75" y="64"/>
                                </a:lnTo>
                                <a:lnTo>
                                  <a:pt x="66" y="87"/>
                                </a:lnTo>
                                <a:lnTo>
                                  <a:pt x="60" y="58"/>
                                </a:lnTo>
                                <a:lnTo>
                                  <a:pt x="57" y="43"/>
                                </a:lnTo>
                                <a:lnTo>
                                  <a:pt x="54" y="28"/>
                                </a:lnTo>
                                <a:lnTo>
                                  <a:pt x="69" y="33"/>
                                </a:lnTo>
                                <a:lnTo>
                                  <a:pt x="84" y="36"/>
                                </a:lnTo>
                                <a:lnTo>
                                  <a:pt x="98" y="40"/>
                                </a:lnTo>
                                <a:lnTo>
                                  <a:pt x="107" y="42"/>
                                </a:lnTo>
                                <a:lnTo>
                                  <a:pt x="113" y="43"/>
                                </a:lnTo>
                                <a:lnTo>
                                  <a:pt x="113" y="44"/>
                                </a:lnTo>
                                <a:lnTo>
                                  <a:pt x="107" y="72"/>
                                </a:lnTo>
                                <a:lnTo>
                                  <a:pt x="102" y="100"/>
                                </a:lnTo>
                                <a:lnTo>
                                  <a:pt x="95" y="76"/>
                                </a:lnTo>
                                <a:lnTo>
                                  <a:pt x="91" y="61"/>
                                </a:lnTo>
                                <a:lnTo>
                                  <a:pt x="89" y="56"/>
                                </a:lnTo>
                                <a:close/>
                                <a:moveTo>
                                  <a:pt x="89" y="68"/>
                                </a:moveTo>
                                <a:lnTo>
                                  <a:pt x="89" y="68"/>
                                </a:lnTo>
                                <a:lnTo>
                                  <a:pt x="93" y="85"/>
                                </a:lnTo>
                                <a:lnTo>
                                  <a:pt x="99" y="104"/>
                                </a:lnTo>
                                <a:lnTo>
                                  <a:pt x="100" y="106"/>
                                </a:lnTo>
                                <a:lnTo>
                                  <a:pt x="91" y="160"/>
                                </a:lnTo>
                                <a:lnTo>
                                  <a:pt x="89" y="68"/>
                                </a:lnTo>
                                <a:close/>
                                <a:moveTo>
                                  <a:pt x="107" y="365"/>
                                </a:moveTo>
                                <a:lnTo>
                                  <a:pt x="107" y="365"/>
                                </a:lnTo>
                                <a:lnTo>
                                  <a:pt x="105" y="373"/>
                                </a:lnTo>
                                <a:lnTo>
                                  <a:pt x="91" y="441"/>
                                </a:lnTo>
                                <a:lnTo>
                                  <a:pt x="91" y="383"/>
                                </a:lnTo>
                                <a:lnTo>
                                  <a:pt x="91" y="324"/>
                                </a:lnTo>
                                <a:lnTo>
                                  <a:pt x="99" y="345"/>
                                </a:lnTo>
                                <a:lnTo>
                                  <a:pt x="107" y="365"/>
                                </a:lnTo>
                                <a:close/>
                                <a:moveTo>
                                  <a:pt x="92" y="323"/>
                                </a:moveTo>
                                <a:lnTo>
                                  <a:pt x="92" y="323"/>
                                </a:lnTo>
                                <a:lnTo>
                                  <a:pt x="105" y="312"/>
                                </a:lnTo>
                                <a:lnTo>
                                  <a:pt x="117" y="300"/>
                                </a:lnTo>
                                <a:lnTo>
                                  <a:pt x="120" y="299"/>
                                </a:lnTo>
                                <a:lnTo>
                                  <a:pt x="116" y="314"/>
                                </a:lnTo>
                                <a:lnTo>
                                  <a:pt x="113" y="328"/>
                                </a:lnTo>
                                <a:lnTo>
                                  <a:pt x="108" y="359"/>
                                </a:lnTo>
                                <a:lnTo>
                                  <a:pt x="101" y="341"/>
                                </a:lnTo>
                                <a:lnTo>
                                  <a:pt x="97" y="332"/>
                                </a:lnTo>
                                <a:lnTo>
                                  <a:pt x="92" y="323"/>
                                </a:lnTo>
                                <a:close/>
                                <a:moveTo>
                                  <a:pt x="91" y="305"/>
                                </a:moveTo>
                                <a:lnTo>
                                  <a:pt x="91" y="305"/>
                                </a:lnTo>
                                <a:lnTo>
                                  <a:pt x="91" y="300"/>
                                </a:lnTo>
                                <a:lnTo>
                                  <a:pt x="91" y="186"/>
                                </a:lnTo>
                                <a:lnTo>
                                  <a:pt x="92" y="190"/>
                                </a:lnTo>
                                <a:lnTo>
                                  <a:pt x="97" y="204"/>
                                </a:lnTo>
                                <a:lnTo>
                                  <a:pt x="103" y="218"/>
                                </a:lnTo>
                                <a:lnTo>
                                  <a:pt x="107" y="228"/>
                                </a:lnTo>
                                <a:lnTo>
                                  <a:pt x="97" y="266"/>
                                </a:lnTo>
                                <a:lnTo>
                                  <a:pt x="93" y="286"/>
                                </a:lnTo>
                                <a:lnTo>
                                  <a:pt x="91" y="305"/>
                                </a:lnTo>
                                <a:close/>
                                <a:moveTo>
                                  <a:pt x="91" y="168"/>
                                </a:moveTo>
                                <a:lnTo>
                                  <a:pt x="91" y="168"/>
                                </a:lnTo>
                                <a:close/>
                                <a:moveTo>
                                  <a:pt x="133" y="455"/>
                                </a:moveTo>
                                <a:lnTo>
                                  <a:pt x="133" y="455"/>
                                </a:lnTo>
                                <a:lnTo>
                                  <a:pt x="132" y="458"/>
                                </a:lnTo>
                                <a:lnTo>
                                  <a:pt x="128" y="461"/>
                                </a:lnTo>
                                <a:lnTo>
                                  <a:pt x="123" y="468"/>
                                </a:lnTo>
                                <a:lnTo>
                                  <a:pt x="115" y="473"/>
                                </a:lnTo>
                                <a:lnTo>
                                  <a:pt x="107" y="478"/>
                                </a:lnTo>
                                <a:lnTo>
                                  <a:pt x="91" y="487"/>
                                </a:lnTo>
                                <a:lnTo>
                                  <a:pt x="89" y="487"/>
                                </a:lnTo>
                                <a:lnTo>
                                  <a:pt x="91" y="459"/>
                                </a:lnTo>
                                <a:lnTo>
                                  <a:pt x="99" y="417"/>
                                </a:lnTo>
                                <a:lnTo>
                                  <a:pt x="107" y="375"/>
                                </a:lnTo>
                                <a:lnTo>
                                  <a:pt x="108" y="371"/>
                                </a:lnTo>
                                <a:lnTo>
                                  <a:pt x="115" y="393"/>
                                </a:lnTo>
                                <a:lnTo>
                                  <a:pt x="127" y="433"/>
                                </a:lnTo>
                                <a:lnTo>
                                  <a:pt x="132" y="450"/>
                                </a:lnTo>
                                <a:lnTo>
                                  <a:pt x="134" y="454"/>
                                </a:lnTo>
                                <a:lnTo>
                                  <a:pt x="133" y="455"/>
                                </a:lnTo>
                                <a:close/>
                                <a:moveTo>
                                  <a:pt x="126" y="294"/>
                                </a:moveTo>
                                <a:lnTo>
                                  <a:pt x="126" y="294"/>
                                </a:lnTo>
                                <a:lnTo>
                                  <a:pt x="128" y="367"/>
                                </a:lnTo>
                                <a:lnTo>
                                  <a:pt x="134" y="440"/>
                                </a:lnTo>
                                <a:lnTo>
                                  <a:pt x="121" y="404"/>
                                </a:lnTo>
                                <a:lnTo>
                                  <a:pt x="110"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4"/>
                                </a:lnTo>
                                <a:lnTo>
                                  <a:pt x="110" y="244"/>
                                </a:lnTo>
                                <a:lnTo>
                                  <a:pt x="114" y="255"/>
                                </a:lnTo>
                                <a:lnTo>
                                  <a:pt x="119" y="264"/>
                                </a:lnTo>
                                <a:lnTo>
                                  <a:pt x="125" y="274"/>
                                </a:lnTo>
                                <a:lnTo>
                                  <a:pt x="125" y="284"/>
                                </a:lnTo>
                                <a:close/>
                                <a:moveTo>
                                  <a:pt x="119" y="175"/>
                                </a:moveTo>
                                <a:lnTo>
                                  <a:pt x="119" y="175"/>
                                </a:lnTo>
                                <a:lnTo>
                                  <a:pt x="123"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1" y="179"/>
                                </a:lnTo>
                                <a:lnTo>
                                  <a:pt x="91" y="172"/>
                                </a:lnTo>
                                <a:lnTo>
                                  <a:pt x="98" y="170"/>
                                </a:lnTo>
                                <a:lnTo>
                                  <a:pt x="107" y="167"/>
                                </a:lnTo>
                                <a:lnTo>
                                  <a:pt x="112" y="163"/>
                                </a:lnTo>
                                <a:lnTo>
                                  <a:pt x="117" y="161"/>
                                </a:lnTo>
                                <a:lnTo>
                                  <a:pt x="117" y="162"/>
                                </a:lnTo>
                                <a:lnTo>
                                  <a:pt x="116" y="167"/>
                                </a:lnTo>
                                <a:lnTo>
                                  <a:pt x="116"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4308"/>
                        <wps:cNvSpPr>
                          <a:spLocks/>
                        </wps:cNvSpPr>
                        <wps:spPr bwMode="auto">
                          <a:xfrm>
                            <a:off x="4109720" y="925830"/>
                            <a:ext cx="9525" cy="80010"/>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4 h 126"/>
                              <a:gd name="T12" fmla="*/ 1 w 15"/>
                              <a:gd name="T13" fmla="*/ 124 h 126"/>
                              <a:gd name="T14" fmla="*/ 4 w 15"/>
                              <a:gd name="T15" fmla="*/ 125 h 126"/>
                              <a:gd name="T16" fmla="*/ 8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20 h 126"/>
                              <a:gd name="T32" fmla="*/ 15 w 15"/>
                              <a:gd name="T33" fmla="*/ 13 h 126"/>
                              <a:gd name="T34" fmla="*/ 15 w 15"/>
                              <a:gd name="T35" fmla="*/ 6 h 126"/>
                              <a:gd name="T36" fmla="*/ 14 w 15"/>
                              <a:gd name="T37" fmla="*/ 1 h 126"/>
                              <a:gd name="T38" fmla="*/ 13 w 15"/>
                              <a:gd name="T39" fmla="*/ 0 h 126"/>
                              <a:gd name="T40" fmla="*/ 9 w 15"/>
                              <a:gd name="T41" fmla="*/ 0 h 126"/>
                              <a:gd name="T42" fmla="*/ 8 w 15"/>
                              <a:gd name="T43" fmla="*/ 0 h 126"/>
                              <a:gd name="T44" fmla="*/ 5 w 15"/>
                              <a:gd name="T45" fmla="*/ 0 h 126"/>
                              <a:gd name="T46" fmla="*/ 4 w 15"/>
                              <a:gd name="T47" fmla="*/ 2 h 126"/>
                              <a:gd name="T48" fmla="*/ 3 w 15"/>
                              <a:gd name="T49" fmla="*/ 5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4"/>
                                </a:lnTo>
                                <a:lnTo>
                                  <a:pt x="1" y="124"/>
                                </a:lnTo>
                                <a:lnTo>
                                  <a:pt x="4" y="125"/>
                                </a:lnTo>
                                <a:lnTo>
                                  <a:pt x="8" y="126"/>
                                </a:lnTo>
                                <a:lnTo>
                                  <a:pt x="11" y="126"/>
                                </a:lnTo>
                                <a:lnTo>
                                  <a:pt x="11" y="112"/>
                                </a:lnTo>
                                <a:lnTo>
                                  <a:pt x="11" y="94"/>
                                </a:lnTo>
                                <a:lnTo>
                                  <a:pt x="11" y="76"/>
                                </a:lnTo>
                                <a:lnTo>
                                  <a:pt x="11" y="62"/>
                                </a:lnTo>
                                <a:lnTo>
                                  <a:pt x="13" y="33"/>
                                </a:lnTo>
                                <a:lnTo>
                                  <a:pt x="14" y="20"/>
                                </a:lnTo>
                                <a:lnTo>
                                  <a:pt x="15" y="13"/>
                                </a:lnTo>
                                <a:lnTo>
                                  <a:pt x="15" y="6"/>
                                </a:lnTo>
                                <a:lnTo>
                                  <a:pt x="14" y="1"/>
                                </a:lnTo>
                                <a:lnTo>
                                  <a:pt x="13" y="0"/>
                                </a:lnTo>
                                <a:lnTo>
                                  <a:pt x="9" y="0"/>
                                </a:lnTo>
                                <a:lnTo>
                                  <a:pt x="8" y="0"/>
                                </a:lnTo>
                                <a:lnTo>
                                  <a:pt x="5" y="0"/>
                                </a:lnTo>
                                <a:lnTo>
                                  <a:pt x="4" y="2"/>
                                </a:lnTo>
                                <a:lnTo>
                                  <a:pt x="3" y="5"/>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Freeform 4309"/>
                        <wps:cNvSpPr>
                          <a:spLocks/>
                        </wps:cNvSpPr>
                        <wps:spPr bwMode="auto">
                          <a:xfrm>
                            <a:off x="4107815" y="9239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7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3 h 132"/>
                              <a:gd name="T46" fmla="*/ 8 w 20"/>
                              <a:gd name="T47" fmla="*/ 15 h 132"/>
                              <a:gd name="T48" fmla="*/ 11 w 20"/>
                              <a:gd name="T49" fmla="*/ 7 h 132"/>
                              <a:gd name="T50" fmla="*/ 13 w 20"/>
                              <a:gd name="T51" fmla="*/ 7 h 132"/>
                              <a:gd name="T52" fmla="*/ 13 w 20"/>
                              <a:gd name="T53" fmla="*/ 8 h 132"/>
                              <a:gd name="T54" fmla="*/ 14 w 20"/>
                              <a:gd name="T55" fmla="*/ 21 h 132"/>
                              <a:gd name="T56" fmla="*/ 11 w 20"/>
                              <a:gd name="T57" fmla="*/ 72 h 132"/>
                              <a:gd name="T58" fmla="*/ 11 w 20"/>
                              <a:gd name="T59" fmla="*/ 118 h 132"/>
                              <a:gd name="T60" fmla="*/ 11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7" y="131"/>
                                </a:lnTo>
                                <a:lnTo>
                                  <a:pt x="17" y="117"/>
                                </a:lnTo>
                                <a:lnTo>
                                  <a:pt x="17" y="104"/>
                                </a:lnTo>
                                <a:lnTo>
                                  <a:pt x="17" y="77"/>
                                </a:lnTo>
                                <a:lnTo>
                                  <a:pt x="18" y="51"/>
                                </a:lnTo>
                                <a:lnTo>
                                  <a:pt x="18" y="38"/>
                                </a:lnTo>
                                <a:lnTo>
                                  <a:pt x="20" y="24"/>
                                </a:lnTo>
                                <a:lnTo>
                                  <a:pt x="20" y="18"/>
                                </a:lnTo>
                                <a:lnTo>
                                  <a:pt x="20" y="11"/>
                                </a:lnTo>
                                <a:lnTo>
                                  <a:pt x="20" y="7"/>
                                </a:lnTo>
                                <a:lnTo>
                                  <a:pt x="18" y="4"/>
                                </a:lnTo>
                                <a:lnTo>
                                  <a:pt x="16" y="2"/>
                                </a:lnTo>
                                <a:lnTo>
                                  <a:pt x="11" y="0"/>
                                </a:lnTo>
                                <a:lnTo>
                                  <a:pt x="10" y="1"/>
                                </a:lnTo>
                                <a:lnTo>
                                  <a:pt x="7" y="1"/>
                                </a:lnTo>
                                <a:lnTo>
                                  <a:pt x="5" y="4"/>
                                </a:lnTo>
                                <a:lnTo>
                                  <a:pt x="4" y="6"/>
                                </a:lnTo>
                                <a:lnTo>
                                  <a:pt x="2" y="10"/>
                                </a:lnTo>
                                <a:lnTo>
                                  <a:pt x="1" y="18"/>
                                </a:lnTo>
                                <a:lnTo>
                                  <a:pt x="2" y="24"/>
                                </a:lnTo>
                                <a:lnTo>
                                  <a:pt x="4" y="25"/>
                                </a:lnTo>
                                <a:lnTo>
                                  <a:pt x="4" y="27"/>
                                </a:lnTo>
                                <a:lnTo>
                                  <a:pt x="6" y="27"/>
                                </a:lnTo>
                                <a:lnTo>
                                  <a:pt x="7" y="27"/>
                                </a:lnTo>
                                <a:lnTo>
                                  <a:pt x="7" y="25"/>
                                </a:lnTo>
                                <a:lnTo>
                                  <a:pt x="7" y="24"/>
                                </a:lnTo>
                                <a:lnTo>
                                  <a:pt x="6" y="23"/>
                                </a:lnTo>
                                <a:lnTo>
                                  <a:pt x="7" y="23"/>
                                </a:lnTo>
                                <a:lnTo>
                                  <a:pt x="7" y="20"/>
                                </a:lnTo>
                                <a:lnTo>
                                  <a:pt x="8" y="15"/>
                                </a:lnTo>
                                <a:lnTo>
                                  <a:pt x="11" y="9"/>
                                </a:lnTo>
                                <a:lnTo>
                                  <a:pt x="11" y="7"/>
                                </a:lnTo>
                                <a:lnTo>
                                  <a:pt x="12" y="7"/>
                                </a:lnTo>
                                <a:lnTo>
                                  <a:pt x="13" y="7"/>
                                </a:lnTo>
                                <a:lnTo>
                                  <a:pt x="13" y="8"/>
                                </a:lnTo>
                                <a:lnTo>
                                  <a:pt x="14" y="11"/>
                                </a:lnTo>
                                <a:lnTo>
                                  <a:pt x="14" y="21"/>
                                </a:lnTo>
                                <a:lnTo>
                                  <a:pt x="12" y="40"/>
                                </a:lnTo>
                                <a:lnTo>
                                  <a:pt x="11" y="72"/>
                                </a:lnTo>
                                <a:lnTo>
                                  <a:pt x="11" y="105"/>
                                </a:lnTo>
                                <a:lnTo>
                                  <a:pt x="11" y="118"/>
                                </a:lnTo>
                                <a:lnTo>
                                  <a:pt x="11" y="123"/>
                                </a:lnTo>
                                <a:lnTo>
                                  <a:pt x="11"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3" name="Freeform 4310"/>
                        <wps:cNvSpPr>
                          <a:spLocks/>
                        </wps:cNvSpPr>
                        <wps:spPr bwMode="auto">
                          <a:xfrm>
                            <a:off x="4180205" y="939800"/>
                            <a:ext cx="8255" cy="80645"/>
                          </a:xfrm>
                          <a:custGeom>
                            <a:avLst/>
                            <a:gdLst>
                              <a:gd name="T0" fmla="*/ 2 w 13"/>
                              <a:gd name="T1" fmla="*/ 21 h 127"/>
                              <a:gd name="T2" fmla="*/ 2 w 13"/>
                              <a:gd name="T3" fmla="*/ 21 h 127"/>
                              <a:gd name="T4" fmla="*/ 2 w 13"/>
                              <a:gd name="T5" fmla="*/ 43 h 127"/>
                              <a:gd name="T6" fmla="*/ 2 w 13"/>
                              <a:gd name="T7" fmla="*/ 70 h 127"/>
                              <a:gd name="T8" fmla="*/ 1 w 13"/>
                              <a:gd name="T9" fmla="*/ 117 h 127"/>
                              <a:gd name="T10" fmla="*/ 0 w 13"/>
                              <a:gd name="T11" fmla="*/ 123 h 127"/>
                              <a:gd name="T12" fmla="*/ 1 w 13"/>
                              <a:gd name="T13" fmla="*/ 124 h 127"/>
                              <a:gd name="T14" fmla="*/ 4 w 13"/>
                              <a:gd name="T15" fmla="*/ 126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1" y="117"/>
                                </a:lnTo>
                                <a:lnTo>
                                  <a:pt x="0" y="123"/>
                                </a:lnTo>
                                <a:lnTo>
                                  <a:pt x="1" y="124"/>
                                </a:lnTo>
                                <a:lnTo>
                                  <a:pt x="4" y="126"/>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4311"/>
                        <wps:cNvSpPr>
                          <a:spLocks/>
                        </wps:cNvSpPr>
                        <wps:spPr bwMode="auto">
                          <a:xfrm>
                            <a:off x="4177030" y="9366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7 w 20"/>
                              <a:gd name="T39" fmla="*/ 27 h 134"/>
                              <a:gd name="T40" fmla="*/ 7 w 20"/>
                              <a:gd name="T41" fmla="*/ 27 h 134"/>
                              <a:gd name="T42" fmla="*/ 7 w 20"/>
                              <a:gd name="T43" fmla="*/ 24 h 134"/>
                              <a:gd name="T44" fmla="*/ 7 w 20"/>
                              <a:gd name="T45" fmla="*/ 23 h 134"/>
                              <a:gd name="T46" fmla="*/ 8 w 20"/>
                              <a:gd name="T47" fmla="*/ 16 h 134"/>
                              <a:gd name="T48" fmla="*/ 11 w 20"/>
                              <a:gd name="T49" fmla="*/ 8 h 134"/>
                              <a:gd name="T50" fmla="*/ 13 w 20"/>
                              <a:gd name="T51" fmla="*/ 7 h 134"/>
                              <a:gd name="T52" fmla="*/ 14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4"/>
                                </a:lnTo>
                                <a:lnTo>
                                  <a:pt x="3" y="7"/>
                                </a:lnTo>
                                <a:lnTo>
                                  <a:pt x="2" y="11"/>
                                </a:lnTo>
                                <a:lnTo>
                                  <a:pt x="1" y="18"/>
                                </a:lnTo>
                                <a:lnTo>
                                  <a:pt x="2" y="24"/>
                                </a:lnTo>
                                <a:lnTo>
                                  <a:pt x="3" y="27"/>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4"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7"/>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4312"/>
                        <wps:cNvSpPr>
                          <a:spLocks/>
                        </wps:cNvSpPr>
                        <wps:spPr bwMode="auto">
                          <a:xfrm>
                            <a:off x="4201160" y="918845"/>
                            <a:ext cx="10160" cy="80010"/>
                          </a:xfrm>
                          <a:custGeom>
                            <a:avLst/>
                            <a:gdLst>
                              <a:gd name="T0" fmla="*/ 4 w 16"/>
                              <a:gd name="T1" fmla="*/ 21 h 126"/>
                              <a:gd name="T2" fmla="*/ 4 w 16"/>
                              <a:gd name="T3" fmla="*/ 21 h 126"/>
                              <a:gd name="T4" fmla="*/ 4 w 16"/>
                              <a:gd name="T5" fmla="*/ 43 h 126"/>
                              <a:gd name="T6" fmla="*/ 3 w 16"/>
                              <a:gd name="T7" fmla="*/ 69 h 126"/>
                              <a:gd name="T8" fmla="*/ 0 w 16"/>
                              <a:gd name="T9" fmla="*/ 117 h 126"/>
                              <a:gd name="T10" fmla="*/ 0 w 16"/>
                              <a:gd name="T11" fmla="*/ 123 h 126"/>
                              <a:gd name="T12" fmla="*/ 2 w 16"/>
                              <a:gd name="T13" fmla="*/ 124 h 126"/>
                              <a:gd name="T14" fmla="*/ 4 w 16"/>
                              <a:gd name="T15" fmla="*/ 125 h 126"/>
                              <a:gd name="T16" fmla="*/ 9 w 16"/>
                              <a:gd name="T17" fmla="*/ 126 h 126"/>
                              <a:gd name="T18" fmla="*/ 11 w 16"/>
                              <a:gd name="T19" fmla="*/ 126 h 126"/>
                              <a:gd name="T20" fmla="*/ 12 w 16"/>
                              <a:gd name="T21" fmla="*/ 112 h 126"/>
                              <a:gd name="T22" fmla="*/ 12 w 16"/>
                              <a:gd name="T23" fmla="*/ 94 h 126"/>
                              <a:gd name="T24" fmla="*/ 11 w 16"/>
                              <a:gd name="T25" fmla="*/ 76 h 126"/>
                              <a:gd name="T26" fmla="*/ 12 w 16"/>
                              <a:gd name="T27" fmla="*/ 62 h 126"/>
                              <a:gd name="T28" fmla="*/ 13 w 16"/>
                              <a:gd name="T29" fmla="*/ 32 h 126"/>
                              <a:gd name="T30" fmla="*/ 16 w 16"/>
                              <a:gd name="T31" fmla="*/ 20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7 w 16"/>
                              <a:gd name="T45" fmla="*/ 0 h 126"/>
                              <a:gd name="T46" fmla="*/ 5 w 16"/>
                              <a:gd name="T47" fmla="*/ 2 h 126"/>
                              <a:gd name="T48" fmla="*/ 4 w 16"/>
                              <a:gd name="T49" fmla="*/ 5 h 126"/>
                              <a:gd name="T50" fmla="*/ 3 w 16"/>
                              <a:gd name="T51" fmla="*/ 11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3"/>
                                </a:lnTo>
                                <a:lnTo>
                                  <a:pt x="3" y="69"/>
                                </a:lnTo>
                                <a:lnTo>
                                  <a:pt x="0" y="117"/>
                                </a:lnTo>
                                <a:lnTo>
                                  <a:pt x="0" y="123"/>
                                </a:lnTo>
                                <a:lnTo>
                                  <a:pt x="2" y="124"/>
                                </a:lnTo>
                                <a:lnTo>
                                  <a:pt x="4" y="125"/>
                                </a:lnTo>
                                <a:lnTo>
                                  <a:pt x="9" y="126"/>
                                </a:lnTo>
                                <a:lnTo>
                                  <a:pt x="11" y="126"/>
                                </a:lnTo>
                                <a:lnTo>
                                  <a:pt x="12" y="112"/>
                                </a:lnTo>
                                <a:lnTo>
                                  <a:pt x="12" y="94"/>
                                </a:lnTo>
                                <a:lnTo>
                                  <a:pt x="11" y="76"/>
                                </a:lnTo>
                                <a:lnTo>
                                  <a:pt x="12" y="62"/>
                                </a:lnTo>
                                <a:lnTo>
                                  <a:pt x="13" y="32"/>
                                </a:lnTo>
                                <a:lnTo>
                                  <a:pt x="16" y="20"/>
                                </a:lnTo>
                                <a:lnTo>
                                  <a:pt x="16" y="13"/>
                                </a:lnTo>
                                <a:lnTo>
                                  <a:pt x="16" y="7"/>
                                </a:lnTo>
                                <a:lnTo>
                                  <a:pt x="16" y="1"/>
                                </a:lnTo>
                                <a:lnTo>
                                  <a:pt x="13" y="0"/>
                                </a:lnTo>
                                <a:lnTo>
                                  <a:pt x="11" y="0"/>
                                </a:lnTo>
                                <a:lnTo>
                                  <a:pt x="9" y="0"/>
                                </a:lnTo>
                                <a:lnTo>
                                  <a:pt x="7" y="0"/>
                                </a:lnTo>
                                <a:lnTo>
                                  <a:pt x="5" y="2"/>
                                </a:lnTo>
                                <a:lnTo>
                                  <a:pt x="4" y="5"/>
                                </a:lnTo>
                                <a:lnTo>
                                  <a:pt x="3" y="11"/>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4313"/>
                        <wps:cNvSpPr>
                          <a:spLocks/>
                        </wps:cNvSpPr>
                        <wps:spPr bwMode="auto">
                          <a:xfrm>
                            <a:off x="4199890" y="917575"/>
                            <a:ext cx="12700" cy="82550"/>
                          </a:xfrm>
                          <a:custGeom>
                            <a:avLst/>
                            <a:gdLst>
                              <a:gd name="T0" fmla="*/ 3 w 20"/>
                              <a:gd name="T1" fmla="*/ 22 h 130"/>
                              <a:gd name="T2" fmla="*/ 3 w 20"/>
                              <a:gd name="T3" fmla="*/ 63 h 130"/>
                              <a:gd name="T4" fmla="*/ 1 w 20"/>
                              <a:gd name="T5" fmla="*/ 110 h 130"/>
                              <a:gd name="T6" fmla="*/ 0 w 20"/>
                              <a:gd name="T7" fmla="*/ 120 h 130"/>
                              <a:gd name="T8" fmla="*/ 2 w 20"/>
                              <a:gd name="T9" fmla="*/ 127 h 130"/>
                              <a:gd name="T10" fmla="*/ 6 w 20"/>
                              <a:gd name="T11" fmla="*/ 130 h 130"/>
                              <a:gd name="T12" fmla="*/ 12 w 20"/>
                              <a:gd name="T13" fmla="*/ 130 h 130"/>
                              <a:gd name="T14" fmla="*/ 15 w 20"/>
                              <a:gd name="T15" fmla="*/ 130 h 130"/>
                              <a:gd name="T16" fmla="*/ 17 w 20"/>
                              <a:gd name="T17" fmla="*/ 117 h 130"/>
                              <a:gd name="T18" fmla="*/ 18 w 20"/>
                              <a:gd name="T19" fmla="*/ 77 h 130"/>
                              <a:gd name="T20" fmla="*/ 19 w 20"/>
                              <a:gd name="T21" fmla="*/ 37 h 130"/>
                              <a:gd name="T22" fmla="*/ 20 w 20"/>
                              <a:gd name="T23" fmla="*/ 17 h 130"/>
                              <a:gd name="T24" fmla="*/ 20 w 20"/>
                              <a:gd name="T25" fmla="*/ 6 h 130"/>
                              <a:gd name="T26" fmla="*/ 15 w 20"/>
                              <a:gd name="T27" fmla="*/ 1 h 130"/>
                              <a:gd name="T28" fmla="*/ 9 w 20"/>
                              <a:gd name="T29" fmla="*/ 0 h 130"/>
                              <a:gd name="T30" fmla="*/ 5 w 20"/>
                              <a:gd name="T31" fmla="*/ 2 h 130"/>
                              <a:gd name="T32" fmla="*/ 2 w 20"/>
                              <a:gd name="T33" fmla="*/ 9 h 130"/>
                              <a:gd name="T34" fmla="*/ 2 w 20"/>
                              <a:gd name="T35" fmla="*/ 22 h 130"/>
                              <a:gd name="T36" fmla="*/ 5 w 20"/>
                              <a:gd name="T37" fmla="*/ 25 h 130"/>
                              <a:gd name="T38" fmla="*/ 7 w 20"/>
                              <a:gd name="T39" fmla="*/ 25 h 130"/>
                              <a:gd name="T40" fmla="*/ 8 w 20"/>
                              <a:gd name="T41" fmla="*/ 25 h 130"/>
                              <a:gd name="T42" fmla="*/ 6 w 20"/>
                              <a:gd name="T43" fmla="*/ 22 h 130"/>
                              <a:gd name="T44" fmla="*/ 6 w 20"/>
                              <a:gd name="T45" fmla="*/ 21 h 130"/>
                              <a:gd name="T46" fmla="*/ 8 w 20"/>
                              <a:gd name="T47" fmla="*/ 14 h 130"/>
                              <a:gd name="T48" fmla="*/ 11 w 20"/>
                              <a:gd name="T49" fmla="*/ 6 h 130"/>
                              <a:gd name="T50" fmla="*/ 12 w 20"/>
                              <a:gd name="T51" fmla="*/ 6 h 130"/>
                              <a:gd name="T52" fmla="*/ 14 w 20"/>
                              <a:gd name="T53" fmla="*/ 7 h 130"/>
                              <a:gd name="T54" fmla="*/ 14 w 20"/>
                              <a:gd name="T55" fmla="*/ 21 h 130"/>
                              <a:gd name="T56" fmla="*/ 12 w 20"/>
                              <a:gd name="T57" fmla="*/ 72 h 130"/>
                              <a:gd name="T58" fmla="*/ 12 w 20"/>
                              <a:gd name="T59" fmla="*/ 118 h 130"/>
                              <a:gd name="T60" fmla="*/ 11 w 20"/>
                              <a:gd name="T61" fmla="*/ 125 h 130"/>
                              <a:gd name="T62" fmla="*/ 7 w 20"/>
                              <a:gd name="T63" fmla="*/ 125 h 130"/>
                              <a:gd name="T64" fmla="*/ 7 w 20"/>
                              <a:gd name="T65" fmla="*/ 93 h 130"/>
                              <a:gd name="T66" fmla="*/ 8 w 20"/>
                              <a:gd name="T67" fmla="*/ 42 h 130"/>
                              <a:gd name="T68" fmla="*/ 7 w 20"/>
                              <a:gd name="T69" fmla="*/ 23 h 130"/>
                              <a:gd name="T70" fmla="*/ 5 w 20"/>
                              <a:gd name="T71" fmla="*/ 22 h 130"/>
                              <a:gd name="T72" fmla="*/ 3 w 20"/>
                              <a:gd name="T73" fmla="*/ 22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0">
                                <a:moveTo>
                                  <a:pt x="3" y="22"/>
                                </a:moveTo>
                                <a:lnTo>
                                  <a:pt x="3" y="22"/>
                                </a:lnTo>
                                <a:lnTo>
                                  <a:pt x="5" y="42"/>
                                </a:lnTo>
                                <a:lnTo>
                                  <a:pt x="3" y="63"/>
                                </a:lnTo>
                                <a:lnTo>
                                  <a:pt x="2" y="102"/>
                                </a:lnTo>
                                <a:lnTo>
                                  <a:pt x="1" y="110"/>
                                </a:lnTo>
                                <a:lnTo>
                                  <a:pt x="0" y="116"/>
                                </a:lnTo>
                                <a:lnTo>
                                  <a:pt x="0" y="120"/>
                                </a:lnTo>
                                <a:lnTo>
                                  <a:pt x="2" y="125"/>
                                </a:lnTo>
                                <a:lnTo>
                                  <a:pt x="2" y="127"/>
                                </a:lnTo>
                                <a:lnTo>
                                  <a:pt x="5" y="129"/>
                                </a:lnTo>
                                <a:lnTo>
                                  <a:pt x="6" y="130"/>
                                </a:lnTo>
                                <a:lnTo>
                                  <a:pt x="8" y="130"/>
                                </a:lnTo>
                                <a:lnTo>
                                  <a:pt x="12" y="130"/>
                                </a:lnTo>
                                <a:lnTo>
                                  <a:pt x="15" y="130"/>
                                </a:lnTo>
                                <a:lnTo>
                                  <a:pt x="15" y="129"/>
                                </a:lnTo>
                                <a:lnTo>
                                  <a:pt x="17" y="117"/>
                                </a:lnTo>
                                <a:lnTo>
                                  <a:pt x="18" y="103"/>
                                </a:lnTo>
                                <a:lnTo>
                                  <a:pt x="18" y="77"/>
                                </a:lnTo>
                                <a:lnTo>
                                  <a:pt x="18" y="49"/>
                                </a:lnTo>
                                <a:lnTo>
                                  <a:pt x="19" y="37"/>
                                </a:lnTo>
                                <a:lnTo>
                                  <a:pt x="19" y="23"/>
                                </a:lnTo>
                                <a:lnTo>
                                  <a:pt x="20" y="17"/>
                                </a:lnTo>
                                <a:lnTo>
                                  <a:pt x="20" y="10"/>
                                </a:lnTo>
                                <a:lnTo>
                                  <a:pt x="20" y="6"/>
                                </a:lnTo>
                                <a:lnTo>
                                  <a:pt x="19" y="2"/>
                                </a:lnTo>
                                <a:lnTo>
                                  <a:pt x="15" y="1"/>
                                </a:lnTo>
                                <a:lnTo>
                                  <a:pt x="12" y="0"/>
                                </a:lnTo>
                                <a:lnTo>
                                  <a:pt x="9" y="0"/>
                                </a:lnTo>
                                <a:lnTo>
                                  <a:pt x="8" y="0"/>
                                </a:lnTo>
                                <a:lnTo>
                                  <a:pt x="5" y="2"/>
                                </a:lnTo>
                                <a:lnTo>
                                  <a:pt x="3" y="5"/>
                                </a:lnTo>
                                <a:lnTo>
                                  <a:pt x="2" y="9"/>
                                </a:lnTo>
                                <a:lnTo>
                                  <a:pt x="2" y="16"/>
                                </a:lnTo>
                                <a:lnTo>
                                  <a:pt x="2" y="22"/>
                                </a:lnTo>
                                <a:lnTo>
                                  <a:pt x="2" y="25"/>
                                </a:lnTo>
                                <a:lnTo>
                                  <a:pt x="5" y="25"/>
                                </a:lnTo>
                                <a:lnTo>
                                  <a:pt x="7" y="25"/>
                                </a:lnTo>
                                <a:lnTo>
                                  <a:pt x="8" y="25"/>
                                </a:lnTo>
                                <a:lnTo>
                                  <a:pt x="8" y="24"/>
                                </a:lnTo>
                                <a:lnTo>
                                  <a:pt x="6" y="22"/>
                                </a:lnTo>
                                <a:lnTo>
                                  <a:pt x="5" y="22"/>
                                </a:lnTo>
                                <a:lnTo>
                                  <a:pt x="6" y="21"/>
                                </a:lnTo>
                                <a:lnTo>
                                  <a:pt x="7" y="19"/>
                                </a:lnTo>
                                <a:lnTo>
                                  <a:pt x="8" y="14"/>
                                </a:lnTo>
                                <a:lnTo>
                                  <a:pt x="9" y="7"/>
                                </a:lnTo>
                                <a:lnTo>
                                  <a:pt x="11" y="6"/>
                                </a:lnTo>
                                <a:lnTo>
                                  <a:pt x="12" y="6"/>
                                </a:lnTo>
                                <a:lnTo>
                                  <a:pt x="13" y="6"/>
                                </a:lnTo>
                                <a:lnTo>
                                  <a:pt x="14" y="7"/>
                                </a:lnTo>
                                <a:lnTo>
                                  <a:pt x="15" y="10"/>
                                </a:lnTo>
                                <a:lnTo>
                                  <a:pt x="14" y="21"/>
                                </a:lnTo>
                                <a:lnTo>
                                  <a:pt x="12" y="39"/>
                                </a:lnTo>
                                <a:lnTo>
                                  <a:pt x="12" y="72"/>
                                </a:lnTo>
                                <a:lnTo>
                                  <a:pt x="12" y="104"/>
                                </a:lnTo>
                                <a:lnTo>
                                  <a:pt x="12" y="118"/>
                                </a:lnTo>
                                <a:lnTo>
                                  <a:pt x="12" y="123"/>
                                </a:lnTo>
                                <a:lnTo>
                                  <a:pt x="11" y="125"/>
                                </a:lnTo>
                                <a:lnTo>
                                  <a:pt x="9" y="125"/>
                                </a:lnTo>
                                <a:lnTo>
                                  <a:pt x="7" y="125"/>
                                </a:lnTo>
                                <a:lnTo>
                                  <a:pt x="6" y="124"/>
                                </a:lnTo>
                                <a:lnTo>
                                  <a:pt x="7" y="93"/>
                                </a:lnTo>
                                <a:lnTo>
                                  <a:pt x="8" y="58"/>
                                </a:lnTo>
                                <a:lnTo>
                                  <a:pt x="8" y="42"/>
                                </a:lnTo>
                                <a:lnTo>
                                  <a:pt x="8" y="25"/>
                                </a:lnTo>
                                <a:lnTo>
                                  <a:pt x="7" y="23"/>
                                </a:lnTo>
                                <a:lnTo>
                                  <a:pt x="6" y="22"/>
                                </a:lnTo>
                                <a:lnTo>
                                  <a:pt x="5"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4314"/>
                        <wps:cNvSpPr>
                          <a:spLocks/>
                        </wps:cNvSpPr>
                        <wps:spPr bwMode="auto">
                          <a:xfrm>
                            <a:off x="4184015" y="1108075"/>
                            <a:ext cx="178435" cy="226695"/>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1 h 357"/>
                              <a:gd name="T12" fmla="*/ 274 w 281"/>
                              <a:gd name="T13" fmla="*/ 11 h 357"/>
                              <a:gd name="T14" fmla="*/ 273 w 281"/>
                              <a:gd name="T15" fmla="*/ 13 h 357"/>
                              <a:gd name="T16" fmla="*/ 270 w 281"/>
                              <a:gd name="T17" fmla="*/ 16 h 357"/>
                              <a:gd name="T18" fmla="*/ 268 w 281"/>
                              <a:gd name="T19" fmla="*/ 18 h 357"/>
                              <a:gd name="T20" fmla="*/ 268 w 281"/>
                              <a:gd name="T21" fmla="*/ 19 h 357"/>
                              <a:gd name="T22" fmla="*/ 266 w 281"/>
                              <a:gd name="T23" fmla="*/ 16 h 357"/>
                              <a:gd name="T24" fmla="*/ 268 w 281"/>
                              <a:gd name="T25" fmla="*/ 8 h 357"/>
                              <a:gd name="T26" fmla="*/ 266 w 281"/>
                              <a:gd name="T27" fmla="*/ 8 h 357"/>
                              <a:gd name="T28" fmla="*/ 266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2 w 281"/>
                              <a:gd name="T63" fmla="*/ 44 h 357"/>
                              <a:gd name="T64" fmla="*/ 2 w 281"/>
                              <a:gd name="T65" fmla="*/ 84 h 357"/>
                              <a:gd name="T66" fmla="*/ 2 w 281"/>
                              <a:gd name="T67" fmla="*/ 193 h 357"/>
                              <a:gd name="T68" fmla="*/ 0 w 281"/>
                              <a:gd name="T69" fmla="*/ 307 h 357"/>
                              <a:gd name="T70" fmla="*/ 3 w 281"/>
                              <a:gd name="T71" fmla="*/ 345 h 357"/>
                              <a:gd name="T72" fmla="*/ 5 w 281"/>
                              <a:gd name="T73" fmla="*/ 346 h 357"/>
                              <a:gd name="T74" fmla="*/ 15 w 281"/>
                              <a:gd name="T75" fmla="*/ 346 h 357"/>
                              <a:gd name="T76" fmla="*/ 20 w 281"/>
                              <a:gd name="T77" fmla="*/ 348 h 357"/>
                              <a:gd name="T78" fmla="*/ 22 w 281"/>
                              <a:gd name="T79" fmla="*/ 349 h 357"/>
                              <a:gd name="T80" fmla="*/ 27 w 281"/>
                              <a:gd name="T81" fmla="*/ 352 h 357"/>
                              <a:gd name="T82" fmla="*/ 30 w 281"/>
                              <a:gd name="T83" fmla="*/ 353 h 357"/>
                              <a:gd name="T84" fmla="*/ 34 w 281"/>
                              <a:gd name="T85" fmla="*/ 355 h 357"/>
                              <a:gd name="T86" fmla="*/ 38 w 281"/>
                              <a:gd name="T87" fmla="*/ 357 h 357"/>
                              <a:gd name="T88" fmla="*/ 40 w 281"/>
                              <a:gd name="T89" fmla="*/ 357 h 357"/>
                              <a:gd name="T90" fmla="*/ 247 w 281"/>
                              <a:gd name="T91" fmla="*/ 357 h 357"/>
                              <a:gd name="T92" fmla="*/ 278 w 281"/>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1"/>
                                </a:lnTo>
                                <a:lnTo>
                                  <a:pt x="276" y="11"/>
                                </a:lnTo>
                                <a:lnTo>
                                  <a:pt x="275" y="11"/>
                                </a:lnTo>
                                <a:lnTo>
                                  <a:pt x="274"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6" y="0"/>
                                </a:lnTo>
                                <a:lnTo>
                                  <a:pt x="71" y="0"/>
                                </a:lnTo>
                                <a:lnTo>
                                  <a:pt x="61" y="0"/>
                                </a:lnTo>
                                <a:lnTo>
                                  <a:pt x="46" y="0"/>
                                </a:lnTo>
                                <a:lnTo>
                                  <a:pt x="39" y="0"/>
                                </a:lnTo>
                                <a:lnTo>
                                  <a:pt x="33" y="0"/>
                                </a:lnTo>
                                <a:lnTo>
                                  <a:pt x="32" y="1"/>
                                </a:lnTo>
                                <a:lnTo>
                                  <a:pt x="30" y="1"/>
                                </a:lnTo>
                                <a:lnTo>
                                  <a:pt x="28" y="3"/>
                                </a:lnTo>
                                <a:lnTo>
                                  <a:pt x="27" y="4"/>
                                </a:lnTo>
                                <a:lnTo>
                                  <a:pt x="26" y="9"/>
                                </a:lnTo>
                                <a:lnTo>
                                  <a:pt x="24" y="10"/>
                                </a:lnTo>
                                <a:lnTo>
                                  <a:pt x="14" y="16"/>
                                </a:lnTo>
                                <a:lnTo>
                                  <a:pt x="11" y="18"/>
                                </a:lnTo>
                                <a:lnTo>
                                  <a:pt x="9" y="19"/>
                                </a:lnTo>
                                <a:lnTo>
                                  <a:pt x="9" y="20"/>
                                </a:lnTo>
                                <a:lnTo>
                                  <a:pt x="9" y="21"/>
                                </a:lnTo>
                                <a:lnTo>
                                  <a:pt x="5" y="23"/>
                                </a:lnTo>
                                <a:lnTo>
                                  <a:pt x="3" y="24"/>
                                </a:lnTo>
                                <a:lnTo>
                                  <a:pt x="3" y="25"/>
                                </a:lnTo>
                                <a:lnTo>
                                  <a:pt x="2" y="35"/>
                                </a:lnTo>
                                <a:lnTo>
                                  <a:pt x="2" y="44"/>
                                </a:lnTo>
                                <a:lnTo>
                                  <a:pt x="2" y="64"/>
                                </a:lnTo>
                                <a:lnTo>
                                  <a:pt x="2" y="84"/>
                                </a:lnTo>
                                <a:lnTo>
                                  <a:pt x="2" y="103"/>
                                </a:lnTo>
                                <a:lnTo>
                                  <a:pt x="2" y="193"/>
                                </a:lnTo>
                                <a:lnTo>
                                  <a:pt x="0" y="268"/>
                                </a:lnTo>
                                <a:lnTo>
                                  <a:pt x="0" y="307"/>
                                </a:lnTo>
                                <a:lnTo>
                                  <a:pt x="2" y="345"/>
                                </a:lnTo>
                                <a:lnTo>
                                  <a:pt x="3" y="345"/>
                                </a:lnTo>
                                <a:lnTo>
                                  <a:pt x="3" y="346"/>
                                </a:lnTo>
                                <a:lnTo>
                                  <a:pt x="5" y="346"/>
                                </a:lnTo>
                                <a:lnTo>
                                  <a:pt x="15" y="345"/>
                                </a:lnTo>
                                <a:lnTo>
                                  <a:pt x="15" y="346"/>
                                </a:lnTo>
                                <a:lnTo>
                                  <a:pt x="19" y="348"/>
                                </a:lnTo>
                                <a:lnTo>
                                  <a:pt x="20" y="348"/>
                                </a:lnTo>
                                <a:lnTo>
                                  <a:pt x="22" y="349"/>
                                </a:lnTo>
                                <a:lnTo>
                                  <a:pt x="23" y="349"/>
                                </a:lnTo>
                                <a:lnTo>
                                  <a:pt x="27" y="352"/>
                                </a:lnTo>
                                <a:lnTo>
                                  <a:pt x="30" y="353"/>
                                </a:lnTo>
                                <a:lnTo>
                                  <a:pt x="33" y="354"/>
                                </a:lnTo>
                                <a:lnTo>
                                  <a:pt x="34" y="355"/>
                                </a:lnTo>
                                <a:lnTo>
                                  <a:pt x="37" y="356"/>
                                </a:lnTo>
                                <a:lnTo>
                                  <a:pt x="38" y="357"/>
                                </a:lnTo>
                                <a:lnTo>
                                  <a:pt x="39" y="357"/>
                                </a:lnTo>
                                <a:lnTo>
                                  <a:pt x="40" y="357"/>
                                </a:lnTo>
                                <a:lnTo>
                                  <a:pt x="45" y="357"/>
                                </a:lnTo>
                                <a:lnTo>
                                  <a:pt x="247" y="357"/>
                                </a:lnTo>
                                <a:lnTo>
                                  <a:pt x="252" y="354"/>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4315"/>
                        <wps:cNvSpPr>
                          <a:spLocks/>
                        </wps:cNvSpPr>
                        <wps:spPr bwMode="auto">
                          <a:xfrm>
                            <a:off x="4184015" y="1108075"/>
                            <a:ext cx="178435" cy="226695"/>
                          </a:xfrm>
                          <a:custGeom>
                            <a:avLst/>
                            <a:gdLst>
                              <a:gd name="T0" fmla="*/ 264 w 281"/>
                              <a:gd name="T1" fmla="*/ 11 h 357"/>
                              <a:gd name="T2" fmla="*/ 266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2 w 281"/>
                              <a:gd name="T33" fmla="*/ 44 h 357"/>
                              <a:gd name="T34" fmla="*/ 2 w 281"/>
                              <a:gd name="T35" fmla="*/ 83 h 357"/>
                              <a:gd name="T36" fmla="*/ 2 w 281"/>
                              <a:gd name="T37" fmla="*/ 189 h 357"/>
                              <a:gd name="T38" fmla="*/ 2 w 281"/>
                              <a:gd name="T39" fmla="*/ 306 h 357"/>
                              <a:gd name="T40" fmla="*/ 3 w 281"/>
                              <a:gd name="T41" fmla="*/ 345 h 357"/>
                              <a:gd name="T42" fmla="*/ 5 w 281"/>
                              <a:gd name="T43" fmla="*/ 346 h 357"/>
                              <a:gd name="T44" fmla="*/ 15 w 281"/>
                              <a:gd name="T45" fmla="*/ 346 h 357"/>
                              <a:gd name="T46" fmla="*/ 20 w 281"/>
                              <a:gd name="T47" fmla="*/ 348 h 357"/>
                              <a:gd name="T48" fmla="*/ 23 w 281"/>
                              <a:gd name="T49" fmla="*/ 349 h 357"/>
                              <a:gd name="T50" fmla="*/ 27 w 281"/>
                              <a:gd name="T51" fmla="*/ 352 h 357"/>
                              <a:gd name="T52" fmla="*/ 30 w 281"/>
                              <a:gd name="T53" fmla="*/ 353 h 357"/>
                              <a:gd name="T54" fmla="*/ 34 w 281"/>
                              <a:gd name="T55" fmla="*/ 355 h 357"/>
                              <a:gd name="T56" fmla="*/ 38 w 281"/>
                              <a:gd name="T57" fmla="*/ 357 h 357"/>
                              <a:gd name="T58" fmla="*/ 40 w 281"/>
                              <a:gd name="T59" fmla="*/ 357 h 357"/>
                              <a:gd name="T60" fmla="*/ 247 w 281"/>
                              <a:gd name="T61" fmla="*/ 357 h 357"/>
                              <a:gd name="T62" fmla="*/ 278 w 281"/>
                              <a:gd name="T63" fmla="*/ 336 h 357"/>
                              <a:gd name="T64" fmla="*/ 280 w 281"/>
                              <a:gd name="T65" fmla="*/ 321 h 357"/>
                              <a:gd name="T66" fmla="*/ 280 w 281"/>
                              <a:gd name="T67" fmla="*/ 172 h 357"/>
                              <a:gd name="T68" fmla="*/ 276 w 281"/>
                              <a:gd name="T69" fmla="*/ 11 h 357"/>
                              <a:gd name="T70" fmla="*/ 275 w 281"/>
                              <a:gd name="T71" fmla="*/ 11 h 357"/>
                              <a:gd name="T72" fmla="*/ 273 w 281"/>
                              <a:gd name="T73" fmla="*/ 13 h 357"/>
                              <a:gd name="T74" fmla="*/ 270 w 281"/>
                              <a:gd name="T75" fmla="*/ 16 h 357"/>
                              <a:gd name="T76" fmla="*/ 268 w 281"/>
                              <a:gd name="T77" fmla="*/ 18 h 357"/>
                              <a:gd name="T78" fmla="*/ 268 w 281"/>
                              <a:gd name="T79" fmla="*/ 19 h 357"/>
                              <a:gd name="T80" fmla="*/ 266 w 281"/>
                              <a:gd name="T81" fmla="*/ 16 h 357"/>
                              <a:gd name="T82" fmla="*/ 268 w 281"/>
                              <a:gd name="T83" fmla="*/ 8 h 357"/>
                              <a:gd name="T84" fmla="*/ 266 w 281"/>
                              <a:gd name="T85" fmla="*/ 8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1"/>
                                </a:moveTo>
                                <a:lnTo>
                                  <a:pt x="264" y="11"/>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15" y="346"/>
                                </a:lnTo>
                                <a:lnTo>
                                  <a:pt x="19" y="347"/>
                                </a:lnTo>
                                <a:lnTo>
                                  <a:pt x="20" y="348"/>
                                </a:lnTo>
                                <a:lnTo>
                                  <a:pt x="22" y="349"/>
                                </a:lnTo>
                                <a:lnTo>
                                  <a:pt x="23" y="349"/>
                                </a:lnTo>
                                <a:lnTo>
                                  <a:pt x="26" y="352"/>
                                </a:lnTo>
                                <a:lnTo>
                                  <a:pt x="27" y="352"/>
                                </a:lnTo>
                                <a:lnTo>
                                  <a:pt x="30" y="353"/>
                                </a:lnTo>
                                <a:lnTo>
                                  <a:pt x="33" y="354"/>
                                </a:lnTo>
                                <a:lnTo>
                                  <a:pt x="34" y="355"/>
                                </a:lnTo>
                                <a:lnTo>
                                  <a:pt x="37" y="356"/>
                                </a:lnTo>
                                <a:lnTo>
                                  <a:pt x="38" y="357"/>
                                </a:lnTo>
                                <a:lnTo>
                                  <a:pt x="39" y="357"/>
                                </a:lnTo>
                                <a:lnTo>
                                  <a:pt x="40" y="357"/>
                                </a:lnTo>
                                <a:lnTo>
                                  <a:pt x="45" y="357"/>
                                </a:lnTo>
                                <a:lnTo>
                                  <a:pt x="247" y="357"/>
                                </a:lnTo>
                                <a:lnTo>
                                  <a:pt x="260" y="348"/>
                                </a:lnTo>
                                <a:lnTo>
                                  <a:pt x="278" y="336"/>
                                </a:lnTo>
                                <a:lnTo>
                                  <a:pt x="280" y="331"/>
                                </a:lnTo>
                                <a:lnTo>
                                  <a:pt x="280" y="321"/>
                                </a:lnTo>
                                <a:lnTo>
                                  <a:pt x="281" y="283"/>
                                </a:lnTo>
                                <a:lnTo>
                                  <a:pt x="280" y="172"/>
                                </a:lnTo>
                                <a:lnTo>
                                  <a:pt x="278" y="11"/>
                                </a:lnTo>
                                <a:lnTo>
                                  <a:pt x="276" y="11"/>
                                </a:lnTo>
                                <a:lnTo>
                                  <a:pt x="275"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4316"/>
                        <wps:cNvSpPr>
                          <a:spLocks noEditPoints="1"/>
                        </wps:cNvSpPr>
                        <wps:spPr bwMode="auto">
                          <a:xfrm>
                            <a:off x="4184015" y="1108075"/>
                            <a:ext cx="178435" cy="226695"/>
                          </a:xfrm>
                          <a:custGeom>
                            <a:avLst/>
                            <a:gdLst>
                              <a:gd name="T0" fmla="*/ 278 w 281"/>
                              <a:gd name="T1" fmla="*/ 11 h 357"/>
                              <a:gd name="T2" fmla="*/ 275 w 281"/>
                              <a:gd name="T3" fmla="*/ 11 h 357"/>
                              <a:gd name="T4" fmla="*/ 270 w 281"/>
                              <a:gd name="T5" fmla="*/ 16 h 357"/>
                              <a:gd name="T6" fmla="*/ 268 w 281"/>
                              <a:gd name="T7" fmla="*/ 18 h 357"/>
                              <a:gd name="T8" fmla="*/ 268 w 281"/>
                              <a:gd name="T9" fmla="*/ 11 h 357"/>
                              <a:gd name="T10" fmla="*/ 268 w 281"/>
                              <a:gd name="T11" fmla="*/ 8 h 357"/>
                              <a:gd name="T12" fmla="*/ 266 w 281"/>
                              <a:gd name="T13" fmla="*/ 8 h 357"/>
                              <a:gd name="T14" fmla="*/ 264 w 281"/>
                              <a:gd name="T15" fmla="*/ 11 h 357"/>
                              <a:gd name="T16" fmla="*/ 259 w 281"/>
                              <a:gd name="T17" fmla="*/ 24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1 h 357"/>
                              <a:gd name="T34" fmla="*/ 263 w 281"/>
                              <a:gd name="T35" fmla="*/ 10 h 357"/>
                              <a:gd name="T36" fmla="*/ 266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8 w 281"/>
                              <a:gd name="T57" fmla="*/ 3 h 357"/>
                              <a:gd name="T58" fmla="*/ 26 w 281"/>
                              <a:gd name="T59" fmla="*/ 9 h 357"/>
                              <a:gd name="T60" fmla="*/ 11 w 281"/>
                              <a:gd name="T61" fmla="*/ 18 h 357"/>
                              <a:gd name="T62" fmla="*/ 8 w 281"/>
                              <a:gd name="T63" fmla="*/ 22 h 357"/>
                              <a:gd name="T64" fmla="*/ 3 w 281"/>
                              <a:gd name="T65" fmla="*/ 24 h 357"/>
                              <a:gd name="T66" fmla="*/ 2 w 281"/>
                              <a:gd name="T67" fmla="*/ 35 h 357"/>
                              <a:gd name="T68" fmla="*/ 2 w 281"/>
                              <a:gd name="T69" fmla="*/ 64 h 357"/>
                              <a:gd name="T70" fmla="*/ 2 w 281"/>
                              <a:gd name="T71" fmla="*/ 102 h 357"/>
                              <a:gd name="T72" fmla="*/ 0 w 281"/>
                              <a:gd name="T73" fmla="*/ 267 h 357"/>
                              <a:gd name="T74" fmla="*/ 2 w 281"/>
                              <a:gd name="T75" fmla="*/ 325 h 357"/>
                              <a:gd name="T76" fmla="*/ 3 w 281"/>
                              <a:gd name="T77" fmla="*/ 346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1 h 357"/>
                              <a:gd name="T92" fmla="*/ 39 w 281"/>
                              <a:gd name="T93" fmla="*/ 10 h 357"/>
                              <a:gd name="T94" fmla="*/ 56 w 281"/>
                              <a:gd name="T95" fmla="*/ 11 h 357"/>
                              <a:gd name="T96" fmla="*/ 69 w 281"/>
                              <a:gd name="T97" fmla="*/ 11 h 357"/>
                              <a:gd name="T98" fmla="*/ 74 w 281"/>
                              <a:gd name="T99" fmla="*/ 11 h 357"/>
                              <a:gd name="T100" fmla="*/ 79 w 281"/>
                              <a:gd name="T101" fmla="*/ 12 h 357"/>
                              <a:gd name="T102" fmla="*/ 101 w 281"/>
                              <a:gd name="T103" fmla="*/ 11 h 357"/>
                              <a:gd name="T104" fmla="*/ 191 w 281"/>
                              <a:gd name="T105" fmla="*/ 11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1"/>
                                </a:moveTo>
                                <a:lnTo>
                                  <a:pt x="278" y="11"/>
                                </a:lnTo>
                                <a:lnTo>
                                  <a:pt x="276" y="11"/>
                                </a:lnTo>
                                <a:lnTo>
                                  <a:pt x="275" y="11"/>
                                </a:lnTo>
                                <a:lnTo>
                                  <a:pt x="273" y="13"/>
                                </a:lnTo>
                                <a:lnTo>
                                  <a:pt x="270" y="16"/>
                                </a:lnTo>
                                <a:lnTo>
                                  <a:pt x="268" y="19"/>
                                </a:lnTo>
                                <a:lnTo>
                                  <a:pt x="268" y="18"/>
                                </a:lnTo>
                                <a:lnTo>
                                  <a:pt x="266" y="16"/>
                                </a:lnTo>
                                <a:lnTo>
                                  <a:pt x="268" y="11"/>
                                </a:lnTo>
                                <a:lnTo>
                                  <a:pt x="268" y="8"/>
                                </a:lnTo>
                                <a:lnTo>
                                  <a:pt x="266" y="8"/>
                                </a:lnTo>
                                <a:lnTo>
                                  <a:pt x="265" y="8"/>
                                </a:lnTo>
                                <a:lnTo>
                                  <a:pt x="264" y="11"/>
                                </a:lnTo>
                                <a:lnTo>
                                  <a:pt x="263" y="22"/>
                                </a:lnTo>
                                <a:lnTo>
                                  <a:pt x="259" y="24"/>
                                </a:lnTo>
                                <a:lnTo>
                                  <a:pt x="258" y="24"/>
                                </a:lnTo>
                                <a:lnTo>
                                  <a:pt x="255" y="26"/>
                                </a:lnTo>
                                <a:lnTo>
                                  <a:pt x="252" y="30"/>
                                </a:lnTo>
                                <a:lnTo>
                                  <a:pt x="252" y="44"/>
                                </a:lnTo>
                                <a:lnTo>
                                  <a:pt x="251" y="60"/>
                                </a:lnTo>
                                <a:lnTo>
                                  <a:pt x="252" y="76"/>
                                </a:lnTo>
                                <a:lnTo>
                                  <a:pt x="250" y="198"/>
                                </a:lnTo>
                                <a:lnTo>
                                  <a:pt x="244" y="273"/>
                                </a:lnTo>
                                <a:lnTo>
                                  <a:pt x="244" y="267"/>
                                </a:lnTo>
                                <a:lnTo>
                                  <a:pt x="245" y="175"/>
                                </a:lnTo>
                                <a:lnTo>
                                  <a:pt x="245" y="99"/>
                                </a:lnTo>
                                <a:lnTo>
                                  <a:pt x="246" y="22"/>
                                </a:lnTo>
                                <a:lnTo>
                                  <a:pt x="249" y="19"/>
                                </a:lnTo>
                                <a:lnTo>
                                  <a:pt x="252" y="17"/>
                                </a:lnTo>
                                <a:lnTo>
                                  <a:pt x="260" y="11"/>
                                </a:lnTo>
                                <a:lnTo>
                                  <a:pt x="261" y="11"/>
                                </a:lnTo>
                                <a:lnTo>
                                  <a:pt x="263" y="11"/>
                                </a:lnTo>
                                <a:lnTo>
                                  <a:pt x="263" y="10"/>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30" y="353"/>
                                </a:lnTo>
                                <a:lnTo>
                                  <a:pt x="37" y="356"/>
                                </a:lnTo>
                                <a:lnTo>
                                  <a:pt x="40" y="357"/>
                                </a:lnTo>
                                <a:lnTo>
                                  <a:pt x="45" y="357"/>
                                </a:lnTo>
                                <a:lnTo>
                                  <a:pt x="247" y="357"/>
                                </a:lnTo>
                                <a:lnTo>
                                  <a:pt x="260" y="348"/>
                                </a:lnTo>
                                <a:lnTo>
                                  <a:pt x="278" y="336"/>
                                </a:lnTo>
                                <a:lnTo>
                                  <a:pt x="280" y="331"/>
                                </a:lnTo>
                                <a:lnTo>
                                  <a:pt x="280" y="321"/>
                                </a:lnTo>
                                <a:lnTo>
                                  <a:pt x="281" y="283"/>
                                </a:lnTo>
                                <a:lnTo>
                                  <a:pt x="280" y="172"/>
                                </a:lnTo>
                                <a:lnTo>
                                  <a:pt x="278" y="11"/>
                                </a:lnTo>
                                <a:close/>
                                <a:moveTo>
                                  <a:pt x="39" y="10"/>
                                </a:moveTo>
                                <a:lnTo>
                                  <a:pt x="39" y="10"/>
                                </a:lnTo>
                                <a:lnTo>
                                  <a:pt x="48" y="10"/>
                                </a:lnTo>
                                <a:lnTo>
                                  <a:pt x="56" y="11"/>
                                </a:lnTo>
                                <a:lnTo>
                                  <a:pt x="64" y="11"/>
                                </a:lnTo>
                                <a:lnTo>
                                  <a:pt x="69" y="11"/>
                                </a:lnTo>
                                <a:lnTo>
                                  <a:pt x="74" y="11"/>
                                </a:lnTo>
                                <a:lnTo>
                                  <a:pt x="76" y="12"/>
                                </a:lnTo>
                                <a:lnTo>
                                  <a:pt x="79" y="12"/>
                                </a:lnTo>
                                <a:lnTo>
                                  <a:pt x="87" y="12"/>
                                </a:lnTo>
                                <a:lnTo>
                                  <a:pt x="101" y="11"/>
                                </a:lnTo>
                                <a:lnTo>
                                  <a:pt x="141" y="11"/>
                                </a:lnTo>
                                <a:lnTo>
                                  <a:pt x="191" y="11"/>
                                </a:lnTo>
                                <a:lnTo>
                                  <a:pt x="222" y="11"/>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9"/>
                                </a:lnTo>
                                <a:lnTo>
                                  <a:pt x="22" y="19"/>
                                </a:lnTo>
                                <a:lnTo>
                                  <a:pt x="37" y="11"/>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4317"/>
                        <wps:cNvSpPr>
                          <a:spLocks/>
                        </wps:cNvSpPr>
                        <wps:spPr bwMode="auto">
                          <a:xfrm>
                            <a:off x="4197350" y="1127125"/>
                            <a:ext cx="139700" cy="199390"/>
                          </a:xfrm>
                          <a:custGeom>
                            <a:avLst/>
                            <a:gdLst>
                              <a:gd name="T0" fmla="*/ 218 w 220"/>
                              <a:gd name="T1" fmla="*/ 313 h 314"/>
                              <a:gd name="T2" fmla="*/ 218 w 220"/>
                              <a:gd name="T3" fmla="*/ 313 h 314"/>
                              <a:gd name="T4" fmla="*/ 205 w 220"/>
                              <a:gd name="T5" fmla="*/ 314 h 314"/>
                              <a:gd name="T6" fmla="*/ 191 w 220"/>
                              <a:gd name="T7" fmla="*/ 314 h 314"/>
                              <a:gd name="T8" fmla="*/ 159 w 220"/>
                              <a:gd name="T9" fmla="*/ 314 h 314"/>
                              <a:gd name="T10" fmla="*/ 99 w 220"/>
                              <a:gd name="T11" fmla="*/ 314 h 314"/>
                              <a:gd name="T12" fmla="*/ 20 w 220"/>
                              <a:gd name="T13" fmla="*/ 314 h 314"/>
                              <a:gd name="T14" fmla="*/ 2 w 220"/>
                              <a:gd name="T15" fmla="*/ 314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2 h 314"/>
                              <a:gd name="T30" fmla="*/ 13 w 220"/>
                              <a:gd name="T31" fmla="*/ 0 h 314"/>
                              <a:gd name="T32" fmla="*/ 23 w 220"/>
                              <a:gd name="T33" fmla="*/ 0 h 314"/>
                              <a:gd name="T34" fmla="*/ 42 w 220"/>
                              <a:gd name="T35" fmla="*/ 0 h 314"/>
                              <a:gd name="T36" fmla="*/ 59 w 220"/>
                              <a:gd name="T37" fmla="*/ 2 h 314"/>
                              <a:gd name="T38" fmla="*/ 81 w 220"/>
                              <a:gd name="T39" fmla="*/ 3 h 314"/>
                              <a:gd name="T40" fmla="*/ 140 w 220"/>
                              <a:gd name="T41" fmla="*/ 2 h 314"/>
                              <a:gd name="T42" fmla="*/ 199 w 220"/>
                              <a:gd name="T43" fmla="*/ 2 h 314"/>
                              <a:gd name="T44" fmla="*/ 219 w 220"/>
                              <a:gd name="T45" fmla="*/ 2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4"/>
                                </a:lnTo>
                                <a:lnTo>
                                  <a:pt x="191" y="314"/>
                                </a:lnTo>
                                <a:lnTo>
                                  <a:pt x="159" y="314"/>
                                </a:lnTo>
                                <a:lnTo>
                                  <a:pt x="99" y="314"/>
                                </a:lnTo>
                                <a:lnTo>
                                  <a:pt x="20" y="314"/>
                                </a:lnTo>
                                <a:lnTo>
                                  <a:pt x="2" y="314"/>
                                </a:lnTo>
                                <a:lnTo>
                                  <a:pt x="0" y="293"/>
                                </a:lnTo>
                                <a:lnTo>
                                  <a:pt x="0" y="261"/>
                                </a:lnTo>
                                <a:lnTo>
                                  <a:pt x="0" y="175"/>
                                </a:lnTo>
                                <a:lnTo>
                                  <a:pt x="2" y="38"/>
                                </a:lnTo>
                                <a:lnTo>
                                  <a:pt x="0" y="20"/>
                                </a:lnTo>
                                <a:lnTo>
                                  <a:pt x="0" y="10"/>
                                </a:lnTo>
                                <a:lnTo>
                                  <a:pt x="2" y="2"/>
                                </a:lnTo>
                                <a:lnTo>
                                  <a:pt x="13" y="0"/>
                                </a:lnTo>
                                <a:lnTo>
                                  <a:pt x="23" y="0"/>
                                </a:lnTo>
                                <a:lnTo>
                                  <a:pt x="42" y="0"/>
                                </a:lnTo>
                                <a:lnTo>
                                  <a:pt x="59" y="2"/>
                                </a:lnTo>
                                <a:lnTo>
                                  <a:pt x="81" y="3"/>
                                </a:lnTo>
                                <a:lnTo>
                                  <a:pt x="140" y="2"/>
                                </a:lnTo>
                                <a:lnTo>
                                  <a:pt x="199" y="2"/>
                                </a:lnTo>
                                <a:lnTo>
                                  <a:pt x="219" y="2"/>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Freeform 4318"/>
                        <wps:cNvSpPr>
                          <a:spLocks/>
                        </wps:cNvSpPr>
                        <wps:spPr bwMode="auto">
                          <a:xfrm>
                            <a:off x="4204335" y="1117600"/>
                            <a:ext cx="142240" cy="4445"/>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1 w 224"/>
                              <a:gd name="T11" fmla="*/ 7 h 7"/>
                              <a:gd name="T12" fmla="*/ 5 w 224"/>
                              <a:gd name="T13" fmla="*/ 6 h 7"/>
                              <a:gd name="T14" fmla="*/ 2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1" y="7"/>
                                </a:lnTo>
                                <a:lnTo>
                                  <a:pt x="5" y="6"/>
                                </a:lnTo>
                                <a:lnTo>
                                  <a:pt x="2" y="6"/>
                                </a:lnTo>
                                <a:lnTo>
                                  <a:pt x="0" y="7"/>
                                </a:lnTo>
                                <a:lnTo>
                                  <a:pt x="7" y="2"/>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2" name="Freeform 4319"/>
                        <wps:cNvSpPr>
                          <a:spLocks/>
                        </wps:cNvSpPr>
                        <wps:spPr bwMode="auto">
                          <a:xfrm>
                            <a:off x="4188460" y="11163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6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3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6" y="1"/>
                                </a:lnTo>
                                <a:lnTo>
                                  <a:pt x="268" y="0"/>
                                </a:lnTo>
                                <a:lnTo>
                                  <a:pt x="269" y="0"/>
                                </a:lnTo>
                                <a:lnTo>
                                  <a:pt x="271" y="0"/>
                                </a:lnTo>
                                <a:lnTo>
                                  <a:pt x="273" y="160"/>
                                </a:lnTo>
                                <a:lnTo>
                                  <a:pt x="274" y="271"/>
                                </a:lnTo>
                                <a:lnTo>
                                  <a:pt x="273" y="308"/>
                                </a:lnTo>
                                <a:lnTo>
                                  <a:pt x="273" y="318"/>
                                </a:lnTo>
                                <a:lnTo>
                                  <a:pt x="271" y="323"/>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4320"/>
                        <wps:cNvSpPr>
                          <a:spLocks/>
                        </wps:cNvSpPr>
                        <wps:spPr bwMode="auto">
                          <a:xfrm>
                            <a:off x="4342765" y="1120775"/>
                            <a:ext cx="9525" cy="197485"/>
                          </a:xfrm>
                          <a:custGeom>
                            <a:avLst/>
                            <a:gdLst>
                              <a:gd name="T0" fmla="*/ 15 w 15"/>
                              <a:gd name="T1" fmla="*/ 296 h 311"/>
                              <a:gd name="T2" fmla="*/ 15 w 15"/>
                              <a:gd name="T3" fmla="*/ 296 h 311"/>
                              <a:gd name="T4" fmla="*/ 15 w 15"/>
                              <a:gd name="T5" fmla="*/ 299 h 311"/>
                              <a:gd name="T6" fmla="*/ 11 w 15"/>
                              <a:gd name="T7" fmla="*/ 302 h 311"/>
                              <a:gd name="T8" fmla="*/ 8 w 15"/>
                              <a:gd name="T9" fmla="*/ 305 h 311"/>
                              <a:gd name="T10" fmla="*/ 5 w 15"/>
                              <a:gd name="T11" fmla="*/ 309 h 311"/>
                              <a:gd name="T12" fmla="*/ 1 w 15"/>
                              <a:gd name="T13" fmla="*/ 311 h 311"/>
                              <a:gd name="T14" fmla="*/ 0 w 15"/>
                              <a:gd name="T15" fmla="*/ 296 h 311"/>
                              <a:gd name="T16" fmla="*/ 0 w 15"/>
                              <a:gd name="T17" fmla="*/ 267 h 311"/>
                              <a:gd name="T18" fmla="*/ 0 w 15"/>
                              <a:gd name="T19" fmla="*/ 183 h 311"/>
                              <a:gd name="T20" fmla="*/ 1 w 15"/>
                              <a:gd name="T21" fmla="*/ 56 h 311"/>
                              <a:gd name="T22" fmla="*/ 0 w 15"/>
                              <a:gd name="T23" fmla="*/ 40 h 311"/>
                              <a:gd name="T24" fmla="*/ 1 w 15"/>
                              <a:gd name="T25" fmla="*/ 24 h 311"/>
                              <a:gd name="T26" fmla="*/ 1 w 15"/>
                              <a:gd name="T27" fmla="*/ 10 h 311"/>
                              <a:gd name="T28" fmla="*/ 5 w 15"/>
                              <a:gd name="T29" fmla="*/ 6 h 311"/>
                              <a:gd name="T30" fmla="*/ 8 w 15"/>
                              <a:gd name="T31" fmla="*/ 5 h 311"/>
                              <a:gd name="T32" fmla="*/ 10 w 15"/>
                              <a:gd name="T33" fmla="*/ 3 h 311"/>
                              <a:gd name="T34" fmla="*/ 15 w 15"/>
                              <a:gd name="T35" fmla="*/ 0 h 311"/>
                              <a:gd name="T36" fmla="*/ 15 w 15"/>
                              <a:gd name="T37" fmla="*/ 4 h 311"/>
                              <a:gd name="T38" fmla="*/ 15 w 15"/>
                              <a:gd name="T39" fmla="*/ 8 h 311"/>
                              <a:gd name="T40" fmla="*/ 15 w 15"/>
                              <a:gd name="T41" fmla="*/ 16 h 311"/>
                              <a:gd name="T42" fmla="*/ 15 w 15"/>
                              <a:gd name="T43" fmla="*/ 41 h 311"/>
                              <a:gd name="T44" fmla="*/ 15 w 15"/>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311">
                                <a:moveTo>
                                  <a:pt x="15" y="296"/>
                                </a:moveTo>
                                <a:lnTo>
                                  <a:pt x="15" y="296"/>
                                </a:lnTo>
                                <a:lnTo>
                                  <a:pt x="15" y="299"/>
                                </a:lnTo>
                                <a:lnTo>
                                  <a:pt x="11" y="302"/>
                                </a:lnTo>
                                <a:lnTo>
                                  <a:pt x="8" y="305"/>
                                </a:lnTo>
                                <a:lnTo>
                                  <a:pt x="5" y="309"/>
                                </a:lnTo>
                                <a:lnTo>
                                  <a:pt x="1" y="311"/>
                                </a:lnTo>
                                <a:lnTo>
                                  <a:pt x="0" y="296"/>
                                </a:lnTo>
                                <a:lnTo>
                                  <a:pt x="0" y="267"/>
                                </a:lnTo>
                                <a:lnTo>
                                  <a:pt x="0" y="183"/>
                                </a:lnTo>
                                <a:lnTo>
                                  <a:pt x="1" y="56"/>
                                </a:lnTo>
                                <a:lnTo>
                                  <a:pt x="0" y="40"/>
                                </a:lnTo>
                                <a:lnTo>
                                  <a:pt x="1" y="24"/>
                                </a:lnTo>
                                <a:lnTo>
                                  <a:pt x="1" y="10"/>
                                </a:lnTo>
                                <a:lnTo>
                                  <a:pt x="5" y="6"/>
                                </a:lnTo>
                                <a:lnTo>
                                  <a:pt x="8" y="5"/>
                                </a:lnTo>
                                <a:lnTo>
                                  <a:pt x="10" y="3"/>
                                </a:lnTo>
                                <a:lnTo>
                                  <a:pt x="15" y="0"/>
                                </a:lnTo>
                                <a:lnTo>
                                  <a:pt x="15" y="4"/>
                                </a:lnTo>
                                <a:lnTo>
                                  <a:pt x="15" y="8"/>
                                </a:lnTo>
                                <a:lnTo>
                                  <a:pt x="15" y="16"/>
                                </a:lnTo>
                                <a:lnTo>
                                  <a:pt x="15"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Freeform 4321"/>
                        <wps:cNvSpPr>
                          <a:spLocks noEditPoints="1"/>
                        </wps:cNvSpPr>
                        <wps:spPr bwMode="auto">
                          <a:xfrm>
                            <a:off x="4184015" y="1108075"/>
                            <a:ext cx="169545" cy="219710"/>
                          </a:xfrm>
                          <a:custGeom>
                            <a:avLst/>
                            <a:gdLst>
                              <a:gd name="T0" fmla="*/ 267 w 267"/>
                              <a:gd name="T1" fmla="*/ 205 h 346"/>
                              <a:gd name="T2" fmla="*/ 266 w 267"/>
                              <a:gd name="T3" fmla="*/ 40 h 346"/>
                              <a:gd name="T4" fmla="*/ 267 w 267"/>
                              <a:gd name="T5" fmla="*/ 8 h 346"/>
                              <a:gd name="T6" fmla="*/ 265 w 267"/>
                              <a:gd name="T7" fmla="*/ 8 h 346"/>
                              <a:gd name="T8" fmla="*/ 263 w 267"/>
                              <a:gd name="T9" fmla="*/ 21 h 346"/>
                              <a:gd name="T10" fmla="*/ 263 w 267"/>
                              <a:gd name="T11" fmla="*/ 71 h 346"/>
                              <a:gd name="T12" fmla="*/ 263 w 267"/>
                              <a:gd name="T13" fmla="*/ 315 h 346"/>
                              <a:gd name="T14" fmla="*/ 244 w 267"/>
                              <a:gd name="T15" fmla="*/ 313 h 346"/>
                              <a:gd name="T16" fmla="*/ 244 w 267"/>
                              <a:gd name="T17" fmla="*/ 176 h 346"/>
                              <a:gd name="T18" fmla="*/ 249 w 267"/>
                              <a:gd name="T19" fmla="*/ 19 h 346"/>
                              <a:gd name="T20" fmla="*/ 261 w 267"/>
                              <a:gd name="T21" fmla="*/ 11 h 346"/>
                              <a:gd name="T22" fmla="*/ 265 w 267"/>
                              <a:gd name="T23" fmla="*/ 8 h 346"/>
                              <a:gd name="T24" fmla="*/ 265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3 h 346"/>
                              <a:gd name="T36" fmla="*/ 18 w 267"/>
                              <a:gd name="T37" fmla="*/ 13 h 346"/>
                              <a:gd name="T38" fmla="*/ 9 w 267"/>
                              <a:gd name="T39" fmla="*/ 21 h 346"/>
                              <a:gd name="T40" fmla="*/ 3 w 267"/>
                              <a:gd name="T41" fmla="*/ 25 h 346"/>
                              <a:gd name="T42" fmla="*/ 2 w 267"/>
                              <a:gd name="T43" fmla="*/ 64 h 346"/>
                              <a:gd name="T44" fmla="*/ 2 w 267"/>
                              <a:gd name="T45" fmla="*/ 192 h 346"/>
                              <a:gd name="T46" fmla="*/ 2 w 267"/>
                              <a:gd name="T47" fmla="*/ 344 h 346"/>
                              <a:gd name="T48" fmla="*/ 61 w 267"/>
                              <a:gd name="T49" fmla="*/ 344 h 346"/>
                              <a:gd name="T50" fmla="*/ 175 w 267"/>
                              <a:gd name="T51" fmla="*/ 346 h 346"/>
                              <a:gd name="T52" fmla="*/ 234 w 267"/>
                              <a:gd name="T53" fmla="*/ 344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2 w 267"/>
                              <a:gd name="T67" fmla="*/ 19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8 w 267"/>
                              <a:gd name="T85" fmla="*/ 51 h 346"/>
                              <a:gd name="T86" fmla="*/ 40 w 267"/>
                              <a:gd name="T87" fmla="*/ 24 h 346"/>
                              <a:gd name="T88" fmla="*/ 109 w 267"/>
                              <a:gd name="T89" fmla="*/ 25 h 346"/>
                              <a:gd name="T90" fmla="*/ 222 w 267"/>
                              <a:gd name="T91" fmla="*/ 25 h 346"/>
                              <a:gd name="T92" fmla="*/ 234 w 267"/>
                              <a:gd name="T93" fmla="*/ 25 h 346"/>
                              <a:gd name="T94" fmla="*/ 235 w 267"/>
                              <a:gd name="T95" fmla="*/ 34 h 346"/>
                              <a:gd name="T96" fmla="*/ 233 w 267"/>
                              <a:gd name="T97" fmla="*/ 238 h 346"/>
                              <a:gd name="T98" fmla="*/ 234 w 267"/>
                              <a:gd name="T99" fmla="*/ 314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6" y="8"/>
                                </a:lnTo>
                                <a:lnTo>
                                  <a:pt x="265" y="8"/>
                                </a:lnTo>
                                <a:lnTo>
                                  <a:pt x="263" y="11"/>
                                </a:lnTo>
                                <a:lnTo>
                                  <a:pt x="263" y="21"/>
                                </a:lnTo>
                                <a:lnTo>
                                  <a:pt x="262" y="31"/>
                                </a:lnTo>
                                <a:lnTo>
                                  <a:pt x="262" y="51"/>
                                </a:lnTo>
                                <a:lnTo>
                                  <a:pt x="263" y="71"/>
                                </a:lnTo>
                                <a:lnTo>
                                  <a:pt x="263" y="91"/>
                                </a:lnTo>
                                <a:lnTo>
                                  <a:pt x="263" y="173"/>
                                </a:lnTo>
                                <a:lnTo>
                                  <a:pt x="263" y="315"/>
                                </a:lnTo>
                                <a:lnTo>
                                  <a:pt x="244" y="330"/>
                                </a:lnTo>
                                <a:lnTo>
                                  <a:pt x="244" y="321"/>
                                </a:lnTo>
                                <a:lnTo>
                                  <a:pt x="244" y="313"/>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5" y="8"/>
                                </a:lnTo>
                                <a:lnTo>
                                  <a:pt x="265" y="7"/>
                                </a:lnTo>
                                <a:lnTo>
                                  <a:pt x="265" y="5"/>
                                </a:lnTo>
                                <a:lnTo>
                                  <a:pt x="265" y="4"/>
                                </a:lnTo>
                                <a:lnTo>
                                  <a:pt x="265" y="2"/>
                                </a:lnTo>
                                <a:lnTo>
                                  <a:pt x="265" y="1"/>
                                </a:lnTo>
                                <a:lnTo>
                                  <a:pt x="256" y="2"/>
                                </a:lnTo>
                                <a:lnTo>
                                  <a:pt x="247" y="2"/>
                                </a:lnTo>
                                <a:lnTo>
                                  <a:pt x="231" y="1"/>
                                </a:lnTo>
                                <a:lnTo>
                                  <a:pt x="194" y="1"/>
                                </a:lnTo>
                                <a:lnTo>
                                  <a:pt x="136" y="2"/>
                                </a:lnTo>
                                <a:lnTo>
                                  <a:pt x="107" y="2"/>
                                </a:lnTo>
                                <a:lnTo>
                                  <a:pt x="78" y="1"/>
                                </a:lnTo>
                                <a:lnTo>
                                  <a:pt x="67" y="0"/>
                                </a:lnTo>
                                <a:lnTo>
                                  <a:pt x="54" y="0"/>
                                </a:lnTo>
                                <a:lnTo>
                                  <a:pt x="40" y="0"/>
                                </a:lnTo>
                                <a:lnTo>
                                  <a:pt x="34" y="0"/>
                                </a:lnTo>
                                <a:lnTo>
                                  <a:pt x="30" y="1"/>
                                </a:lnTo>
                                <a:lnTo>
                                  <a:pt x="27" y="3"/>
                                </a:lnTo>
                                <a:lnTo>
                                  <a:pt x="27" y="4"/>
                                </a:lnTo>
                                <a:lnTo>
                                  <a:pt x="26" y="9"/>
                                </a:lnTo>
                                <a:lnTo>
                                  <a:pt x="18" y="13"/>
                                </a:lnTo>
                                <a:lnTo>
                                  <a:pt x="11" y="18"/>
                                </a:lnTo>
                                <a:lnTo>
                                  <a:pt x="9" y="19"/>
                                </a:lnTo>
                                <a:lnTo>
                                  <a:pt x="9" y="21"/>
                                </a:lnTo>
                                <a:lnTo>
                                  <a:pt x="5" y="23"/>
                                </a:lnTo>
                                <a:lnTo>
                                  <a:pt x="3" y="24"/>
                                </a:lnTo>
                                <a:lnTo>
                                  <a:pt x="3" y="25"/>
                                </a:lnTo>
                                <a:lnTo>
                                  <a:pt x="2" y="35"/>
                                </a:lnTo>
                                <a:lnTo>
                                  <a:pt x="2" y="44"/>
                                </a:lnTo>
                                <a:lnTo>
                                  <a:pt x="2" y="64"/>
                                </a:lnTo>
                                <a:lnTo>
                                  <a:pt x="2" y="83"/>
                                </a:lnTo>
                                <a:lnTo>
                                  <a:pt x="2" y="102"/>
                                </a:lnTo>
                                <a:lnTo>
                                  <a:pt x="2" y="192"/>
                                </a:lnTo>
                                <a:lnTo>
                                  <a:pt x="0" y="268"/>
                                </a:lnTo>
                                <a:lnTo>
                                  <a:pt x="0" y="306"/>
                                </a:lnTo>
                                <a:lnTo>
                                  <a:pt x="2" y="344"/>
                                </a:lnTo>
                                <a:lnTo>
                                  <a:pt x="4" y="344"/>
                                </a:lnTo>
                                <a:lnTo>
                                  <a:pt x="32" y="344"/>
                                </a:lnTo>
                                <a:lnTo>
                                  <a:pt x="61" y="344"/>
                                </a:lnTo>
                                <a:lnTo>
                                  <a:pt x="118" y="345"/>
                                </a:lnTo>
                                <a:lnTo>
                                  <a:pt x="147" y="346"/>
                                </a:lnTo>
                                <a:lnTo>
                                  <a:pt x="175" y="346"/>
                                </a:lnTo>
                                <a:lnTo>
                                  <a:pt x="203" y="345"/>
                                </a:lnTo>
                                <a:lnTo>
                                  <a:pt x="231" y="344"/>
                                </a:lnTo>
                                <a:lnTo>
                                  <a:pt x="234" y="344"/>
                                </a:lnTo>
                                <a:lnTo>
                                  <a:pt x="237" y="342"/>
                                </a:lnTo>
                                <a:lnTo>
                                  <a:pt x="238" y="344"/>
                                </a:lnTo>
                                <a:lnTo>
                                  <a:pt x="244" y="339"/>
                                </a:lnTo>
                                <a:lnTo>
                                  <a:pt x="251" y="335"/>
                                </a:lnTo>
                                <a:lnTo>
                                  <a:pt x="257" y="331"/>
                                </a:lnTo>
                                <a:lnTo>
                                  <a:pt x="263" y="326"/>
                                </a:lnTo>
                                <a:lnTo>
                                  <a:pt x="265"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1" y="12"/>
                                </a:lnTo>
                                <a:lnTo>
                                  <a:pt x="246" y="16"/>
                                </a:lnTo>
                                <a:lnTo>
                                  <a:pt x="242" y="19"/>
                                </a:lnTo>
                                <a:lnTo>
                                  <a:pt x="185" y="19"/>
                                </a:lnTo>
                                <a:lnTo>
                                  <a:pt x="128" y="19"/>
                                </a:lnTo>
                                <a:lnTo>
                                  <a:pt x="101" y="19"/>
                                </a:lnTo>
                                <a:lnTo>
                                  <a:pt x="75" y="19"/>
                                </a:lnTo>
                                <a:lnTo>
                                  <a:pt x="49" y="19"/>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8" y="326"/>
                                </a:lnTo>
                                <a:lnTo>
                                  <a:pt x="18" y="307"/>
                                </a:lnTo>
                                <a:lnTo>
                                  <a:pt x="16" y="250"/>
                                </a:lnTo>
                                <a:lnTo>
                                  <a:pt x="18" y="123"/>
                                </a:lnTo>
                                <a:lnTo>
                                  <a:pt x="18" y="77"/>
                                </a:lnTo>
                                <a:lnTo>
                                  <a:pt x="18" y="51"/>
                                </a:lnTo>
                                <a:lnTo>
                                  <a:pt x="18" y="37"/>
                                </a:lnTo>
                                <a:lnTo>
                                  <a:pt x="18" y="24"/>
                                </a:lnTo>
                                <a:lnTo>
                                  <a:pt x="40" y="24"/>
                                </a:lnTo>
                                <a:lnTo>
                                  <a:pt x="63" y="24"/>
                                </a:lnTo>
                                <a:lnTo>
                                  <a:pt x="86" y="25"/>
                                </a:lnTo>
                                <a:lnTo>
                                  <a:pt x="109" y="25"/>
                                </a:lnTo>
                                <a:lnTo>
                                  <a:pt x="166" y="25"/>
                                </a:lnTo>
                                <a:lnTo>
                                  <a:pt x="194" y="25"/>
                                </a:lnTo>
                                <a:lnTo>
                                  <a:pt x="222" y="25"/>
                                </a:lnTo>
                                <a:lnTo>
                                  <a:pt x="231" y="24"/>
                                </a:lnTo>
                                <a:lnTo>
                                  <a:pt x="232" y="24"/>
                                </a:lnTo>
                                <a:lnTo>
                                  <a:pt x="234" y="25"/>
                                </a:lnTo>
                                <a:lnTo>
                                  <a:pt x="235" y="26"/>
                                </a:lnTo>
                                <a:lnTo>
                                  <a:pt x="235" y="27"/>
                                </a:lnTo>
                                <a:lnTo>
                                  <a:pt x="235" y="34"/>
                                </a:lnTo>
                                <a:lnTo>
                                  <a:pt x="235" y="55"/>
                                </a:lnTo>
                                <a:lnTo>
                                  <a:pt x="235" y="111"/>
                                </a:lnTo>
                                <a:lnTo>
                                  <a:pt x="233" y="238"/>
                                </a:lnTo>
                                <a:lnTo>
                                  <a:pt x="233" y="289"/>
                                </a:lnTo>
                                <a:lnTo>
                                  <a:pt x="233" y="301"/>
                                </a:lnTo>
                                <a:lnTo>
                                  <a:pt x="234" y="314"/>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Freeform 4322"/>
                        <wps:cNvSpPr>
                          <a:spLocks/>
                        </wps:cNvSpPr>
                        <wps:spPr bwMode="auto">
                          <a:xfrm>
                            <a:off x="4211320" y="1174115"/>
                            <a:ext cx="101600" cy="137160"/>
                          </a:xfrm>
                          <a:custGeom>
                            <a:avLst/>
                            <a:gdLst>
                              <a:gd name="T0" fmla="*/ 159 w 160"/>
                              <a:gd name="T1" fmla="*/ 213 h 216"/>
                              <a:gd name="T2" fmla="*/ 159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2 w 160"/>
                              <a:gd name="T49" fmla="*/ 4 h 216"/>
                              <a:gd name="T50" fmla="*/ 152 w 160"/>
                              <a:gd name="T51" fmla="*/ 5 h 216"/>
                              <a:gd name="T52" fmla="*/ 153 w 160"/>
                              <a:gd name="T53" fmla="*/ 5 h 216"/>
                              <a:gd name="T54" fmla="*/ 153 w 160"/>
                              <a:gd name="T55" fmla="*/ 7 h 216"/>
                              <a:gd name="T56" fmla="*/ 153 w 160"/>
                              <a:gd name="T57" fmla="*/ 11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9 h 216"/>
                              <a:gd name="T70" fmla="*/ 152 w 160"/>
                              <a:gd name="T71" fmla="*/ 207 h 216"/>
                              <a:gd name="T72" fmla="*/ 152 w 160"/>
                              <a:gd name="T73" fmla="*/ 215 h 216"/>
                              <a:gd name="T74" fmla="*/ 152 w 160"/>
                              <a:gd name="T75" fmla="*/ 216 h 216"/>
                              <a:gd name="T76" fmla="*/ 154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3" y="4"/>
                                </a:lnTo>
                                <a:lnTo>
                                  <a:pt x="66" y="4"/>
                                </a:lnTo>
                                <a:lnTo>
                                  <a:pt x="104" y="4"/>
                                </a:lnTo>
                                <a:lnTo>
                                  <a:pt x="143" y="4"/>
                                </a:lnTo>
                                <a:lnTo>
                                  <a:pt x="149" y="4"/>
                                </a:lnTo>
                                <a:lnTo>
                                  <a:pt x="152" y="4"/>
                                </a:lnTo>
                                <a:lnTo>
                                  <a:pt x="152" y="5"/>
                                </a:lnTo>
                                <a:lnTo>
                                  <a:pt x="153" y="5"/>
                                </a:lnTo>
                                <a:lnTo>
                                  <a:pt x="153" y="7"/>
                                </a:lnTo>
                                <a:lnTo>
                                  <a:pt x="153" y="11"/>
                                </a:lnTo>
                                <a:lnTo>
                                  <a:pt x="153" y="25"/>
                                </a:lnTo>
                                <a:lnTo>
                                  <a:pt x="153" y="62"/>
                                </a:lnTo>
                                <a:lnTo>
                                  <a:pt x="152" y="146"/>
                                </a:lnTo>
                                <a:lnTo>
                                  <a:pt x="152" y="163"/>
                                </a:lnTo>
                                <a:lnTo>
                                  <a:pt x="153" y="181"/>
                                </a:lnTo>
                                <a:lnTo>
                                  <a:pt x="153" y="199"/>
                                </a:lnTo>
                                <a:lnTo>
                                  <a:pt x="152" y="207"/>
                                </a:lnTo>
                                <a:lnTo>
                                  <a:pt x="152" y="215"/>
                                </a:lnTo>
                                <a:lnTo>
                                  <a:pt x="152" y="216"/>
                                </a:lnTo>
                                <a:lnTo>
                                  <a:pt x="154"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Freeform 4323"/>
                        <wps:cNvSpPr>
                          <a:spLocks/>
                        </wps:cNvSpPr>
                        <wps:spPr bwMode="auto">
                          <a:xfrm>
                            <a:off x="4224020" y="1174115"/>
                            <a:ext cx="2540" cy="1270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Freeform 4324"/>
                        <wps:cNvSpPr>
                          <a:spLocks/>
                        </wps:cNvSpPr>
                        <wps:spPr bwMode="auto">
                          <a:xfrm>
                            <a:off x="4222750" y="1175385"/>
                            <a:ext cx="85725" cy="125730"/>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Freeform 4325"/>
                        <wps:cNvSpPr>
                          <a:spLocks/>
                        </wps:cNvSpPr>
                        <wps:spPr bwMode="auto">
                          <a:xfrm>
                            <a:off x="4212590" y="1174115"/>
                            <a:ext cx="97155" cy="137160"/>
                          </a:xfrm>
                          <a:custGeom>
                            <a:avLst/>
                            <a:gdLst>
                              <a:gd name="T0" fmla="*/ 18 w 153"/>
                              <a:gd name="T1" fmla="*/ 199 h 216"/>
                              <a:gd name="T2" fmla="*/ 18 w 153"/>
                              <a:gd name="T3" fmla="*/ 199 h 216"/>
                              <a:gd name="T4" fmla="*/ 34 w 153"/>
                              <a:gd name="T5" fmla="*/ 197 h 216"/>
                              <a:gd name="T6" fmla="*/ 47 w 153"/>
                              <a:gd name="T7" fmla="*/ 197 h 216"/>
                              <a:gd name="T8" fmla="*/ 59 w 153"/>
                              <a:gd name="T9" fmla="*/ 199 h 216"/>
                              <a:gd name="T10" fmla="*/ 74 w 153"/>
                              <a:gd name="T11" fmla="*/ 199 h 216"/>
                              <a:gd name="T12" fmla="*/ 150 w 153"/>
                              <a:gd name="T13" fmla="*/ 199 h 216"/>
                              <a:gd name="T14" fmla="*/ 152 w 153"/>
                              <a:gd name="T15" fmla="*/ 199 h 216"/>
                              <a:gd name="T16" fmla="*/ 153 w 153"/>
                              <a:gd name="T17" fmla="*/ 199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3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7" y="197"/>
                                </a:lnTo>
                                <a:lnTo>
                                  <a:pt x="59" y="199"/>
                                </a:lnTo>
                                <a:lnTo>
                                  <a:pt x="74" y="199"/>
                                </a:lnTo>
                                <a:lnTo>
                                  <a:pt x="150" y="199"/>
                                </a:lnTo>
                                <a:lnTo>
                                  <a:pt x="152" y="199"/>
                                </a:lnTo>
                                <a:lnTo>
                                  <a:pt x="153" y="199"/>
                                </a:lnTo>
                                <a:lnTo>
                                  <a:pt x="153" y="216"/>
                                </a:lnTo>
                                <a:lnTo>
                                  <a:pt x="0" y="216"/>
                                </a:lnTo>
                                <a:lnTo>
                                  <a:pt x="0" y="5"/>
                                </a:lnTo>
                                <a:lnTo>
                                  <a:pt x="0" y="1"/>
                                </a:lnTo>
                                <a:lnTo>
                                  <a:pt x="19" y="0"/>
                                </a:lnTo>
                                <a:lnTo>
                                  <a:pt x="19" y="197"/>
                                </a:lnTo>
                                <a:lnTo>
                                  <a:pt x="13"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4326"/>
                        <wps:cNvSpPr>
                          <a:spLocks/>
                        </wps:cNvSpPr>
                        <wps:spPr bwMode="auto">
                          <a:xfrm>
                            <a:off x="4211320" y="1174115"/>
                            <a:ext cx="100330" cy="137160"/>
                          </a:xfrm>
                          <a:custGeom>
                            <a:avLst/>
                            <a:gdLst>
                              <a:gd name="T0" fmla="*/ 21 w 158"/>
                              <a:gd name="T1" fmla="*/ 199 h 216"/>
                              <a:gd name="T2" fmla="*/ 55 w 158"/>
                              <a:gd name="T3" fmla="*/ 198 h 216"/>
                              <a:gd name="T4" fmla="*/ 122 w 158"/>
                              <a:gd name="T5" fmla="*/ 199 h 216"/>
                              <a:gd name="T6" fmla="*/ 155 w 158"/>
                              <a:gd name="T7" fmla="*/ 199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8 w 158"/>
                              <a:gd name="T39" fmla="*/ 209 h 216"/>
                              <a:gd name="T40" fmla="*/ 9 w 158"/>
                              <a:gd name="T41" fmla="*/ 210 h 216"/>
                              <a:gd name="T42" fmla="*/ 18 w 158"/>
                              <a:gd name="T43" fmla="*/ 203 h 216"/>
                              <a:gd name="T44" fmla="*/ 24 w 158"/>
                              <a:gd name="T45" fmla="*/ 198 h 216"/>
                              <a:gd name="T46" fmla="*/ 24 w 158"/>
                              <a:gd name="T47" fmla="*/ 180 h 216"/>
                              <a:gd name="T48" fmla="*/ 24 w 158"/>
                              <a:gd name="T49" fmla="*/ 2 h 216"/>
                              <a:gd name="T50" fmla="*/ 21 w 158"/>
                              <a:gd name="T51" fmla="*/ 0 h 216"/>
                              <a:gd name="T52" fmla="*/ 1 w 158"/>
                              <a:gd name="T53" fmla="*/ 1 h 216"/>
                              <a:gd name="T54" fmla="*/ 0 w 158"/>
                              <a:gd name="T55" fmla="*/ 15 h 216"/>
                              <a:gd name="T56" fmla="*/ 0 w 158"/>
                              <a:gd name="T57" fmla="*/ 54 h 216"/>
                              <a:gd name="T58" fmla="*/ 1 w 158"/>
                              <a:gd name="T59" fmla="*/ 106 h 216"/>
                              <a:gd name="T60" fmla="*/ 1 w 158"/>
                              <a:gd name="T61" fmla="*/ 215 h 216"/>
                              <a:gd name="T62" fmla="*/ 155 w 158"/>
                              <a:gd name="T63" fmla="*/ 216 h 216"/>
                              <a:gd name="T64" fmla="*/ 157 w 158"/>
                              <a:gd name="T65" fmla="*/ 215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8" y="199"/>
                                </a:lnTo>
                                <a:lnTo>
                                  <a:pt x="122" y="199"/>
                                </a:lnTo>
                                <a:lnTo>
                                  <a:pt x="138" y="199"/>
                                </a:lnTo>
                                <a:lnTo>
                                  <a:pt x="155"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6"/>
                                </a:lnTo>
                                <a:lnTo>
                                  <a:pt x="3" y="8"/>
                                </a:lnTo>
                                <a:lnTo>
                                  <a:pt x="4" y="5"/>
                                </a:lnTo>
                                <a:lnTo>
                                  <a:pt x="4" y="4"/>
                                </a:lnTo>
                                <a:lnTo>
                                  <a:pt x="6" y="4"/>
                                </a:lnTo>
                                <a:lnTo>
                                  <a:pt x="15" y="4"/>
                                </a:lnTo>
                                <a:lnTo>
                                  <a:pt x="20" y="4"/>
                                </a:lnTo>
                                <a:lnTo>
                                  <a:pt x="20" y="3"/>
                                </a:lnTo>
                                <a:lnTo>
                                  <a:pt x="20" y="1"/>
                                </a:lnTo>
                                <a:lnTo>
                                  <a:pt x="20" y="108"/>
                                </a:lnTo>
                                <a:lnTo>
                                  <a:pt x="20" y="173"/>
                                </a:lnTo>
                                <a:lnTo>
                                  <a:pt x="20" y="193"/>
                                </a:lnTo>
                                <a:lnTo>
                                  <a:pt x="20" y="194"/>
                                </a:lnTo>
                                <a:lnTo>
                                  <a:pt x="19" y="197"/>
                                </a:lnTo>
                                <a:lnTo>
                                  <a:pt x="15" y="200"/>
                                </a:lnTo>
                                <a:lnTo>
                                  <a:pt x="11" y="203"/>
                                </a:lnTo>
                                <a:lnTo>
                                  <a:pt x="7" y="207"/>
                                </a:lnTo>
                                <a:lnTo>
                                  <a:pt x="7" y="208"/>
                                </a:lnTo>
                                <a:lnTo>
                                  <a:pt x="8" y="209"/>
                                </a:lnTo>
                                <a:lnTo>
                                  <a:pt x="8" y="210"/>
                                </a:lnTo>
                                <a:lnTo>
                                  <a:pt x="9" y="210"/>
                                </a:lnTo>
                                <a:lnTo>
                                  <a:pt x="13" y="206"/>
                                </a:lnTo>
                                <a:lnTo>
                                  <a:pt x="18" y="203"/>
                                </a:lnTo>
                                <a:lnTo>
                                  <a:pt x="21" y="200"/>
                                </a:lnTo>
                                <a:lnTo>
                                  <a:pt x="24" y="198"/>
                                </a:lnTo>
                                <a:lnTo>
                                  <a:pt x="24" y="196"/>
                                </a:lnTo>
                                <a:lnTo>
                                  <a:pt x="24" y="180"/>
                                </a:lnTo>
                                <a:lnTo>
                                  <a:pt x="24" y="112"/>
                                </a:lnTo>
                                <a:lnTo>
                                  <a:pt x="24" y="2"/>
                                </a:lnTo>
                                <a:lnTo>
                                  <a:pt x="22" y="1"/>
                                </a:lnTo>
                                <a:lnTo>
                                  <a:pt x="21" y="0"/>
                                </a:lnTo>
                                <a:lnTo>
                                  <a:pt x="2" y="1"/>
                                </a:lnTo>
                                <a:lnTo>
                                  <a:pt x="1" y="1"/>
                                </a:lnTo>
                                <a:lnTo>
                                  <a:pt x="1" y="2"/>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8" y="198"/>
                                </a:lnTo>
                                <a:lnTo>
                                  <a:pt x="157" y="197"/>
                                </a:lnTo>
                                <a:lnTo>
                                  <a:pt x="155" y="196"/>
                                </a:lnTo>
                                <a:lnTo>
                                  <a:pt x="153" y="196"/>
                                </a:lnTo>
                                <a:lnTo>
                                  <a:pt x="152" y="197"/>
                                </a:lnTo>
                                <a:lnTo>
                                  <a:pt x="148" y="196"/>
                                </a:lnTo>
                                <a:lnTo>
                                  <a:pt x="142" y="195"/>
                                </a:lnTo>
                                <a:lnTo>
                                  <a:pt x="131" y="195"/>
                                </a:lnTo>
                                <a:lnTo>
                                  <a:pt x="119" y="195"/>
                                </a:lnTo>
                                <a:lnTo>
                                  <a:pt x="81" y="196"/>
                                </a:lnTo>
                                <a:lnTo>
                                  <a:pt x="51" y="196"/>
                                </a:lnTo>
                                <a:lnTo>
                                  <a:pt x="36" y="196"/>
                                </a:lnTo>
                                <a:lnTo>
                                  <a:pt x="20" y="197"/>
                                </a:lnTo>
                                <a:lnTo>
                                  <a:pt x="20"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4327"/>
                        <wps:cNvSpPr>
                          <a:spLocks/>
                        </wps:cNvSpPr>
                        <wps:spPr bwMode="auto">
                          <a:xfrm>
                            <a:off x="4208145" y="11741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4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5 h 218"/>
                              <a:gd name="T56" fmla="*/ 0 w 165"/>
                              <a:gd name="T57" fmla="*/ 165 h 218"/>
                              <a:gd name="T58" fmla="*/ 0 w 165"/>
                              <a:gd name="T59" fmla="*/ 191 h 218"/>
                              <a:gd name="T60" fmla="*/ 2 w 165"/>
                              <a:gd name="T61" fmla="*/ 217 h 218"/>
                              <a:gd name="T62" fmla="*/ 4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5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4" y="211"/>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5"/>
                                </a:lnTo>
                                <a:lnTo>
                                  <a:pt x="0" y="165"/>
                                </a:lnTo>
                                <a:lnTo>
                                  <a:pt x="0" y="191"/>
                                </a:lnTo>
                                <a:lnTo>
                                  <a:pt x="2" y="217"/>
                                </a:lnTo>
                                <a:lnTo>
                                  <a:pt x="4" y="217"/>
                                </a:lnTo>
                                <a:lnTo>
                                  <a:pt x="42" y="217"/>
                                </a:lnTo>
                                <a:lnTo>
                                  <a:pt x="80" y="218"/>
                                </a:lnTo>
                                <a:lnTo>
                                  <a:pt x="118" y="218"/>
                                </a:lnTo>
                                <a:lnTo>
                                  <a:pt x="137" y="217"/>
                                </a:lnTo>
                                <a:lnTo>
                                  <a:pt x="157" y="217"/>
                                </a:lnTo>
                                <a:lnTo>
                                  <a:pt x="159" y="216"/>
                                </a:lnTo>
                                <a:lnTo>
                                  <a:pt x="163" y="215"/>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Freeform 4328"/>
                        <wps:cNvSpPr>
                          <a:spLocks/>
                        </wps:cNvSpPr>
                        <wps:spPr bwMode="auto">
                          <a:xfrm>
                            <a:off x="4199890" y="1143000"/>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9 w 60"/>
                              <a:gd name="T19" fmla="*/ 0 h 5"/>
                              <a:gd name="T20" fmla="*/ 45 w 60"/>
                              <a:gd name="T21" fmla="*/ 1 h 5"/>
                              <a:gd name="T22" fmla="*/ 33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9" y="0"/>
                                </a:lnTo>
                                <a:lnTo>
                                  <a:pt x="45" y="1"/>
                                </a:lnTo>
                                <a:lnTo>
                                  <a:pt x="33"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4329"/>
                        <wps:cNvSpPr>
                          <a:spLocks/>
                        </wps:cNvSpPr>
                        <wps:spPr bwMode="auto">
                          <a:xfrm>
                            <a:off x="4211320" y="1242060"/>
                            <a:ext cx="98425" cy="2540"/>
                          </a:xfrm>
                          <a:custGeom>
                            <a:avLst/>
                            <a:gdLst>
                              <a:gd name="T0" fmla="*/ 1 w 155"/>
                              <a:gd name="T1" fmla="*/ 4 h 4"/>
                              <a:gd name="T2" fmla="*/ 1 w 155"/>
                              <a:gd name="T3" fmla="*/ 4 h 4"/>
                              <a:gd name="T4" fmla="*/ 38 w 155"/>
                              <a:gd name="T5" fmla="*/ 3 h 4"/>
                              <a:gd name="T6" fmla="*/ 75 w 155"/>
                              <a:gd name="T7" fmla="*/ 2 h 4"/>
                              <a:gd name="T8" fmla="*/ 150 w 155"/>
                              <a:gd name="T9" fmla="*/ 4 h 4"/>
                              <a:gd name="T10" fmla="*/ 152 w 155"/>
                              <a:gd name="T11" fmla="*/ 3 h 4"/>
                              <a:gd name="T12" fmla="*/ 154 w 155"/>
                              <a:gd name="T13" fmla="*/ 2 h 4"/>
                              <a:gd name="T14" fmla="*/ 155 w 155"/>
                              <a:gd name="T15" fmla="*/ 1 h 4"/>
                              <a:gd name="T16" fmla="*/ 155 w 155"/>
                              <a:gd name="T17" fmla="*/ 0 h 4"/>
                              <a:gd name="T18" fmla="*/ 155 w 155"/>
                              <a:gd name="T19" fmla="*/ 0 h 4"/>
                              <a:gd name="T20" fmla="*/ 80 w 155"/>
                              <a:gd name="T21" fmla="*/ 0 h 4"/>
                              <a:gd name="T22" fmla="*/ 43 w 155"/>
                              <a:gd name="T23" fmla="*/ 0 h 4"/>
                              <a:gd name="T24" fmla="*/ 4 w 155"/>
                              <a:gd name="T25" fmla="*/ 0 h 4"/>
                              <a:gd name="T26" fmla="*/ 3 w 155"/>
                              <a:gd name="T27" fmla="*/ 1 h 4"/>
                              <a:gd name="T28" fmla="*/ 1 w 155"/>
                              <a:gd name="T29" fmla="*/ 2 h 4"/>
                              <a:gd name="T30" fmla="*/ 0 w 155"/>
                              <a:gd name="T31" fmla="*/ 3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3"/>
                                </a:lnTo>
                                <a:lnTo>
                                  <a:pt x="75" y="2"/>
                                </a:lnTo>
                                <a:lnTo>
                                  <a:pt x="150" y="4"/>
                                </a:lnTo>
                                <a:lnTo>
                                  <a:pt x="152" y="3"/>
                                </a:lnTo>
                                <a:lnTo>
                                  <a:pt x="154" y="2"/>
                                </a:lnTo>
                                <a:lnTo>
                                  <a:pt x="155" y="1"/>
                                </a:lnTo>
                                <a:lnTo>
                                  <a:pt x="155" y="0"/>
                                </a:lnTo>
                                <a:lnTo>
                                  <a:pt x="80" y="0"/>
                                </a:lnTo>
                                <a:lnTo>
                                  <a:pt x="43" y="0"/>
                                </a:lnTo>
                                <a:lnTo>
                                  <a:pt x="4" y="0"/>
                                </a:lnTo>
                                <a:lnTo>
                                  <a:pt x="3" y="1"/>
                                </a:lnTo>
                                <a:lnTo>
                                  <a:pt x="1" y="2"/>
                                </a:lnTo>
                                <a:lnTo>
                                  <a:pt x="0" y="3"/>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Freeform 4330"/>
                        <wps:cNvSpPr>
                          <a:spLocks/>
                        </wps:cNvSpPr>
                        <wps:spPr bwMode="auto">
                          <a:xfrm>
                            <a:off x="4233545" y="1191260"/>
                            <a:ext cx="14605" cy="15240"/>
                          </a:xfrm>
                          <a:custGeom>
                            <a:avLst/>
                            <a:gdLst>
                              <a:gd name="T0" fmla="*/ 23 w 23"/>
                              <a:gd name="T1" fmla="*/ 14 h 24"/>
                              <a:gd name="T2" fmla="*/ 23 w 23"/>
                              <a:gd name="T3" fmla="*/ 14 h 24"/>
                              <a:gd name="T4" fmla="*/ 23 w 23"/>
                              <a:gd name="T5" fmla="*/ 19 h 24"/>
                              <a:gd name="T6" fmla="*/ 21 w 23"/>
                              <a:gd name="T7" fmla="*/ 22 h 24"/>
                              <a:gd name="T8" fmla="*/ 17 w 23"/>
                              <a:gd name="T9" fmla="*/ 24 h 24"/>
                              <a:gd name="T10" fmla="*/ 14 w 23"/>
                              <a:gd name="T11" fmla="*/ 24 h 24"/>
                              <a:gd name="T12" fmla="*/ 9 w 23"/>
                              <a:gd name="T13" fmla="*/ 24 h 24"/>
                              <a:gd name="T14" fmla="*/ 5 w 23"/>
                              <a:gd name="T15" fmla="*/ 23 h 24"/>
                              <a:gd name="T16" fmla="*/ 3 w 23"/>
                              <a:gd name="T17" fmla="*/ 21 h 24"/>
                              <a:gd name="T18" fmla="*/ 1 w 23"/>
                              <a:gd name="T19" fmla="*/ 19 h 24"/>
                              <a:gd name="T20" fmla="*/ 1 w 23"/>
                              <a:gd name="T21" fmla="*/ 16 h 24"/>
                              <a:gd name="T22" fmla="*/ 0 w 23"/>
                              <a:gd name="T23" fmla="*/ 14 h 24"/>
                              <a:gd name="T24" fmla="*/ 1 w 23"/>
                              <a:gd name="T25" fmla="*/ 9 h 24"/>
                              <a:gd name="T26" fmla="*/ 4 w 23"/>
                              <a:gd name="T27" fmla="*/ 4 h 24"/>
                              <a:gd name="T28" fmla="*/ 8 w 23"/>
                              <a:gd name="T29" fmla="*/ 1 h 24"/>
                              <a:gd name="T30" fmla="*/ 9 w 23"/>
                              <a:gd name="T31" fmla="*/ 0 h 24"/>
                              <a:gd name="T32" fmla="*/ 11 w 23"/>
                              <a:gd name="T33" fmla="*/ 0 h 24"/>
                              <a:gd name="T34" fmla="*/ 14 w 23"/>
                              <a:gd name="T35" fmla="*/ 0 h 24"/>
                              <a:gd name="T36" fmla="*/ 16 w 23"/>
                              <a:gd name="T37" fmla="*/ 1 h 24"/>
                              <a:gd name="T38" fmla="*/ 18 w 23"/>
                              <a:gd name="T39" fmla="*/ 2 h 24"/>
                              <a:gd name="T40" fmla="*/ 20 w 23"/>
                              <a:gd name="T41" fmla="*/ 4 h 24"/>
                              <a:gd name="T42" fmla="*/ 23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3" y="19"/>
                                </a:lnTo>
                                <a:lnTo>
                                  <a:pt x="21" y="22"/>
                                </a:lnTo>
                                <a:lnTo>
                                  <a:pt x="17" y="24"/>
                                </a:lnTo>
                                <a:lnTo>
                                  <a:pt x="14" y="24"/>
                                </a:lnTo>
                                <a:lnTo>
                                  <a:pt x="9" y="24"/>
                                </a:lnTo>
                                <a:lnTo>
                                  <a:pt x="5" y="23"/>
                                </a:lnTo>
                                <a:lnTo>
                                  <a:pt x="3" y="21"/>
                                </a:lnTo>
                                <a:lnTo>
                                  <a:pt x="1" y="19"/>
                                </a:lnTo>
                                <a:lnTo>
                                  <a:pt x="1" y="16"/>
                                </a:lnTo>
                                <a:lnTo>
                                  <a:pt x="0" y="14"/>
                                </a:lnTo>
                                <a:lnTo>
                                  <a:pt x="1" y="9"/>
                                </a:lnTo>
                                <a:lnTo>
                                  <a:pt x="4" y="4"/>
                                </a:lnTo>
                                <a:lnTo>
                                  <a:pt x="8" y="1"/>
                                </a:lnTo>
                                <a:lnTo>
                                  <a:pt x="9" y="0"/>
                                </a:lnTo>
                                <a:lnTo>
                                  <a:pt x="11" y="0"/>
                                </a:lnTo>
                                <a:lnTo>
                                  <a:pt x="14" y="0"/>
                                </a:lnTo>
                                <a:lnTo>
                                  <a:pt x="16" y="1"/>
                                </a:lnTo>
                                <a:lnTo>
                                  <a:pt x="18" y="2"/>
                                </a:lnTo>
                                <a:lnTo>
                                  <a:pt x="20" y="4"/>
                                </a:lnTo>
                                <a:lnTo>
                                  <a:pt x="23"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4" name="Freeform 4331"/>
                        <wps:cNvSpPr>
                          <a:spLocks/>
                        </wps:cNvSpPr>
                        <wps:spPr bwMode="auto">
                          <a:xfrm>
                            <a:off x="4233545"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4 w 23"/>
                              <a:gd name="T17" fmla="*/ 20 h 36"/>
                              <a:gd name="T18" fmla="*/ 2 w 23"/>
                              <a:gd name="T19" fmla="*/ 17 h 36"/>
                              <a:gd name="T20" fmla="*/ 2 w 23"/>
                              <a:gd name="T21" fmla="*/ 21 h 36"/>
                              <a:gd name="T22" fmla="*/ 2 w 23"/>
                              <a:gd name="T23" fmla="*/ 21 h 36"/>
                              <a:gd name="T24" fmla="*/ 2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7 h 36"/>
                              <a:gd name="T46" fmla="*/ 23 w 23"/>
                              <a:gd name="T47" fmla="*/ 22 h 36"/>
                              <a:gd name="T48" fmla="*/ 22 w 23"/>
                              <a:gd name="T49" fmla="*/ 18 h 36"/>
                              <a:gd name="T50" fmla="*/ 22 w 23"/>
                              <a:gd name="T51" fmla="*/ 13 h 36"/>
                              <a:gd name="T52" fmla="*/ 21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4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4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4 h 36"/>
                              <a:gd name="T92" fmla="*/ 21 w 23"/>
                              <a:gd name="T93" fmla="*/ 31 h 36"/>
                              <a:gd name="T94" fmla="*/ 22 w 23"/>
                              <a:gd name="T95" fmla="*/ 27 h 36"/>
                              <a:gd name="T96" fmla="*/ 22 w 23"/>
                              <a:gd name="T97" fmla="*/ 22 h 36"/>
                              <a:gd name="T98" fmla="*/ 23 w 23"/>
                              <a:gd name="T99" fmla="*/ 18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4" y="20"/>
                                </a:lnTo>
                                <a:lnTo>
                                  <a:pt x="2" y="17"/>
                                </a:lnTo>
                                <a:lnTo>
                                  <a:pt x="2" y="21"/>
                                </a:lnTo>
                                <a:lnTo>
                                  <a:pt x="2" y="20"/>
                                </a:lnTo>
                                <a:lnTo>
                                  <a:pt x="5" y="16"/>
                                </a:lnTo>
                                <a:lnTo>
                                  <a:pt x="8" y="14"/>
                                </a:lnTo>
                                <a:lnTo>
                                  <a:pt x="11" y="13"/>
                                </a:lnTo>
                                <a:lnTo>
                                  <a:pt x="13" y="13"/>
                                </a:lnTo>
                                <a:lnTo>
                                  <a:pt x="15" y="14"/>
                                </a:lnTo>
                                <a:lnTo>
                                  <a:pt x="18" y="16"/>
                                </a:lnTo>
                                <a:lnTo>
                                  <a:pt x="20" y="19"/>
                                </a:lnTo>
                                <a:lnTo>
                                  <a:pt x="21" y="22"/>
                                </a:lnTo>
                                <a:lnTo>
                                  <a:pt x="21" y="24"/>
                                </a:lnTo>
                                <a:lnTo>
                                  <a:pt x="22" y="27"/>
                                </a:lnTo>
                                <a:lnTo>
                                  <a:pt x="23" y="22"/>
                                </a:lnTo>
                                <a:lnTo>
                                  <a:pt x="22" y="18"/>
                                </a:lnTo>
                                <a:lnTo>
                                  <a:pt x="22" y="13"/>
                                </a:lnTo>
                                <a:lnTo>
                                  <a:pt x="21" y="7"/>
                                </a:lnTo>
                                <a:lnTo>
                                  <a:pt x="20" y="5"/>
                                </a:lnTo>
                                <a:lnTo>
                                  <a:pt x="17" y="2"/>
                                </a:lnTo>
                                <a:lnTo>
                                  <a:pt x="15" y="1"/>
                                </a:lnTo>
                                <a:lnTo>
                                  <a:pt x="11" y="0"/>
                                </a:lnTo>
                                <a:lnTo>
                                  <a:pt x="8" y="1"/>
                                </a:lnTo>
                                <a:lnTo>
                                  <a:pt x="5" y="3"/>
                                </a:lnTo>
                                <a:lnTo>
                                  <a:pt x="4" y="5"/>
                                </a:lnTo>
                                <a:lnTo>
                                  <a:pt x="2" y="8"/>
                                </a:lnTo>
                                <a:lnTo>
                                  <a:pt x="1" y="14"/>
                                </a:lnTo>
                                <a:lnTo>
                                  <a:pt x="0" y="20"/>
                                </a:lnTo>
                                <a:lnTo>
                                  <a:pt x="1" y="25"/>
                                </a:lnTo>
                                <a:lnTo>
                                  <a:pt x="2" y="30"/>
                                </a:lnTo>
                                <a:lnTo>
                                  <a:pt x="4" y="33"/>
                                </a:lnTo>
                                <a:lnTo>
                                  <a:pt x="5" y="35"/>
                                </a:lnTo>
                                <a:lnTo>
                                  <a:pt x="8" y="35"/>
                                </a:lnTo>
                                <a:lnTo>
                                  <a:pt x="11" y="36"/>
                                </a:lnTo>
                                <a:lnTo>
                                  <a:pt x="15" y="36"/>
                                </a:lnTo>
                                <a:lnTo>
                                  <a:pt x="17" y="35"/>
                                </a:lnTo>
                                <a:lnTo>
                                  <a:pt x="20" y="34"/>
                                </a:lnTo>
                                <a:lnTo>
                                  <a:pt x="21" y="31"/>
                                </a:lnTo>
                                <a:lnTo>
                                  <a:pt x="22" y="27"/>
                                </a:lnTo>
                                <a:lnTo>
                                  <a:pt x="22" y="22"/>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4332"/>
                        <wps:cNvSpPr>
                          <a:spLocks/>
                        </wps:cNvSpPr>
                        <wps:spPr bwMode="auto">
                          <a:xfrm>
                            <a:off x="4257675" y="1191260"/>
                            <a:ext cx="14605" cy="15240"/>
                          </a:xfrm>
                          <a:custGeom>
                            <a:avLst/>
                            <a:gdLst>
                              <a:gd name="T0" fmla="*/ 23 w 23"/>
                              <a:gd name="T1" fmla="*/ 14 h 24"/>
                              <a:gd name="T2" fmla="*/ 23 w 23"/>
                              <a:gd name="T3" fmla="*/ 14 h 24"/>
                              <a:gd name="T4" fmla="*/ 22 w 23"/>
                              <a:gd name="T5" fmla="*/ 19 h 24"/>
                              <a:gd name="T6" fmla="*/ 20 w 23"/>
                              <a:gd name="T7" fmla="*/ 22 h 24"/>
                              <a:gd name="T8" fmla="*/ 17 w 23"/>
                              <a:gd name="T9" fmla="*/ 24 h 24"/>
                              <a:gd name="T10" fmla="*/ 12 w 23"/>
                              <a:gd name="T11" fmla="*/ 24 h 24"/>
                              <a:gd name="T12" fmla="*/ 8 w 23"/>
                              <a:gd name="T13" fmla="*/ 24 h 24"/>
                              <a:gd name="T14" fmla="*/ 3 w 23"/>
                              <a:gd name="T15" fmla="*/ 23 h 24"/>
                              <a:gd name="T16" fmla="*/ 3 w 23"/>
                              <a:gd name="T17" fmla="*/ 21 h 24"/>
                              <a:gd name="T18" fmla="*/ 1 w 23"/>
                              <a:gd name="T19" fmla="*/ 19 h 24"/>
                              <a:gd name="T20" fmla="*/ 0 w 23"/>
                              <a:gd name="T21" fmla="*/ 16 h 24"/>
                              <a:gd name="T22" fmla="*/ 0 w 23"/>
                              <a:gd name="T23" fmla="*/ 14 h 24"/>
                              <a:gd name="T24" fmla="*/ 1 w 23"/>
                              <a:gd name="T25" fmla="*/ 9 h 24"/>
                              <a:gd name="T26" fmla="*/ 3 w 23"/>
                              <a:gd name="T27" fmla="*/ 4 h 24"/>
                              <a:gd name="T28" fmla="*/ 7 w 23"/>
                              <a:gd name="T29" fmla="*/ 1 h 24"/>
                              <a:gd name="T30" fmla="*/ 9 w 23"/>
                              <a:gd name="T31" fmla="*/ 0 h 24"/>
                              <a:gd name="T32" fmla="*/ 12 w 23"/>
                              <a:gd name="T33" fmla="*/ 0 h 24"/>
                              <a:gd name="T34" fmla="*/ 14 w 23"/>
                              <a:gd name="T35" fmla="*/ 0 h 24"/>
                              <a:gd name="T36" fmla="*/ 16 w 23"/>
                              <a:gd name="T37" fmla="*/ 1 h 24"/>
                              <a:gd name="T38" fmla="*/ 18 w 23"/>
                              <a:gd name="T39" fmla="*/ 2 h 24"/>
                              <a:gd name="T40" fmla="*/ 20 w 23"/>
                              <a:gd name="T41" fmla="*/ 4 h 24"/>
                              <a:gd name="T42" fmla="*/ 22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2" y="19"/>
                                </a:lnTo>
                                <a:lnTo>
                                  <a:pt x="20" y="22"/>
                                </a:lnTo>
                                <a:lnTo>
                                  <a:pt x="17" y="24"/>
                                </a:lnTo>
                                <a:lnTo>
                                  <a:pt x="12" y="24"/>
                                </a:lnTo>
                                <a:lnTo>
                                  <a:pt x="8" y="24"/>
                                </a:lnTo>
                                <a:lnTo>
                                  <a:pt x="3" y="23"/>
                                </a:lnTo>
                                <a:lnTo>
                                  <a:pt x="3" y="21"/>
                                </a:lnTo>
                                <a:lnTo>
                                  <a:pt x="1" y="19"/>
                                </a:lnTo>
                                <a:lnTo>
                                  <a:pt x="0" y="16"/>
                                </a:lnTo>
                                <a:lnTo>
                                  <a:pt x="0" y="14"/>
                                </a:lnTo>
                                <a:lnTo>
                                  <a:pt x="1" y="9"/>
                                </a:lnTo>
                                <a:lnTo>
                                  <a:pt x="3" y="4"/>
                                </a:lnTo>
                                <a:lnTo>
                                  <a:pt x="7" y="1"/>
                                </a:lnTo>
                                <a:lnTo>
                                  <a:pt x="9" y="0"/>
                                </a:lnTo>
                                <a:lnTo>
                                  <a:pt x="12" y="0"/>
                                </a:lnTo>
                                <a:lnTo>
                                  <a:pt x="14" y="0"/>
                                </a:lnTo>
                                <a:lnTo>
                                  <a:pt x="16" y="1"/>
                                </a:lnTo>
                                <a:lnTo>
                                  <a:pt x="18" y="2"/>
                                </a:lnTo>
                                <a:lnTo>
                                  <a:pt x="20" y="4"/>
                                </a:lnTo>
                                <a:lnTo>
                                  <a:pt x="22"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Freeform 4333"/>
                        <wps:cNvSpPr>
                          <a:spLocks/>
                        </wps:cNvSpPr>
                        <wps:spPr bwMode="auto">
                          <a:xfrm>
                            <a:off x="4257675"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2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2 w 23"/>
                              <a:gd name="T23" fmla="*/ 20 h 36"/>
                              <a:gd name="T24" fmla="*/ 6 w 23"/>
                              <a:gd name="T25" fmla="*/ 16 h 36"/>
                              <a:gd name="T26" fmla="*/ 8 w 23"/>
                              <a:gd name="T27" fmla="*/ 14 h 36"/>
                              <a:gd name="T28" fmla="*/ 12 w 23"/>
                              <a:gd name="T29" fmla="*/ 13 h 36"/>
                              <a:gd name="T30" fmla="*/ 13 w 23"/>
                              <a:gd name="T31" fmla="*/ 13 h 36"/>
                              <a:gd name="T32" fmla="*/ 15 w 23"/>
                              <a:gd name="T33" fmla="*/ 14 h 36"/>
                              <a:gd name="T34" fmla="*/ 18 w 23"/>
                              <a:gd name="T35" fmla="*/ 16 h 36"/>
                              <a:gd name="T36" fmla="*/ 20 w 23"/>
                              <a:gd name="T37" fmla="*/ 19 h 36"/>
                              <a:gd name="T38" fmla="*/ 21 w 23"/>
                              <a:gd name="T39" fmla="*/ 22 h 36"/>
                              <a:gd name="T40" fmla="*/ 22 w 23"/>
                              <a:gd name="T41" fmla="*/ 24 h 36"/>
                              <a:gd name="T42" fmla="*/ 22 w 23"/>
                              <a:gd name="T43" fmla="*/ 27 h 36"/>
                              <a:gd name="T44" fmla="*/ 23 w 23"/>
                              <a:gd name="T45" fmla="*/ 22 h 36"/>
                              <a:gd name="T46" fmla="*/ 23 w 23"/>
                              <a:gd name="T47" fmla="*/ 18 h 36"/>
                              <a:gd name="T48" fmla="*/ 23 w 23"/>
                              <a:gd name="T49" fmla="*/ 13 h 36"/>
                              <a:gd name="T50" fmla="*/ 21 w 23"/>
                              <a:gd name="T51" fmla="*/ 7 h 36"/>
                              <a:gd name="T52" fmla="*/ 19 w 23"/>
                              <a:gd name="T53" fmla="*/ 5 h 36"/>
                              <a:gd name="T54" fmla="*/ 18 w 23"/>
                              <a:gd name="T55" fmla="*/ 2 h 36"/>
                              <a:gd name="T56" fmla="*/ 15 w 23"/>
                              <a:gd name="T57" fmla="*/ 1 h 36"/>
                              <a:gd name="T58" fmla="*/ 12 w 23"/>
                              <a:gd name="T59" fmla="*/ 0 h 36"/>
                              <a:gd name="T60" fmla="*/ 8 w 23"/>
                              <a:gd name="T61" fmla="*/ 1 h 36"/>
                              <a:gd name="T62" fmla="*/ 6 w 23"/>
                              <a:gd name="T63" fmla="*/ 3 h 36"/>
                              <a:gd name="T64" fmla="*/ 2 w 23"/>
                              <a:gd name="T65" fmla="*/ 5 h 36"/>
                              <a:gd name="T66" fmla="*/ 2 w 23"/>
                              <a:gd name="T67" fmla="*/ 8 h 36"/>
                              <a:gd name="T68" fmla="*/ 0 w 23"/>
                              <a:gd name="T69" fmla="*/ 14 h 36"/>
                              <a:gd name="T70" fmla="*/ 0 w 23"/>
                              <a:gd name="T71" fmla="*/ 20 h 36"/>
                              <a:gd name="T72" fmla="*/ 0 w 23"/>
                              <a:gd name="T73" fmla="*/ 25 h 36"/>
                              <a:gd name="T74" fmla="*/ 2 w 23"/>
                              <a:gd name="T75" fmla="*/ 30 h 36"/>
                              <a:gd name="T76" fmla="*/ 2 w 23"/>
                              <a:gd name="T77" fmla="*/ 33 h 36"/>
                              <a:gd name="T78" fmla="*/ 6 w 23"/>
                              <a:gd name="T79" fmla="*/ 35 h 36"/>
                              <a:gd name="T80" fmla="*/ 8 w 23"/>
                              <a:gd name="T81" fmla="*/ 35 h 36"/>
                              <a:gd name="T82" fmla="*/ 12 w 23"/>
                              <a:gd name="T83" fmla="*/ 36 h 36"/>
                              <a:gd name="T84" fmla="*/ 15 w 23"/>
                              <a:gd name="T85" fmla="*/ 36 h 36"/>
                              <a:gd name="T86" fmla="*/ 18 w 23"/>
                              <a:gd name="T87" fmla="*/ 35 h 36"/>
                              <a:gd name="T88" fmla="*/ 20 w 23"/>
                              <a:gd name="T89" fmla="*/ 34 h 36"/>
                              <a:gd name="T90" fmla="*/ 21 w 23"/>
                              <a:gd name="T91" fmla="*/ 31 h 36"/>
                              <a:gd name="T92" fmla="*/ 23 w 23"/>
                              <a:gd name="T93" fmla="*/ 27 h 36"/>
                              <a:gd name="T94" fmla="*/ 23 w 23"/>
                              <a:gd name="T95" fmla="*/ 22 h 36"/>
                              <a:gd name="T96" fmla="*/ 23 w 23"/>
                              <a:gd name="T97" fmla="*/ 18 h 36"/>
                              <a:gd name="T98" fmla="*/ 22 w 23"/>
                              <a:gd name="T99" fmla="*/ 13 h 36"/>
                              <a:gd name="T100" fmla="*/ 22 w 23"/>
                              <a:gd name="T101" fmla="*/ 16 h 36"/>
                              <a:gd name="T102" fmla="*/ 21 w 23"/>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7"/>
                                </a:lnTo>
                                <a:lnTo>
                                  <a:pt x="23" y="22"/>
                                </a:lnTo>
                                <a:lnTo>
                                  <a:pt x="23" y="18"/>
                                </a:lnTo>
                                <a:lnTo>
                                  <a:pt x="23" y="13"/>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4"/>
                                </a:lnTo>
                                <a:lnTo>
                                  <a:pt x="21" y="31"/>
                                </a:lnTo>
                                <a:lnTo>
                                  <a:pt x="23" y="27"/>
                                </a:lnTo>
                                <a:lnTo>
                                  <a:pt x="23" y="22"/>
                                </a:lnTo>
                                <a:lnTo>
                                  <a:pt x="23"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4334"/>
                        <wps:cNvSpPr>
                          <a:spLocks/>
                        </wps:cNvSpPr>
                        <wps:spPr bwMode="auto">
                          <a:xfrm>
                            <a:off x="4281805" y="1191260"/>
                            <a:ext cx="12700" cy="15240"/>
                          </a:xfrm>
                          <a:custGeom>
                            <a:avLst/>
                            <a:gdLst>
                              <a:gd name="T0" fmla="*/ 20 w 20"/>
                              <a:gd name="T1" fmla="*/ 14 h 24"/>
                              <a:gd name="T2" fmla="*/ 20 w 20"/>
                              <a:gd name="T3" fmla="*/ 14 h 24"/>
                              <a:gd name="T4" fmla="*/ 19 w 20"/>
                              <a:gd name="T5" fmla="*/ 19 h 24"/>
                              <a:gd name="T6" fmla="*/ 18 w 20"/>
                              <a:gd name="T7" fmla="*/ 22 h 24"/>
                              <a:gd name="T8" fmla="*/ 16 w 20"/>
                              <a:gd name="T9" fmla="*/ 24 h 24"/>
                              <a:gd name="T10" fmla="*/ 11 w 20"/>
                              <a:gd name="T11" fmla="*/ 24 h 24"/>
                              <a:gd name="T12" fmla="*/ 10 w 20"/>
                              <a:gd name="T13" fmla="*/ 24 h 24"/>
                              <a:gd name="T14" fmla="*/ 8 w 20"/>
                              <a:gd name="T15" fmla="*/ 21 h 24"/>
                              <a:gd name="T16" fmla="*/ 4 w 20"/>
                              <a:gd name="T17" fmla="*/ 15 h 24"/>
                              <a:gd name="T18" fmla="*/ 1 w 20"/>
                              <a:gd name="T19" fmla="*/ 11 h 24"/>
                              <a:gd name="T20" fmla="*/ 0 w 20"/>
                              <a:gd name="T21" fmla="*/ 11 h 24"/>
                              <a:gd name="T22" fmla="*/ 0 w 20"/>
                              <a:gd name="T23" fmla="*/ 14 h 24"/>
                              <a:gd name="T24" fmla="*/ 0 w 20"/>
                              <a:gd name="T25" fmla="*/ 16 h 24"/>
                              <a:gd name="T26" fmla="*/ 1 w 20"/>
                              <a:gd name="T27" fmla="*/ 15 h 24"/>
                              <a:gd name="T28" fmla="*/ 2 w 20"/>
                              <a:gd name="T29" fmla="*/ 10 h 24"/>
                              <a:gd name="T30" fmla="*/ 6 w 20"/>
                              <a:gd name="T31" fmla="*/ 3 h 24"/>
                              <a:gd name="T32" fmla="*/ 8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6" y="24"/>
                                </a:lnTo>
                                <a:lnTo>
                                  <a:pt x="11" y="24"/>
                                </a:lnTo>
                                <a:lnTo>
                                  <a:pt x="10" y="24"/>
                                </a:lnTo>
                                <a:lnTo>
                                  <a:pt x="8" y="21"/>
                                </a:lnTo>
                                <a:lnTo>
                                  <a:pt x="4" y="15"/>
                                </a:lnTo>
                                <a:lnTo>
                                  <a:pt x="1" y="11"/>
                                </a:lnTo>
                                <a:lnTo>
                                  <a:pt x="0" y="11"/>
                                </a:lnTo>
                                <a:lnTo>
                                  <a:pt x="0" y="14"/>
                                </a:lnTo>
                                <a:lnTo>
                                  <a:pt x="0" y="16"/>
                                </a:lnTo>
                                <a:lnTo>
                                  <a:pt x="1" y="15"/>
                                </a:lnTo>
                                <a:lnTo>
                                  <a:pt x="2" y="10"/>
                                </a:lnTo>
                                <a:lnTo>
                                  <a:pt x="6" y="3"/>
                                </a:lnTo>
                                <a:lnTo>
                                  <a:pt x="8"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4335"/>
                        <wps:cNvSpPr>
                          <a:spLocks/>
                        </wps:cNvSpPr>
                        <wps:spPr bwMode="auto">
                          <a:xfrm>
                            <a:off x="4281805" y="1188085"/>
                            <a:ext cx="13970" cy="22860"/>
                          </a:xfrm>
                          <a:custGeom>
                            <a:avLst/>
                            <a:gdLst>
                              <a:gd name="T0" fmla="*/ 20 w 22"/>
                              <a:gd name="T1" fmla="*/ 18 h 36"/>
                              <a:gd name="T2" fmla="*/ 17 w 22"/>
                              <a:gd name="T3" fmla="*/ 21 h 36"/>
                              <a:gd name="T4" fmla="*/ 12 w 22"/>
                              <a:gd name="T5" fmla="*/ 22 h 36"/>
                              <a:gd name="T6" fmla="*/ 8 w 22"/>
                              <a:gd name="T7" fmla="*/ 20 h 36"/>
                              <a:gd name="T8" fmla="*/ 4 w 22"/>
                              <a:gd name="T9" fmla="*/ 12 h 36"/>
                              <a:gd name="T10" fmla="*/ 2 w 22"/>
                              <a:gd name="T11" fmla="*/ 11 h 36"/>
                              <a:gd name="T12" fmla="*/ 1 w 22"/>
                              <a:gd name="T13" fmla="*/ 11 h 36"/>
                              <a:gd name="T14" fmla="*/ 0 w 22"/>
                              <a:gd name="T15" fmla="*/ 20 h 36"/>
                              <a:gd name="T16" fmla="*/ 1 w 22"/>
                              <a:gd name="T17" fmla="*/ 27 h 36"/>
                              <a:gd name="T18" fmla="*/ 2 w 22"/>
                              <a:gd name="T19" fmla="*/ 26 h 36"/>
                              <a:gd name="T20" fmla="*/ 4 w 22"/>
                              <a:gd name="T21" fmla="*/ 21 h 36"/>
                              <a:gd name="T22" fmla="*/ 8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1 h 36"/>
                              <a:gd name="T36" fmla="*/ 18 w 22"/>
                              <a:gd name="T37" fmla="*/ 3 h 36"/>
                              <a:gd name="T38" fmla="*/ 13 w 22"/>
                              <a:gd name="T39" fmla="*/ 0 h 36"/>
                              <a:gd name="T40" fmla="*/ 10 w 22"/>
                              <a:gd name="T41" fmla="*/ 0 h 36"/>
                              <a:gd name="T42" fmla="*/ 6 w 22"/>
                              <a:gd name="T43" fmla="*/ 5 h 36"/>
                              <a:gd name="T44" fmla="*/ 2 w 22"/>
                              <a:gd name="T45" fmla="*/ 12 h 36"/>
                              <a:gd name="T46" fmla="*/ 1 w 22"/>
                              <a:gd name="T47" fmla="*/ 15 h 36"/>
                              <a:gd name="T48" fmla="*/ 2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8" y="20"/>
                                </a:lnTo>
                                <a:lnTo>
                                  <a:pt x="6" y="16"/>
                                </a:lnTo>
                                <a:lnTo>
                                  <a:pt x="4" y="12"/>
                                </a:lnTo>
                                <a:lnTo>
                                  <a:pt x="2" y="11"/>
                                </a:lnTo>
                                <a:lnTo>
                                  <a:pt x="1" y="11"/>
                                </a:lnTo>
                                <a:lnTo>
                                  <a:pt x="0" y="15"/>
                                </a:lnTo>
                                <a:lnTo>
                                  <a:pt x="0" y="20"/>
                                </a:lnTo>
                                <a:lnTo>
                                  <a:pt x="0" y="24"/>
                                </a:lnTo>
                                <a:lnTo>
                                  <a:pt x="1" y="27"/>
                                </a:lnTo>
                                <a:lnTo>
                                  <a:pt x="1" y="28"/>
                                </a:lnTo>
                                <a:lnTo>
                                  <a:pt x="2" y="26"/>
                                </a:lnTo>
                                <a:lnTo>
                                  <a:pt x="3" y="25"/>
                                </a:lnTo>
                                <a:lnTo>
                                  <a:pt x="4" y="21"/>
                                </a:lnTo>
                                <a:lnTo>
                                  <a:pt x="7" y="17"/>
                                </a:lnTo>
                                <a:lnTo>
                                  <a:pt x="8"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1"/>
                                </a:lnTo>
                                <a:lnTo>
                                  <a:pt x="20" y="6"/>
                                </a:lnTo>
                                <a:lnTo>
                                  <a:pt x="18" y="3"/>
                                </a:lnTo>
                                <a:lnTo>
                                  <a:pt x="16" y="2"/>
                                </a:lnTo>
                                <a:lnTo>
                                  <a:pt x="13" y="0"/>
                                </a:lnTo>
                                <a:lnTo>
                                  <a:pt x="11" y="0"/>
                                </a:lnTo>
                                <a:lnTo>
                                  <a:pt x="10" y="0"/>
                                </a:lnTo>
                                <a:lnTo>
                                  <a:pt x="8" y="1"/>
                                </a:lnTo>
                                <a:lnTo>
                                  <a:pt x="6" y="5"/>
                                </a:lnTo>
                                <a:lnTo>
                                  <a:pt x="4" y="8"/>
                                </a:lnTo>
                                <a:lnTo>
                                  <a:pt x="2" y="12"/>
                                </a:lnTo>
                                <a:lnTo>
                                  <a:pt x="2" y="14"/>
                                </a:lnTo>
                                <a:lnTo>
                                  <a:pt x="1" y="15"/>
                                </a:lnTo>
                                <a:lnTo>
                                  <a:pt x="1" y="24"/>
                                </a:lnTo>
                                <a:lnTo>
                                  <a:pt x="2" y="24"/>
                                </a:lnTo>
                                <a:lnTo>
                                  <a:pt x="4" y="28"/>
                                </a:lnTo>
                                <a:lnTo>
                                  <a:pt x="7" y="31"/>
                                </a:lnTo>
                                <a:lnTo>
                                  <a:pt x="10" y="35"/>
                                </a:lnTo>
                                <a:lnTo>
                                  <a:pt x="12" y="36"/>
                                </a:lnTo>
                                <a:lnTo>
                                  <a:pt x="14" y="36"/>
                                </a:lnTo>
                                <a:lnTo>
                                  <a:pt x="16" y="35"/>
                                </a:lnTo>
                                <a:lnTo>
                                  <a:pt x="19" y="34"/>
                                </a:lnTo>
                                <a:lnTo>
                                  <a:pt x="20" y="31"/>
                                </a:lnTo>
                                <a:lnTo>
                                  <a:pt x="21" y="29"/>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9" name="Freeform 4336"/>
                        <wps:cNvSpPr>
                          <a:spLocks/>
                        </wps:cNvSpPr>
                        <wps:spPr bwMode="auto">
                          <a:xfrm>
                            <a:off x="4237990" y="1216660"/>
                            <a:ext cx="8890" cy="8255"/>
                          </a:xfrm>
                          <a:custGeom>
                            <a:avLst/>
                            <a:gdLst>
                              <a:gd name="T0" fmla="*/ 1 w 14"/>
                              <a:gd name="T1" fmla="*/ 13 h 13"/>
                              <a:gd name="T2" fmla="*/ 1 w 14"/>
                              <a:gd name="T3" fmla="*/ 13 h 13"/>
                              <a:gd name="T4" fmla="*/ 13 w 14"/>
                              <a:gd name="T5" fmla="*/ 13 h 13"/>
                              <a:gd name="T6" fmla="*/ 14 w 14"/>
                              <a:gd name="T7" fmla="*/ 11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1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1"/>
                                </a:lnTo>
                                <a:lnTo>
                                  <a:pt x="14" y="7"/>
                                </a:lnTo>
                                <a:lnTo>
                                  <a:pt x="14" y="2"/>
                                </a:lnTo>
                                <a:lnTo>
                                  <a:pt x="13"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0" name="Freeform 4337"/>
                        <wps:cNvSpPr>
                          <a:spLocks/>
                        </wps:cNvSpPr>
                        <wps:spPr bwMode="auto">
                          <a:xfrm>
                            <a:off x="4262120" y="1217930"/>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1" name="Freeform 4338"/>
                        <wps:cNvSpPr>
                          <a:spLocks/>
                        </wps:cNvSpPr>
                        <wps:spPr bwMode="auto">
                          <a:xfrm>
                            <a:off x="4283075" y="1216660"/>
                            <a:ext cx="12700" cy="8255"/>
                          </a:xfrm>
                          <a:custGeom>
                            <a:avLst/>
                            <a:gdLst>
                              <a:gd name="T0" fmla="*/ 2 w 20"/>
                              <a:gd name="T1" fmla="*/ 12 h 13"/>
                              <a:gd name="T2" fmla="*/ 2 w 20"/>
                              <a:gd name="T3" fmla="*/ 12 h 13"/>
                              <a:gd name="T4" fmla="*/ 6 w 20"/>
                              <a:gd name="T5" fmla="*/ 11 h 13"/>
                              <a:gd name="T6" fmla="*/ 10 w 20"/>
                              <a:gd name="T7" fmla="*/ 12 h 13"/>
                              <a:gd name="T8" fmla="*/ 15 w 20"/>
                              <a:gd name="T9" fmla="*/ 13 h 13"/>
                              <a:gd name="T10" fmla="*/ 19 w 20"/>
                              <a:gd name="T11" fmla="*/ 13 h 13"/>
                              <a:gd name="T12" fmla="*/ 20 w 20"/>
                              <a:gd name="T13" fmla="*/ 10 h 13"/>
                              <a:gd name="T14" fmla="*/ 20 w 20"/>
                              <a:gd name="T15" fmla="*/ 7 h 13"/>
                              <a:gd name="T16" fmla="*/ 20 w 20"/>
                              <a:gd name="T17" fmla="*/ 4 h 13"/>
                              <a:gd name="T18" fmla="*/ 20 w 20"/>
                              <a:gd name="T19" fmla="*/ 2 h 13"/>
                              <a:gd name="T20" fmla="*/ 19 w 20"/>
                              <a:gd name="T21" fmla="*/ 1 h 13"/>
                              <a:gd name="T22" fmla="*/ 15 w 20"/>
                              <a:gd name="T23" fmla="*/ 0 h 13"/>
                              <a:gd name="T24" fmla="*/ 10 w 20"/>
                              <a:gd name="T25" fmla="*/ 0 h 13"/>
                              <a:gd name="T26" fmla="*/ 6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6" y="11"/>
                                </a:lnTo>
                                <a:lnTo>
                                  <a:pt x="10" y="12"/>
                                </a:lnTo>
                                <a:lnTo>
                                  <a:pt x="15" y="13"/>
                                </a:lnTo>
                                <a:lnTo>
                                  <a:pt x="19" y="13"/>
                                </a:lnTo>
                                <a:lnTo>
                                  <a:pt x="20" y="10"/>
                                </a:lnTo>
                                <a:lnTo>
                                  <a:pt x="20" y="7"/>
                                </a:lnTo>
                                <a:lnTo>
                                  <a:pt x="20" y="4"/>
                                </a:lnTo>
                                <a:lnTo>
                                  <a:pt x="20" y="2"/>
                                </a:lnTo>
                                <a:lnTo>
                                  <a:pt x="19" y="1"/>
                                </a:lnTo>
                                <a:lnTo>
                                  <a:pt x="15" y="0"/>
                                </a:lnTo>
                                <a:lnTo>
                                  <a:pt x="10" y="0"/>
                                </a:lnTo>
                                <a:lnTo>
                                  <a:pt x="6"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2" name="Freeform 4339"/>
                        <wps:cNvSpPr>
                          <a:spLocks/>
                        </wps:cNvSpPr>
                        <wps:spPr bwMode="auto">
                          <a:xfrm>
                            <a:off x="4233545" y="1254125"/>
                            <a:ext cx="14605" cy="14605"/>
                          </a:xfrm>
                          <a:custGeom>
                            <a:avLst/>
                            <a:gdLst>
                              <a:gd name="T0" fmla="*/ 23 w 23"/>
                              <a:gd name="T1" fmla="*/ 14 h 23"/>
                              <a:gd name="T2" fmla="*/ 23 w 23"/>
                              <a:gd name="T3" fmla="*/ 14 h 23"/>
                              <a:gd name="T4" fmla="*/ 23 w 23"/>
                              <a:gd name="T5" fmla="*/ 17 h 23"/>
                              <a:gd name="T6" fmla="*/ 21 w 23"/>
                              <a:gd name="T7" fmla="*/ 21 h 23"/>
                              <a:gd name="T8" fmla="*/ 17 w 23"/>
                              <a:gd name="T9" fmla="*/ 22 h 23"/>
                              <a:gd name="T10" fmla="*/ 14 w 23"/>
                              <a:gd name="T11" fmla="*/ 23 h 23"/>
                              <a:gd name="T12" fmla="*/ 9 w 23"/>
                              <a:gd name="T13" fmla="*/ 22 h 23"/>
                              <a:gd name="T14" fmla="*/ 5 w 23"/>
                              <a:gd name="T15" fmla="*/ 21 h 23"/>
                              <a:gd name="T16" fmla="*/ 3 w 23"/>
                              <a:gd name="T17" fmla="*/ 20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2 h 23"/>
                              <a:gd name="T38" fmla="*/ 18 w 23"/>
                              <a:gd name="T39" fmla="*/ 3 h 23"/>
                              <a:gd name="T40" fmla="*/ 20 w 23"/>
                              <a:gd name="T41" fmla="*/ 4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1"/>
                                </a:lnTo>
                                <a:lnTo>
                                  <a:pt x="17" y="22"/>
                                </a:lnTo>
                                <a:lnTo>
                                  <a:pt x="14" y="23"/>
                                </a:lnTo>
                                <a:lnTo>
                                  <a:pt x="9" y="22"/>
                                </a:lnTo>
                                <a:lnTo>
                                  <a:pt x="5" y="21"/>
                                </a:lnTo>
                                <a:lnTo>
                                  <a:pt x="3" y="20"/>
                                </a:lnTo>
                                <a:lnTo>
                                  <a:pt x="1" y="18"/>
                                </a:lnTo>
                                <a:lnTo>
                                  <a:pt x="1" y="16"/>
                                </a:lnTo>
                                <a:lnTo>
                                  <a:pt x="0" y="14"/>
                                </a:lnTo>
                                <a:lnTo>
                                  <a:pt x="1" y="9"/>
                                </a:lnTo>
                                <a:lnTo>
                                  <a:pt x="4" y="5"/>
                                </a:lnTo>
                                <a:lnTo>
                                  <a:pt x="8" y="2"/>
                                </a:lnTo>
                                <a:lnTo>
                                  <a:pt x="9" y="0"/>
                                </a:lnTo>
                                <a:lnTo>
                                  <a:pt x="11" y="0"/>
                                </a:lnTo>
                                <a:lnTo>
                                  <a:pt x="14" y="0"/>
                                </a:lnTo>
                                <a:lnTo>
                                  <a:pt x="16" y="2"/>
                                </a:lnTo>
                                <a:lnTo>
                                  <a:pt x="18" y="3"/>
                                </a:lnTo>
                                <a:lnTo>
                                  <a:pt x="20" y="4"/>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3" name="Freeform 4340"/>
                        <wps:cNvSpPr>
                          <a:spLocks/>
                        </wps:cNvSpPr>
                        <wps:spPr bwMode="auto">
                          <a:xfrm>
                            <a:off x="4233545" y="1249045"/>
                            <a:ext cx="14605" cy="24130"/>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4 w 23"/>
                              <a:gd name="T17" fmla="*/ 21 h 38"/>
                              <a:gd name="T18" fmla="*/ 2 w 23"/>
                              <a:gd name="T19" fmla="*/ 18 h 38"/>
                              <a:gd name="T20" fmla="*/ 2 w 23"/>
                              <a:gd name="T21" fmla="*/ 22 h 38"/>
                              <a:gd name="T22" fmla="*/ 2 w 23"/>
                              <a:gd name="T23" fmla="*/ 22 h 38"/>
                              <a:gd name="T24" fmla="*/ 2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20 h 38"/>
                              <a:gd name="T40" fmla="*/ 21 w 23"/>
                              <a:gd name="T41" fmla="*/ 23 h 38"/>
                              <a:gd name="T42" fmla="*/ 21 w 23"/>
                              <a:gd name="T43" fmla="*/ 26 h 38"/>
                              <a:gd name="T44" fmla="*/ 22 w 23"/>
                              <a:gd name="T45" fmla="*/ 27 h 38"/>
                              <a:gd name="T46" fmla="*/ 23 w 23"/>
                              <a:gd name="T47" fmla="*/ 23 h 38"/>
                              <a:gd name="T48" fmla="*/ 22 w 23"/>
                              <a:gd name="T49" fmla="*/ 19 h 38"/>
                              <a:gd name="T50" fmla="*/ 22 w 23"/>
                              <a:gd name="T51" fmla="*/ 13 h 38"/>
                              <a:gd name="T52" fmla="*/ 21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4 w 23"/>
                              <a:gd name="T67" fmla="*/ 5 h 38"/>
                              <a:gd name="T68" fmla="*/ 2 w 23"/>
                              <a:gd name="T69" fmla="*/ 8 h 38"/>
                              <a:gd name="T70" fmla="*/ 1 w 23"/>
                              <a:gd name="T71" fmla="*/ 15 h 38"/>
                              <a:gd name="T72" fmla="*/ 0 w 23"/>
                              <a:gd name="T73" fmla="*/ 21 h 38"/>
                              <a:gd name="T74" fmla="*/ 1 w 23"/>
                              <a:gd name="T75" fmla="*/ 27 h 38"/>
                              <a:gd name="T76" fmla="*/ 2 w 23"/>
                              <a:gd name="T77" fmla="*/ 31 h 38"/>
                              <a:gd name="T78" fmla="*/ 4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5 h 38"/>
                              <a:gd name="T92" fmla="*/ 21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9"/>
                                </a:moveTo>
                                <a:lnTo>
                                  <a:pt x="21" y="19"/>
                                </a:lnTo>
                                <a:lnTo>
                                  <a:pt x="20" y="21"/>
                                </a:lnTo>
                                <a:lnTo>
                                  <a:pt x="18" y="22"/>
                                </a:lnTo>
                                <a:lnTo>
                                  <a:pt x="15" y="23"/>
                                </a:lnTo>
                                <a:lnTo>
                                  <a:pt x="13" y="23"/>
                                </a:lnTo>
                                <a:lnTo>
                                  <a:pt x="9" y="23"/>
                                </a:lnTo>
                                <a:lnTo>
                                  <a:pt x="6" y="22"/>
                                </a:lnTo>
                                <a:lnTo>
                                  <a:pt x="4" y="21"/>
                                </a:lnTo>
                                <a:lnTo>
                                  <a:pt x="2" y="18"/>
                                </a:lnTo>
                                <a:lnTo>
                                  <a:pt x="2" y="22"/>
                                </a:lnTo>
                                <a:lnTo>
                                  <a:pt x="2" y="21"/>
                                </a:lnTo>
                                <a:lnTo>
                                  <a:pt x="5" y="17"/>
                                </a:lnTo>
                                <a:lnTo>
                                  <a:pt x="8" y="15"/>
                                </a:lnTo>
                                <a:lnTo>
                                  <a:pt x="11" y="14"/>
                                </a:lnTo>
                                <a:lnTo>
                                  <a:pt x="13" y="14"/>
                                </a:lnTo>
                                <a:lnTo>
                                  <a:pt x="15" y="14"/>
                                </a:lnTo>
                                <a:lnTo>
                                  <a:pt x="18" y="16"/>
                                </a:lnTo>
                                <a:lnTo>
                                  <a:pt x="20" y="20"/>
                                </a:lnTo>
                                <a:lnTo>
                                  <a:pt x="21" y="23"/>
                                </a:lnTo>
                                <a:lnTo>
                                  <a:pt x="21" y="26"/>
                                </a:lnTo>
                                <a:lnTo>
                                  <a:pt x="22" y="27"/>
                                </a:lnTo>
                                <a:lnTo>
                                  <a:pt x="23" y="23"/>
                                </a:lnTo>
                                <a:lnTo>
                                  <a:pt x="22" y="19"/>
                                </a:lnTo>
                                <a:lnTo>
                                  <a:pt x="22" y="13"/>
                                </a:lnTo>
                                <a:lnTo>
                                  <a:pt x="21" y="7"/>
                                </a:lnTo>
                                <a:lnTo>
                                  <a:pt x="20" y="4"/>
                                </a:lnTo>
                                <a:lnTo>
                                  <a:pt x="17" y="2"/>
                                </a:lnTo>
                                <a:lnTo>
                                  <a:pt x="15" y="0"/>
                                </a:lnTo>
                                <a:lnTo>
                                  <a:pt x="11" y="0"/>
                                </a:lnTo>
                                <a:lnTo>
                                  <a:pt x="8" y="0"/>
                                </a:lnTo>
                                <a:lnTo>
                                  <a:pt x="5" y="2"/>
                                </a:lnTo>
                                <a:lnTo>
                                  <a:pt x="4" y="5"/>
                                </a:lnTo>
                                <a:lnTo>
                                  <a:pt x="2" y="8"/>
                                </a:lnTo>
                                <a:lnTo>
                                  <a:pt x="1" y="15"/>
                                </a:lnTo>
                                <a:lnTo>
                                  <a:pt x="0" y="21"/>
                                </a:lnTo>
                                <a:lnTo>
                                  <a:pt x="1" y="27"/>
                                </a:lnTo>
                                <a:lnTo>
                                  <a:pt x="2" y="31"/>
                                </a:lnTo>
                                <a:lnTo>
                                  <a:pt x="4" y="34"/>
                                </a:lnTo>
                                <a:lnTo>
                                  <a:pt x="5" y="36"/>
                                </a:lnTo>
                                <a:lnTo>
                                  <a:pt x="8" y="37"/>
                                </a:lnTo>
                                <a:lnTo>
                                  <a:pt x="11" y="38"/>
                                </a:lnTo>
                                <a:lnTo>
                                  <a:pt x="15" y="37"/>
                                </a:lnTo>
                                <a:lnTo>
                                  <a:pt x="17" y="36"/>
                                </a:lnTo>
                                <a:lnTo>
                                  <a:pt x="20" y="35"/>
                                </a:lnTo>
                                <a:lnTo>
                                  <a:pt x="21" y="32"/>
                                </a:lnTo>
                                <a:lnTo>
                                  <a:pt x="22" y="28"/>
                                </a:lnTo>
                                <a:lnTo>
                                  <a:pt x="22" y="23"/>
                                </a:lnTo>
                                <a:lnTo>
                                  <a:pt x="23" y="18"/>
                                </a:lnTo>
                                <a:lnTo>
                                  <a:pt x="22" y="13"/>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4" name="Freeform 4341"/>
                        <wps:cNvSpPr>
                          <a:spLocks/>
                        </wps:cNvSpPr>
                        <wps:spPr bwMode="auto">
                          <a:xfrm>
                            <a:off x="4257675" y="1254125"/>
                            <a:ext cx="14605" cy="14605"/>
                          </a:xfrm>
                          <a:custGeom>
                            <a:avLst/>
                            <a:gdLst>
                              <a:gd name="T0" fmla="*/ 23 w 23"/>
                              <a:gd name="T1" fmla="*/ 14 h 23"/>
                              <a:gd name="T2" fmla="*/ 23 w 23"/>
                              <a:gd name="T3" fmla="*/ 14 h 23"/>
                              <a:gd name="T4" fmla="*/ 22 w 23"/>
                              <a:gd name="T5" fmla="*/ 17 h 23"/>
                              <a:gd name="T6" fmla="*/ 20 w 23"/>
                              <a:gd name="T7" fmla="*/ 21 h 23"/>
                              <a:gd name="T8" fmla="*/ 17 w 23"/>
                              <a:gd name="T9" fmla="*/ 22 h 23"/>
                              <a:gd name="T10" fmla="*/ 12 w 23"/>
                              <a:gd name="T11" fmla="*/ 23 h 23"/>
                              <a:gd name="T12" fmla="*/ 8 w 23"/>
                              <a:gd name="T13" fmla="*/ 22 h 23"/>
                              <a:gd name="T14" fmla="*/ 3 w 23"/>
                              <a:gd name="T15" fmla="*/ 21 h 23"/>
                              <a:gd name="T16" fmla="*/ 3 w 23"/>
                              <a:gd name="T17" fmla="*/ 20 h 23"/>
                              <a:gd name="T18" fmla="*/ 1 w 23"/>
                              <a:gd name="T19" fmla="*/ 18 h 23"/>
                              <a:gd name="T20" fmla="*/ 0 w 23"/>
                              <a:gd name="T21" fmla="*/ 16 h 23"/>
                              <a:gd name="T22" fmla="*/ 0 w 23"/>
                              <a:gd name="T23" fmla="*/ 14 h 23"/>
                              <a:gd name="T24" fmla="*/ 1 w 23"/>
                              <a:gd name="T25" fmla="*/ 9 h 23"/>
                              <a:gd name="T26" fmla="*/ 3 w 23"/>
                              <a:gd name="T27" fmla="*/ 5 h 23"/>
                              <a:gd name="T28" fmla="*/ 7 w 23"/>
                              <a:gd name="T29" fmla="*/ 2 h 23"/>
                              <a:gd name="T30" fmla="*/ 9 w 23"/>
                              <a:gd name="T31" fmla="*/ 0 h 23"/>
                              <a:gd name="T32" fmla="*/ 12 w 23"/>
                              <a:gd name="T33" fmla="*/ 0 h 23"/>
                              <a:gd name="T34" fmla="*/ 14 w 23"/>
                              <a:gd name="T35" fmla="*/ 0 h 23"/>
                              <a:gd name="T36" fmla="*/ 16 w 23"/>
                              <a:gd name="T37" fmla="*/ 2 h 23"/>
                              <a:gd name="T38" fmla="*/ 18 w 23"/>
                              <a:gd name="T39" fmla="*/ 3 h 23"/>
                              <a:gd name="T40" fmla="*/ 20 w 23"/>
                              <a:gd name="T41" fmla="*/ 4 h 23"/>
                              <a:gd name="T42" fmla="*/ 22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2" y="17"/>
                                </a:lnTo>
                                <a:lnTo>
                                  <a:pt x="20" y="21"/>
                                </a:lnTo>
                                <a:lnTo>
                                  <a:pt x="17" y="22"/>
                                </a:lnTo>
                                <a:lnTo>
                                  <a:pt x="12" y="23"/>
                                </a:lnTo>
                                <a:lnTo>
                                  <a:pt x="8" y="22"/>
                                </a:lnTo>
                                <a:lnTo>
                                  <a:pt x="3" y="21"/>
                                </a:lnTo>
                                <a:lnTo>
                                  <a:pt x="3" y="20"/>
                                </a:lnTo>
                                <a:lnTo>
                                  <a:pt x="1" y="18"/>
                                </a:lnTo>
                                <a:lnTo>
                                  <a:pt x="0" y="16"/>
                                </a:lnTo>
                                <a:lnTo>
                                  <a:pt x="0" y="14"/>
                                </a:lnTo>
                                <a:lnTo>
                                  <a:pt x="1" y="9"/>
                                </a:lnTo>
                                <a:lnTo>
                                  <a:pt x="3" y="5"/>
                                </a:lnTo>
                                <a:lnTo>
                                  <a:pt x="7" y="2"/>
                                </a:lnTo>
                                <a:lnTo>
                                  <a:pt x="9" y="0"/>
                                </a:lnTo>
                                <a:lnTo>
                                  <a:pt x="12" y="0"/>
                                </a:lnTo>
                                <a:lnTo>
                                  <a:pt x="14" y="0"/>
                                </a:lnTo>
                                <a:lnTo>
                                  <a:pt x="16" y="2"/>
                                </a:lnTo>
                                <a:lnTo>
                                  <a:pt x="18" y="3"/>
                                </a:lnTo>
                                <a:lnTo>
                                  <a:pt x="20" y="4"/>
                                </a:lnTo>
                                <a:lnTo>
                                  <a:pt x="22"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5" name="Freeform 4342"/>
                        <wps:cNvSpPr>
                          <a:spLocks/>
                        </wps:cNvSpPr>
                        <wps:spPr bwMode="auto">
                          <a:xfrm>
                            <a:off x="4257675" y="1249045"/>
                            <a:ext cx="14605" cy="24130"/>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2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8 w 23"/>
                              <a:gd name="T35" fmla="*/ 16 h 38"/>
                              <a:gd name="T36" fmla="*/ 20 w 23"/>
                              <a:gd name="T37" fmla="*/ 20 h 38"/>
                              <a:gd name="T38" fmla="*/ 21 w 23"/>
                              <a:gd name="T39" fmla="*/ 23 h 38"/>
                              <a:gd name="T40" fmla="*/ 22 w 23"/>
                              <a:gd name="T41" fmla="*/ 26 h 38"/>
                              <a:gd name="T42" fmla="*/ 22 w 23"/>
                              <a:gd name="T43" fmla="*/ 27 h 38"/>
                              <a:gd name="T44" fmla="*/ 23 w 23"/>
                              <a:gd name="T45" fmla="*/ 23 h 38"/>
                              <a:gd name="T46" fmla="*/ 23 w 23"/>
                              <a:gd name="T47" fmla="*/ 19 h 38"/>
                              <a:gd name="T48" fmla="*/ 23 w 23"/>
                              <a:gd name="T49" fmla="*/ 13 h 38"/>
                              <a:gd name="T50" fmla="*/ 21 w 23"/>
                              <a:gd name="T51" fmla="*/ 7 h 38"/>
                              <a:gd name="T52" fmla="*/ 19 w 23"/>
                              <a:gd name="T53" fmla="*/ 4 h 38"/>
                              <a:gd name="T54" fmla="*/ 18 w 23"/>
                              <a:gd name="T55" fmla="*/ 2 h 38"/>
                              <a:gd name="T56" fmla="*/ 15 w 23"/>
                              <a:gd name="T57" fmla="*/ 0 h 38"/>
                              <a:gd name="T58" fmla="*/ 12 w 23"/>
                              <a:gd name="T59" fmla="*/ 0 h 38"/>
                              <a:gd name="T60" fmla="*/ 8 w 23"/>
                              <a:gd name="T61" fmla="*/ 0 h 38"/>
                              <a:gd name="T62" fmla="*/ 6 w 23"/>
                              <a:gd name="T63" fmla="*/ 2 h 38"/>
                              <a:gd name="T64" fmla="*/ 2 w 23"/>
                              <a:gd name="T65" fmla="*/ 5 h 38"/>
                              <a:gd name="T66" fmla="*/ 2 w 23"/>
                              <a:gd name="T67" fmla="*/ 8 h 38"/>
                              <a:gd name="T68" fmla="*/ 0 w 23"/>
                              <a:gd name="T69" fmla="*/ 15 h 38"/>
                              <a:gd name="T70" fmla="*/ 0 w 23"/>
                              <a:gd name="T71" fmla="*/ 21 h 38"/>
                              <a:gd name="T72" fmla="*/ 0 w 23"/>
                              <a:gd name="T73" fmla="*/ 27 h 38"/>
                              <a:gd name="T74" fmla="*/ 2 w 23"/>
                              <a:gd name="T75" fmla="*/ 31 h 38"/>
                              <a:gd name="T76" fmla="*/ 2 w 23"/>
                              <a:gd name="T77" fmla="*/ 34 h 38"/>
                              <a:gd name="T78" fmla="*/ 6 w 23"/>
                              <a:gd name="T79" fmla="*/ 36 h 38"/>
                              <a:gd name="T80" fmla="*/ 8 w 23"/>
                              <a:gd name="T81" fmla="*/ 37 h 38"/>
                              <a:gd name="T82" fmla="*/ 12 w 23"/>
                              <a:gd name="T83" fmla="*/ 38 h 38"/>
                              <a:gd name="T84" fmla="*/ 15 w 23"/>
                              <a:gd name="T85" fmla="*/ 37 h 38"/>
                              <a:gd name="T86" fmla="*/ 18 w 23"/>
                              <a:gd name="T87" fmla="*/ 36 h 38"/>
                              <a:gd name="T88" fmla="*/ 20 w 23"/>
                              <a:gd name="T89" fmla="*/ 35 h 38"/>
                              <a:gd name="T90" fmla="*/ 21 w 23"/>
                              <a:gd name="T91" fmla="*/ 32 h 38"/>
                              <a:gd name="T92" fmla="*/ 23 w 23"/>
                              <a:gd name="T93" fmla="*/ 28 h 38"/>
                              <a:gd name="T94" fmla="*/ 23 w 23"/>
                              <a:gd name="T95" fmla="*/ 23 h 38"/>
                              <a:gd name="T96" fmla="*/ 23 w 23"/>
                              <a:gd name="T97" fmla="*/ 18 h 38"/>
                              <a:gd name="T98" fmla="*/ 22 w 23"/>
                              <a:gd name="T99" fmla="*/ 13 h 38"/>
                              <a:gd name="T100" fmla="*/ 22 w 23"/>
                              <a:gd name="T101" fmla="*/ 16 h 38"/>
                              <a:gd name="T102" fmla="*/ 21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1" y="19"/>
                                </a:moveTo>
                                <a:lnTo>
                                  <a:pt x="21" y="19"/>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20"/>
                                </a:lnTo>
                                <a:lnTo>
                                  <a:pt x="21" y="23"/>
                                </a:lnTo>
                                <a:lnTo>
                                  <a:pt x="22" y="26"/>
                                </a:lnTo>
                                <a:lnTo>
                                  <a:pt x="22" y="27"/>
                                </a:lnTo>
                                <a:lnTo>
                                  <a:pt x="23" y="23"/>
                                </a:lnTo>
                                <a:lnTo>
                                  <a:pt x="23" y="19"/>
                                </a:lnTo>
                                <a:lnTo>
                                  <a:pt x="23" y="13"/>
                                </a:lnTo>
                                <a:lnTo>
                                  <a:pt x="21" y="7"/>
                                </a:lnTo>
                                <a:lnTo>
                                  <a:pt x="19" y="4"/>
                                </a:lnTo>
                                <a:lnTo>
                                  <a:pt x="18" y="2"/>
                                </a:lnTo>
                                <a:lnTo>
                                  <a:pt x="15" y="0"/>
                                </a:lnTo>
                                <a:lnTo>
                                  <a:pt x="12" y="0"/>
                                </a:lnTo>
                                <a:lnTo>
                                  <a:pt x="8" y="0"/>
                                </a:lnTo>
                                <a:lnTo>
                                  <a:pt x="6" y="2"/>
                                </a:lnTo>
                                <a:lnTo>
                                  <a:pt x="2" y="5"/>
                                </a:lnTo>
                                <a:lnTo>
                                  <a:pt x="2" y="8"/>
                                </a:lnTo>
                                <a:lnTo>
                                  <a:pt x="0" y="15"/>
                                </a:lnTo>
                                <a:lnTo>
                                  <a:pt x="0" y="21"/>
                                </a:lnTo>
                                <a:lnTo>
                                  <a:pt x="0" y="27"/>
                                </a:lnTo>
                                <a:lnTo>
                                  <a:pt x="2" y="31"/>
                                </a:lnTo>
                                <a:lnTo>
                                  <a:pt x="2" y="34"/>
                                </a:lnTo>
                                <a:lnTo>
                                  <a:pt x="6" y="36"/>
                                </a:lnTo>
                                <a:lnTo>
                                  <a:pt x="8" y="37"/>
                                </a:lnTo>
                                <a:lnTo>
                                  <a:pt x="12" y="38"/>
                                </a:lnTo>
                                <a:lnTo>
                                  <a:pt x="15" y="37"/>
                                </a:lnTo>
                                <a:lnTo>
                                  <a:pt x="18" y="36"/>
                                </a:lnTo>
                                <a:lnTo>
                                  <a:pt x="20" y="35"/>
                                </a:lnTo>
                                <a:lnTo>
                                  <a:pt x="21" y="32"/>
                                </a:lnTo>
                                <a:lnTo>
                                  <a:pt x="23" y="28"/>
                                </a:lnTo>
                                <a:lnTo>
                                  <a:pt x="23" y="23"/>
                                </a:lnTo>
                                <a:lnTo>
                                  <a:pt x="23" y="18"/>
                                </a:lnTo>
                                <a:lnTo>
                                  <a:pt x="22" y="13"/>
                                </a:lnTo>
                                <a:lnTo>
                                  <a:pt x="22"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6" name="Freeform 4343"/>
                        <wps:cNvSpPr>
                          <a:spLocks/>
                        </wps:cNvSpPr>
                        <wps:spPr bwMode="auto">
                          <a:xfrm>
                            <a:off x="4281805" y="1254125"/>
                            <a:ext cx="12700" cy="14605"/>
                          </a:xfrm>
                          <a:custGeom>
                            <a:avLst/>
                            <a:gdLst>
                              <a:gd name="T0" fmla="*/ 20 w 20"/>
                              <a:gd name="T1" fmla="*/ 14 h 23"/>
                              <a:gd name="T2" fmla="*/ 20 w 20"/>
                              <a:gd name="T3" fmla="*/ 14 h 23"/>
                              <a:gd name="T4" fmla="*/ 19 w 20"/>
                              <a:gd name="T5" fmla="*/ 17 h 23"/>
                              <a:gd name="T6" fmla="*/ 18 w 20"/>
                              <a:gd name="T7" fmla="*/ 21 h 23"/>
                              <a:gd name="T8" fmla="*/ 16 w 20"/>
                              <a:gd name="T9" fmla="*/ 22 h 23"/>
                              <a:gd name="T10" fmla="*/ 11 w 20"/>
                              <a:gd name="T11" fmla="*/ 23 h 23"/>
                              <a:gd name="T12" fmla="*/ 7 w 20"/>
                              <a:gd name="T13" fmla="*/ 22 h 23"/>
                              <a:gd name="T14" fmla="*/ 4 w 20"/>
                              <a:gd name="T15" fmla="*/ 21 h 23"/>
                              <a:gd name="T16" fmla="*/ 2 w 20"/>
                              <a:gd name="T17" fmla="*/ 20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8 w 20"/>
                              <a:gd name="T31" fmla="*/ 0 h 23"/>
                              <a:gd name="T32" fmla="*/ 10 w 20"/>
                              <a:gd name="T33" fmla="*/ 0 h 23"/>
                              <a:gd name="T34" fmla="*/ 12 w 20"/>
                              <a:gd name="T35" fmla="*/ 0 h 23"/>
                              <a:gd name="T36" fmla="*/ 14 w 20"/>
                              <a:gd name="T37" fmla="*/ 2 h 23"/>
                              <a:gd name="T38" fmla="*/ 16 w 20"/>
                              <a:gd name="T39" fmla="*/ 3 h 23"/>
                              <a:gd name="T40" fmla="*/ 17 w 20"/>
                              <a:gd name="T41" fmla="*/ 4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1"/>
                                </a:lnTo>
                                <a:lnTo>
                                  <a:pt x="16" y="22"/>
                                </a:lnTo>
                                <a:lnTo>
                                  <a:pt x="11" y="23"/>
                                </a:lnTo>
                                <a:lnTo>
                                  <a:pt x="7" y="22"/>
                                </a:lnTo>
                                <a:lnTo>
                                  <a:pt x="4" y="21"/>
                                </a:lnTo>
                                <a:lnTo>
                                  <a:pt x="2" y="20"/>
                                </a:lnTo>
                                <a:lnTo>
                                  <a:pt x="1" y="18"/>
                                </a:lnTo>
                                <a:lnTo>
                                  <a:pt x="0" y="16"/>
                                </a:lnTo>
                                <a:lnTo>
                                  <a:pt x="0" y="14"/>
                                </a:lnTo>
                                <a:lnTo>
                                  <a:pt x="1" y="9"/>
                                </a:lnTo>
                                <a:lnTo>
                                  <a:pt x="2" y="5"/>
                                </a:lnTo>
                                <a:lnTo>
                                  <a:pt x="6" y="2"/>
                                </a:lnTo>
                                <a:lnTo>
                                  <a:pt x="8" y="0"/>
                                </a:lnTo>
                                <a:lnTo>
                                  <a:pt x="10" y="0"/>
                                </a:lnTo>
                                <a:lnTo>
                                  <a:pt x="12" y="0"/>
                                </a:lnTo>
                                <a:lnTo>
                                  <a:pt x="14" y="2"/>
                                </a:lnTo>
                                <a:lnTo>
                                  <a:pt x="16" y="3"/>
                                </a:lnTo>
                                <a:lnTo>
                                  <a:pt x="17" y="4"/>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7" name="Freeform 4344"/>
                        <wps:cNvSpPr>
                          <a:spLocks/>
                        </wps:cNvSpPr>
                        <wps:spPr bwMode="auto">
                          <a:xfrm>
                            <a:off x="4281805" y="1249045"/>
                            <a:ext cx="13970" cy="24130"/>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1 w 22"/>
                              <a:gd name="T29" fmla="*/ 14 h 38"/>
                              <a:gd name="T30" fmla="*/ 12 w 22"/>
                              <a:gd name="T31" fmla="*/ 14 h 38"/>
                              <a:gd name="T32" fmla="*/ 14 w 22"/>
                              <a:gd name="T33" fmla="*/ 14 h 38"/>
                              <a:gd name="T34" fmla="*/ 17 w 22"/>
                              <a:gd name="T35" fmla="*/ 16 h 38"/>
                              <a:gd name="T36" fmla="*/ 19 w 22"/>
                              <a:gd name="T37" fmla="*/ 20 h 38"/>
                              <a:gd name="T38" fmla="*/ 20 w 22"/>
                              <a:gd name="T39" fmla="*/ 23 h 38"/>
                              <a:gd name="T40" fmla="*/ 20 w 22"/>
                              <a:gd name="T41" fmla="*/ 26 h 38"/>
                              <a:gd name="T42" fmla="*/ 21 w 22"/>
                              <a:gd name="T43" fmla="*/ 27 h 38"/>
                              <a:gd name="T44" fmla="*/ 22 w 22"/>
                              <a:gd name="T45" fmla="*/ 23 h 38"/>
                              <a:gd name="T46" fmla="*/ 22 w 22"/>
                              <a:gd name="T47" fmla="*/ 19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8 w 22"/>
                              <a:gd name="T61" fmla="*/ 0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1 h 38"/>
                              <a:gd name="T76" fmla="*/ 2 w 22"/>
                              <a:gd name="T77" fmla="*/ 34 h 38"/>
                              <a:gd name="T78" fmla="*/ 4 w 22"/>
                              <a:gd name="T79" fmla="*/ 36 h 38"/>
                              <a:gd name="T80" fmla="*/ 8 w 22"/>
                              <a:gd name="T81" fmla="*/ 37 h 38"/>
                              <a:gd name="T82" fmla="*/ 11 w 22"/>
                              <a:gd name="T83" fmla="*/ 38 h 38"/>
                              <a:gd name="T84" fmla="*/ 14 w 22"/>
                              <a:gd name="T85" fmla="*/ 37 h 38"/>
                              <a:gd name="T86" fmla="*/ 17 w 22"/>
                              <a:gd name="T87" fmla="*/ 36 h 38"/>
                              <a:gd name="T88" fmla="*/ 19 w 22"/>
                              <a:gd name="T89" fmla="*/ 35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3"/>
                                </a:lnTo>
                                <a:lnTo>
                                  <a:pt x="8" y="23"/>
                                </a:lnTo>
                                <a:lnTo>
                                  <a:pt x="5" y="22"/>
                                </a:lnTo>
                                <a:lnTo>
                                  <a:pt x="3" y="21"/>
                                </a:lnTo>
                                <a:lnTo>
                                  <a:pt x="2" y="18"/>
                                </a:lnTo>
                                <a:lnTo>
                                  <a:pt x="2" y="22"/>
                                </a:lnTo>
                                <a:lnTo>
                                  <a:pt x="2" y="21"/>
                                </a:lnTo>
                                <a:lnTo>
                                  <a:pt x="5" y="17"/>
                                </a:lnTo>
                                <a:lnTo>
                                  <a:pt x="8" y="15"/>
                                </a:lnTo>
                                <a:lnTo>
                                  <a:pt x="11" y="14"/>
                                </a:lnTo>
                                <a:lnTo>
                                  <a:pt x="12" y="14"/>
                                </a:lnTo>
                                <a:lnTo>
                                  <a:pt x="14" y="14"/>
                                </a:lnTo>
                                <a:lnTo>
                                  <a:pt x="17" y="16"/>
                                </a:lnTo>
                                <a:lnTo>
                                  <a:pt x="19" y="20"/>
                                </a:lnTo>
                                <a:lnTo>
                                  <a:pt x="20" y="23"/>
                                </a:lnTo>
                                <a:lnTo>
                                  <a:pt x="20" y="26"/>
                                </a:lnTo>
                                <a:lnTo>
                                  <a:pt x="21" y="27"/>
                                </a:lnTo>
                                <a:lnTo>
                                  <a:pt x="22" y="23"/>
                                </a:lnTo>
                                <a:lnTo>
                                  <a:pt x="22" y="19"/>
                                </a:lnTo>
                                <a:lnTo>
                                  <a:pt x="21" y="13"/>
                                </a:lnTo>
                                <a:lnTo>
                                  <a:pt x="20" y="7"/>
                                </a:lnTo>
                                <a:lnTo>
                                  <a:pt x="19" y="4"/>
                                </a:lnTo>
                                <a:lnTo>
                                  <a:pt x="17" y="2"/>
                                </a:lnTo>
                                <a:lnTo>
                                  <a:pt x="14" y="0"/>
                                </a:lnTo>
                                <a:lnTo>
                                  <a:pt x="11" y="0"/>
                                </a:lnTo>
                                <a:lnTo>
                                  <a:pt x="8" y="0"/>
                                </a:lnTo>
                                <a:lnTo>
                                  <a:pt x="5" y="2"/>
                                </a:lnTo>
                                <a:lnTo>
                                  <a:pt x="2" y="5"/>
                                </a:lnTo>
                                <a:lnTo>
                                  <a:pt x="2" y="8"/>
                                </a:lnTo>
                                <a:lnTo>
                                  <a:pt x="0" y="15"/>
                                </a:lnTo>
                                <a:lnTo>
                                  <a:pt x="0" y="21"/>
                                </a:lnTo>
                                <a:lnTo>
                                  <a:pt x="0" y="27"/>
                                </a:lnTo>
                                <a:lnTo>
                                  <a:pt x="2" y="31"/>
                                </a:lnTo>
                                <a:lnTo>
                                  <a:pt x="2" y="34"/>
                                </a:lnTo>
                                <a:lnTo>
                                  <a:pt x="4" y="36"/>
                                </a:lnTo>
                                <a:lnTo>
                                  <a:pt x="8" y="37"/>
                                </a:lnTo>
                                <a:lnTo>
                                  <a:pt x="11" y="38"/>
                                </a:lnTo>
                                <a:lnTo>
                                  <a:pt x="14" y="37"/>
                                </a:lnTo>
                                <a:lnTo>
                                  <a:pt x="17" y="36"/>
                                </a:lnTo>
                                <a:lnTo>
                                  <a:pt x="19" y="35"/>
                                </a:lnTo>
                                <a:lnTo>
                                  <a:pt x="20" y="32"/>
                                </a:lnTo>
                                <a:lnTo>
                                  <a:pt x="21" y="28"/>
                                </a:lnTo>
                                <a:lnTo>
                                  <a:pt x="22" y="23"/>
                                </a:lnTo>
                                <a:lnTo>
                                  <a:pt x="22" y="18"/>
                                </a:lnTo>
                                <a:lnTo>
                                  <a:pt x="21" y="13"/>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8" name="Freeform 4345"/>
                        <wps:cNvSpPr>
                          <a:spLocks/>
                        </wps:cNvSpPr>
                        <wps:spPr bwMode="auto">
                          <a:xfrm>
                            <a:off x="4237990" y="1278255"/>
                            <a:ext cx="8890" cy="8890"/>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3 h 14"/>
                              <a:gd name="T12" fmla="*/ 13 w 14"/>
                              <a:gd name="T13" fmla="*/ 0 h 14"/>
                              <a:gd name="T14" fmla="*/ 1 w 14"/>
                              <a:gd name="T15" fmla="*/ 0 h 14"/>
                              <a:gd name="T16" fmla="*/ 0 w 14"/>
                              <a:gd name="T17" fmla="*/ 3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3"/>
                                </a:lnTo>
                                <a:lnTo>
                                  <a:pt x="13" y="0"/>
                                </a:lnTo>
                                <a:lnTo>
                                  <a:pt x="1" y="0"/>
                                </a:lnTo>
                                <a:lnTo>
                                  <a:pt x="0" y="3"/>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9" name="Freeform 4346"/>
                        <wps:cNvSpPr>
                          <a:spLocks/>
                        </wps:cNvSpPr>
                        <wps:spPr bwMode="auto">
                          <a:xfrm>
                            <a:off x="4262120" y="1280160"/>
                            <a:ext cx="8255" cy="8255"/>
                          </a:xfrm>
                          <a:custGeom>
                            <a:avLst/>
                            <a:gdLst>
                              <a:gd name="T0" fmla="*/ 1 w 13"/>
                              <a:gd name="T1" fmla="*/ 13 h 13"/>
                              <a:gd name="T2" fmla="*/ 1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7"/>
                                </a:lnTo>
                                <a:lnTo>
                                  <a:pt x="13" y="2"/>
                                </a:lnTo>
                                <a:lnTo>
                                  <a:pt x="12"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4347"/>
                        <wps:cNvSpPr>
                          <a:spLocks/>
                        </wps:cNvSpPr>
                        <wps:spPr bwMode="auto">
                          <a:xfrm>
                            <a:off x="4283075" y="1278255"/>
                            <a:ext cx="12700" cy="10160"/>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3 h 16"/>
                              <a:gd name="T14" fmla="*/ 20 w 20"/>
                              <a:gd name="T15" fmla="*/ 9 h 16"/>
                              <a:gd name="T16" fmla="*/ 20 w 20"/>
                              <a:gd name="T17" fmla="*/ 6 h 16"/>
                              <a:gd name="T18" fmla="*/ 20 w 20"/>
                              <a:gd name="T19" fmla="*/ 3 h 16"/>
                              <a:gd name="T20" fmla="*/ 19 w 20"/>
                              <a:gd name="T21" fmla="*/ 3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3"/>
                                </a:lnTo>
                                <a:lnTo>
                                  <a:pt x="20" y="9"/>
                                </a:lnTo>
                                <a:lnTo>
                                  <a:pt x="20" y="6"/>
                                </a:lnTo>
                                <a:lnTo>
                                  <a:pt x="20" y="3"/>
                                </a:lnTo>
                                <a:lnTo>
                                  <a:pt x="19" y="3"/>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4348"/>
                        <wps:cNvSpPr>
                          <a:spLocks/>
                        </wps:cNvSpPr>
                        <wps:spPr bwMode="auto">
                          <a:xfrm>
                            <a:off x="4212590" y="12363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4349"/>
                        <wps:cNvSpPr>
                          <a:spLocks/>
                        </wps:cNvSpPr>
                        <wps:spPr bwMode="auto">
                          <a:xfrm>
                            <a:off x="4211320" y="1236345"/>
                            <a:ext cx="101600" cy="8255"/>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1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4 w 160"/>
                              <a:gd name="T47" fmla="*/ 9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1" y="13"/>
                                </a:lnTo>
                                <a:lnTo>
                                  <a:pt x="38" y="12"/>
                                </a:lnTo>
                                <a:lnTo>
                                  <a:pt x="76" y="11"/>
                                </a:lnTo>
                                <a:lnTo>
                                  <a:pt x="151" y="13"/>
                                </a:lnTo>
                                <a:lnTo>
                                  <a:pt x="153" y="12"/>
                                </a:lnTo>
                                <a:lnTo>
                                  <a:pt x="154" y="11"/>
                                </a:lnTo>
                                <a:lnTo>
                                  <a:pt x="156" y="10"/>
                                </a:lnTo>
                                <a:lnTo>
                                  <a:pt x="155" y="10"/>
                                </a:lnTo>
                                <a:lnTo>
                                  <a:pt x="110" y="9"/>
                                </a:lnTo>
                                <a:lnTo>
                                  <a:pt x="64" y="9"/>
                                </a:lnTo>
                                <a:lnTo>
                                  <a:pt x="34" y="9"/>
                                </a:lnTo>
                                <a:lnTo>
                                  <a:pt x="13" y="10"/>
                                </a:lnTo>
                                <a:lnTo>
                                  <a:pt x="7" y="11"/>
                                </a:lnTo>
                                <a:lnTo>
                                  <a:pt x="4" y="11"/>
                                </a:lnTo>
                                <a:lnTo>
                                  <a:pt x="12" y="8"/>
                                </a:lnTo>
                                <a:lnTo>
                                  <a:pt x="23" y="3"/>
                                </a:lnTo>
                                <a:lnTo>
                                  <a:pt x="27" y="3"/>
                                </a:lnTo>
                                <a:lnTo>
                                  <a:pt x="32" y="3"/>
                                </a:lnTo>
                                <a:lnTo>
                                  <a:pt x="43" y="3"/>
                                </a:lnTo>
                                <a:lnTo>
                                  <a:pt x="71"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4350"/>
                        <wps:cNvSpPr>
                          <a:spLocks/>
                        </wps:cNvSpPr>
                        <wps:spPr bwMode="auto">
                          <a:xfrm>
                            <a:off x="4107815" y="917575"/>
                            <a:ext cx="104775" cy="372745"/>
                          </a:xfrm>
                          <a:custGeom>
                            <a:avLst/>
                            <a:gdLst>
                              <a:gd name="T0" fmla="*/ 37 w 165"/>
                              <a:gd name="T1" fmla="*/ 522 h 587"/>
                              <a:gd name="T2" fmla="*/ 35 w 165"/>
                              <a:gd name="T3" fmla="*/ 525 h 587"/>
                              <a:gd name="T4" fmla="*/ 37 w 165"/>
                              <a:gd name="T5" fmla="*/ 531 h 587"/>
                              <a:gd name="T6" fmla="*/ 44 w 165"/>
                              <a:gd name="T7" fmla="*/ 538 h 587"/>
                              <a:gd name="T8" fmla="*/ 60 w 165"/>
                              <a:gd name="T9" fmla="*/ 551 h 587"/>
                              <a:gd name="T10" fmla="*/ 92 w 165"/>
                              <a:gd name="T11" fmla="*/ 572 h 587"/>
                              <a:gd name="T12" fmla="*/ 95 w 165"/>
                              <a:gd name="T13" fmla="*/ 576 h 587"/>
                              <a:gd name="T14" fmla="*/ 138 w 165"/>
                              <a:gd name="T15" fmla="*/ 332 h 587"/>
                              <a:gd name="T16" fmla="*/ 127 w 165"/>
                              <a:gd name="T17" fmla="*/ 136 h 587"/>
                              <a:gd name="T18" fmla="*/ 138 w 165"/>
                              <a:gd name="T19" fmla="*/ 98 h 587"/>
                              <a:gd name="T20" fmla="*/ 146 w 165"/>
                              <a:gd name="T21" fmla="*/ 110 h 587"/>
                              <a:gd name="T22" fmla="*/ 147 w 165"/>
                              <a:gd name="T23" fmla="*/ 125 h 587"/>
                              <a:gd name="T24" fmla="*/ 151 w 165"/>
                              <a:gd name="T25" fmla="*/ 130 h 587"/>
                              <a:gd name="T26" fmla="*/ 160 w 165"/>
                              <a:gd name="T27" fmla="*/ 130 h 587"/>
                              <a:gd name="T28" fmla="*/ 162 w 165"/>
                              <a:gd name="T29" fmla="*/ 116 h 587"/>
                              <a:gd name="T30" fmla="*/ 163 w 165"/>
                              <a:gd name="T31" fmla="*/ 49 h 587"/>
                              <a:gd name="T32" fmla="*/ 165 w 165"/>
                              <a:gd name="T33" fmla="*/ 17 h 587"/>
                              <a:gd name="T34" fmla="*/ 164 w 165"/>
                              <a:gd name="T35" fmla="*/ 2 h 587"/>
                              <a:gd name="T36" fmla="*/ 154 w 165"/>
                              <a:gd name="T37" fmla="*/ 0 h 587"/>
                              <a:gd name="T38" fmla="*/ 148 w 165"/>
                              <a:gd name="T39" fmla="*/ 5 h 587"/>
                              <a:gd name="T40" fmla="*/ 147 w 165"/>
                              <a:gd name="T41" fmla="*/ 22 h 587"/>
                              <a:gd name="T42" fmla="*/ 148 w 165"/>
                              <a:gd name="T43" fmla="*/ 50 h 587"/>
                              <a:gd name="T44" fmla="*/ 129 w 165"/>
                              <a:gd name="T45" fmla="*/ 56 h 587"/>
                              <a:gd name="T46" fmla="*/ 129 w 165"/>
                              <a:gd name="T47" fmla="*/ 38 h 587"/>
                              <a:gd name="T48" fmla="*/ 120 w 165"/>
                              <a:gd name="T49" fmla="*/ 32 h 587"/>
                              <a:gd name="T50" fmla="*/ 115 w 165"/>
                              <a:gd name="T51" fmla="*/ 34 h 587"/>
                              <a:gd name="T52" fmla="*/ 111 w 165"/>
                              <a:gd name="T53" fmla="*/ 49 h 587"/>
                              <a:gd name="T54" fmla="*/ 114 w 165"/>
                              <a:gd name="T55" fmla="*/ 58 h 587"/>
                              <a:gd name="T56" fmla="*/ 42 w 165"/>
                              <a:gd name="T57" fmla="*/ 80 h 587"/>
                              <a:gd name="T58" fmla="*/ 20 w 165"/>
                              <a:gd name="T59" fmla="*/ 34 h 587"/>
                              <a:gd name="T60" fmla="*/ 20 w 165"/>
                              <a:gd name="T61" fmla="*/ 17 h 587"/>
                              <a:gd name="T62" fmla="*/ 11 w 165"/>
                              <a:gd name="T63" fmla="*/ 11 h 587"/>
                              <a:gd name="T64" fmla="*/ 5 w 165"/>
                              <a:gd name="T65" fmla="*/ 14 h 587"/>
                              <a:gd name="T66" fmla="*/ 1 w 165"/>
                              <a:gd name="T67" fmla="*/ 28 h 587"/>
                              <a:gd name="T68" fmla="*/ 4 w 165"/>
                              <a:gd name="T69" fmla="*/ 37 h 587"/>
                              <a:gd name="T70" fmla="*/ 2 w 165"/>
                              <a:gd name="T71" fmla="*/ 114 h 587"/>
                              <a:gd name="T72" fmla="*/ 0 w 165"/>
                              <a:gd name="T73" fmla="*/ 132 h 587"/>
                              <a:gd name="T74" fmla="*/ 4 w 165"/>
                              <a:gd name="T75" fmla="*/ 140 h 587"/>
                              <a:gd name="T76" fmla="*/ 11 w 165"/>
                              <a:gd name="T77" fmla="*/ 142 h 587"/>
                              <a:gd name="T78" fmla="*/ 16 w 165"/>
                              <a:gd name="T79" fmla="*/ 141 h 587"/>
                              <a:gd name="T80" fmla="*/ 17 w 165"/>
                              <a:gd name="T81" fmla="*/ 90 h 587"/>
                              <a:gd name="T82" fmla="*/ 39 w 165"/>
                              <a:gd name="T83" fmla="*/ 96 h 587"/>
                              <a:gd name="T84" fmla="*/ 53 w 165"/>
                              <a:gd name="T85" fmla="*/ 127 h 587"/>
                              <a:gd name="T86" fmla="*/ 45 w 165"/>
                              <a:gd name="T87" fmla="*/ 302 h 587"/>
                              <a:gd name="T88" fmla="*/ 36 w 165"/>
                              <a:gd name="T89" fmla="*/ 488 h 587"/>
                              <a:gd name="T90" fmla="*/ 37 w 165"/>
                              <a:gd name="T91" fmla="*/ 520 h 587"/>
                              <a:gd name="T92" fmla="*/ 40 w 165"/>
                              <a:gd name="T93" fmla="*/ 52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587">
                                <a:moveTo>
                                  <a:pt x="39" y="525"/>
                                </a:moveTo>
                                <a:lnTo>
                                  <a:pt x="39" y="525"/>
                                </a:lnTo>
                                <a:lnTo>
                                  <a:pt x="37" y="522"/>
                                </a:lnTo>
                                <a:lnTo>
                                  <a:pt x="36" y="522"/>
                                </a:lnTo>
                                <a:lnTo>
                                  <a:pt x="35" y="522"/>
                                </a:lnTo>
                                <a:lnTo>
                                  <a:pt x="35" y="525"/>
                                </a:lnTo>
                                <a:lnTo>
                                  <a:pt x="35" y="527"/>
                                </a:lnTo>
                                <a:lnTo>
                                  <a:pt x="37" y="530"/>
                                </a:lnTo>
                                <a:lnTo>
                                  <a:pt x="37" y="531"/>
                                </a:lnTo>
                                <a:lnTo>
                                  <a:pt x="38" y="532"/>
                                </a:lnTo>
                                <a:lnTo>
                                  <a:pt x="39" y="532"/>
                                </a:lnTo>
                                <a:lnTo>
                                  <a:pt x="44" y="538"/>
                                </a:lnTo>
                                <a:lnTo>
                                  <a:pt x="47" y="542"/>
                                </a:lnTo>
                                <a:lnTo>
                                  <a:pt x="51" y="545"/>
                                </a:lnTo>
                                <a:lnTo>
                                  <a:pt x="60" y="551"/>
                                </a:lnTo>
                                <a:lnTo>
                                  <a:pt x="81" y="566"/>
                                </a:lnTo>
                                <a:lnTo>
                                  <a:pt x="91" y="572"/>
                                </a:lnTo>
                                <a:lnTo>
                                  <a:pt x="92" y="572"/>
                                </a:lnTo>
                                <a:lnTo>
                                  <a:pt x="92" y="574"/>
                                </a:lnTo>
                                <a:lnTo>
                                  <a:pt x="93" y="575"/>
                                </a:lnTo>
                                <a:lnTo>
                                  <a:pt x="95" y="576"/>
                                </a:lnTo>
                                <a:lnTo>
                                  <a:pt x="104" y="587"/>
                                </a:lnTo>
                                <a:lnTo>
                                  <a:pt x="153" y="545"/>
                                </a:lnTo>
                                <a:lnTo>
                                  <a:pt x="138" y="332"/>
                                </a:lnTo>
                                <a:lnTo>
                                  <a:pt x="132" y="234"/>
                                </a:lnTo>
                                <a:lnTo>
                                  <a:pt x="129" y="185"/>
                                </a:lnTo>
                                <a:lnTo>
                                  <a:pt x="127" y="136"/>
                                </a:lnTo>
                                <a:lnTo>
                                  <a:pt x="127" y="109"/>
                                </a:lnTo>
                                <a:lnTo>
                                  <a:pt x="132" y="104"/>
                                </a:lnTo>
                                <a:lnTo>
                                  <a:pt x="138" y="98"/>
                                </a:lnTo>
                                <a:lnTo>
                                  <a:pt x="148" y="87"/>
                                </a:lnTo>
                                <a:lnTo>
                                  <a:pt x="147" y="102"/>
                                </a:lnTo>
                                <a:lnTo>
                                  <a:pt x="146" y="110"/>
                                </a:lnTo>
                                <a:lnTo>
                                  <a:pt x="145" y="115"/>
                                </a:lnTo>
                                <a:lnTo>
                                  <a:pt x="145" y="120"/>
                                </a:lnTo>
                                <a:lnTo>
                                  <a:pt x="147" y="125"/>
                                </a:lnTo>
                                <a:lnTo>
                                  <a:pt x="148" y="127"/>
                                </a:lnTo>
                                <a:lnTo>
                                  <a:pt x="150" y="129"/>
                                </a:lnTo>
                                <a:lnTo>
                                  <a:pt x="151" y="130"/>
                                </a:lnTo>
                                <a:lnTo>
                                  <a:pt x="153" y="130"/>
                                </a:lnTo>
                                <a:lnTo>
                                  <a:pt x="157" y="130"/>
                                </a:lnTo>
                                <a:lnTo>
                                  <a:pt x="160" y="130"/>
                                </a:lnTo>
                                <a:lnTo>
                                  <a:pt x="160" y="129"/>
                                </a:lnTo>
                                <a:lnTo>
                                  <a:pt x="162" y="116"/>
                                </a:lnTo>
                                <a:lnTo>
                                  <a:pt x="163" y="103"/>
                                </a:lnTo>
                                <a:lnTo>
                                  <a:pt x="163" y="77"/>
                                </a:lnTo>
                                <a:lnTo>
                                  <a:pt x="163" y="49"/>
                                </a:lnTo>
                                <a:lnTo>
                                  <a:pt x="164" y="37"/>
                                </a:lnTo>
                                <a:lnTo>
                                  <a:pt x="164" y="23"/>
                                </a:lnTo>
                                <a:lnTo>
                                  <a:pt x="165" y="17"/>
                                </a:lnTo>
                                <a:lnTo>
                                  <a:pt x="165" y="10"/>
                                </a:lnTo>
                                <a:lnTo>
                                  <a:pt x="165" y="6"/>
                                </a:lnTo>
                                <a:lnTo>
                                  <a:pt x="164" y="2"/>
                                </a:lnTo>
                                <a:lnTo>
                                  <a:pt x="160" y="1"/>
                                </a:lnTo>
                                <a:lnTo>
                                  <a:pt x="157" y="0"/>
                                </a:lnTo>
                                <a:lnTo>
                                  <a:pt x="154" y="0"/>
                                </a:lnTo>
                                <a:lnTo>
                                  <a:pt x="153" y="0"/>
                                </a:lnTo>
                                <a:lnTo>
                                  <a:pt x="150" y="2"/>
                                </a:lnTo>
                                <a:lnTo>
                                  <a:pt x="148" y="5"/>
                                </a:lnTo>
                                <a:lnTo>
                                  <a:pt x="147" y="9"/>
                                </a:lnTo>
                                <a:lnTo>
                                  <a:pt x="147" y="16"/>
                                </a:lnTo>
                                <a:lnTo>
                                  <a:pt x="147" y="22"/>
                                </a:lnTo>
                                <a:lnTo>
                                  <a:pt x="148" y="24"/>
                                </a:lnTo>
                                <a:lnTo>
                                  <a:pt x="148" y="25"/>
                                </a:lnTo>
                                <a:lnTo>
                                  <a:pt x="148" y="50"/>
                                </a:lnTo>
                                <a:lnTo>
                                  <a:pt x="148" y="77"/>
                                </a:lnTo>
                                <a:lnTo>
                                  <a:pt x="127" y="77"/>
                                </a:lnTo>
                                <a:lnTo>
                                  <a:pt x="129" y="56"/>
                                </a:lnTo>
                                <a:lnTo>
                                  <a:pt x="130" y="49"/>
                                </a:lnTo>
                                <a:lnTo>
                                  <a:pt x="130" y="42"/>
                                </a:lnTo>
                                <a:lnTo>
                                  <a:pt x="129" y="38"/>
                                </a:lnTo>
                                <a:lnTo>
                                  <a:pt x="127" y="35"/>
                                </a:lnTo>
                                <a:lnTo>
                                  <a:pt x="125" y="33"/>
                                </a:lnTo>
                                <a:lnTo>
                                  <a:pt x="120" y="32"/>
                                </a:lnTo>
                                <a:lnTo>
                                  <a:pt x="119" y="33"/>
                                </a:lnTo>
                                <a:lnTo>
                                  <a:pt x="117" y="33"/>
                                </a:lnTo>
                                <a:lnTo>
                                  <a:pt x="115" y="34"/>
                                </a:lnTo>
                                <a:lnTo>
                                  <a:pt x="113" y="38"/>
                                </a:lnTo>
                                <a:lnTo>
                                  <a:pt x="111" y="42"/>
                                </a:lnTo>
                                <a:lnTo>
                                  <a:pt x="111" y="49"/>
                                </a:lnTo>
                                <a:lnTo>
                                  <a:pt x="111" y="55"/>
                                </a:lnTo>
                                <a:lnTo>
                                  <a:pt x="111" y="57"/>
                                </a:lnTo>
                                <a:lnTo>
                                  <a:pt x="114" y="58"/>
                                </a:lnTo>
                                <a:lnTo>
                                  <a:pt x="114" y="78"/>
                                </a:lnTo>
                                <a:lnTo>
                                  <a:pt x="65" y="80"/>
                                </a:lnTo>
                                <a:lnTo>
                                  <a:pt x="42" y="80"/>
                                </a:lnTo>
                                <a:lnTo>
                                  <a:pt x="17" y="80"/>
                                </a:lnTo>
                                <a:lnTo>
                                  <a:pt x="18" y="58"/>
                                </a:lnTo>
                                <a:lnTo>
                                  <a:pt x="20" y="34"/>
                                </a:lnTo>
                                <a:lnTo>
                                  <a:pt x="21" y="29"/>
                                </a:lnTo>
                                <a:lnTo>
                                  <a:pt x="21" y="21"/>
                                </a:lnTo>
                                <a:lnTo>
                                  <a:pt x="20" y="17"/>
                                </a:lnTo>
                                <a:lnTo>
                                  <a:pt x="18" y="15"/>
                                </a:lnTo>
                                <a:lnTo>
                                  <a:pt x="16" y="12"/>
                                </a:lnTo>
                                <a:lnTo>
                                  <a:pt x="11" y="11"/>
                                </a:lnTo>
                                <a:lnTo>
                                  <a:pt x="10" y="11"/>
                                </a:lnTo>
                                <a:lnTo>
                                  <a:pt x="7" y="11"/>
                                </a:lnTo>
                                <a:lnTo>
                                  <a:pt x="5" y="14"/>
                                </a:lnTo>
                                <a:lnTo>
                                  <a:pt x="4" y="16"/>
                                </a:lnTo>
                                <a:lnTo>
                                  <a:pt x="2" y="21"/>
                                </a:lnTo>
                                <a:lnTo>
                                  <a:pt x="1" y="28"/>
                                </a:lnTo>
                                <a:lnTo>
                                  <a:pt x="2" y="34"/>
                                </a:lnTo>
                                <a:lnTo>
                                  <a:pt x="2" y="35"/>
                                </a:lnTo>
                                <a:lnTo>
                                  <a:pt x="4" y="37"/>
                                </a:lnTo>
                                <a:lnTo>
                                  <a:pt x="4" y="56"/>
                                </a:lnTo>
                                <a:lnTo>
                                  <a:pt x="4" y="75"/>
                                </a:lnTo>
                                <a:lnTo>
                                  <a:pt x="2" y="114"/>
                                </a:lnTo>
                                <a:lnTo>
                                  <a:pt x="0" y="122"/>
                                </a:lnTo>
                                <a:lnTo>
                                  <a:pt x="0" y="127"/>
                                </a:lnTo>
                                <a:lnTo>
                                  <a:pt x="0" y="132"/>
                                </a:lnTo>
                                <a:lnTo>
                                  <a:pt x="1" y="137"/>
                                </a:lnTo>
                                <a:lnTo>
                                  <a:pt x="2" y="138"/>
                                </a:lnTo>
                                <a:lnTo>
                                  <a:pt x="4" y="140"/>
                                </a:lnTo>
                                <a:lnTo>
                                  <a:pt x="6" y="142"/>
                                </a:lnTo>
                                <a:lnTo>
                                  <a:pt x="8" y="142"/>
                                </a:lnTo>
                                <a:lnTo>
                                  <a:pt x="11" y="142"/>
                                </a:lnTo>
                                <a:lnTo>
                                  <a:pt x="14" y="142"/>
                                </a:lnTo>
                                <a:lnTo>
                                  <a:pt x="16" y="142"/>
                                </a:lnTo>
                                <a:lnTo>
                                  <a:pt x="16" y="141"/>
                                </a:lnTo>
                                <a:lnTo>
                                  <a:pt x="17" y="128"/>
                                </a:lnTo>
                                <a:lnTo>
                                  <a:pt x="17" y="115"/>
                                </a:lnTo>
                                <a:lnTo>
                                  <a:pt x="17" y="90"/>
                                </a:lnTo>
                                <a:lnTo>
                                  <a:pt x="24" y="92"/>
                                </a:lnTo>
                                <a:lnTo>
                                  <a:pt x="32" y="94"/>
                                </a:lnTo>
                                <a:lnTo>
                                  <a:pt x="39" y="96"/>
                                </a:lnTo>
                                <a:lnTo>
                                  <a:pt x="46" y="98"/>
                                </a:lnTo>
                                <a:lnTo>
                                  <a:pt x="56" y="101"/>
                                </a:lnTo>
                                <a:lnTo>
                                  <a:pt x="53" y="127"/>
                                </a:lnTo>
                                <a:lnTo>
                                  <a:pt x="51" y="151"/>
                                </a:lnTo>
                                <a:lnTo>
                                  <a:pt x="49" y="201"/>
                                </a:lnTo>
                                <a:lnTo>
                                  <a:pt x="45" y="302"/>
                                </a:lnTo>
                                <a:lnTo>
                                  <a:pt x="41" y="408"/>
                                </a:lnTo>
                                <a:lnTo>
                                  <a:pt x="38" y="461"/>
                                </a:lnTo>
                                <a:lnTo>
                                  <a:pt x="36" y="488"/>
                                </a:lnTo>
                                <a:lnTo>
                                  <a:pt x="33" y="515"/>
                                </a:lnTo>
                                <a:lnTo>
                                  <a:pt x="34" y="517"/>
                                </a:lnTo>
                                <a:lnTo>
                                  <a:pt x="37" y="520"/>
                                </a:lnTo>
                                <a:lnTo>
                                  <a:pt x="38" y="521"/>
                                </a:lnTo>
                                <a:lnTo>
                                  <a:pt x="39" y="521"/>
                                </a:lnTo>
                                <a:lnTo>
                                  <a:pt x="40" y="520"/>
                                </a:lnTo>
                                <a:lnTo>
                                  <a:pt x="39" y="5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4" name="Freeform 4351"/>
                        <wps:cNvSpPr>
                          <a:spLocks/>
                        </wps:cNvSpPr>
                        <wps:spPr bwMode="auto">
                          <a:xfrm>
                            <a:off x="4138930" y="973455"/>
                            <a:ext cx="65405" cy="316865"/>
                          </a:xfrm>
                          <a:custGeom>
                            <a:avLst/>
                            <a:gdLst>
                              <a:gd name="T0" fmla="*/ 0 w 103"/>
                              <a:gd name="T1" fmla="*/ 432 h 499"/>
                              <a:gd name="T2" fmla="*/ 0 w 103"/>
                              <a:gd name="T3" fmla="*/ 432 h 499"/>
                              <a:gd name="T4" fmla="*/ 4 w 103"/>
                              <a:gd name="T5" fmla="*/ 368 h 499"/>
                              <a:gd name="T6" fmla="*/ 10 w 103"/>
                              <a:gd name="T7" fmla="*/ 236 h 499"/>
                              <a:gd name="T8" fmla="*/ 14 w 103"/>
                              <a:gd name="T9" fmla="*/ 104 h 499"/>
                              <a:gd name="T10" fmla="*/ 17 w 103"/>
                              <a:gd name="T11" fmla="*/ 59 h 499"/>
                              <a:gd name="T12" fmla="*/ 19 w 103"/>
                              <a:gd name="T13" fmla="*/ 39 h 499"/>
                              <a:gd name="T14" fmla="*/ 20 w 103"/>
                              <a:gd name="T15" fmla="*/ 34 h 499"/>
                              <a:gd name="T16" fmla="*/ 24 w 103"/>
                              <a:gd name="T17" fmla="*/ 27 h 499"/>
                              <a:gd name="T18" fmla="*/ 29 w 103"/>
                              <a:gd name="T19" fmla="*/ 21 h 499"/>
                              <a:gd name="T20" fmla="*/ 35 w 103"/>
                              <a:gd name="T21" fmla="*/ 15 h 499"/>
                              <a:gd name="T22" fmla="*/ 44 w 103"/>
                              <a:gd name="T23" fmla="*/ 5 h 499"/>
                              <a:gd name="T24" fmla="*/ 50 w 103"/>
                              <a:gd name="T25" fmla="*/ 0 h 499"/>
                              <a:gd name="T26" fmla="*/ 51 w 103"/>
                              <a:gd name="T27" fmla="*/ 0 h 499"/>
                              <a:gd name="T28" fmla="*/ 53 w 103"/>
                              <a:gd name="T29" fmla="*/ 1 h 499"/>
                              <a:gd name="T30" fmla="*/ 55 w 103"/>
                              <a:gd name="T31" fmla="*/ 6 h 499"/>
                              <a:gd name="T32" fmla="*/ 63 w 103"/>
                              <a:gd name="T33" fmla="*/ 21 h 499"/>
                              <a:gd name="T34" fmla="*/ 73 w 103"/>
                              <a:gd name="T35" fmla="*/ 45 h 499"/>
                              <a:gd name="T36" fmla="*/ 103 w 103"/>
                              <a:gd name="T37" fmla="*/ 456 h 499"/>
                              <a:gd name="T38" fmla="*/ 54 w 103"/>
                              <a:gd name="T39" fmla="*/ 499 h 499"/>
                              <a:gd name="T40" fmla="*/ 0 w 103"/>
                              <a:gd name="T41" fmla="*/ 432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3" h="499">
                                <a:moveTo>
                                  <a:pt x="0" y="432"/>
                                </a:moveTo>
                                <a:lnTo>
                                  <a:pt x="0" y="432"/>
                                </a:lnTo>
                                <a:lnTo>
                                  <a:pt x="4" y="368"/>
                                </a:lnTo>
                                <a:lnTo>
                                  <a:pt x="10" y="236"/>
                                </a:lnTo>
                                <a:lnTo>
                                  <a:pt x="14" y="104"/>
                                </a:lnTo>
                                <a:lnTo>
                                  <a:pt x="17" y="59"/>
                                </a:lnTo>
                                <a:lnTo>
                                  <a:pt x="19" y="39"/>
                                </a:lnTo>
                                <a:lnTo>
                                  <a:pt x="20" y="34"/>
                                </a:lnTo>
                                <a:lnTo>
                                  <a:pt x="24" y="27"/>
                                </a:lnTo>
                                <a:lnTo>
                                  <a:pt x="29" y="21"/>
                                </a:lnTo>
                                <a:lnTo>
                                  <a:pt x="35" y="15"/>
                                </a:lnTo>
                                <a:lnTo>
                                  <a:pt x="44" y="5"/>
                                </a:lnTo>
                                <a:lnTo>
                                  <a:pt x="50" y="0"/>
                                </a:lnTo>
                                <a:lnTo>
                                  <a:pt x="51" y="0"/>
                                </a:lnTo>
                                <a:lnTo>
                                  <a:pt x="53" y="1"/>
                                </a:lnTo>
                                <a:lnTo>
                                  <a:pt x="55" y="6"/>
                                </a:lnTo>
                                <a:lnTo>
                                  <a:pt x="63" y="21"/>
                                </a:lnTo>
                                <a:lnTo>
                                  <a:pt x="73" y="45"/>
                                </a:lnTo>
                                <a:lnTo>
                                  <a:pt x="103" y="456"/>
                                </a:lnTo>
                                <a:lnTo>
                                  <a:pt x="54" y="499"/>
                                </a:lnTo>
                                <a:lnTo>
                                  <a:pt x="0" y="43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 name="Freeform 4352"/>
                        <wps:cNvSpPr>
                          <a:spLocks/>
                        </wps:cNvSpPr>
                        <wps:spPr bwMode="auto">
                          <a:xfrm>
                            <a:off x="3992245" y="913130"/>
                            <a:ext cx="29845" cy="102870"/>
                          </a:xfrm>
                          <a:custGeom>
                            <a:avLst/>
                            <a:gdLst>
                              <a:gd name="T0" fmla="*/ 43 w 47"/>
                              <a:gd name="T1" fmla="*/ 5 h 162"/>
                              <a:gd name="T2" fmla="*/ 43 w 47"/>
                              <a:gd name="T3" fmla="*/ 5 h 162"/>
                              <a:gd name="T4" fmla="*/ 40 w 47"/>
                              <a:gd name="T5" fmla="*/ 2 h 162"/>
                              <a:gd name="T6" fmla="*/ 36 w 47"/>
                              <a:gd name="T7" fmla="*/ 0 h 162"/>
                              <a:gd name="T8" fmla="*/ 35 w 47"/>
                              <a:gd name="T9" fmla="*/ 0 h 162"/>
                              <a:gd name="T10" fmla="*/ 34 w 47"/>
                              <a:gd name="T11" fmla="*/ 0 h 162"/>
                              <a:gd name="T12" fmla="*/ 26 w 47"/>
                              <a:gd name="T13" fmla="*/ 9 h 162"/>
                              <a:gd name="T14" fmla="*/ 20 w 47"/>
                              <a:gd name="T15" fmla="*/ 18 h 162"/>
                              <a:gd name="T16" fmla="*/ 15 w 47"/>
                              <a:gd name="T17" fmla="*/ 27 h 162"/>
                              <a:gd name="T18" fmla="*/ 10 w 47"/>
                              <a:gd name="T19" fmla="*/ 37 h 162"/>
                              <a:gd name="T20" fmla="*/ 6 w 47"/>
                              <a:gd name="T21" fmla="*/ 47 h 162"/>
                              <a:gd name="T22" fmla="*/ 4 w 47"/>
                              <a:gd name="T23" fmla="*/ 57 h 162"/>
                              <a:gd name="T24" fmla="*/ 1 w 47"/>
                              <a:gd name="T25" fmla="*/ 68 h 162"/>
                              <a:gd name="T26" fmla="*/ 0 w 47"/>
                              <a:gd name="T27" fmla="*/ 79 h 162"/>
                              <a:gd name="T28" fmla="*/ 0 w 47"/>
                              <a:gd name="T29" fmla="*/ 89 h 162"/>
                              <a:gd name="T30" fmla="*/ 0 w 47"/>
                              <a:gd name="T31" fmla="*/ 100 h 162"/>
                              <a:gd name="T32" fmla="*/ 3 w 47"/>
                              <a:gd name="T33" fmla="*/ 110 h 162"/>
                              <a:gd name="T34" fmla="*/ 4 w 47"/>
                              <a:gd name="T35" fmla="*/ 121 h 162"/>
                              <a:gd name="T36" fmla="*/ 7 w 47"/>
                              <a:gd name="T37" fmla="*/ 131 h 162"/>
                              <a:gd name="T38" fmla="*/ 11 w 47"/>
                              <a:gd name="T39" fmla="*/ 140 h 162"/>
                              <a:gd name="T40" fmla="*/ 16 w 47"/>
                              <a:gd name="T41" fmla="*/ 150 h 162"/>
                              <a:gd name="T42" fmla="*/ 22 w 47"/>
                              <a:gd name="T43" fmla="*/ 159 h 162"/>
                              <a:gd name="T44" fmla="*/ 24 w 47"/>
                              <a:gd name="T45" fmla="*/ 161 h 162"/>
                              <a:gd name="T46" fmla="*/ 27 w 47"/>
                              <a:gd name="T47" fmla="*/ 162 h 162"/>
                              <a:gd name="T48" fmla="*/ 28 w 47"/>
                              <a:gd name="T49" fmla="*/ 162 h 162"/>
                              <a:gd name="T50" fmla="*/ 29 w 47"/>
                              <a:gd name="T51" fmla="*/ 161 h 162"/>
                              <a:gd name="T52" fmla="*/ 29 w 47"/>
                              <a:gd name="T53" fmla="*/ 160 h 162"/>
                              <a:gd name="T54" fmla="*/ 28 w 47"/>
                              <a:gd name="T55" fmla="*/ 158 h 162"/>
                              <a:gd name="T56" fmla="*/ 23 w 47"/>
                              <a:gd name="T57" fmla="*/ 149 h 162"/>
                              <a:gd name="T58" fmla="*/ 19 w 47"/>
                              <a:gd name="T59" fmla="*/ 140 h 162"/>
                              <a:gd name="T60" fmla="*/ 16 w 47"/>
                              <a:gd name="T61" fmla="*/ 130 h 162"/>
                              <a:gd name="T62" fmla="*/ 13 w 47"/>
                              <a:gd name="T63" fmla="*/ 121 h 162"/>
                              <a:gd name="T64" fmla="*/ 12 w 47"/>
                              <a:gd name="T65" fmla="*/ 111 h 162"/>
                              <a:gd name="T66" fmla="*/ 11 w 47"/>
                              <a:gd name="T67" fmla="*/ 101 h 162"/>
                              <a:gd name="T68" fmla="*/ 10 w 47"/>
                              <a:gd name="T69" fmla="*/ 92 h 162"/>
                              <a:gd name="T70" fmla="*/ 11 w 47"/>
                              <a:gd name="T71" fmla="*/ 81 h 162"/>
                              <a:gd name="T72" fmla="*/ 12 w 47"/>
                              <a:gd name="T73" fmla="*/ 72 h 162"/>
                              <a:gd name="T74" fmla="*/ 15 w 47"/>
                              <a:gd name="T75" fmla="*/ 62 h 162"/>
                              <a:gd name="T76" fmla="*/ 17 w 47"/>
                              <a:gd name="T77" fmla="*/ 52 h 162"/>
                              <a:gd name="T78" fmla="*/ 21 w 47"/>
                              <a:gd name="T79" fmla="*/ 43 h 162"/>
                              <a:gd name="T80" fmla="*/ 24 w 47"/>
                              <a:gd name="T81" fmla="*/ 36 h 162"/>
                              <a:gd name="T82" fmla="*/ 31 w 47"/>
                              <a:gd name="T83" fmla="*/ 24 h 162"/>
                              <a:gd name="T84" fmla="*/ 38 w 47"/>
                              <a:gd name="T85" fmla="*/ 14 h 162"/>
                              <a:gd name="T86" fmla="*/ 41 w 47"/>
                              <a:gd name="T87" fmla="*/ 12 h 162"/>
                              <a:gd name="T88" fmla="*/ 42 w 47"/>
                              <a:gd name="T89" fmla="*/ 11 h 162"/>
                              <a:gd name="T90" fmla="*/ 43 w 47"/>
                              <a:gd name="T91" fmla="*/ 11 h 162"/>
                              <a:gd name="T92" fmla="*/ 44 w 47"/>
                              <a:gd name="T93" fmla="*/ 12 h 162"/>
                              <a:gd name="T94" fmla="*/ 47 w 47"/>
                              <a:gd name="T95" fmla="*/ 12 h 162"/>
                              <a:gd name="T96" fmla="*/ 47 w 47"/>
                              <a:gd name="T97" fmla="*/ 12 h 162"/>
                              <a:gd name="T98" fmla="*/ 47 w 47"/>
                              <a:gd name="T99" fmla="*/ 10 h 162"/>
                              <a:gd name="T100" fmla="*/ 46 w 47"/>
                              <a:gd name="T101" fmla="*/ 8 h 162"/>
                              <a:gd name="T102" fmla="*/ 43 w 47"/>
                              <a:gd name="T103" fmla="*/ 5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 h="162">
                                <a:moveTo>
                                  <a:pt x="43" y="5"/>
                                </a:moveTo>
                                <a:lnTo>
                                  <a:pt x="43" y="5"/>
                                </a:lnTo>
                                <a:lnTo>
                                  <a:pt x="40" y="2"/>
                                </a:lnTo>
                                <a:lnTo>
                                  <a:pt x="36" y="0"/>
                                </a:lnTo>
                                <a:lnTo>
                                  <a:pt x="35" y="0"/>
                                </a:lnTo>
                                <a:lnTo>
                                  <a:pt x="34" y="0"/>
                                </a:lnTo>
                                <a:lnTo>
                                  <a:pt x="26" y="9"/>
                                </a:lnTo>
                                <a:lnTo>
                                  <a:pt x="20" y="18"/>
                                </a:lnTo>
                                <a:lnTo>
                                  <a:pt x="15" y="27"/>
                                </a:lnTo>
                                <a:lnTo>
                                  <a:pt x="10" y="37"/>
                                </a:lnTo>
                                <a:lnTo>
                                  <a:pt x="6" y="47"/>
                                </a:lnTo>
                                <a:lnTo>
                                  <a:pt x="4" y="57"/>
                                </a:lnTo>
                                <a:lnTo>
                                  <a:pt x="1" y="68"/>
                                </a:lnTo>
                                <a:lnTo>
                                  <a:pt x="0" y="79"/>
                                </a:lnTo>
                                <a:lnTo>
                                  <a:pt x="0" y="89"/>
                                </a:lnTo>
                                <a:lnTo>
                                  <a:pt x="0" y="100"/>
                                </a:lnTo>
                                <a:lnTo>
                                  <a:pt x="3" y="110"/>
                                </a:lnTo>
                                <a:lnTo>
                                  <a:pt x="4" y="121"/>
                                </a:lnTo>
                                <a:lnTo>
                                  <a:pt x="7" y="131"/>
                                </a:lnTo>
                                <a:lnTo>
                                  <a:pt x="11" y="140"/>
                                </a:lnTo>
                                <a:lnTo>
                                  <a:pt x="16" y="150"/>
                                </a:lnTo>
                                <a:lnTo>
                                  <a:pt x="22" y="159"/>
                                </a:lnTo>
                                <a:lnTo>
                                  <a:pt x="24" y="161"/>
                                </a:lnTo>
                                <a:lnTo>
                                  <a:pt x="27" y="162"/>
                                </a:lnTo>
                                <a:lnTo>
                                  <a:pt x="28" y="162"/>
                                </a:lnTo>
                                <a:lnTo>
                                  <a:pt x="29" y="161"/>
                                </a:lnTo>
                                <a:lnTo>
                                  <a:pt x="29" y="160"/>
                                </a:lnTo>
                                <a:lnTo>
                                  <a:pt x="28" y="158"/>
                                </a:lnTo>
                                <a:lnTo>
                                  <a:pt x="23" y="149"/>
                                </a:lnTo>
                                <a:lnTo>
                                  <a:pt x="19" y="140"/>
                                </a:lnTo>
                                <a:lnTo>
                                  <a:pt x="16" y="130"/>
                                </a:lnTo>
                                <a:lnTo>
                                  <a:pt x="13" y="121"/>
                                </a:lnTo>
                                <a:lnTo>
                                  <a:pt x="12" y="111"/>
                                </a:lnTo>
                                <a:lnTo>
                                  <a:pt x="11" y="101"/>
                                </a:lnTo>
                                <a:lnTo>
                                  <a:pt x="10" y="92"/>
                                </a:lnTo>
                                <a:lnTo>
                                  <a:pt x="11" y="81"/>
                                </a:lnTo>
                                <a:lnTo>
                                  <a:pt x="12" y="72"/>
                                </a:lnTo>
                                <a:lnTo>
                                  <a:pt x="15" y="62"/>
                                </a:lnTo>
                                <a:lnTo>
                                  <a:pt x="17" y="52"/>
                                </a:lnTo>
                                <a:lnTo>
                                  <a:pt x="21" y="43"/>
                                </a:lnTo>
                                <a:lnTo>
                                  <a:pt x="24" y="36"/>
                                </a:lnTo>
                                <a:lnTo>
                                  <a:pt x="31" y="24"/>
                                </a:lnTo>
                                <a:lnTo>
                                  <a:pt x="38" y="14"/>
                                </a:lnTo>
                                <a:lnTo>
                                  <a:pt x="41" y="12"/>
                                </a:lnTo>
                                <a:lnTo>
                                  <a:pt x="42" y="11"/>
                                </a:lnTo>
                                <a:lnTo>
                                  <a:pt x="43" y="11"/>
                                </a:lnTo>
                                <a:lnTo>
                                  <a:pt x="44" y="12"/>
                                </a:lnTo>
                                <a:lnTo>
                                  <a:pt x="47" y="12"/>
                                </a:lnTo>
                                <a:lnTo>
                                  <a:pt x="47" y="10"/>
                                </a:lnTo>
                                <a:lnTo>
                                  <a:pt x="46" y="8"/>
                                </a:lnTo>
                                <a:lnTo>
                                  <a:pt x="43" y="5"/>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4353"/>
                        <wps:cNvSpPr>
                          <a:spLocks/>
                        </wps:cNvSpPr>
                        <wps:spPr bwMode="auto">
                          <a:xfrm>
                            <a:off x="4034790" y="929640"/>
                            <a:ext cx="17145" cy="65405"/>
                          </a:xfrm>
                          <a:custGeom>
                            <a:avLst/>
                            <a:gdLst>
                              <a:gd name="T0" fmla="*/ 18 w 27"/>
                              <a:gd name="T1" fmla="*/ 1 h 103"/>
                              <a:gd name="T2" fmla="*/ 18 w 27"/>
                              <a:gd name="T3" fmla="*/ 1 h 103"/>
                              <a:gd name="T4" fmla="*/ 13 w 27"/>
                              <a:gd name="T5" fmla="*/ 6 h 103"/>
                              <a:gd name="T6" fmla="*/ 11 w 27"/>
                              <a:gd name="T7" fmla="*/ 11 h 103"/>
                              <a:gd name="T8" fmla="*/ 7 w 27"/>
                              <a:gd name="T9" fmla="*/ 16 h 103"/>
                              <a:gd name="T10" fmla="*/ 4 w 27"/>
                              <a:gd name="T11" fmla="*/ 23 h 103"/>
                              <a:gd name="T12" fmla="*/ 2 w 27"/>
                              <a:gd name="T13" fmla="*/ 29 h 103"/>
                              <a:gd name="T14" fmla="*/ 1 w 27"/>
                              <a:gd name="T15" fmla="*/ 35 h 103"/>
                              <a:gd name="T16" fmla="*/ 0 w 27"/>
                              <a:gd name="T17" fmla="*/ 48 h 103"/>
                              <a:gd name="T18" fmla="*/ 1 w 27"/>
                              <a:gd name="T19" fmla="*/ 61 h 103"/>
                              <a:gd name="T20" fmla="*/ 4 w 27"/>
                              <a:gd name="T21" fmla="*/ 74 h 103"/>
                              <a:gd name="T22" fmla="*/ 7 w 27"/>
                              <a:gd name="T23" fmla="*/ 87 h 103"/>
                              <a:gd name="T24" fmla="*/ 11 w 27"/>
                              <a:gd name="T25" fmla="*/ 97 h 103"/>
                              <a:gd name="T26" fmla="*/ 13 w 27"/>
                              <a:gd name="T27" fmla="*/ 100 h 103"/>
                              <a:gd name="T28" fmla="*/ 17 w 27"/>
                              <a:gd name="T29" fmla="*/ 102 h 103"/>
                              <a:gd name="T30" fmla="*/ 18 w 27"/>
                              <a:gd name="T31" fmla="*/ 103 h 103"/>
                              <a:gd name="T32" fmla="*/ 19 w 27"/>
                              <a:gd name="T33" fmla="*/ 103 h 103"/>
                              <a:gd name="T34" fmla="*/ 19 w 27"/>
                              <a:gd name="T35" fmla="*/ 102 h 103"/>
                              <a:gd name="T36" fmla="*/ 19 w 27"/>
                              <a:gd name="T37" fmla="*/ 100 h 103"/>
                              <a:gd name="T38" fmla="*/ 16 w 27"/>
                              <a:gd name="T39" fmla="*/ 88 h 103"/>
                              <a:gd name="T40" fmla="*/ 12 w 27"/>
                              <a:gd name="T41" fmla="*/ 77 h 103"/>
                              <a:gd name="T42" fmla="*/ 11 w 27"/>
                              <a:gd name="T43" fmla="*/ 65 h 103"/>
                              <a:gd name="T44" fmla="*/ 10 w 27"/>
                              <a:gd name="T45" fmla="*/ 53 h 103"/>
                              <a:gd name="T46" fmla="*/ 11 w 27"/>
                              <a:gd name="T47" fmla="*/ 41 h 103"/>
                              <a:gd name="T48" fmla="*/ 11 w 27"/>
                              <a:gd name="T49" fmla="*/ 36 h 103"/>
                              <a:gd name="T50" fmla="*/ 13 w 27"/>
                              <a:gd name="T51" fmla="*/ 30 h 103"/>
                              <a:gd name="T52" fmla="*/ 16 w 27"/>
                              <a:gd name="T53" fmla="*/ 24 h 103"/>
                              <a:gd name="T54" fmla="*/ 18 w 27"/>
                              <a:gd name="T55" fmla="*/ 19 h 103"/>
                              <a:gd name="T56" fmla="*/ 22 w 27"/>
                              <a:gd name="T57" fmla="*/ 14 h 103"/>
                              <a:gd name="T58" fmla="*/ 26 w 27"/>
                              <a:gd name="T59" fmla="*/ 8 h 103"/>
                              <a:gd name="T60" fmla="*/ 27 w 27"/>
                              <a:gd name="T61" fmla="*/ 8 h 103"/>
                              <a:gd name="T62" fmla="*/ 26 w 27"/>
                              <a:gd name="T63" fmla="*/ 6 h 103"/>
                              <a:gd name="T64" fmla="*/ 24 w 27"/>
                              <a:gd name="T65" fmla="*/ 3 h 103"/>
                              <a:gd name="T66" fmla="*/ 20 w 27"/>
                              <a:gd name="T67" fmla="*/ 0 h 103"/>
                              <a:gd name="T68" fmla="*/ 20 w 27"/>
                              <a:gd name="T69" fmla="*/ 0 h 103"/>
                              <a:gd name="T70" fmla="*/ 18 w 27"/>
                              <a:gd name="T71" fmla="*/ 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103">
                                <a:moveTo>
                                  <a:pt x="18" y="1"/>
                                </a:moveTo>
                                <a:lnTo>
                                  <a:pt x="18" y="1"/>
                                </a:lnTo>
                                <a:lnTo>
                                  <a:pt x="13" y="6"/>
                                </a:lnTo>
                                <a:lnTo>
                                  <a:pt x="11" y="11"/>
                                </a:lnTo>
                                <a:lnTo>
                                  <a:pt x="7" y="16"/>
                                </a:lnTo>
                                <a:lnTo>
                                  <a:pt x="4" y="23"/>
                                </a:lnTo>
                                <a:lnTo>
                                  <a:pt x="2" y="29"/>
                                </a:lnTo>
                                <a:lnTo>
                                  <a:pt x="1" y="35"/>
                                </a:lnTo>
                                <a:lnTo>
                                  <a:pt x="0" y="48"/>
                                </a:lnTo>
                                <a:lnTo>
                                  <a:pt x="1" y="61"/>
                                </a:lnTo>
                                <a:lnTo>
                                  <a:pt x="4" y="74"/>
                                </a:lnTo>
                                <a:lnTo>
                                  <a:pt x="7" y="87"/>
                                </a:lnTo>
                                <a:lnTo>
                                  <a:pt x="11" y="97"/>
                                </a:lnTo>
                                <a:lnTo>
                                  <a:pt x="13" y="100"/>
                                </a:lnTo>
                                <a:lnTo>
                                  <a:pt x="17" y="102"/>
                                </a:lnTo>
                                <a:lnTo>
                                  <a:pt x="18" y="103"/>
                                </a:lnTo>
                                <a:lnTo>
                                  <a:pt x="19" y="103"/>
                                </a:lnTo>
                                <a:lnTo>
                                  <a:pt x="19" y="102"/>
                                </a:lnTo>
                                <a:lnTo>
                                  <a:pt x="19" y="100"/>
                                </a:lnTo>
                                <a:lnTo>
                                  <a:pt x="16" y="88"/>
                                </a:lnTo>
                                <a:lnTo>
                                  <a:pt x="12" y="77"/>
                                </a:lnTo>
                                <a:lnTo>
                                  <a:pt x="11" y="65"/>
                                </a:lnTo>
                                <a:lnTo>
                                  <a:pt x="10" y="53"/>
                                </a:lnTo>
                                <a:lnTo>
                                  <a:pt x="11" y="41"/>
                                </a:lnTo>
                                <a:lnTo>
                                  <a:pt x="11" y="36"/>
                                </a:lnTo>
                                <a:lnTo>
                                  <a:pt x="13" y="30"/>
                                </a:lnTo>
                                <a:lnTo>
                                  <a:pt x="16" y="24"/>
                                </a:lnTo>
                                <a:lnTo>
                                  <a:pt x="18" y="19"/>
                                </a:lnTo>
                                <a:lnTo>
                                  <a:pt x="22" y="14"/>
                                </a:lnTo>
                                <a:lnTo>
                                  <a:pt x="26" y="8"/>
                                </a:lnTo>
                                <a:lnTo>
                                  <a:pt x="27" y="8"/>
                                </a:lnTo>
                                <a:lnTo>
                                  <a:pt x="26" y="6"/>
                                </a:lnTo>
                                <a:lnTo>
                                  <a:pt x="24" y="3"/>
                                </a:lnTo>
                                <a:lnTo>
                                  <a:pt x="20" y="0"/>
                                </a:lnTo>
                                <a:lnTo>
                                  <a:pt x="18"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4354"/>
                        <wps:cNvSpPr>
                          <a:spLocks/>
                        </wps:cNvSpPr>
                        <wps:spPr bwMode="auto">
                          <a:xfrm>
                            <a:off x="4072890" y="946785"/>
                            <a:ext cx="8255" cy="33655"/>
                          </a:xfrm>
                          <a:custGeom>
                            <a:avLst/>
                            <a:gdLst>
                              <a:gd name="T0" fmla="*/ 6 w 13"/>
                              <a:gd name="T1" fmla="*/ 1 h 53"/>
                              <a:gd name="T2" fmla="*/ 6 w 13"/>
                              <a:gd name="T3" fmla="*/ 1 h 53"/>
                              <a:gd name="T4" fmla="*/ 3 w 13"/>
                              <a:gd name="T5" fmla="*/ 7 h 53"/>
                              <a:gd name="T6" fmla="*/ 1 w 13"/>
                              <a:gd name="T7" fmla="*/ 12 h 53"/>
                              <a:gd name="T8" fmla="*/ 0 w 13"/>
                              <a:gd name="T9" fmla="*/ 18 h 53"/>
                              <a:gd name="T10" fmla="*/ 0 w 13"/>
                              <a:gd name="T11" fmla="*/ 25 h 53"/>
                              <a:gd name="T12" fmla="*/ 0 w 13"/>
                              <a:gd name="T13" fmla="*/ 31 h 53"/>
                              <a:gd name="T14" fmla="*/ 1 w 13"/>
                              <a:gd name="T15" fmla="*/ 37 h 53"/>
                              <a:gd name="T16" fmla="*/ 4 w 13"/>
                              <a:gd name="T17" fmla="*/ 49 h 53"/>
                              <a:gd name="T18" fmla="*/ 6 w 13"/>
                              <a:gd name="T19" fmla="*/ 51 h 53"/>
                              <a:gd name="T20" fmla="*/ 9 w 13"/>
                              <a:gd name="T21" fmla="*/ 53 h 53"/>
                              <a:gd name="T22" fmla="*/ 11 w 13"/>
                              <a:gd name="T23" fmla="*/ 53 h 53"/>
                              <a:gd name="T24" fmla="*/ 11 w 13"/>
                              <a:gd name="T25" fmla="*/ 52 h 53"/>
                              <a:gd name="T26" fmla="*/ 8 w 13"/>
                              <a:gd name="T27" fmla="*/ 41 h 53"/>
                              <a:gd name="T28" fmla="*/ 7 w 13"/>
                              <a:gd name="T29" fmla="*/ 30 h 53"/>
                              <a:gd name="T30" fmla="*/ 7 w 13"/>
                              <a:gd name="T31" fmla="*/ 23 h 53"/>
                              <a:gd name="T32" fmla="*/ 8 w 13"/>
                              <a:gd name="T33" fmla="*/ 18 h 53"/>
                              <a:gd name="T34" fmla="*/ 10 w 13"/>
                              <a:gd name="T35" fmla="*/ 13 h 53"/>
                              <a:gd name="T36" fmla="*/ 13 w 13"/>
                              <a:gd name="T37" fmla="*/ 8 h 53"/>
                              <a:gd name="T38" fmla="*/ 13 w 13"/>
                              <a:gd name="T39" fmla="*/ 7 h 53"/>
                              <a:gd name="T40" fmla="*/ 13 w 13"/>
                              <a:gd name="T41" fmla="*/ 5 h 53"/>
                              <a:gd name="T42" fmla="*/ 11 w 13"/>
                              <a:gd name="T43" fmla="*/ 2 h 53"/>
                              <a:gd name="T44" fmla="*/ 8 w 13"/>
                              <a:gd name="T45" fmla="*/ 0 h 53"/>
                              <a:gd name="T46" fmla="*/ 7 w 13"/>
                              <a:gd name="T47" fmla="*/ 0 h 53"/>
                              <a:gd name="T48" fmla="*/ 6 w 13"/>
                              <a:gd name="T49" fmla="*/ 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53">
                                <a:moveTo>
                                  <a:pt x="6" y="1"/>
                                </a:moveTo>
                                <a:lnTo>
                                  <a:pt x="6" y="1"/>
                                </a:lnTo>
                                <a:lnTo>
                                  <a:pt x="3" y="7"/>
                                </a:lnTo>
                                <a:lnTo>
                                  <a:pt x="1" y="12"/>
                                </a:lnTo>
                                <a:lnTo>
                                  <a:pt x="0" y="18"/>
                                </a:lnTo>
                                <a:lnTo>
                                  <a:pt x="0" y="25"/>
                                </a:lnTo>
                                <a:lnTo>
                                  <a:pt x="0" y="31"/>
                                </a:lnTo>
                                <a:lnTo>
                                  <a:pt x="1" y="37"/>
                                </a:lnTo>
                                <a:lnTo>
                                  <a:pt x="4" y="49"/>
                                </a:lnTo>
                                <a:lnTo>
                                  <a:pt x="6" y="51"/>
                                </a:lnTo>
                                <a:lnTo>
                                  <a:pt x="9" y="53"/>
                                </a:lnTo>
                                <a:lnTo>
                                  <a:pt x="11" y="53"/>
                                </a:lnTo>
                                <a:lnTo>
                                  <a:pt x="11" y="52"/>
                                </a:lnTo>
                                <a:lnTo>
                                  <a:pt x="8" y="41"/>
                                </a:lnTo>
                                <a:lnTo>
                                  <a:pt x="7" y="30"/>
                                </a:lnTo>
                                <a:lnTo>
                                  <a:pt x="7" y="23"/>
                                </a:lnTo>
                                <a:lnTo>
                                  <a:pt x="8" y="18"/>
                                </a:lnTo>
                                <a:lnTo>
                                  <a:pt x="10" y="13"/>
                                </a:lnTo>
                                <a:lnTo>
                                  <a:pt x="13" y="8"/>
                                </a:lnTo>
                                <a:lnTo>
                                  <a:pt x="13" y="7"/>
                                </a:lnTo>
                                <a:lnTo>
                                  <a:pt x="13" y="5"/>
                                </a:lnTo>
                                <a:lnTo>
                                  <a:pt x="11" y="2"/>
                                </a:lnTo>
                                <a:lnTo>
                                  <a:pt x="8" y="0"/>
                                </a:lnTo>
                                <a:lnTo>
                                  <a:pt x="7" y="0"/>
                                </a:lnTo>
                                <a:lnTo>
                                  <a:pt x="6" y="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4355"/>
                        <wps:cNvSpPr>
                          <a:spLocks/>
                        </wps:cNvSpPr>
                        <wps:spPr bwMode="auto">
                          <a:xfrm>
                            <a:off x="4300220" y="917575"/>
                            <a:ext cx="26670" cy="102870"/>
                          </a:xfrm>
                          <a:custGeom>
                            <a:avLst/>
                            <a:gdLst>
                              <a:gd name="T0" fmla="*/ 8 w 42"/>
                              <a:gd name="T1" fmla="*/ 11 h 162"/>
                              <a:gd name="T2" fmla="*/ 8 w 42"/>
                              <a:gd name="T3" fmla="*/ 11 h 162"/>
                              <a:gd name="T4" fmla="*/ 11 w 42"/>
                              <a:gd name="T5" fmla="*/ 10 h 162"/>
                              <a:gd name="T6" fmla="*/ 13 w 42"/>
                              <a:gd name="T7" fmla="*/ 9 h 162"/>
                              <a:gd name="T8" fmla="*/ 7 w 42"/>
                              <a:gd name="T9" fmla="*/ 6 h 162"/>
                              <a:gd name="T10" fmla="*/ 13 w 42"/>
                              <a:gd name="T11" fmla="*/ 14 h 162"/>
                              <a:gd name="T12" fmla="*/ 19 w 42"/>
                              <a:gd name="T13" fmla="*/ 22 h 162"/>
                              <a:gd name="T14" fmla="*/ 23 w 42"/>
                              <a:gd name="T15" fmla="*/ 32 h 162"/>
                              <a:gd name="T16" fmla="*/ 27 w 42"/>
                              <a:gd name="T17" fmla="*/ 41 h 162"/>
                              <a:gd name="T18" fmla="*/ 30 w 42"/>
                              <a:gd name="T19" fmla="*/ 50 h 162"/>
                              <a:gd name="T20" fmla="*/ 31 w 42"/>
                              <a:gd name="T21" fmla="*/ 59 h 162"/>
                              <a:gd name="T22" fmla="*/ 32 w 42"/>
                              <a:gd name="T23" fmla="*/ 69 h 162"/>
                              <a:gd name="T24" fmla="*/ 32 w 42"/>
                              <a:gd name="T25" fmla="*/ 78 h 162"/>
                              <a:gd name="T26" fmla="*/ 31 w 42"/>
                              <a:gd name="T27" fmla="*/ 88 h 162"/>
                              <a:gd name="T28" fmla="*/ 30 w 42"/>
                              <a:gd name="T29" fmla="*/ 97 h 162"/>
                              <a:gd name="T30" fmla="*/ 28 w 42"/>
                              <a:gd name="T31" fmla="*/ 107 h 162"/>
                              <a:gd name="T32" fmla="*/ 26 w 42"/>
                              <a:gd name="T33" fmla="*/ 116 h 162"/>
                              <a:gd name="T34" fmla="*/ 22 w 42"/>
                              <a:gd name="T35" fmla="*/ 126 h 162"/>
                              <a:gd name="T36" fmla="*/ 19 w 42"/>
                              <a:gd name="T37" fmla="*/ 135 h 162"/>
                              <a:gd name="T38" fmla="*/ 10 w 42"/>
                              <a:gd name="T39" fmla="*/ 153 h 162"/>
                              <a:gd name="T40" fmla="*/ 10 w 42"/>
                              <a:gd name="T41" fmla="*/ 154 h 162"/>
                              <a:gd name="T42" fmla="*/ 10 w 42"/>
                              <a:gd name="T43" fmla="*/ 156 h 162"/>
                              <a:gd name="T44" fmla="*/ 12 w 42"/>
                              <a:gd name="T45" fmla="*/ 159 h 162"/>
                              <a:gd name="T46" fmla="*/ 15 w 42"/>
                              <a:gd name="T47" fmla="*/ 162 h 162"/>
                              <a:gd name="T48" fmla="*/ 17 w 42"/>
                              <a:gd name="T49" fmla="*/ 162 h 162"/>
                              <a:gd name="T50" fmla="*/ 18 w 42"/>
                              <a:gd name="T51" fmla="*/ 161 h 162"/>
                              <a:gd name="T52" fmla="*/ 25 w 42"/>
                              <a:gd name="T53" fmla="*/ 152 h 162"/>
                              <a:gd name="T54" fmla="*/ 30 w 42"/>
                              <a:gd name="T55" fmla="*/ 143 h 162"/>
                              <a:gd name="T56" fmla="*/ 34 w 42"/>
                              <a:gd name="T57" fmla="*/ 132 h 162"/>
                              <a:gd name="T58" fmla="*/ 38 w 42"/>
                              <a:gd name="T59" fmla="*/ 121 h 162"/>
                              <a:gd name="T60" fmla="*/ 40 w 42"/>
                              <a:gd name="T61" fmla="*/ 110 h 162"/>
                              <a:gd name="T62" fmla="*/ 40 w 42"/>
                              <a:gd name="T63" fmla="*/ 99 h 162"/>
                              <a:gd name="T64" fmla="*/ 42 w 42"/>
                              <a:gd name="T65" fmla="*/ 88 h 162"/>
                              <a:gd name="T66" fmla="*/ 40 w 42"/>
                              <a:gd name="T67" fmla="*/ 78 h 162"/>
                              <a:gd name="T68" fmla="*/ 40 w 42"/>
                              <a:gd name="T69" fmla="*/ 68 h 162"/>
                              <a:gd name="T70" fmla="*/ 39 w 42"/>
                              <a:gd name="T71" fmla="*/ 58 h 162"/>
                              <a:gd name="T72" fmla="*/ 37 w 42"/>
                              <a:gd name="T73" fmla="*/ 48 h 162"/>
                              <a:gd name="T74" fmla="*/ 33 w 42"/>
                              <a:gd name="T75" fmla="*/ 39 h 162"/>
                              <a:gd name="T76" fmla="*/ 30 w 42"/>
                              <a:gd name="T77" fmla="*/ 30 h 162"/>
                              <a:gd name="T78" fmla="*/ 24 w 42"/>
                              <a:gd name="T79" fmla="*/ 21 h 162"/>
                              <a:gd name="T80" fmla="*/ 19 w 42"/>
                              <a:gd name="T81" fmla="*/ 11 h 162"/>
                              <a:gd name="T82" fmla="*/ 12 w 42"/>
                              <a:gd name="T83" fmla="*/ 2 h 162"/>
                              <a:gd name="T84" fmla="*/ 10 w 42"/>
                              <a:gd name="T85" fmla="*/ 1 h 162"/>
                              <a:gd name="T86" fmla="*/ 8 w 42"/>
                              <a:gd name="T87" fmla="*/ 0 h 162"/>
                              <a:gd name="T88" fmla="*/ 6 w 42"/>
                              <a:gd name="T89" fmla="*/ 0 h 162"/>
                              <a:gd name="T90" fmla="*/ 2 w 42"/>
                              <a:gd name="T91" fmla="*/ 1 h 162"/>
                              <a:gd name="T92" fmla="*/ 0 w 42"/>
                              <a:gd name="T93" fmla="*/ 2 h 162"/>
                              <a:gd name="T94" fmla="*/ 0 w 42"/>
                              <a:gd name="T95" fmla="*/ 3 h 162"/>
                              <a:gd name="T96" fmla="*/ 0 w 42"/>
                              <a:gd name="T97" fmla="*/ 5 h 162"/>
                              <a:gd name="T98" fmla="*/ 2 w 42"/>
                              <a:gd name="T99" fmla="*/ 8 h 162"/>
                              <a:gd name="T100" fmla="*/ 5 w 42"/>
                              <a:gd name="T101" fmla="*/ 11 h 162"/>
                              <a:gd name="T102" fmla="*/ 6 w 42"/>
                              <a:gd name="T103" fmla="*/ 11 h 162"/>
                              <a:gd name="T104" fmla="*/ 8 w 42"/>
                              <a:gd name="T105" fmla="*/ 1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2" h="162">
                                <a:moveTo>
                                  <a:pt x="8" y="11"/>
                                </a:moveTo>
                                <a:lnTo>
                                  <a:pt x="8" y="11"/>
                                </a:lnTo>
                                <a:lnTo>
                                  <a:pt x="11" y="10"/>
                                </a:lnTo>
                                <a:lnTo>
                                  <a:pt x="13" y="9"/>
                                </a:lnTo>
                                <a:lnTo>
                                  <a:pt x="7" y="6"/>
                                </a:lnTo>
                                <a:lnTo>
                                  <a:pt x="13" y="14"/>
                                </a:lnTo>
                                <a:lnTo>
                                  <a:pt x="19" y="22"/>
                                </a:lnTo>
                                <a:lnTo>
                                  <a:pt x="23" y="32"/>
                                </a:lnTo>
                                <a:lnTo>
                                  <a:pt x="27" y="41"/>
                                </a:lnTo>
                                <a:lnTo>
                                  <a:pt x="30" y="50"/>
                                </a:lnTo>
                                <a:lnTo>
                                  <a:pt x="31" y="59"/>
                                </a:lnTo>
                                <a:lnTo>
                                  <a:pt x="32" y="69"/>
                                </a:lnTo>
                                <a:lnTo>
                                  <a:pt x="32" y="78"/>
                                </a:lnTo>
                                <a:lnTo>
                                  <a:pt x="31" y="88"/>
                                </a:lnTo>
                                <a:lnTo>
                                  <a:pt x="30" y="97"/>
                                </a:lnTo>
                                <a:lnTo>
                                  <a:pt x="28" y="107"/>
                                </a:lnTo>
                                <a:lnTo>
                                  <a:pt x="26" y="116"/>
                                </a:lnTo>
                                <a:lnTo>
                                  <a:pt x="22" y="126"/>
                                </a:lnTo>
                                <a:lnTo>
                                  <a:pt x="19" y="135"/>
                                </a:lnTo>
                                <a:lnTo>
                                  <a:pt x="10" y="153"/>
                                </a:lnTo>
                                <a:lnTo>
                                  <a:pt x="10" y="154"/>
                                </a:lnTo>
                                <a:lnTo>
                                  <a:pt x="10" y="156"/>
                                </a:lnTo>
                                <a:lnTo>
                                  <a:pt x="12" y="159"/>
                                </a:lnTo>
                                <a:lnTo>
                                  <a:pt x="15" y="162"/>
                                </a:lnTo>
                                <a:lnTo>
                                  <a:pt x="17" y="162"/>
                                </a:lnTo>
                                <a:lnTo>
                                  <a:pt x="18" y="161"/>
                                </a:lnTo>
                                <a:lnTo>
                                  <a:pt x="25" y="152"/>
                                </a:lnTo>
                                <a:lnTo>
                                  <a:pt x="30" y="143"/>
                                </a:lnTo>
                                <a:lnTo>
                                  <a:pt x="34" y="132"/>
                                </a:lnTo>
                                <a:lnTo>
                                  <a:pt x="38" y="121"/>
                                </a:lnTo>
                                <a:lnTo>
                                  <a:pt x="40" y="110"/>
                                </a:lnTo>
                                <a:lnTo>
                                  <a:pt x="40" y="99"/>
                                </a:lnTo>
                                <a:lnTo>
                                  <a:pt x="42" y="88"/>
                                </a:lnTo>
                                <a:lnTo>
                                  <a:pt x="40" y="78"/>
                                </a:lnTo>
                                <a:lnTo>
                                  <a:pt x="40" y="68"/>
                                </a:lnTo>
                                <a:lnTo>
                                  <a:pt x="39" y="58"/>
                                </a:lnTo>
                                <a:lnTo>
                                  <a:pt x="37" y="48"/>
                                </a:lnTo>
                                <a:lnTo>
                                  <a:pt x="33" y="39"/>
                                </a:lnTo>
                                <a:lnTo>
                                  <a:pt x="30" y="30"/>
                                </a:lnTo>
                                <a:lnTo>
                                  <a:pt x="24" y="21"/>
                                </a:lnTo>
                                <a:lnTo>
                                  <a:pt x="19" y="11"/>
                                </a:lnTo>
                                <a:lnTo>
                                  <a:pt x="12" y="2"/>
                                </a:lnTo>
                                <a:lnTo>
                                  <a:pt x="10" y="1"/>
                                </a:lnTo>
                                <a:lnTo>
                                  <a:pt x="8" y="0"/>
                                </a:lnTo>
                                <a:lnTo>
                                  <a:pt x="6" y="0"/>
                                </a:lnTo>
                                <a:lnTo>
                                  <a:pt x="2" y="1"/>
                                </a:lnTo>
                                <a:lnTo>
                                  <a:pt x="0" y="2"/>
                                </a:lnTo>
                                <a:lnTo>
                                  <a:pt x="0" y="3"/>
                                </a:lnTo>
                                <a:lnTo>
                                  <a:pt x="0" y="5"/>
                                </a:lnTo>
                                <a:lnTo>
                                  <a:pt x="2" y="8"/>
                                </a:lnTo>
                                <a:lnTo>
                                  <a:pt x="5" y="11"/>
                                </a:lnTo>
                                <a:lnTo>
                                  <a:pt x="6" y="11"/>
                                </a:lnTo>
                                <a:lnTo>
                                  <a:pt x="8" y="11"/>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4356"/>
                        <wps:cNvSpPr>
                          <a:spLocks/>
                        </wps:cNvSpPr>
                        <wps:spPr bwMode="auto">
                          <a:xfrm>
                            <a:off x="4270375" y="932815"/>
                            <a:ext cx="15875" cy="64770"/>
                          </a:xfrm>
                          <a:custGeom>
                            <a:avLst/>
                            <a:gdLst>
                              <a:gd name="T0" fmla="*/ 2 w 25"/>
                              <a:gd name="T1" fmla="*/ 7 h 102"/>
                              <a:gd name="T2" fmla="*/ 2 w 25"/>
                              <a:gd name="T3" fmla="*/ 7 h 102"/>
                              <a:gd name="T4" fmla="*/ 7 w 25"/>
                              <a:gd name="T5" fmla="*/ 11 h 102"/>
                              <a:gd name="T6" fmla="*/ 10 w 25"/>
                              <a:gd name="T7" fmla="*/ 17 h 102"/>
                              <a:gd name="T8" fmla="*/ 12 w 25"/>
                              <a:gd name="T9" fmla="*/ 22 h 102"/>
                              <a:gd name="T10" fmla="*/ 14 w 25"/>
                              <a:gd name="T11" fmla="*/ 27 h 102"/>
                              <a:gd name="T12" fmla="*/ 15 w 25"/>
                              <a:gd name="T13" fmla="*/ 33 h 102"/>
                              <a:gd name="T14" fmla="*/ 15 w 25"/>
                              <a:gd name="T15" fmla="*/ 39 h 102"/>
                              <a:gd name="T16" fmla="*/ 14 w 25"/>
                              <a:gd name="T17" fmla="*/ 50 h 102"/>
                              <a:gd name="T18" fmla="*/ 12 w 25"/>
                              <a:gd name="T19" fmla="*/ 62 h 102"/>
                              <a:gd name="T20" fmla="*/ 8 w 25"/>
                              <a:gd name="T21" fmla="*/ 72 h 102"/>
                              <a:gd name="T22" fmla="*/ 1 w 25"/>
                              <a:gd name="T23" fmla="*/ 95 h 102"/>
                              <a:gd name="T24" fmla="*/ 2 w 25"/>
                              <a:gd name="T25" fmla="*/ 97 h 102"/>
                              <a:gd name="T26" fmla="*/ 4 w 25"/>
                              <a:gd name="T27" fmla="*/ 100 h 102"/>
                              <a:gd name="T28" fmla="*/ 7 w 25"/>
                              <a:gd name="T29" fmla="*/ 102 h 102"/>
                              <a:gd name="T30" fmla="*/ 8 w 25"/>
                              <a:gd name="T31" fmla="*/ 102 h 102"/>
                              <a:gd name="T32" fmla="*/ 10 w 25"/>
                              <a:gd name="T33" fmla="*/ 102 h 102"/>
                              <a:gd name="T34" fmla="*/ 17 w 25"/>
                              <a:gd name="T35" fmla="*/ 90 h 102"/>
                              <a:gd name="T36" fmla="*/ 21 w 25"/>
                              <a:gd name="T37" fmla="*/ 78 h 102"/>
                              <a:gd name="T38" fmla="*/ 24 w 25"/>
                              <a:gd name="T39" fmla="*/ 64 h 102"/>
                              <a:gd name="T40" fmla="*/ 25 w 25"/>
                              <a:gd name="T41" fmla="*/ 51 h 102"/>
                              <a:gd name="T42" fmla="*/ 25 w 25"/>
                              <a:gd name="T43" fmla="*/ 45 h 102"/>
                              <a:gd name="T44" fmla="*/ 24 w 25"/>
                              <a:gd name="T45" fmla="*/ 38 h 102"/>
                              <a:gd name="T46" fmla="*/ 21 w 25"/>
                              <a:gd name="T47" fmla="*/ 32 h 102"/>
                              <a:gd name="T48" fmla="*/ 20 w 25"/>
                              <a:gd name="T49" fmla="*/ 25 h 102"/>
                              <a:gd name="T50" fmla="*/ 18 w 25"/>
                              <a:gd name="T51" fmla="*/ 19 h 102"/>
                              <a:gd name="T52" fmla="*/ 13 w 25"/>
                              <a:gd name="T53" fmla="*/ 14 h 102"/>
                              <a:gd name="T54" fmla="*/ 10 w 25"/>
                              <a:gd name="T55" fmla="*/ 7 h 102"/>
                              <a:gd name="T56" fmla="*/ 5 w 25"/>
                              <a:gd name="T57" fmla="*/ 2 h 102"/>
                              <a:gd name="T58" fmla="*/ 4 w 25"/>
                              <a:gd name="T59" fmla="*/ 1 h 102"/>
                              <a:gd name="T60" fmla="*/ 2 w 25"/>
                              <a:gd name="T61" fmla="*/ 0 h 102"/>
                              <a:gd name="T62" fmla="*/ 1 w 25"/>
                              <a:gd name="T63" fmla="*/ 0 h 102"/>
                              <a:gd name="T64" fmla="*/ 0 w 25"/>
                              <a:gd name="T65" fmla="*/ 1 h 102"/>
                              <a:gd name="T66" fmla="*/ 0 w 25"/>
                              <a:gd name="T67" fmla="*/ 3 h 102"/>
                              <a:gd name="T68" fmla="*/ 2 w 25"/>
                              <a:gd name="T69" fmla="*/ 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 h="102">
                                <a:moveTo>
                                  <a:pt x="2" y="7"/>
                                </a:moveTo>
                                <a:lnTo>
                                  <a:pt x="2" y="7"/>
                                </a:lnTo>
                                <a:lnTo>
                                  <a:pt x="7" y="11"/>
                                </a:lnTo>
                                <a:lnTo>
                                  <a:pt x="10" y="17"/>
                                </a:lnTo>
                                <a:lnTo>
                                  <a:pt x="12" y="22"/>
                                </a:lnTo>
                                <a:lnTo>
                                  <a:pt x="14" y="27"/>
                                </a:lnTo>
                                <a:lnTo>
                                  <a:pt x="15" y="33"/>
                                </a:lnTo>
                                <a:lnTo>
                                  <a:pt x="15" y="39"/>
                                </a:lnTo>
                                <a:lnTo>
                                  <a:pt x="14" y="50"/>
                                </a:lnTo>
                                <a:lnTo>
                                  <a:pt x="12" y="62"/>
                                </a:lnTo>
                                <a:lnTo>
                                  <a:pt x="8" y="72"/>
                                </a:lnTo>
                                <a:lnTo>
                                  <a:pt x="1" y="95"/>
                                </a:lnTo>
                                <a:lnTo>
                                  <a:pt x="2" y="97"/>
                                </a:lnTo>
                                <a:lnTo>
                                  <a:pt x="4" y="100"/>
                                </a:lnTo>
                                <a:lnTo>
                                  <a:pt x="7" y="102"/>
                                </a:lnTo>
                                <a:lnTo>
                                  <a:pt x="8" y="102"/>
                                </a:lnTo>
                                <a:lnTo>
                                  <a:pt x="10" y="102"/>
                                </a:lnTo>
                                <a:lnTo>
                                  <a:pt x="17" y="90"/>
                                </a:lnTo>
                                <a:lnTo>
                                  <a:pt x="21" y="78"/>
                                </a:lnTo>
                                <a:lnTo>
                                  <a:pt x="24" y="64"/>
                                </a:lnTo>
                                <a:lnTo>
                                  <a:pt x="25" y="51"/>
                                </a:lnTo>
                                <a:lnTo>
                                  <a:pt x="25" y="45"/>
                                </a:lnTo>
                                <a:lnTo>
                                  <a:pt x="24" y="38"/>
                                </a:lnTo>
                                <a:lnTo>
                                  <a:pt x="21" y="32"/>
                                </a:lnTo>
                                <a:lnTo>
                                  <a:pt x="20" y="25"/>
                                </a:lnTo>
                                <a:lnTo>
                                  <a:pt x="18" y="19"/>
                                </a:lnTo>
                                <a:lnTo>
                                  <a:pt x="13" y="14"/>
                                </a:lnTo>
                                <a:lnTo>
                                  <a:pt x="10" y="7"/>
                                </a:lnTo>
                                <a:lnTo>
                                  <a:pt x="5" y="2"/>
                                </a:lnTo>
                                <a:lnTo>
                                  <a:pt x="4" y="1"/>
                                </a:lnTo>
                                <a:lnTo>
                                  <a:pt x="2" y="0"/>
                                </a:lnTo>
                                <a:lnTo>
                                  <a:pt x="1" y="0"/>
                                </a:lnTo>
                                <a:lnTo>
                                  <a:pt x="0" y="1"/>
                                </a:lnTo>
                                <a:lnTo>
                                  <a:pt x="0" y="3"/>
                                </a:lnTo>
                                <a:lnTo>
                                  <a:pt x="2" y="7"/>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4357"/>
                        <wps:cNvSpPr>
                          <a:spLocks/>
                        </wps:cNvSpPr>
                        <wps:spPr bwMode="auto">
                          <a:xfrm>
                            <a:off x="4239260" y="948055"/>
                            <a:ext cx="7620" cy="34290"/>
                          </a:xfrm>
                          <a:custGeom>
                            <a:avLst/>
                            <a:gdLst>
                              <a:gd name="T0" fmla="*/ 1 w 12"/>
                              <a:gd name="T1" fmla="*/ 4 h 54"/>
                              <a:gd name="T2" fmla="*/ 1 w 12"/>
                              <a:gd name="T3" fmla="*/ 4 h 54"/>
                              <a:gd name="T4" fmla="*/ 4 w 12"/>
                              <a:gd name="T5" fmla="*/ 9 h 54"/>
                              <a:gd name="T6" fmla="*/ 5 w 12"/>
                              <a:gd name="T7" fmla="*/ 15 h 54"/>
                              <a:gd name="T8" fmla="*/ 6 w 12"/>
                              <a:gd name="T9" fmla="*/ 20 h 54"/>
                              <a:gd name="T10" fmla="*/ 5 w 12"/>
                              <a:gd name="T11" fmla="*/ 25 h 54"/>
                              <a:gd name="T12" fmla="*/ 3 w 12"/>
                              <a:gd name="T13" fmla="*/ 37 h 54"/>
                              <a:gd name="T14" fmla="*/ 0 w 12"/>
                              <a:gd name="T15" fmla="*/ 47 h 54"/>
                              <a:gd name="T16" fmla="*/ 1 w 12"/>
                              <a:gd name="T17" fmla="*/ 49 h 54"/>
                              <a:gd name="T18" fmla="*/ 2 w 12"/>
                              <a:gd name="T19" fmla="*/ 52 h 54"/>
                              <a:gd name="T20" fmla="*/ 5 w 12"/>
                              <a:gd name="T21" fmla="*/ 54 h 54"/>
                              <a:gd name="T22" fmla="*/ 6 w 12"/>
                              <a:gd name="T23" fmla="*/ 54 h 54"/>
                              <a:gd name="T24" fmla="*/ 6 w 12"/>
                              <a:gd name="T25" fmla="*/ 53 h 54"/>
                              <a:gd name="T26" fmla="*/ 7 w 12"/>
                              <a:gd name="T27" fmla="*/ 47 h 54"/>
                              <a:gd name="T28" fmla="*/ 9 w 12"/>
                              <a:gd name="T29" fmla="*/ 41 h 54"/>
                              <a:gd name="T30" fmla="*/ 11 w 12"/>
                              <a:gd name="T31" fmla="*/ 35 h 54"/>
                              <a:gd name="T32" fmla="*/ 12 w 12"/>
                              <a:gd name="T33" fmla="*/ 29 h 54"/>
                              <a:gd name="T34" fmla="*/ 11 w 12"/>
                              <a:gd name="T35" fmla="*/ 23 h 54"/>
                              <a:gd name="T36" fmla="*/ 10 w 12"/>
                              <a:gd name="T37" fmla="*/ 16 h 54"/>
                              <a:gd name="T38" fmla="*/ 8 w 12"/>
                              <a:gd name="T39" fmla="*/ 10 h 54"/>
                              <a:gd name="T40" fmla="*/ 6 w 12"/>
                              <a:gd name="T41" fmla="*/ 4 h 54"/>
                              <a:gd name="T42" fmla="*/ 4 w 12"/>
                              <a:gd name="T43" fmla="*/ 2 h 54"/>
                              <a:gd name="T44" fmla="*/ 1 w 12"/>
                              <a:gd name="T45" fmla="*/ 0 h 54"/>
                              <a:gd name="T46" fmla="*/ 1 w 12"/>
                              <a:gd name="T47" fmla="*/ 0 h 54"/>
                              <a:gd name="T48" fmla="*/ 1 w 12"/>
                              <a:gd name="T49" fmla="*/ 1 h 54"/>
                              <a:gd name="T50" fmla="*/ 1 w 12"/>
                              <a:gd name="T51" fmla="*/ 2 h 54"/>
                              <a:gd name="T52" fmla="*/ 1 w 12"/>
                              <a:gd name="T53"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 h="54">
                                <a:moveTo>
                                  <a:pt x="1" y="4"/>
                                </a:moveTo>
                                <a:lnTo>
                                  <a:pt x="1" y="4"/>
                                </a:lnTo>
                                <a:lnTo>
                                  <a:pt x="4" y="9"/>
                                </a:lnTo>
                                <a:lnTo>
                                  <a:pt x="5" y="15"/>
                                </a:lnTo>
                                <a:lnTo>
                                  <a:pt x="6" y="20"/>
                                </a:lnTo>
                                <a:lnTo>
                                  <a:pt x="5" y="25"/>
                                </a:lnTo>
                                <a:lnTo>
                                  <a:pt x="3" y="37"/>
                                </a:lnTo>
                                <a:lnTo>
                                  <a:pt x="0" y="47"/>
                                </a:lnTo>
                                <a:lnTo>
                                  <a:pt x="1" y="49"/>
                                </a:lnTo>
                                <a:lnTo>
                                  <a:pt x="2" y="52"/>
                                </a:lnTo>
                                <a:lnTo>
                                  <a:pt x="5" y="54"/>
                                </a:lnTo>
                                <a:lnTo>
                                  <a:pt x="6" y="54"/>
                                </a:lnTo>
                                <a:lnTo>
                                  <a:pt x="6" y="53"/>
                                </a:lnTo>
                                <a:lnTo>
                                  <a:pt x="7" y="47"/>
                                </a:lnTo>
                                <a:lnTo>
                                  <a:pt x="9" y="41"/>
                                </a:lnTo>
                                <a:lnTo>
                                  <a:pt x="11" y="35"/>
                                </a:lnTo>
                                <a:lnTo>
                                  <a:pt x="12" y="29"/>
                                </a:lnTo>
                                <a:lnTo>
                                  <a:pt x="11" y="23"/>
                                </a:lnTo>
                                <a:lnTo>
                                  <a:pt x="10" y="16"/>
                                </a:lnTo>
                                <a:lnTo>
                                  <a:pt x="8" y="10"/>
                                </a:lnTo>
                                <a:lnTo>
                                  <a:pt x="6" y="4"/>
                                </a:lnTo>
                                <a:lnTo>
                                  <a:pt x="4" y="2"/>
                                </a:lnTo>
                                <a:lnTo>
                                  <a:pt x="1" y="0"/>
                                </a:lnTo>
                                <a:lnTo>
                                  <a:pt x="1" y="1"/>
                                </a:lnTo>
                                <a:lnTo>
                                  <a:pt x="1" y="2"/>
                                </a:lnTo>
                                <a:lnTo>
                                  <a:pt x="1" y="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4358"/>
                        <wps:cNvSpPr>
                          <a:spLocks noEditPoints="1"/>
                        </wps:cNvSpPr>
                        <wps:spPr bwMode="auto">
                          <a:xfrm>
                            <a:off x="4112260" y="966470"/>
                            <a:ext cx="94615" cy="317500"/>
                          </a:xfrm>
                          <a:custGeom>
                            <a:avLst/>
                            <a:gdLst>
                              <a:gd name="T0" fmla="*/ 1 w 149"/>
                              <a:gd name="T1" fmla="*/ 4 h 500"/>
                              <a:gd name="T2" fmla="*/ 29 w 149"/>
                              <a:gd name="T3" fmla="*/ 19 h 500"/>
                              <a:gd name="T4" fmla="*/ 34 w 149"/>
                              <a:gd name="T5" fmla="*/ 332 h 500"/>
                              <a:gd name="T6" fmla="*/ 32 w 149"/>
                              <a:gd name="T7" fmla="*/ 445 h 500"/>
                              <a:gd name="T8" fmla="*/ 58 w 149"/>
                              <a:gd name="T9" fmla="*/ 368 h 500"/>
                              <a:gd name="T10" fmla="*/ 29 w 149"/>
                              <a:gd name="T11" fmla="*/ 447 h 500"/>
                              <a:gd name="T12" fmla="*/ 37 w 149"/>
                              <a:gd name="T13" fmla="*/ 463 h 500"/>
                              <a:gd name="T14" fmla="*/ 86 w 149"/>
                              <a:gd name="T15" fmla="*/ 499 h 500"/>
                              <a:gd name="T16" fmla="*/ 91 w 149"/>
                              <a:gd name="T17" fmla="*/ 497 h 500"/>
                              <a:gd name="T18" fmla="*/ 137 w 149"/>
                              <a:gd name="T19" fmla="*/ 467 h 500"/>
                              <a:gd name="T20" fmla="*/ 143 w 149"/>
                              <a:gd name="T21" fmla="*/ 463 h 500"/>
                              <a:gd name="T22" fmla="*/ 121 w 149"/>
                              <a:gd name="T23" fmla="*/ 101 h 500"/>
                              <a:gd name="T24" fmla="*/ 149 w 149"/>
                              <a:gd name="T25" fmla="*/ 4 h 500"/>
                              <a:gd name="T26" fmla="*/ 18 w 149"/>
                              <a:gd name="T27" fmla="*/ 12 h 500"/>
                              <a:gd name="T28" fmla="*/ 142 w 149"/>
                              <a:gd name="T29" fmla="*/ 4 h 500"/>
                              <a:gd name="T30" fmla="*/ 105 w 149"/>
                              <a:gd name="T31" fmla="*/ 37 h 500"/>
                              <a:gd name="T32" fmla="*/ 103 w 149"/>
                              <a:gd name="T33" fmla="*/ 107 h 500"/>
                              <a:gd name="T34" fmla="*/ 116 w 149"/>
                              <a:gd name="T35" fmla="*/ 148 h 500"/>
                              <a:gd name="T36" fmla="*/ 96 w 149"/>
                              <a:gd name="T37" fmla="*/ 153 h 500"/>
                              <a:gd name="T38" fmla="*/ 55 w 149"/>
                              <a:gd name="T39" fmla="*/ 52 h 500"/>
                              <a:gd name="T40" fmla="*/ 49 w 149"/>
                              <a:gd name="T41" fmla="*/ 91 h 500"/>
                              <a:gd name="T42" fmla="*/ 84 w 149"/>
                              <a:gd name="T43" fmla="*/ 165 h 500"/>
                              <a:gd name="T44" fmla="*/ 54 w 149"/>
                              <a:gd name="T45" fmla="*/ 136 h 500"/>
                              <a:gd name="T46" fmla="*/ 84 w 149"/>
                              <a:gd name="T47" fmla="*/ 48 h 500"/>
                              <a:gd name="T48" fmla="*/ 78 w 149"/>
                              <a:gd name="T49" fmla="*/ 184 h 500"/>
                              <a:gd name="T50" fmla="*/ 84 w 149"/>
                              <a:gd name="T51" fmla="*/ 173 h 500"/>
                              <a:gd name="T52" fmla="*/ 62 w 149"/>
                              <a:gd name="T53" fmla="*/ 224 h 500"/>
                              <a:gd name="T54" fmla="*/ 64 w 149"/>
                              <a:gd name="T55" fmla="*/ 231 h 500"/>
                              <a:gd name="T56" fmla="*/ 42 w 149"/>
                              <a:gd name="T57" fmla="*/ 285 h 500"/>
                              <a:gd name="T58" fmla="*/ 58 w 149"/>
                              <a:gd name="T59" fmla="*/ 304 h 500"/>
                              <a:gd name="T60" fmla="*/ 84 w 149"/>
                              <a:gd name="T61" fmla="*/ 489 h 500"/>
                              <a:gd name="T62" fmla="*/ 43 w 149"/>
                              <a:gd name="T63" fmla="*/ 461 h 500"/>
                              <a:gd name="T64" fmla="*/ 38 w 149"/>
                              <a:gd name="T65" fmla="*/ 436 h 500"/>
                              <a:gd name="T66" fmla="*/ 84 w 149"/>
                              <a:gd name="T67" fmla="*/ 481 h 500"/>
                              <a:gd name="T68" fmla="*/ 74 w 149"/>
                              <a:gd name="T69" fmla="*/ 426 h 500"/>
                              <a:gd name="T70" fmla="*/ 85 w 149"/>
                              <a:gd name="T71" fmla="*/ 317 h 500"/>
                              <a:gd name="T72" fmla="*/ 86 w 149"/>
                              <a:gd name="T73" fmla="*/ 177 h 500"/>
                              <a:gd name="T74" fmla="*/ 85 w 149"/>
                              <a:gd name="T75" fmla="*/ 39 h 500"/>
                              <a:gd name="T76" fmla="*/ 57 w 149"/>
                              <a:gd name="T77" fmla="*/ 43 h 500"/>
                              <a:gd name="T78" fmla="*/ 113 w 149"/>
                              <a:gd name="T79" fmla="*/ 44 h 500"/>
                              <a:gd name="T80" fmla="*/ 89 w 149"/>
                              <a:gd name="T81" fmla="*/ 68 h 500"/>
                              <a:gd name="T82" fmla="*/ 107 w 149"/>
                              <a:gd name="T83" fmla="*/ 365 h 500"/>
                              <a:gd name="T84" fmla="*/ 92 w 149"/>
                              <a:gd name="T85" fmla="*/ 323 h 500"/>
                              <a:gd name="T86" fmla="*/ 108 w 149"/>
                              <a:gd name="T87" fmla="*/ 359 h 500"/>
                              <a:gd name="T88" fmla="*/ 91 w 149"/>
                              <a:gd name="T89" fmla="*/ 186 h 500"/>
                              <a:gd name="T90" fmla="*/ 91 w 149"/>
                              <a:gd name="T91" fmla="*/ 305 h 500"/>
                              <a:gd name="T92" fmla="*/ 123 w 149"/>
                              <a:gd name="T93" fmla="*/ 468 h 500"/>
                              <a:gd name="T94" fmla="*/ 107 w 149"/>
                              <a:gd name="T95" fmla="*/ 375 h 500"/>
                              <a:gd name="T96" fmla="*/ 126 w 149"/>
                              <a:gd name="T97" fmla="*/ 294 h 500"/>
                              <a:gd name="T98" fmla="*/ 125 w 149"/>
                              <a:gd name="T99" fmla="*/ 294 h 500"/>
                              <a:gd name="T100" fmla="*/ 103 w 149"/>
                              <a:gd name="T101" fmla="*/ 307 h 500"/>
                              <a:gd name="T102" fmla="*/ 125 w 149"/>
                              <a:gd name="T103" fmla="*/ 274 h 500"/>
                              <a:gd name="T104" fmla="*/ 115 w 149"/>
                              <a:gd name="T105" fmla="*/ 248 h 500"/>
                              <a:gd name="T106" fmla="*/ 111 w 149"/>
                              <a:gd name="T107" fmla="*/ 203 h 500"/>
                              <a:gd name="T108" fmla="*/ 98 w 149"/>
                              <a:gd name="T109" fmla="*/ 170 h 500"/>
                              <a:gd name="T110" fmla="*/ 115 w 149"/>
                              <a:gd name="T111" fmla="*/ 184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49" h="500">
                                <a:moveTo>
                                  <a:pt x="146" y="0"/>
                                </a:moveTo>
                                <a:lnTo>
                                  <a:pt x="146" y="0"/>
                                </a:lnTo>
                                <a:lnTo>
                                  <a:pt x="110" y="2"/>
                                </a:lnTo>
                                <a:lnTo>
                                  <a:pt x="73" y="3"/>
                                </a:lnTo>
                                <a:lnTo>
                                  <a:pt x="37" y="4"/>
                                </a:lnTo>
                                <a:lnTo>
                                  <a:pt x="20" y="4"/>
                                </a:lnTo>
                                <a:lnTo>
                                  <a:pt x="1" y="4"/>
                                </a:lnTo>
                                <a:lnTo>
                                  <a:pt x="0" y="4"/>
                                </a:lnTo>
                                <a:lnTo>
                                  <a:pt x="0" y="6"/>
                                </a:lnTo>
                                <a:lnTo>
                                  <a:pt x="4" y="9"/>
                                </a:lnTo>
                                <a:lnTo>
                                  <a:pt x="7" y="12"/>
                                </a:lnTo>
                                <a:lnTo>
                                  <a:pt x="13" y="14"/>
                                </a:lnTo>
                                <a:lnTo>
                                  <a:pt x="18" y="16"/>
                                </a:lnTo>
                                <a:lnTo>
                                  <a:pt x="29" y="19"/>
                                </a:lnTo>
                                <a:lnTo>
                                  <a:pt x="40" y="22"/>
                                </a:lnTo>
                                <a:lnTo>
                                  <a:pt x="49" y="25"/>
                                </a:lnTo>
                                <a:lnTo>
                                  <a:pt x="47" y="51"/>
                                </a:lnTo>
                                <a:lnTo>
                                  <a:pt x="45" y="75"/>
                                </a:lnTo>
                                <a:lnTo>
                                  <a:pt x="42" y="125"/>
                                </a:lnTo>
                                <a:lnTo>
                                  <a:pt x="38" y="226"/>
                                </a:lnTo>
                                <a:lnTo>
                                  <a:pt x="34" y="332"/>
                                </a:lnTo>
                                <a:lnTo>
                                  <a:pt x="31" y="386"/>
                                </a:lnTo>
                                <a:lnTo>
                                  <a:pt x="29" y="412"/>
                                </a:lnTo>
                                <a:lnTo>
                                  <a:pt x="26" y="439"/>
                                </a:lnTo>
                                <a:lnTo>
                                  <a:pt x="28" y="441"/>
                                </a:lnTo>
                                <a:lnTo>
                                  <a:pt x="30" y="444"/>
                                </a:lnTo>
                                <a:lnTo>
                                  <a:pt x="31" y="445"/>
                                </a:lnTo>
                                <a:lnTo>
                                  <a:pt x="32" y="445"/>
                                </a:lnTo>
                                <a:lnTo>
                                  <a:pt x="34" y="444"/>
                                </a:lnTo>
                                <a:lnTo>
                                  <a:pt x="37" y="408"/>
                                </a:lnTo>
                                <a:lnTo>
                                  <a:pt x="40" y="373"/>
                                </a:lnTo>
                                <a:lnTo>
                                  <a:pt x="42" y="300"/>
                                </a:lnTo>
                                <a:lnTo>
                                  <a:pt x="46" y="313"/>
                                </a:lnTo>
                                <a:lnTo>
                                  <a:pt x="52" y="341"/>
                                </a:lnTo>
                                <a:lnTo>
                                  <a:pt x="58" y="368"/>
                                </a:lnTo>
                                <a:lnTo>
                                  <a:pt x="61" y="378"/>
                                </a:lnTo>
                                <a:lnTo>
                                  <a:pt x="54" y="393"/>
                                </a:lnTo>
                                <a:lnTo>
                                  <a:pt x="38" y="435"/>
                                </a:lnTo>
                                <a:lnTo>
                                  <a:pt x="32" y="449"/>
                                </a:lnTo>
                                <a:lnTo>
                                  <a:pt x="30" y="447"/>
                                </a:lnTo>
                                <a:lnTo>
                                  <a:pt x="29" y="447"/>
                                </a:lnTo>
                                <a:lnTo>
                                  <a:pt x="29" y="449"/>
                                </a:lnTo>
                                <a:lnTo>
                                  <a:pt x="29" y="451"/>
                                </a:lnTo>
                                <a:lnTo>
                                  <a:pt x="31" y="455"/>
                                </a:lnTo>
                                <a:lnTo>
                                  <a:pt x="31" y="456"/>
                                </a:lnTo>
                                <a:lnTo>
                                  <a:pt x="32" y="456"/>
                                </a:lnTo>
                                <a:lnTo>
                                  <a:pt x="37" y="463"/>
                                </a:lnTo>
                                <a:lnTo>
                                  <a:pt x="41" y="466"/>
                                </a:lnTo>
                                <a:lnTo>
                                  <a:pt x="45" y="469"/>
                                </a:lnTo>
                                <a:lnTo>
                                  <a:pt x="53" y="475"/>
                                </a:lnTo>
                                <a:lnTo>
                                  <a:pt x="75" y="490"/>
                                </a:lnTo>
                                <a:lnTo>
                                  <a:pt x="84" y="496"/>
                                </a:lnTo>
                                <a:lnTo>
                                  <a:pt x="85" y="496"/>
                                </a:lnTo>
                                <a:lnTo>
                                  <a:pt x="86" y="499"/>
                                </a:lnTo>
                                <a:lnTo>
                                  <a:pt x="87" y="499"/>
                                </a:lnTo>
                                <a:lnTo>
                                  <a:pt x="89" y="500"/>
                                </a:lnTo>
                                <a:lnTo>
                                  <a:pt x="89" y="499"/>
                                </a:lnTo>
                                <a:lnTo>
                                  <a:pt x="91" y="498"/>
                                </a:lnTo>
                                <a:lnTo>
                                  <a:pt x="89" y="498"/>
                                </a:lnTo>
                                <a:lnTo>
                                  <a:pt x="89" y="497"/>
                                </a:lnTo>
                                <a:lnTo>
                                  <a:pt x="91" y="497"/>
                                </a:lnTo>
                                <a:lnTo>
                                  <a:pt x="93" y="496"/>
                                </a:lnTo>
                                <a:lnTo>
                                  <a:pt x="98" y="494"/>
                                </a:lnTo>
                                <a:lnTo>
                                  <a:pt x="116" y="482"/>
                                </a:lnTo>
                                <a:lnTo>
                                  <a:pt x="127" y="475"/>
                                </a:lnTo>
                                <a:lnTo>
                                  <a:pt x="132" y="471"/>
                                </a:lnTo>
                                <a:lnTo>
                                  <a:pt x="137" y="466"/>
                                </a:lnTo>
                                <a:lnTo>
                                  <a:pt x="137" y="467"/>
                                </a:lnTo>
                                <a:lnTo>
                                  <a:pt x="139" y="468"/>
                                </a:lnTo>
                                <a:lnTo>
                                  <a:pt x="140" y="468"/>
                                </a:lnTo>
                                <a:lnTo>
                                  <a:pt x="140" y="467"/>
                                </a:lnTo>
                                <a:lnTo>
                                  <a:pt x="143" y="468"/>
                                </a:lnTo>
                                <a:lnTo>
                                  <a:pt x="143" y="466"/>
                                </a:lnTo>
                                <a:lnTo>
                                  <a:pt x="143" y="463"/>
                                </a:lnTo>
                                <a:lnTo>
                                  <a:pt x="141" y="447"/>
                                </a:lnTo>
                                <a:lnTo>
                                  <a:pt x="140" y="432"/>
                                </a:lnTo>
                                <a:lnTo>
                                  <a:pt x="139" y="402"/>
                                </a:lnTo>
                                <a:lnTo>
                                  <a:pt x="132" y="271"/>
                                </a:lnTo>
                                <a:lnTo>
                                  <a:pt x="125" y="158"/>
                                </a:lnTo>
                                <a:lnTo>
                                  <a:pt x="121" y="101"/>
                                </a:lnTo>
                                <a:lnTo>
                                  <a:pt x="120" y="46"/>
                                </a:lnTo>
                                <a:lnTo>
                                  <a:pt x="120" y="41"/>
                                </a:lnTo>
                                <a:lnTo>
                                  <a:pt x="119" y="39"/>
                                </a:lnTo>
                                <a:lnTo>
                                  <a:pt x="117" y="37"/>
                                </a:lnTo>
                                <a:lnTo>
                                  <a:pt x="125" y="28"/>
                                </a:lnTo>
                                <a:lnTo>
                                  <a:pt x="132" y="20"/>
                                </a:lnTo>
                                <a:lnTo>
                                  <a:pt x="149" y="4"/>
                                </a:lnTo>
                                <a:lnTo>
                                  <a:pt x="149" y="2"/>
                                </a:lnTo>
                                <a:lnTo>
                                  <a:pt x="147" y="0"/>
                                </a:lnTo>
                                <a:lnTo>
                                  <a:pt x="146" y="0"/>
                                </a:lnTo>
                                <a:close/>
                                <a:moveTo>
                                  <a:pt x="31" y="15"/>
                                </a:moveTo>
                                <a:lnTo>
                                  <a:pt x="31" y="15"/>
                                </a:lnTo>
                                <a:lnTo>
                                  <a:pt x="18" y="12"/>
                                </a:lnTo>
                                <a:lnTo>
                                  <a:pt x="11" y="10"/>
                                </a:lnTo>
                                <a:lnTo>
                                  <a:pt x="5" y="7"/>
                                </a:lnTo>
                                <a:lnTo>
                                  <a:pt x="22" y="8"/>
                                </a:lnTo>
                                <a:lnTo>
                                  <a:pt x="40" y="8"/>
                                </a:lnTo>
                                <a:lnTo>
                                  <a:pt x="73" y="7"/>
                                </a:lnTo>
                                <a:lnTo>
                                  <a:pt x="108" y="6"/>
                                </a:lnTo>
                                <a:lnTo>
                                  <a:pt x="142" y="4"/>
                                </a:lnTo>
                                <a:lnTo>
                                  <a:pt x="128" y="17"/>
                                </a:lnTo>
                                <a:lnTo>
                                  <a:pt x="121" y="24"/>
                                </a:lnTo>
                                <a:lnTo>
                                  <a:pt x="116" y="30"/>
                                </a:lnTo>
                                <a:lnTo>
                                  <a:pt x="113" y="34"/>
                                </a:lnTo>
                                <a:lnTo>
                                  <a:pt x="110" y="36"/>
                                </a:lnTo>
                                <a:lnTo>
                                  <a:pt x="108" y="37"/>
                                </a:lnTo>
                                <a:lnTo>
                                  <a:pt x="105" y="37"/>
                                </a:lnTo>
                                <a:lnTo>
                                  <a:pt x="100" y="36"/>
                                </a:lnTo>
                                <a:lnTo>
                                  <a:pt x="86" y="33"/>
                                </a:lnTo>
                                <a:lnTo>
                                  <a:pt x="73" y="29"/>
                                </a:lnTo>
                                <a:lnTo>
                                  <a:pt x="52" y="22"/>
                                </a:lnTo>
                                <a:lnTo>
                                  <a:pt x="31" y="15"/>
                                </a:lnTo>
                                <a:close/>
                                <a:moveTo>
                                  <a:pt x="103" y="107"/>
                                </a:moveTo>
                                <a:lnTo>
                                  <a:pt x="103" y="107"/>
                                </a:lnTo>
                                <a:lnTo>
                                  <a:pt x="113" y="53"/>
                                </a:lnTo>
                                <a:lnTo>
                                  <a:pt x="114" y="97"/>
                                </a:lnTo>
                                <a:lnTo>
                                  <a:pt x="116" y="142"/>
                                </a:lnTo>
                                <a:lnTo>
                                  <a:pt x="110" y="125"/>
                                </a:lnTo>
                                <a:lnTo>
                                  <a:pt x="103" y="107"/>
                                </a:lnTo>
                                <a:close/>
                                <a:moveTo>
                                  <a:pt x="116" y="148"/>
                                </a:moveTo>
                                <a:lnTo>
                                  <a:pt x="116" y="148"/>
                                </a:lnTo>
                                <a:lnTo>
                                  <a:pt x="117" y="153"/>
                                </a:lnTo>
                                <a:lnTo>
                                  <a:pt x="110" y="158"/>
                                </a:lnTo>
                                <a:lnTo>
                                  <a:pt x="103" y="162"/>
                                </a:lnTo>
                                <a:lnTo>
                                  <a:pt x="97" y="165"/>
                                </a:lnTo>
                                <a:lnTo>
                                  <a:pt x="91" y="167"/>
                                </a:lnTo>
                                <a:lnTo>
                                  <a:pt x="93" y="161"/>
                                </a:lnTo>
                                <a:lnTo>
                                  <a:pt x="96" y="153"/>
                                </a:lnTo>
                                <a:lnTo>
                                  <a:pt x="98" y="140"/>
                                </a:lnTo>
                                <a:lnTo>
                                  <a:pt x="103" y="114"/>
                                </a:lnTo>
                                <a:lnTo>
                                  <a:pt x="109" y="131"/>
                                </a:lnTo>
                                <a:lnTo>
                                  <a:pt x="116" y="148"/>
                                </a:lnTo>
                                <a:close/>
                                <a:moveTo>
                                  <a:pt x="54" y="38"/>
                                </a:moveTo>
                                <a:lnTo>
                                  <a:pt x="54" y="38"/>
                                </a:lnTo>
                                <a:lnTo>
                                  <a:pt x="55" y="52"/>
                                </a:lnTo>
                                <a:lnTo>
                                  <a:pt x="59" y="66"/>
                                </a:lnTo>
                                <a:lnTo>
                                  <a:pt x="65" y="92"/>
                                </a:lnTo>
                                <a:lnTo>
                                  <a:pt x="61" y="104"/>
                                </a:lnTo>
                                <a:lnTo>
                                  <a:pt x="54" y="124"/>
                                </a:lnTo>
                                <a:lnTo>
                                  <a:pt x="50" y="135"/>
                                </a:lnTo>
                                <a:lnTo>
                                  <a:pt x="48" y="146"/>
                                </a:lnTo>
                                <a:lnTo>
                                  <a:pt x="49" y="91"/>
                                </a:lnTo>
                                <a:lnTo>
                                  <a:pt x="50" y="65"/>
                                </a:lnTo>
                                <a:lnTo>
                                  <a:pt x="54" y="38"/>
                                </a:lnTo>
                                <a:close/>
                                <a:moveTo>
                                  <a:pt x="71" y="110"/>
                                </a:moveTo>
                                <a:lnTo>
                                  <a:pt x="71" y="110"/>
                                </a:lnTo>
                                <a:lnTo>
                                  <a:pt x="80" y="152"/>
                                </a:lnTo>
                                <a:lnTo>
                                  <a:pt x="83" y="161"/>
                                </a:lnTo>
                                <a:lnTo>
                                  <a:pt x="84" y="165"/>
                                </a:lnTo>
                                <a:lnTo>
                                  <a:pt x="86" y="169"/>
                                </a:lnTo>
                                <a:lnTo>
                                  <a:pt x="86" y="170"/>
                                </a:lnTo>
                                <a:lnTo>
                                  <a:pt x="77" y="165"/>
                                </a:lnTo>
                                <a:lnTo>
                                  <a:pt x="68" y="159"/>
                                </a:lnTo>
                                <a:lnTo>
                                  <a:pt x="58" y="153"/>
                                </a:lnTo>
                                <a:lnTo>
                                  <a:pt x="50" y="147"/>
                                </a:lnTo>
                                <a:lnTo>
                                  <a:pt x="54" y="136"/>
                                </a:lnTo>
                                <a:lnTo>
                                  <a:pt x="57" y="124"/>
                                </a:lnTo>
                                <a:lnTo>
                                  <a:pt x="65" y="101"/>
                                </a:lnTo>
                                <a:lnTo>
                                  <a:pt x="66" y="99"/>
                                </a:lnTo>
                                <a:lnTo>
                                  <a:pt x="71" y="110"/>
                                </a:lnTo>
                                <a:close/>
                                <a:moveTo>
                                  <a:pt x="68" y="92"/>
                                </a:moveTo>
                                <a:lnTo>
                                  <a:pt x="68" y="92"/>
                                </a:lnTo>
                                <a:lnTo>
                                  <a:pt x="84" y="48"/>
                                </a:lnTo>
                                <a:lnTo>
                                  <a:pt x="86" y="156"/>
                                </a:lnTo>
                                <a:lnTo>
                                  <a:pt x="81" y="143"/>
                                </a:lnTo>
                                <a:lnTo>
                                  <a:pt x="71" y="104"/>
                                </a:lnTo>
                                <a:lnTo>
                                  <a:pt x="68" y="92"/>
                                </a:lnTo>
                                <a:close/>
                                <a:moveTo>
                                  <a:pt x="84" y="173"/>
                                </a:moveTo>
                                <a:lnTo>
                                  <a:pt x="84" y="173"/>
                                </a:lnTo>
                                <a:lnTo>
                                  <a:pt x="78" y="184"/>
                                </a:lnTo>
                                <a:lnTo>
                                  <a:pt x="73" y="195"/>
                                </a:lnTo>
                                <a:lnTo>
                                  <a:pt x="65" y="218"/>
                                </a:lnTo>
                                <a:lnTo>
                                  <a:pt x="50" y="152"/>
                                </a:lnTo>
                                <a:lnTo>
                                  <a:pt x="54" y="155"/>
                                </a:lnTo>
                                <a:lnTo>
                                  <a:pt x="58" y="158"/>
                                </a:lnTo>
                                <a:lnTo>
                                  <a:pt x="66" y="163"/>
                                </a:lnTo>
                                <a:lnTo>
                                  <a:pt x="84" y="173"/>
                                </a:lnTo>
                                <a:close/>
                                <a:moveTo>
                                  <a:pt x="45" y="234"/>
                                </a:moveTo>
                                <a:lnTo>
                                  <a:pt x="45" y="234"/>
                                </a:lnTo>
                                <a:lnTo>
                                  <a:pt x="47" y="162"/>
                                </a:lnTo>
                                <a:lnTo>
                                  <a:pt x="48" y="162"/>
                                </a:lnTo>
                                <a:lnTo>
                                  <a:pt x="49" y="153"/>
                                </a:lnTo>
                                <a:lnTo>
                                  <a:pt x="62" y="224"/>
                                </a:lnTo>
                                <a:lnTo>
                                  <a:pt x="52" y="250"/>
                                </a:lnTo>
                                <a:lnTo>
                                  <a:pt x="48" y="263"/>
                                </a:lnTo>
                                <a:lnTo>
                                  <a:pt x="43" y="276"/>
                                </a:lnTo>
                                <a:lnTo>
                                  <a:pt x="45" y="234"/>
                                </a:lnTo>
                                <a:close/>
                                <a:moveTo>
                                  <a:pt x="42" y="285"/>
                                </a:moveTo>
                                <a:lnTo>
                                  <a:pt x="42" y="285"/>
                                </a:lnTo>
                                <a:lnTo>
                                  <a:pt x="64" y="231"/>
                                </a:lnTo>
                                <a:lnTo>
                                  <a:pt x="80" y="315"/>
                                </a:lnTo>
                                <a:lnTo>
                                  <a:pt x="73" y="309"/>
                                </a:lnTo>
                                <a:lnTo>
                                  <a:pt x="66" y="305"/>
                                </a:lnTo>
                                <a:lnTo>
                                  <a:pt x="50" y="294"/>
                                </a:lnTo>
                                <a:lnTo>
                                  <a:pt x="47" y="291"/>
                                </a:lnTo>
                                <a:lnTo>
                                  <a:pt x="42" y="289"/>
                                </a:lnTo>
                                <a:lnTo>
                                  <a:pt x="42" y="285"/>
                                </a:lnTo>
                                <a:close/>
                                <a:moveTo>
                                  <a:pt x="50" y="322"/>
                                </a:moveTo>
                                <a:lnTo>
                                  <a:pt x="50" y="322"/>
                                </a:lnTo>
                                <a:lnTo>
                                  <a:pt x="46" y="308"/>
                                </a:lnTo>
                                <a:lnTo>
                                  <a:pt x="44" y="300"/>
                                </a:lnTo>
                                <a:lnTo>
                                  <a:pt x="44" y="294"/>
                                </a:lnTo>
                                <a:lnTo>
                                  <a:pt x="50" y="299"/>
                                </a:lnTo>
                                <a:lnTo>
                                  <a:pt x="58" y="304"/>
                                </a:lnTo>
                                <a:lnTo>
                                  <a:pt x="71" y="313"/>
                                </a:lnTo>
                                <a:lnTo>
                                  <a:pt x="81" y="322"/>
                                </a:lnTo>
                                <a:lnTo>
                                  <a:pt x="84" y="327"/>
                                </a:lnTo>
                                <a:lnTo>
                                  <a:pt x="72" y="351"/>
                                </a:lnTo>
                                <a:lnTo>
                                  <a:pt x="62" y="373"/>
                                </a:lnTo>
                                <a:lnTo>
                                  <a:pt x="50" y="322"/>
                                </a:lnTo>
                                <a:close/>
                                <a:moveTo>
                                  <a:pt x="84" y="489"/>
                                </a:moveTo>
                                <a:lnTo>
                                  <a:pt x="84" y="489"/>
                                </a:lnTo>
                                <a:lnTo>
                                  <a:pt x="80" y="485"/>
                                </a:lnTo>
                                <a:lnTo>
                                  <a:pt x="75" y="482"/>
                                </a:lnTo>
                                <a:lnTo>
                                  <a:pt x="66" y="478"/>
                                </a:lnTo>
                                <a:lnTo>
                                  <a:pt x="56" y="471"/>
                                </a:lnTo>
                                <a:lnTo>
                                  <a:pt x="46" y="464"/>
                                </a:lnTo>
                                <a:lnTo>
                                  <a:pt x="43" y="461"/>
                                </a:lnTo>
                                <a:lnTo>
                                  <a:pt x="41" y="459"/>
                                </a:lnTo>
                                <a:lnTo>
                                  <a:pt x="37" y="454"/>
                                </a:lnTo>
                                <a:lnTo>
                                  <a:pt x="36" y="452"/>
                                </a:lnTo>
                                <a:lnTo>
                                  <a:pt x="34" y="451"/>
                                </a:lnTo>
                                <a:lnTo>
                                  <a:pt x="34" y="450"/>
                                </a:lnTo>
                                <a:lnTo>
                                  <a:pt x="36" y="444"/>
                                </a:lnTo>
                                <a:lnTo>
                                  <a:pt x="38" y="436"/>
                                </a:lnTo>
                                <a:lnTo>
                                  <a:pt x="44" y="423"/>
                                </a:lnTo>
                                <a:lnTo>
                                  <a:pt x="56" y="394"/>
                                </a:lnTo>
                                <a:lnTo>
                                  <a:pt x="61" y="383"/>
                                </a:lnTo>
                                <a:lnTo>
                                  <a:pt x="73" y="432"/>
                                </a:lnTo>
                                <a:lnTo>
                                  <a:pt x="78" y="455"/>
                                </a:lnTo>
                                <a:lnTo>
                                  <a:pt x="83" y="480"/>
                                </a:lnTo>
                                <a:lnTo>
                                  <a:pt x="84" y="481"/>
                                </a:lnTo>
                                <a:lnTo>
                                  <a:pt x="84" y="483"/>
                                </a:lnTo>
                                <a:lnTo>
                                  <a:pt x="84" y="484"/>
                                </a:lnTo>
                                <a:lnTo>
                                  <a:pt x="84" y="489"/>
                                </a:lnTo>
                                <a:close/>
                                <a:moveTo>
                                  <a:pt x="84" y="474"/>
                                </a:moveTo>
                                <a:lnTo>
                                  <a:pt x="84" y="474"/>
                                </a:lnTo>
                                <a:lnTo>
                                  <a:pt x="80" y="450"/>
                                </a:lnTo>
                                <a:lnTo>
                                  <a:pt x="74" y="426"/>
                                </a:lnTo>
                                <a:lnTo>
                                  <a:pt x="63" y="378"/>
                                </a:lnTo>
                                <a:lnTo>
                                  <a:pt x="73" y="354"/>
                                </a:lnTo>
                                <a:lnTo>
                                  <a:pt x="79" y="341"/>
                                </a:lnTo>
                                <a:lnTo>
                                  <a:pt x="85" y="329"/>
                                </a:lnTo>
                                <a:lnTo>
                                  <a:pt x="84" y="474"/>
                                </a:lnTo>
                                <a:close/>
                                <a:moveTo>
                                  <a:pt x="85" y="317"/>
                                </a:moveTo>
                                <a:lnTo>
                                  <a:pt x="85" y="317"/>
                                </a:lnTo>
                                <a:lnTo>
                                  <a:pt x="83" y="299"/>
                                </a:lnTo>
                                <a:lnTo>
                                  <a:pt x="78" y="280"/>
                                </a:lnTo>
                                <a:lnTo>
                                  <a:pt x="71" y="243"/>
                                </a:lnTo>
                                <a:lnTo>
                                  <a:pt x="66" y="224"/>
                                </a:lnTo>
                                <a:lnTo>
                                  <a:pt x="77" y="201"/>
                                </a:lnTo>
                                <a:lnTo>
                                  <a:pt x="81" y="189"/>
                                </a:lnTo>
                                <a:lnTo>
                                  <a:pt x="86" y="177"/>
                                </a:lnTo>
                                <a:lnTo>
                                  <a:pt x="85" y="317"/>
                                </a:lnTo>
                                <a:close/>
                                <a:moveTo>
                                  <a:pt x="89" y="56"/>
                                </a:moveTo>
                                <a:lnTo>
                                  <a:pt x="89" y="56"/>
                                </a:lnTo>
                                <a:lnTo>
                                  <a:pt x="89" y="43"/>
                                </a:lnTo>
                                <a:lnTo>
                                  <a:pt x="87" y="42"/>
                                </a:lnTo>
                                <a:lnTo>
                                  <a:pt x="87" y="40"/>
                                </a:lnTo>
                                <a:lnTo>
                                  <a:pt x="85" y="39"/>
                                </a:lnTo>
                                <a:lnTo>
                                  <a:pt x="84" y="39"/>
                                </a:lnTo>
                                <a:lnTo>
                                  <a:pt x="84" y="40"/>
                                </a:lnTo>
                                <a:lnTo>
                                  <a:pt x="75" y="64"/>
                                </a:lnTo>
                                <a:lnTo>
                                  <a:pt x="66" y="87"/>
                                </a:lnTo>
                                <a:lnTo>
                                  <a:pt x="60" y="58"/>
                                </a:lnTo>
                                <a:lnTo>
                                  <a:pt x="57" y="43"/>
                                </a:lnTo>
                                <a:lnTo>
                                  <a:pt x="54" y="28"/>
                                </a:lnTo>
                                <a:lnTo>
                                  <a:pt x="69" y="33"/>
                                </a:lnTo>
                                <a:lnTo>
                                  <a:pt x="84" y="36"/>
                                </a:lnTo>
                                <a:lnTo>
                                  <a:pt x="98" y="40"/>
                                </a:lnTo>
                                <a:lnTo>
                                  <a:pt x="107" y="42"/>
                                </a:lnTo>
                                <a:lnTo>
                                  <a:pt x="113" y="43"/>
                                </a:lnTo>
                                <a:lnTo>
                                  <a:pt x="113" y="44"/>
                                </a:lnTo>
                                <a:lnTo>
                                  <a:pt x="107" y="72"/>
                                </a:lnTo>
                                <a:lnTo>
                                  <a:pt x="102" y="100"/>
                                </a:lnTo>
                                <a:lnTo>
                                  <a:pt x="95" y="76"/>
                                </a:lnTo>
                                <a:lnTo>
                                  <a:pt x="91" y="61"/>
                                </a:lnTo>
                                <a:lnTo>
                                  <a:pt x="89" y="56"/>
                                </a:lnTo>
                                <a:close/>
                                <a:moveTo>
                                  <a:pt x="89" y="68"/>
                                </a:moveTo>
                                <a:lnTo>
                                  <a:pt x="89" y="68"/>
                                </a:lnTo>
                                <a:lnTo>
                                  <a:pt x="93" y="85"/>
                                </a:lnTo>
                                <a:lnTo>
                                  <a:pt x="99" y="104"/>
                                </a:lnTo>
                                <a:lnTo>
                                  <a:pt x="100" y="106"/>
                                </a:lnTo>
                                <a:lnTo>
                                  <a:pt x="91" y="160"/>
                                </a:lnTo>
                                <a:lnTo>
                                  <a:pt x="89" y="68"/>
                                </a:lnTo>
                                <a:close/>
                                <a:moveTo>
                                  <a:pt x="107" y="365"/>
                                </a:moveTo>
                                <a:lnTo>
                                  <a:pt x="107" y="365"/>
                                </a:lnTo>
                                <a:lnTo>
                                  <a:pt x="105" y="373"/>
                                </a:lnTo>
                                <a:lnTo>
                                  <a:pt x="91" y="441"/>
                                </a:lnTo>
                                <a:lnTo>
                                  <a:pt x="91" y="383"/>
                                </a:lnTo>
                                <a:lnTo>
                                  <a:pt x="91" y="324"/>
                                </a:lnTo>
                                <a:lnTo>
                                  <a:pt x="99" y="345"/>
                                </a:lnTo>
                                <a:lnTo>
                                  <a:pt x="107" y="365"/>
                                </a:lnTo>
                                <a:close/>
                                <a:moveTo>
                                  <a:pt x="92" y="323"/>
                                </a:moveTo>
                                <a:lnTo>
                                  <a:pt x="92" y="323"/>
                                </a:lnTo>
                                <a:lnTo>
                                  <a:pt x="105" y="312"/>
                                </a:lnTo>
                                <a:lnTo>
                                  <a:pt x="117" y="300"/>
                                </a:lnTo>
                                <a:lnTo>
                                  <a:pt x="120" y="299"/>
                                </a:lnTo>
                                <a:lnTo>
                                  <a:pt x="116" y="314"/>
                                </a:lnTo>
                                <a:lnTo>
                                  <a:pt x="113" y="328"/>
                                </a:lnTo>
                                <a:lnTo>
                                  <a:pt x="108" y="359"/>
                                </a:lnTo>
                                <a:lnTo>
                                  <a:pt x="101" y="341"/>
                                </a:lnTo>
                                <a:lnTo>
                                  <a:pt x="97" y="332"/>
                                </a:lnTo>
                                <a:lnTo>
                                  <a:pt x="92" y="323"/>
                                </a:lnTo>
                                <a:close/>
                                <a:moveTo>
                                  <a:pt x="91" y="305"/>
                                </a:moveTo>
                                <a:lnTo>
                                  <a:pt x="91" y="305"/>
                                </a:lnTo>
                                <a:lnTo>
                                  <a:pt x="91" y="300"/>
                                </a:lnTo>
                                <a:lnTo>
                                  <a:pt x="91" y="186"/>
                                </a:lnTo>
                                <a:lnTo>
                                  <a:pt x="92" y="190"/>
                                </a:lnTo>
                                <a:lnTo>
                                  <a:pt x="97" y="204"/>
                                </a:lnTo>
                                <a:lnTo>
                                  <a:pt x="103" y="218"/>
                                </a:lnTo>
                                <a:lnTo>
                                  <a:pt x="107" y="228"/>
                                </a:lnTo>
                                <a:lnTo>
                                  <a:pt x="97" y="266"/>
                                </a:lnTo>
                                <a:lnTo>
                                  <a:pt x="93" y="286"/>
                                </a:lnTo>
                                <a:lnTo>
                                  <a:pt x="91" y="305"/>
                                </a:lnTo>
                                <a:close/>
                                <a:moveTo>
                                  <a:pt x="91" y="168"/>
                                </a:moveTo>
                                <a:lnTo>
                                  <a:pt x="91" y="168"/>
                                </a:lnTo>
                                <a:close/>
                                <a:moveTo>
                                  <a:pt x="133" y="455"/>
                                </a:moveTo>
                                <a:lnTo>
                                  <a:pt x="133" y="455"/>
                                </a:lnTo>
                                <a:lnTo>
                                  <a:pt x="132" y="458"/>
                                </a:lnTo>
                                <a:lnTo>
                                  <a:pt x="128" y="461"/>
                                </a:lnTo>
                                <a:lnTo>
                                  <a:pt x="123" y="468"/>
                                </a:lnTo>
                                <a:lnTo>
                                  <a:pt x="115" y="473"/>
                                </a:lnTo>
                                <a:lnTo>
                                  <a:pt x="107" y="478"/>
                                </a:lnTo>
                                <a:lnTo>
                                  <a:pt x="91" y="487"/>
                                </a:lnTo>
                                <a:lnTo>
                                  <a:pt x="89" y="487"/>
                                </a:lnTo>
                                <a:lnTo>
                                  <a:pt x="91" y="459"/>
                                </a:lnTo>
                                <a:lnTo>
                                  <a:pt x="99" y="417"/>
                                </a:lnTo>
                                <a:lnTo>
                                  <a:pt x="107" y="375"/>
                                </a:lnTo>
                                <a:lnTo>
                                  <a:pt x="108" y="371"/>
                                </a:lnTo>
                                <a:lnTo>
                                  <a:pt x="115" y="393"/>
                                </a:lnTo>
                                <a:lnTo>
                                  <a:pt x="127" y="433"/>
                                </a:lnTo>
                                <a:lnTo>
                                  <a:pt x="132" y="450"/>
                                </a:lnTo>
                                <a:lnTo>
                                  <a:pt x="134" y="454"/>
                                </a:lnTo>
                                <a:lnTo>
                                  <a:pt x="133" y="455"/>
                                </a:lnTo>
                                <a:close/>
                                <a:moveTo>
                                  <a:pt x="126" y="294"/>
                                </a:moveTo>
                                <a:lnTo>
                                  <a:pt x="126" y="294"/>
                                </a:lnTo>
                                <a:lnTo>
                                  <a:pt x="128" y="367"/>
                                </a:lnTo>
                                <a:lnTo>
                                  <a:pt x="134" y="440"/>
                                </a:lnTo>
                                <a:lnTo>
                                  <a:pt x="121" y="404"/>
                                </a:lnTo>
                                <a:lnTo>
                                  <a:pt x="110" y="365"/>
                                </a:lnTo>
                                <a:lnTo>
                                  <a:pt x="120" y="314"/>
                                </a:lnTo>
                                <a:lnTo>
                                  <a:pt x="125" y="294"/>
                                </a:lnTo>
                                <a:lnTo>
                                  <a:pt x="126" y="294"/>
                                </a:lnTo>
                                <a:close/>
                                <a:moveTo>
                                  <a:pt x="125" y="284"/>
                                </a:moveTo>
                                <a:lnTo>
                                  <a:pt x="125" y="284"/>
                                </a:lnTo>
                                <a:lnTo>
                                  <a:pt x="125" y="286"/>
                                </a:lnTo>
                                <a:lnTo>
                                  <a:pt x="119" y="292"/>
                                </a:lnTo>
                                <a:lnTo>
                                  <a:pt x="114" y="297"/>
                                </a:lnTo>
                                <a:lnTo>
                                  <a:pt x="103" y="307"/>
                                </a:lnTo>
                                <a:lnTo>
                                  <a:pt x="92" y="316"/>
                                </a:lnTo>
                                <a:lnTo>
                                  <a:pt x="99" y="275"/>
                                </a:lnTo>
                                <a:lnTo>
                                  <a:pt x="108" y="234"/>
                                </a:lnTo>
                                <a:lnTo>
                                  <a:pt x="110" y="244"/>
                                </a:lnTo>
                                <a:lnTo>
                                  <a:pt x="114" y="255"/>
                                </a:lnTo>
                                <a:lnTo>
                                  <a:pt x="119" y="264"/>
                                </a:lnTo>
                                <a:lnTo>
                                  <a:pt x="125" y="274"/>
                                </a:lnTo>
                                <a:lnTo>
                                  <a:pt x="125" y="284"/>
                                </a:lnTo>
                                <a:close/>
                                <a:moveTo>
                                  <a:pt x="119" y="175"/>
                                </a:moveTo>
                                <a:lnTo>
                                  <a:pt x="119" y="175"/>
                                </a:lnTo>
                                <a:lnTo>
                                  <a:pt x="123" y="244"/>
                                </a:lnTo>
                                <a:lnTo>
                                  <a:pt x="123" y="268"/>
                                </a:lnTo>
                                <a:lnTo>
                                  <a:pt x="119" y="258"/>
                                </a:lnTo>
                                <a:lnTo>
                                  <a:pt x="115" y="248"/>
                                </a:lnTo>
                                <a:lnTo>
                                  <a:pt x="109" y="228"/>
                                </a:lnTo>
                                <a:lnTo>
                                  <a:pt x="116" y="189"/>
                                </a:lnTo>
                                <a:lnTo>
                                  <a:pt x="119" y="176"/>
                                </a:lnTo>
                                <a:lnTo>
                                  <a:pt x="119" y="175"/>
                                </a:lnTo>
                                <a:close/>
                                <a:moveTo>
                                  <a:pt x="115" y="184"/>
                                </a:moveTo>
                                <a:lnTo>
                                  <a:pt x="115" y="184"/>
                                </a:lnTo>
                                <a:lnTo>
                                  <a:pt x="111" y="203"/>
                                </a:lnTo>
                                <a:lnTo>
                                  <a:pt x="107" y="223"/>
                                </a:lnTo>
                                <a:lnTo>
                                  <a:pt x="107" y="222"/>
                                </a:lnTo>
                                <a:lnTo>
                                  <a:pt x="97" y="197"/>
                                </a:lnTo>
                                <a:lnTo>
                                  <a:pt x="93" y="189"/>
                                </a:lnTo>
                                <a:lnTo>
                                  <a:pt x="91" y="179"/>
                                </a:lnTo>
                                <a:lnTo>
                                  <a:pt x="91" y="172"/>
                                </a:lnTo>
                                <a:lnTo>
                                  <a:pt x="98" y="170"/>
                                </a:lnTo>
                                <a:lnTo>
                                  <a:pt x="107" y="167"/>
                                </a:lnTo>
                                <a:lnTo>
                                  <a:pt x="112" y="163"/>
                                </a:lnTo>
                                <a:lnTo>
                                  <a:pt x="117" y="161"/>
                                </a:lnTo>
                                <a:lnTo>
                                  <a:pt x="117" y="162"/>
                                </a:lnTo>
                                <a:lnTo>
                                  <a:pt x="116" y="167"/>
                                </a:lnTo>
                                <a:lnTo>
                                  <a:pt x="116" y="173"/>
                                </a:lnTo>
                                <a:lnTo>
                                  <a:pt x="11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4359"/>
                        <wps:cNvSpPr>
                          <a:spLocks/>
                        </wps:cNvSpPr>
                        <wps:spPr bwMode="auto">
                          <a:xfrm>
                            <a:off x="4109720" y="925830"/>
                            <a:ext cx="9525" cy="80010"/>
                          </a:xfrm>
                          <a:custGeom>
                            <a:avLst/>
                            <a:gdLst>
                              <a:gd name="T0" fmla="*/ 2 w 15"/>
                              <a:gd name="T1" fmla="*/ 21 h 126"/>
                              <a:gd name="T2" fmla="*/ 2 w 15"/>
                              <a:gd name="T3" fmla="*/ 21 h 126"/>
                              <a:gd name="T4" fmla="*/ 2 w 15"/>
                              <a:gd name="T5" fmla="*/ 43 h 126"/>
                              <a:gd name="T6" fmla="*/ 2 w 15"/>
                              <a:gd name="T7" fmla="*/ 69 h 126"/>
                              <a:gd name="T8" fmla="*/ 1 w 15"/>
                              <a:gd name="T9" fmla="*/ 117 h 126"/>
                              <a:gd name="T10" fmla="*/ 0 w 15"/>
                              <a:gd name="T11" fmla="*/ 124 h 126"/>
                              <a:gd name="T12" fmla="*/ 1 w 15"/>
                              <a:gd name="T13" fmla="*/ 124 h 126"/>
                              <a:gd name="T14" fmla="*/ 4 w 15"/>
                              <a:gd name="T15" fmla="*/ 125 h 126"/>
                              <a:gd name="T16" fmla="*/ 8 w 15"/>
                              <a:gd name="T17" fmla="*/ 126 h 126"/>
                              <a:gd name="T18" fmla="*/ 11 w 15"/>
                              <a:gd name="T19" fmla="*/ 126 h 126"/>
                              <a:gd name="T20" fmla="*/ 11 w 15"/>
                              <a:gd name="T21" fmla="*/ 112 h 126"/>
                              <a:gd name="T22" fmla="*/ 11 w 15"/>
                              <a:gd name="T23" fmla="*/ 94 h 126"/>
                              <a:gd name="T24" fmla="*/ 11 w 15"/>
                              <a:gd name="T25" fmla="*/ 76 h 126"/>
                              <a:gd name="T26" fmla="*/ 11 w 15"/>
                              <a:gd name="T27" fmla="*/ 62 h 126"/>
                              <a:gd name="T28" fmla="*/ 13 w 15"/>
                              <a:gd name="T29" fmla="*/ 33 h 126"/>
                              <a:gd name="T30" fmla="*/ 14 w 15"/>
                              <a:gd name="T31" fmla="*/ 20 h 126"/>
                              <a:gd name="T32" fmla="*/ 15 w 15"/>
                              <a:gd name="T33" fmla="*/ 13 h 126"/>
                              <a:gd name="T34" fmla="*/ 15 w 15"/>
                              <a:gd name="T35" fmla="*/ 6 h 126"/>
                              <a:gd name="T36" fmla="*/ 14 w 15"/>
                              <a:gd name="T37" fmla="*/ 1 h 126"/>
                              <a:gd name="T38" fmla="*/ 13 w 15"/>
                              <a:gd name="T39" fmla="*/ 0 h 126"/>
                              <a:gd name="T40" fmla="*/ 9 w 15"/>
                              <a:gd name="T41" fmla="*/ 0 h 126"/>
                              <a:gd name="T42" fmla="*/ 8 w 15"/>
                              <a:gd name="T43" fmla="*/ 0 h 126"/>
                              <a:gd name="T44" fmla="*/ 5 w 15"/>
                              <a:gd name="T45" fmla="*/ 0 h 126"/>
                              <a:gd name="T46" fmla="*/ 4 w 15"/>
                              <a:gd name="T47" fmla="*/ 2 h 126"/>
                              <a:gd name="T48" fmla="*/ 3 w 15"/>
                              <a:gd name="T49" fmla="*/ 5 h 126"/>
                              <a:gd name="T50" fmla="*/ 1 w 15"/>
                              <a:gd name="T51" fmla="*/ 10 h 126"/>
                              <a:gd name="T52" fmla="*/ 1 w 15"/>
                              <a:gd name="T53" fmla="*/ 21 h 126"/>
                              <a:gd name="T54" fmla="*/ 2 w 15"/>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 h="126">
                                <a:moveTo>
                                  <a:pt x="2" y="21"/>
                                </a:moveTo>
                                <a:lnTo>
                                  <a:pt x="2" y="21"/>
                                </a:lnTo>
                                <a:lnTo>
                                  <a:pt x="2" y="43"/>
                                </a:lnTo>
                                <a:lnTo>
                                  <a:pt x="2" y="69"/>
                                </a:lnTo>
                                <a:lnTo>
                                  <a:pt x="1" y="117"/>
                                </a:lnTo>
                                <a:lnTo>
                                  <a:pt x="0" y="124"/>
                                </a:lnTo>
                                <a:lnTo>
                                  <a:pt x="1" y="124"/>
                                </a:lnTo>
                                <a:lnTo>
                                  <a:pt x="4" y="125"/>
                                </a:lnTo>
                                <a:lnTo>
                                  <a:pt x="8" y="126"/>
                                </a:lnTo>
                                <a:lnTo>
                                  <a:pt x="11" y="126"/>
                                </a:lnTo>
                                <a:lnTo>
                                  <a:pt x="11" y="112"/>
                                </a:lnTo>
                                <a:lnTo>
                                  <a:pt x="11" y="94"/>
                                </a:lnTo>
                                <a:lnTo>
                                  <a:pt x="11" y="76"/>
                                </a:lnTo>
                                <a:lnTo>
                                  <a:pt x="11" y="62"/>
                                </a:lnTo>
                                <a:lnTo>
                                  <a:pt x="13" y="33"/>
                                </a:lnTo>
                                <a:lnTo>
                                  <a:pt x="14" y="20"/>
                                </a:lnTo>
                                <a:lnTo>
                                  <a:pt x="15" y="13"/>
                                </a:lnTo>
                                <a:lnTo>
                                  <a:pt x="15" y="6"/>
                                </a:lnTo>
                                <a:lnTo>
                                  <a:pt x="14" y="1"/>
                                </a:lnTo>
                                <a:lnTo>
                                  <a:pt x="13" y="0"/>
                                </a:lnTo>
                                <a:lnTo>
                                  <a:pt x="9" y="0"/>
                                </a:lnTo>
                                <a:lnTo>
                                  <a:pt x="8" y="0"/>
                                </a:lnTo>
                                <a:lnTo>
                                  <a:pt x="5" y="0"/>
                                </a:lnTo>
                                <a:lnTo>
                                  <a:pt x="4" y="2"/>
                                </a:lnTo>
                                <a:lnTo>
                                  <a:pt x="3" y="5"/>
                                </a:lnTo>
                                <a:lnTo>
                                  <a:pt x="1" y="10"/>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4360"/>
                        <wps:cNvSpPr>
                          <a:spLocks/>
                        </wps:cNvSpPr>
                        <wps:spPr bwMode="auto">
                          <a:xfrm>
                            <a:off x="4107815" y="923925"/>
                            <a:ext cx="12700" cy="83820"/>
                          </a:xfrm>
                          <a:custGeom>
                            <a:avLst/>
                            <a:gdLst>
                              <a:gd name="T0" fmla="*/ 4 w 20"/>
                              <a:gd name="T1" fmla="*/ 24 h 132"/>
                              <a:gd name="T2" fmla="*/ 4 w 20"/>
                              <a:gd name="T3" fmla="*/ 63 h 132"/>
                              <a:gd name="T4" fmla="*/ 0 w 20"/>
                              <a:gd name="T5" fmla="*/ 111 h 132"/>
                              <a:gd name="T6" fmla="*/ 0 w 20"/>
                              <a:gd name="T7" fmla="*/ 121 h 132"/>
                              <a:gd name="T8" fmla="*/ 2 w 20"/>
                              <a:gd name="T9" fmla="*/ 128 h 132"/>
                              <a:gd name="T10" fmla="*/ 6 w 20"/>
                              <a:gd name="T11" fmla="*/ 131 h 132"/>
                              <a:gd name="T12" fmla="*/ 11 w 20"/>
                              <a:gd name="T13" fmla="*/ 132 h 132"/>
                              <a:gd name="T14" fmla="*/ 17 w 20"/>
                              <a:gd name="T15" fmla="*/ 131 h 132"/>
                              <a:gd name="T16" fmla="*/ 17 w 20"/>
                              <a:gd name="T17" fmla="*/ 117 h 132"/>
                              <a:gd name="T18" fmla="*/ 17 w 20"/>
                              <a:gd name="T19" fmla="*/ 77 h 132"/>
                              <a:gd name="T20" fmla="*/ 18 w 20"/>
                              <a:gd name="T21" fmla="*/ 38 h 132"/>
                              <a:gd name="T22" fmla="*/ 20 w 20"/>
                              <a:gd name="T23" fmla="*/ 18 h 132"/>
                              <a:gd name="T24" fmla="*/ 20 w 20"/>
                              <a:gd name="T25" fmla="*/ 7 h 132"/>
                              <a:gd name="T26" fmla="*/ 16 w 20"/>
                              <a:gd name="T27" fmla="*/ 2 h 132"/>
                              <a:gd name="T28" fmla="*/ 10 w 20"/>
                              <a:gd name="T29" fmla="*/ 1 h 132"/>
                              <a:gd name="T30" fmla="*/ 5 w 20"/>
                              <a:gd name="T31" fmla="*/ 4 h 132"/>
                              <a:gd name="T32" fmla="*/ 2 w 20"/>
                              <a:gd name="T33" fmla="*/ 10 h 132"/>
                              <a:gd name="T34" fmla="*/ 2 w 20"/>
                              <a:gd name="T35" fmla="*/ 24 h 132"/>
                              <a:gd name="T36" fmla="*/ 4 w 20"/>
                              <a:gd name="T37" fmla="*/ 27 h 132"/>
                              <a:gd name="T38" fmla="*/ 7 w 20"/>
                              <a:gd name="T39" fmla="*/ 27 h 132"/>
                              <a:gd name="T40" fmla="*/ 7 w 20"/>
                              <a:gd name="T41" fmla="*/ 25 h 132"/>
                              <a:gd name="T42" fmla="*/ 7 w 20"/>
                              <a:gd name="T43" fmla="*/ 24 h 132"/>
                              <a:gd name="T44" fmla="*/ 7 w 20"/>
                              <a:gd name="T45" fmla="*/ 23 h 132"/>
                              <a:gd name="T46" fmla="*/ 8 w 20"/>
                              <a:gd name="T47" fmla="*/ 15 h 132"/>
                              <a:gd name="T48" fmla="*/ 11 w 20"/>
                              <a:gd name="T49" fmla="*/ 7 h 132"/>
                              <a:gd name="T50" fmla="*/ 13 w 20"/>
                              <a:gd name="T51" fmla="*/ 7 h 132"/>
                              <a:gd name="T52" fmla="*/ 13 w 20"/>
                              <a:gd name="T53" fmla="*/ 8 h 132"/>
                              <a:gd name="T54" fmla="*/ 14 w 20"/>
                              <a:gd name="T55" fmla="*/ 21 h 132"/>
                              <a:gd name="T56" fmla="*/ 11 w 20"/>
                              <a:gd name="T57" fmla="*/ 72 h 132"/>
                              <a:gd name="T58" fmla="*/ 11 w 20"/>
                              <a:gd name="T59" fmla="*/ 118 h 132"/>
                              <a:gd name="T60" fmla="*/ 11 w 20"/>
                              <a:gd name="T61" fmla="*/ 126 h 132"/>
                              <a:gd name="T62" fmla="*/ 7 w 20"/>
                              <a:gd name="T63" fmla="*/ 126 h 132"/>
                              <a:gd name="T64" fmla="*/ 7 w 20"/>
                              <a:gd name="T65" fmla="*/ 94 h 132"/>
                              <a:gd name="T66" fmla="*/ 8 w 20"/>
                              <a:gd name="T67" fmla="*/ 43 h 132"/>
                              <a:gd name="T68" fmla="*/ 7 w 20"/>
                              <a:gd name="T69" fmla="*/ 24 h 132"/>
                              <a:gd name="T70" fmla="*/ 4 w 20"/>
                              <a:gd name="T71" fmla="*/ 23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2">
                                <a:moveTo>
                                  <a:pt x="4" y="24"/>
                                </a:moveTo>
                                <a:lnTo>
                                  <a:pt x="4" y="24"/>
                                </a:lnTo>
                                <a:lnTo>
                                  <a:pt x="4" y="43"/>
                                </a:lnTo>
                                <a:lnTo>
                                  <a:pt x="4" y="63"/>
                                </a:lnTo>
                                <a:lnTo>
                                  <a:pt x="2" y="103"/>
                                </a:lnTo>
                                <a:lnTo>
                                  <a:pt x="0" y="111"/>
                                </a:lnTo>
                                <a:lnTo>
                                  <a:pt x="0" y="117"/>
                                </a:lnTo>
                                <a:lnTo>
                                  <a:pt x="0" y="121"/>
                                </a:lnTo>
                                <a:lnTo>
                                  <a:pt x="1" y="126"/>
                                </a:lnTo>
                                <a:lnTo>
                                  <a:pt x="2" y="128"/>
                                </a:lnTo>
                                <a:lnTo>
                                  <a:pt x="4" y="129"/>
                                </a:lnTo>
                                <a:lnTo>
                                  <a:pt x="6" y="131"/>
                                </a:lnTo>
                                <a:lnTo>
                                  <a:pt x="8" y="132"/>
                                </a:lnTo>
                                <a:lnTo>
                                  <a:pt x="11" y="132"/>
                                </a:lnTo>
                                <a:lnTo>
                                  <a:pt x="14" y="132"/>
                                </a:lnTo>
                                <a:lnTo>
                                  <a:pt x="17" y="131"/>
                                </a:lnTo>
                                <a:lnTo>
                                  <a:pt x="17" y="117"/>
                                </a:lnTo>
                                <a:lnTo>
                                  <a:pt x="17" y="104"/>
                                </a:lnTo>
                                <a:lnTo>
                                  <a:pt x="17" y="77"/>
                                </a:lnTo>
                                <a:lnTo>
                                  <a:pt x="18" y="51"/>
                                </a:lnTo>
                                <a:lnTo>
                                  <a:pt x="18" y="38"/>
                                </a:lnTo>
                                <a:lnTo>
                                  <a:pt x="20" y="24"/>
                                </a:lnTo>
                                <a:lnTo>
                                  <a:pt x="20" y="18"/>
                                </a:lnTo>
                                <a:lnTo>
                                  <a:pt x="20" y="11"/>
                                </a:lnTo>
                                <a:lnTo>
                                  <a:pt x="20" y="7"/>
                                </a:lnTo>
                                <a:lnTo>
                                  <a:pt x="18" y="4"/>
                                </a:lnTo>
                                <a:lnTo>
                                  <a:pt x="16" y="2"/>
                                </a:lnTo>
                                <a:lnTo>
                                  <a:pt x="11" y="0"/>
                                </a:lnTo>
                                <a:lnTo>
                                  <a:pt x="10" y="1"/>
                                </a:lnTo>
                                <a:lnTo>
                                  <a:pt x="7" y="1"/>
                                </a:lnTo>
                                <a:lnTo>
                                  <a:pt x="5" y="4"/>
                                </a:lnTo>
                                <a:lnTo>
                                  <a:pt x="4" y="6"/>
                                </a:lnTo>
                                <a:lnTo>
                                  <a:pt x="2" y="10"/>
                                </a:lnTo>
                                <a:lnTo>
                                  <a:pt x="1" y="18"/>
                                </a:lnTo>
                                <a:lnTo>
                                  <a:pt x="2" y="24"/>
                                </a:lnTo>
                                <a:lnTo>
                                  <a:pt x="4" y="25"/>
                                </a:lnTo>
                                <a:lnTo>
                                  <a:pt x="4" y="27"/>
                                </a:lnTo>
                                <a:lnTo>
                                  <a:pt x="6" y="27"/>
                                </a:lnTo>
                                <a:lnTo>
                                  <a:pt x="7" y="27"/>
                                </a:lnTo>
                                <a:lnTo>
                                  <a:pt x="7" y="25"/>
                                </a:lnTo>
                                <a:lnTo>
                                  <a:pt x="7" y="24"/>
                                </a:lnTo>
                                <a:lnTo>
                                  <a:pt x="6" y="23"/>
                                </a:lnTo>
                                <a:lnTo>
                                  <a:pt x="7" y="23"/>
                                </a:lnTo>
                                <a:lnTo>
                                  <a:pt x="7" y="20"/>
                                </a:lnTo>
                                <a:lnTo>
                                  <a:pt x="8" y="15"/>
                                </a:lnTo>
                                <a:lnTo>
                                  <a:pt x="11" y="9"/>
                                </a:lnTo>
                                <a:lnTo>
                                  <a:pt x="11" y="7"/>
                                </a:lnTo>
                                <a:lnTo>
                                  <a:pt x="12" y="7"/>
                                </a:lnTo>
                                <a:lnTo>
                                  <a:pt x="13" y="7"/>
                                </a:lnTo>
                                <a:lnTo>
                                  <a:pt x="13" y="8"/>
                                </a:lnTo>
                                <a:lnTo>
                                  <a:pt x="14" y="11"/>
                                </a:lnTo>
                                <a:lnTo>
                                  <a:pt x="14" y="21"/>
                                </a:lnTo>
                                <a:lnTo>
                                  <a:pt x="12" y="40"/>
                                </a:lnTo>
                                <a:lnTo>
                                  <a:pt x="11" y="72"/>
                                </a:lnTo>
                                <a:lnTo>
                                  <a:pt x="11" y="105"/>
                                </a:lnTo>
                                <a:lnTo>
                                  <a:pt x="11" y="118"/>
                                </a:lnTo>
                                <a:lnTo>
                                  <a:pt x="11" y="123"/>
                                </a:lnTo>
                                <a:lnTo>
                                  <a:pt x="11" y="126"/>
                                </a:lnTo>
                                <a:lnTo>
                                  <a:pt x="8" y="126"/>
                                </a:lnTo>
                                <a:lnTo>
                                  <a:pt x="7" y="126"/>
                                </a:lnTo>
                                <a:lnTo>
                                  <a:pt x="6" y="124"/>
                                </a:lnTo>
                                <a:lnTo>
                                  <a:pt x="7" y="94"/>
                                </a:lnTo>
                                <a:lnTo>
                                  <a:pt x="8" y="60"/>
                                </a:lnTo>
                                <a:lnTo>
                                  <a:pt x="8" y="43"/>
                                </a:lnTo>
                                <a:lnTo>
                                  <a:pt x="7" y="25"/>
                                </a:lnTo>
                                <a:lnTo>
                                  <a:pt x="7" y="24"/>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4361"/>
                        <wps:cNvSpPr>
                          <a:spLocks/>
                        </wps:cNvSpPr>
                        <wps:spPr bwMode="auto">
                          <a:xfrm>
                            <a:off x="4180205" y="939800"/>
                            <a:ext cx="8255" cy="80645"/>
                          </a:xfrm>
                          <a:custGeom>
                            <a:avLst/>
                            <a:gdLst>
                              <a:gd name="T0" fmla="*/ 2 w 13"/>
                              <a:gd name="T1" fmla="*/ 21 h 127"/>
                              <a:gd name="T2" fmla="*/ 2 w 13"/>
                              <a:gd name="T3" fmla="*/ 21 h 127"/>
                              <a:gd name="T4" fmla="*/ 2 w 13"/>
                              <a:gd name="T5" fmla="*/ 43 h 127"/>
                              <a:gd name="T6" fmla="*/ 2 w 13"/>
                              <a:gd name="T7" fmla="*/ 70 h 127"/>
                              <a:gd name="T8" fmla="*/ 1 w 13"/>
                              <a:gd name="T9" fmla="*/ 117 h 127"/>
                              <a:gd name="T10" fmla="*/ 0 w 13"/>
                              <a:gd name="T11" fmla="*/ 123 h 127"/>
                              <a:gd name="T12" fmla="*/ 1 w 13"/>
                              <a:gd name="T13" fmla="*/ 124 h 127"/>
                              <a:gd name="T14" fmla="*/ 4 w 13"/>
                              <a:gd name="T15" fmla="*/ 126 h 127"/>
                              <a:gd name="T16" fmla="*/ 6 w 13"/>
                              <a:gd name="T17" fmla="*/ 127 h 127"/>
                              <a:gd name="T18" fmla="*/ 9 w 13"/>
                              <a:gd name="T19" fmla="*/ 126 h 127"/>
                              <a:gd name="T20" fmla="*/ 9 w 13"/>
                              <a:gd name="T21" fmla="*/ 112 h 127"/>
                              <a:gd name="T22" fmla="*/ 9 w 13"/>
                              <a:gd name="T23" fmla="*/ 94 h 127"/>
                              <a:gd name="T24" fmla="*/ 9 w 13"/>
                              <a:gd name="T25" fmla="*/ 76 h 127"/>
                              <a:gd name="T26" fmla="*/ 9 w 13"/>
                              <a:gd name="T27" fmla="*/ 62 h 127"/>
                              <a:gd name="T28" fmla="*/ 12 w 13"/>
                              <a:gd name="T29" fmla="*/ 33 h 127"/>
                              <a:gd name="T30" fmla="*/ 13 w 13"/>
                              <a:gd name="T31" fmla="*/ 20 h 127"/>
                              <a:gd name="T32" fmla="*/ 13 w 13"/>
                              <a:gd name="T33" fmla="*/ 14 h 127"/>
                              <a:gd name="T34" fmla="*/ 13 w 13"/>
                              <a:gd name="T35" fmla="*/ 7 h 127"/>
                              <a:gd name="T36" fmla="*/ 12 w 13"/>
                              <a:gd name="T37" fmla="*/ 1 h 127"/>
                              <a:gd name="T38" fmla="*/ 12 w 13"/>
                              <a:gd name="T39" fmla="*/ 0 h 127"/>
                              <a:gd name="T40" fmla="*/ 8 w 13"/>
                              <a:gd name="T41" fmla="*/ 0 h 127"/>
                              <a:gd name="T42" fmla="*/ 6 w 13"/>
                              <a:gd name="T43" fmla="*/ 0 h 127"/>
                              <a:gd name="T44" fmla="*/ 4 w 13"/>
                              <a:gd name="T45" fmla="*/ 0 h 127"/>
                              <a:gd name="T46" fmla="*/ 4 w 13"/>
                              <a:gd name="T47" fmla="*/ 2 h 127"/>
                              <a:gd name="T48" fmla="*/ 3 w 13"/>
                              <a:gd name="T49" fmla="*/ 5 h 127"/>
                              <a:gd name="T50" fmla="*/ 1 w 13"/>
                              <a:gd name="T51" fmla="*/ 11 h 127"/>
                              <a:gd name="T52" fmla="*/ 1 w 13"/>
                              <a:gd name="T53" fmla="*/ 21 h 127"/>
                              <a:gd name="T54" fmla="*/ 2 w 13"/>
                              <a:gd name="T55" fmla="*/ 21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 h="127">
                                <a:moveTo>
                                  <a:pt x="2" y="21"/>
                                </a:moveTo>
                                <a:lnTo>
                                  <a:pt x="2" y="21"/>
                                </a:lnTo>
                                <a:lnTo>
                                  <a:pt x="2" y="43"/>
                                </a:lnTo>
                                <a:lnTo>
                                  <a:pt x="2" y="70"/>
                                </a:lnTo>
                                <a:lnTo>
                                  <a:pt x="1" y="117"/>
                                </a:lnTo>
                                <a:lnTo>
                                  <a:pt x="0" y="123"/>
                                </a:lnTo>
                                <a:lnTo>
                                  <a:pt x="1" y="124"/>
                                </a:lnTo>
                                <a:lnTo>
                                  <a:pt x="4" y="126"/>
                                </a:lnTo>
                                <a:lnTo>
                                  <a:pt x="6" y="127"/>
                                </a:lnTo>
                                <a:lnTo>
                                  <a:pt x="9" y="126"/>
                                </a:lnTo>
                                <a:lnTo>
                                  <a:pt x="9" y="112"/>
                                </a:lnTo>
                                <a:lnTo>
                                  <a:pt x="9" y="94"/>
                                </a:lnTo>
                                <a:lnTo>
                                  <a:pt x="9" y="76"/>
                                </a:lnTo>
                                <a:lnTo>
                                  <a:pt x="9" y="62"/>
                                </a:lnTo>
                                <a:lnTo>
                                  <a:pt x="12" y="33"/>
                                </a:lnTo>
                                <a:lnTo>
                                  <a:pt x="13" y="20"/>
                                </a:lnTo>
                                <a:lnTo>
                                  <a:pt x="13" y="14"/>
                                </a:lnTo>
                                <a:lnTo>
                                  <a:pt x="13" y="7"/>
                                </a:lnTo>
                                <a:lnTo>
                                  <a:pt x="12" y="1"/>
                                </a:lnTo>
                                <a:lnTo>
                                  <a:pt x="12" y="0"/>
                                </a:lnTo>
                                <a:lnTo>
                                  <a:pt x="8" y="0"/>
                                </a:lnTo>
                                <a:lnTo>
                                  <a:pt x="6" y="0"/>
                                </a:lnTo>
                                <a:lnTo>
                                  <a:pt x="4" y="0"/>
                                </a:lnTo>
                                <a:lnTo>
                                  <a:pt x="4" y="2"/>
                                </a:lnTo>
                                <a:lnTo>
                                  <a:pt x="3" y="5"/>
                                </a:lnTo>
                                <a:lnTo>
                                  <a:pt x="1" y="11"/>
                                </a:lnTo>
                                <a:lnTo>
                                  <a:pt x="1" y="21"/>
                                </a:lnTo>
                                <a:lnTo>
                                  <a:pt x="2"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4362"/>
                        <wps:cNvSpPr>
                          <a:spLocks/>
                        </wps:cNvSpPr>
                        <wps:spPr bwMode="auto">
                          <a:xfrm>
                            <a:off x="4177030" y="936625"/>
                            <a:ext cx="12700" cy="85090"/>
                          </a:xfrm>
                          <a:custGeom>
                            <a:avLst/>
                            <a:gdLst>
                              <a:gd name="T0" fmla="*/ 4 w 20"/>
                              <a:gd name="T1" fmla="*/ 24 h 134"/>
                              <a:gd name="T2" fmla="*/ 4 w 20"/>
                              <a:gd name="T3" fmla="*/ 65 h 134"/>
                              <a:gd name="T4" fmla="*/ 0 w 20"/>
                              <a:gd name="T5" fmla="*/ 113 h 134"/>
                              <a:gd name="T6" fmla="*/ 0 w 20"/>
                              <a:gd name="T7" fmla="*/ 124 h 134"/>
                              <a:gd name="T8" fmla="*/ 2 w 20"/>
                              <a:gd name="T9" fmla="*/ 130 h 134"/>
                              <a:gd name="T10" fmla="*/ 6 w 20"/>
                              <a:gd name="T11" fmla="*/ 133 h 134"/>
                              <a:gd name="T12" fmla="*/ 11 w 20"/>
                              <a:gd name="T13" fmla="*/ 134 h 134"/>
                              <a:gd name="T14" fmla="*/ 17 w 20"/>
                              <a:gd name="T15" fmla="*/ 133 h 134"/>
                              <a:gd name="T16" fmla="*/ 17 w 20"/>
                              <a:gd name="T17" fmla="*/ 119 h 134"/>
                              <a:gd name="T18" fmla="*/ 18 w 20"/>
                              <a:gd name="T19" fmla="*/ 79 h 134"/>
                              <a:gd name="T20" fmla="*/ 18 w 20"/>
                              <a:gd name="T21" fmla="*/ 39 h 134"/>
                              <a:gd name="T22" fmla="*/ 20 w 20"/>
                              <a:gd name="T23" fmla="*/ 19 h 134"/>
                              <a:gd name="T24" fmla="*/ 20 w 20"/>
                              <a:gd name="T25" fmla="*/ 7 h 134"/>
                              <a:gd name="T26" fmla="*/ 16 w 20"/>
                              <a:gd name="T27" fmla="*/ 2 h 134"/>
                              <a:gd name="T28" fmla="*/ 10 w 20"/>
                              <a:gd name="T29" fmla="*/ 2 h 134"/>
                              <a:gd name="T30" fmla="*/ 5 w 20"/>
                              <a:gd name="T31" fmla="*/ 4 h 134"/>
                              <a:gd name="T32" fmla="*/ 2 w 20"/>
                              <a:gd name="T33" fmla="*/ 11 h 134"/>
                              <a:gd name="T34" fmla="*/ 2 w 20"/>
                              <a:gd name="T35" fmla="*/ 24 h 134"/>
                              <a:gd name="T36" fmla="*/ 4 w 20"/>
                              <a:gd name="T37" fmla="*/ 27 h 134"/>
                              <a:gd name="T38" fmla="*/ 7 w 20"/>
                              <a:gd name="T39" fmla="*/ 27 h 134"/>
                              <a:gd name="T40" fmla="*/ 7 w 20"/>
                              <a:gd name="T41" fmla="*/ 27 h 134"/>
                              <a:gd name="T42" fmla="*/ 7 w 20"/>
                              <a:gd name="T43" fmla="*/ 24 h 134"/>
                              <a:gd name="T44" fmla="*/ 7 w 20"/>
                              <a:gd name="T45" fmla="*/ 23 h 134"/>
                              <a:gd name="T46" fmla="*/ 8 w 20"/>
                              <a:gd name="T47" fmla="*/ 16 h 134"/>
                              <a:gd name="T48" fmla="*/ 11 w 20"/>
                              <a:gd name="T49" fmla="*/ 8 h 134"/>
                              <a:gd name="T50" fmla="*/ 13 w 20"/>
                              <a:gd name="T51" fmla="*/ 7 h 134"/>
                              <a:gd name="T52" fmla="*/ 14 w 20"/>
                              <a:gd name="T53" fmla="*/ 8 h 134"/>
                              <a:gd name="T54" fmla="*/ 14 w 20"/>
                              <a:gd name="T55" fmla="*/ 22 h 134"/>
                              <a:gd name="T56" fmla="*/ 11 w 20"/>
                              <a:gd name="T57" fmla="*/ 74 h 134"/>
                              <a:gd name="T58" fmla="*/ 11 w 20"/>
                              <a:gd name="T59" fmla="*/ 120 h 134"/>
                              <a:gd name="T60" fmla="*/ 10 w 20"/>
                              <a:gd name="T61" fmla="*/ 128 h 134"/>
                              <a:gd name="T62" fmla="*/ 7 w 20"/>
                              <a:gd name="T63" fmla="*/ 128 h 134"/>
                              <a:gd name="T64" fmla="*/ 7 w 20"/>
                              <a:gd name="T65" fmla="*/ 95 h 134"/>
                              <a:gd name="T66" fmla="*/ 8 w 20"/>
                              <a:gd name="T67" fmla="*/ 43 h 134"/>
                              <a:gd name="T68" fmla="*/ 7 w 20"/>
                              <a:gd name="T69" fmla="*/ 25 h 134"/>
                              <a:gd name="T70" fmla="*/ 4 w 20"/>
                              <a:gd name="T71" fmla="*/ 2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134">
                                <a:moveTo>
                                  <a:pt x="4" y="24"/>
                                </a:moveTo>
                                <a:lnTo>
                                  <a:pt x="4" y="24"/>
                                </a:lnTo>
                                <a:lnTo>
                                  <a:pt x="4" y="45"/>
                                </a:lnTo>
                                <a:lnTo>
                                  <a:pt x="4" y="65"/>
                                </a:lnTo>
                                <a:lnTo>
                                  <a:pt x="2" y="105"/>
                                </a:lnTo>
                                <a:lnTo>
                                  <a:pt x="0" y="113"/>
                                </a:lnTo>
                                <a:lnTo>
                                  <a:pt x="0" y="119"/>
                                </a:lnTo>
                                <a:lnTo>
                                  <a:pt x="0" y="124"/>
                                </a:lnTo>
                                <a:lnTo>
                                  <a:pt x="1" y="128"/>
                                </a:lnTo>
                                <a:lnTo>
                                  <a:pt x="2" y="130"/>
                                </a:lnTo>
                                <a:lnTo>
                                  <a:pt x="4" y="132"/>
                                </a:lnTo>
                                <a:lnTo>
                                  <a:pt x="6" y="133"/>
                                </a:lnTo>
                                <a:lnTo>
                                  <a:pt x="8" y="134"/>
                                </a:lnTo>
                                <a:lnTo>
                                  <a:pt x="11" y="134"/>
                                </a:lnTo>
                                <a:lnTo>
                                  <a:pt x="14" y="134"/>
                                </a:lnTo>
                                <a:lnTo>
                                  <a:pt x="17" y="133"/>
                                </a:lnTo>
                                <a:lnTo>
                                  <a:pt x="17" y="119"/>
                                </a:lnTo>
                                <a:lnTo>
                                  <a:pt x="17" y="105"/>
                                </a:lnTo>
                                <a:lnTo>
                                  <a:pt x="18" y="79"/>
                                </a:lnTo>
                                <a:lnTo>
                                  <a:pt x="18" y="52"/>
                                </a:lnTo>
                                <a:lnTo>
                                  <a:pt x="18" y="39"/>
                                </a:lnTo>
                                <a:lnTo>
                                  <a:pt x="20" y="25"/>
                                </a:lnTo>
                                <a:lnTo>
                                  <a:pt x="20" y="19"/>
                                </a:lnTo>
                                <a:lnTo>
                                  <a:pt x="20" y="11"/>
                                </a:lnTo>
                                <a:lnTo>
                                  <a:pt x="20" y="7"/>
                                </a:lnTo>
                                <a:lnTo>
                                  <a:pt x="18" y="4"/>
                                </a:lnTo>
                                <a:lnTo>
                                  <a:pt x="16" y="2"/>
                                </a:lnTo>
                                <a:lnTo>
                                  <a:pt x="11" y="0"/>
                                </a:lnTo>
                                <a:lnTo>
                                  <a:pt x="10" y="2"/>
                                </a:lnTo>
                                <a:lnTo>
                                  <a:pt x="7" y="2"/>
                                </a:lnTo>
                                <a:lnTo>
                                  <a:pt x="5" y="4"/>
                                </a:lnTo>
                                <a:lnTo>
                                  <a:pt x="3" y="7"/>
                                </a:lnTo>
                                <a:lnTo>
                                  <a:pt x="2" y="11"/>
                                </a:lnTo>
                                <a:lnTo>
                                  <a:pt x="1" y="18"/>
                                </a:lnTo>
                                <a:lnTo>
                                  <a:pt x="2" y="24"/>
                                </a:lnTo>
                                <a:lnTo>
                                  <a:pt x="3" y="27"/>
                                </a:lnTo>
                                <a:lnTo>
                                  <a:pt x="4" y="27"/>
                                </a:lnTo>
                                <a:lnTo>
                                  <a:pt x="6" y="27"/>
                                </a:lnTo>
                                <a:lnTo>
                                  <a:pt x="7" y="27"/>
                                </a:lnTo>
                                <a:lnTo>
                                  <a:pt x="7" y="26"/>
                                </a:lnTo>
                                <a:lnTo>
                                  <a:pt x="7" y="24"/>
                                </a:lnTo>
                                <a:lnTo>
                                  <a:pt x="6" y="23"/>
                                </a:lnTo>
                                <a:lnTo>
                                  <a:pt x="7" y="23"/>
                                </a:lnTo>
                                <a:lnTo>
                                  <a:pt x="7" y="21"/>
                                </a:lnTo>
                                <a:lnTo>
                                  <a:pt x="8" y="16"/>
                                </a:lnTo>
                                <a:lnTo>
                                  <a:pt x="10" y="9"/>
                                </a:lnTo>
                                <a:lnTo>
                                  <a:pt x="11" y="8"/>
                                </a:lnTo>
                                <a:lnTo>
                                  <a:pt x="12" y="7"/>
                                </a:lnTo>
                                <a:lnTo>
                                  <a:pt x="13" y="7"/>
                                </a:lnTo>
                                <a:lnTo>
                                  <a:pt x="14" y="8"/>
                                </a:lnTo>
                                <a:lnTo>
                                  <a:pt x="14" y="12"/>
                                </a:lnTo>
                                <a:lnTo>
                                  <a:pt x="14" y="22"/>
                                </a:lnTo>
                                <a:lnTo>
                                  <a:pt x="12" y="41"/>
                                </a:lnTo>
                                <a:lnTo>
                                  <a:pt x="11" y="74"/>
                                </a:lnTo>
                                <a:lnTo>
                                  <a:pt x="11" y="107"/>
                                </a:lnTo>
                                <a:lnTo>
                                  <a:pt x="11" y="120"/>
                                </a:lnTo>
                                <a:lnTo>
                                  <a:pt x="11" y="126"/>
                                </a:lnTo>
                                <a:lnTo>
                                  <a:pt x="10" y="128"/>
                                </a:lnTo>
                                <a:lnTo>
                                  <a:pt x="8" y="128"/>
                                </a:lnTo>
                                <a:lnTo>
                                  <a:pt x="7" y="128"/>
                                </a:lnTo>
                                <a:lnTo>
                                  <a:pt x="6" y="127"/>
                                </a:lnTo>
                                <a:lnTo>
                                  <a:pt x="7" y="95"/>
                                </a:lnTo>
                                <a:lnTo>
                                  <a:pt x="8" y="61"/>
                                </a:lnTo>
                                <a:lnTo>
                                  <a:pt x="8" y="43"/>
                                </a:lnTo>
                                <a:lnTo>
                                  <a:pt x="7" y="27"/>
                                </a:lnTo>
                                <a:lnTo>
                                  <a:pt x="7" y="25"/>
                                </a:lnTo>
                                <a:lnTo>
                                  <a:pt x="6" y="23"/>
                                </a:lnTo>
                                <a:lnTo>
                                  <a:pt x="4" y="23"/>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4363"/>
                        <wps:cNvSpPr>
                          <a:spLocks/>
                        </wps:cNvSpPr>
                        <wps:spPr bwMode="auto">
                          <a:xfrm>
                            <a:off x="4201160" y="918845"/>
                            <a:ext cx="10160" cy="80010"/>
                          </a:xfrm>
                          <a:custGeom>
                            <a:avLst/>
                            <a:gdLst>
                              <a:gd name="T0" fmla="*/ 4 w 16"/>
                              <a:gd name="T1" fmla="*/ 21 h 126"/>
                              <a:gd name="T2" fmla="*/ 4 w 16"/>
                              <a:gd name="T3" fmla="*/ 21 h 126"/>
                              <a:gd name="T4" fmla="*/ 4 w 16"/>
                              <a:gd name="T5" fmla="*/ 43 h 126"/>
                              <a:gd name="T6" fmla="*/ 3 w 16"/>
                              <a:gd name="T7" fmla="*/ 69 h 126"/>
                              <a:gd name="T8" fmla="*/ 0 w 16"/>
                              <a:gd name="T9" fmla="*/ 117 h 126"/>
                              <a:gd name="T10" fmla="*/ 0 w 16"/>
                              <a:gd name="T11" fmla="*/ 123 h 126"/>
                              <a:gd name="T12" fmla="*/ 2 w 16"/>
                              <a:gd name="T13" fmla="*/ 124 h 126"/>
                              <a:gd name="T14" fmla="*/ 4 w 16"/>
                              <a:gd name="T15" fmla="*/ 125 h 126"/>
                              <a:gd name="T16" fmla="*/ 9 w 16"/>
                              <a:gd name="T17" fmla="*/ 126 h 126"/>
                              <a:gd name="T18" fmla="*/ 11 w 16"/>
                              <a:gd name="T19" fmla="*/ 126 h 126"/>
                              <a:gd name="T20" fmla="*/ 12 w 16"/>
                              <a:gd name="T21" fmla="*/ 112 h 126"/>
                              <a:gd name="T22" fmla="*/ 12 w 16"/>
                              <a:gd name="T23" fmla="*/ 94 h 126"/>
                              <a:gd name="T24" fmla="*/ 11 w 16"/>
                              <a:gd name="T25" fmla="*/ 76 h 126"/>
                              <a:gd name="T26" fmla="*/ 12 w 16"/>
                              <a:gd name="T27" fmla="*/ 62 h 126"/>
                              <a:gd name="T28" fmla="*/ 13 w 16"/>
                              <a:gd name="T29" fmla="*/ 32 h 126"/>
                              <a:gd name="T30" fmla="*/ 16 w 16"/>
                              <a:gd name="T31" fmla="*/ 20 h 126"/>
                              <a:gd name="T32" fmla="*/ 16 w 16"/>
                              <a:gd name="T33" fmla="*/ 13 h 126"/>
                              <a:gd name="T34" fmla="*/ 16 w 16"/>
                              <a:gd name="T35" fmla="*/ 7 h 126"/>
                              <a:gd name="T36" fmla="*/ 16 w 16"/>
                              <a:gd name="T37" fmla="*/ 1 h 126"/>
                              <a:gd name="T38" fmla="*/ 13 w 16"/>
                              <a:gd name="T39" fmla="*/ 0 h 126"/>
                              <a:gd name="T40" fmla="*/ 11 w 16"/>
                              <a:gd name="T41" fmla="*/ 0 h 126"/>
                              <a:gd name="T42" fmla="*/ 9 w 16"/>
                              <a:gd name="T43" fmla="*/ 0 h 126"/>
                              <a:gd name="T44" fmla="*/ 7 w 16"/>
                              <a:gd name="T45" fmla="*/ 0 h 126"/>
                              <a:gd name="T46" fmla="*/ 5 w 16"/>
                              <a:gd name="T47" fmla="*/ 2 h 126"/>
                              <a:gd name="T48" fmla="*/ 4 w 16"/>
                              <a:gd name="T49" fmla="*/ 5 h 126"/>
                              <a:gd name="T50" fmla="*/ 3 w 16"/>
                              <a:gd name="T51" fmla="*/ 11 h 126"/>
                              <a:gd name="T52" fmla="*/ 2 w 16"/>
                              <a:gd name="T53" fmla="*/ 21 h 126"/>
                              <a:gd name="T54" fmla="*/ 4 w 16"/>
                              <a:gd name="T55" fmla="*/ 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126">
                                <a:moveTo>
                                  <a:pt x="4" y="21"/>
                                </a:moveTo>
                                <a:lnTo>
                                  <a:pt x="4" y="21"/>
                                </a:lnTo>
                                <a:lnTo>
                                  <a:pt x="4" y="43"/>
                                </a:lnTo>
                                <a:lnTo>
                                  <a:pt x="3" y="69"/>
                                </a:lnTo>
                                <a:lnTo>
                                  <a:pt x="0" y="117"/>
                                </a:lnTo>
                                <a:lnTo>
                                  <a:pt x="0" y="123"/>
                                </a:lnTo>
                                <a:lnTo>
                                  <a:pt x="2" y="124"/>
                                </a:lnTo>
                                <a:lnTo>
                                  <a:pt x="4" y="125"/>
                                </a:lnTo>
                                <a:lnTo>
                                  <a:pt x="9" y="126"/>
                                </a:lnTo>
                                <a:lnTo>
                                  <a:pt x="11" y="126"/>
                                </a:lnTo>
                                <a:lnTo>
                                  <a:pt x="12" y="112"/>
                                </a:lnTo>
                                <a:lnTo>
                                  <a:pt x="12" y="94"/>
                                </a:lnTo>
                                <a:lnTo>
                                  <a:pt x="11" y="76"/>
                                </a:lnTo>
                                <a:lnTo>
                                  <a:pt x="12" y="62"/>
                                </a:lnTo>
                                <a:lnTo>
                                  <a:pt x="13" y="32"/>
                                </a:lnTo>
                                <a:lnTo>
                                  <a:pt x="16" y="20"/>
                                </a:lnTo>
                                <a:lnTo>
                                  <a:pt x="16" y="13"/>
                                </a:lnTo>
                                <a:lnTo>
                                  <a:pt x="16" y="7"/>
                                </a:lnTo>
                                <a:lnTo>
                                  <a:pt x="16" y="1"/>
                                </a:lnTo>
                                <a:lnTo>
                                  <a:pt x="13" y="0"/>
                                </a:lnTo>
                                <a:lnTo>
                                  <a:pt x="11" y="0"/>
                                </a:lnTo>
                                <a:lnTo>
                                  <a:pt x="9" y="0"/>
                                </a:lnTo>
                                <a:lnTo>
                                  <a:pt x="7" y="0"/>
                                </a:lnTo>
                                <a:lnTo>
                                  <a:pt x="5" y="2"/>
                                </a:lnTo>
                                <a:lnTo>
                                  <a:pt x="4" y="5"/>
                                </a:lnTo>
                                <a:lnTo>
                                  <a:pt x="3" y="11"/>
                                </a:lnTo>
                                <a:lnTo>
                                  <a:pt x="2" y="21"/>
                                </a:lnTo>
                                <a:lnTo>
                                  <a:pt x="4" y="21"/>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7" name="Freeform 4364"/>
                        <wps:cNvSpPr>
                          <a:spLocks/>
                        </wps:cNvSpPr>
                        <wps:spPr bwMode="auto">
                          <a:xfrm>
                            <a:off x="4199890" y="917575"/>
                            <a:ext cx="12700" cy="82550"/>
                          </a:xfrm>
                          <a:custGeom>
                            <a:avLst/>
                            <a:gdLst>
                              <a:gd name="T0" fmla="*/ 3 w 20"/>
                              <a:gd name="T1" fmla="*/ 22 h 130"/>
                              <a:gd name="T2" fmla="*/ 3 w 20"/>
                              <a:gd name="T3" fmla="*/ 63 h 130"/>
                              <a:gd name="T4" fmla="*/ 1 w 20"/>
                              <a:gd name="T5" fmla="*/ 110 h 130"/>
                              <a:gd name="T6" fmla="*/ 0 w 20"/>
                              <a:gd name="T7" fmla="*/ 120 h 130"/>
                              <a:gd name="T8" fmla="*/ 2 w 20"/>
                              <a:gd name="T9" fmla="*/ 127 h 130"/>
                              <a:gd name="T10" fmla="*/ 6 w 20"/>
                              <a:gd name="T11" fmla="*/ 130 h 130"/>
                              <a:gd name="T12" fmla="*/ 12 w 20"/>
                              <a:gd name="T13" fmla="*/ 130 h 130"/>
                              <a:gd name="T14" fmla="*/ 15 w 20"/>
                              <a:gd name="T15" fmla="*/ 130 h 130"/>
                              <a:gd name="T16" fmla="*/ 17 w 20"/>
                              <a:gd name="T17" fmla="*/ 117 h 130"/>
                              <a:gd name="T18" fmla="*/ 18 w 20"/>
                              <a:gd name="T19" fmla="*/ 77 h 130"/>
                              <a:gd name="T20" fmla="*/ 19 w 20"/>
                              <a:gd name="T21" fmla="*/ 37 h 130"/>
                              <a:gd name="T22" fmla="*/ 20 w 20"/>
                              <a:gd name="T23" fmla="*/ 17 h 130"/>
                              <a:gd name="T24" fmla="*/ 20 w 20"/>
                              <a:gd name="T25" fmla="*/ 6 h 130"/>
                              <a:gd name="T26" fmla="*/ 15 w 20"/>
                              <a:gd name="T27" fmla="*/ 1 h 130"/>
                              <a:gd name="T28" fmla="*/ 9 w 20"/>
                              <a:gd name="T29" fmla="*/ 0 h 130"/>
                              <a:gd name="T30" fmla="*/ 5 w 20"/>
                              <a:gd name="T31" fmla="*/ 2 h 130"/>
                              <a:gd name="T32" fmla="*/ 2 w 20"/>
                              <a:gd name="T33" fmla="*/ 9 h 130"/>
                              <a:gd name="T34" fmla="*/ 2 w 20"/>
                              <a:gd name="T35" fmla="*/ 22 h 130"/>
                              <a:gd name="T36" fmla="*/ 5 w 20"/>
                              <a:gd name="T37" fmla="*/ 25 h 130"/>
                              <a:gd name="T38" fmla="*/ 7 w 20"/>
                              <a:gd name="T39" fmla="*/ 25 h 130"/>
                              <a:gd name="T40" fmla="*/ 8 w 20"/>
                              <a:gd name="T41" fmla="*/ 25 h 130"/>
                              <a:gd name="T42" fmla="*/ 6 w 20"/>
                              <a:gd name="T43" fmla="*/ 22 h 130"/>
                              <a:gd name="T44" fmla="*/ 6 w 20"/>
                              <a:gd name="T45" fmla="*/ 21 h 130"/>
                              <a:gd name="T46" fmla="*/ 8 w 20"/>
                              <a:gd name="T47" fmla="*/ 14 h 130"/>
                              <a:gd name="T48" fmla="*/ 11 w 20"/>
                              <a:gd name="T49" fmla="*/ 6 h 130"/>
                              <a:gd name="T50" fmla="*/ 12 w 20"/>
                              <a:gd name="T51" fmla="*/ 6 h 130"/>
                              <a:gd name="T52" fmla="*/ 14 w 20"/>
                              <a:gd name="T53" fmla="*/ 7 h 130"/>
                              <a:gd name="T54" fmla="*/ 14 w 20"/>
                              <a:gd name="T55" fmla="*/ 21 h 130"/>
                              <a:gd name="T56" fmla="*/ 12 w 20"/>
                              <a:gd name="T57" fmla="*/ 72 h 130"/>
                              <a:gd name="T58" fmla="*/ 12 w 20"/>
                              <a:gd name="T59" fmla="*/ 118 h 130"/>
                              <a:gd name="T60" fmla="*/ 11 w 20"/>
                              <a:gd name="T61" fmla="*/ 125 h 130"/>
                              <a:gd name="T62" fmla="*/ 7 w 20"/>
                              <a:gd name="T63" fmla="*/ 125 h 130"/>
                              <a:gd name="T64" fmla="*/ 7 w 20"/>
                              <a:gd name="T65" fmla="*/ 93 h 130"/>
                              <a:gd name="T66" fmla="*/ 8 w 20"/>
                              <a:gd name="T67" fmla="*/ 42 h 130"/>
                              <a:gd name="T68" fmla="*/ 7 w 20"/>
                              <a:gd name="T69" fmla="*/ 23 h 130"/>
                              <a:gd name="T70" fmla="*/ 5 w 20"/>
                              <a:gd name="T71" fmla="*/ 22 h 130"/>
                              <a:gd name="T72" fmla="*/ 3 w 20"/>
                              <a:gd name="T73" fmla="*/ 22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 h="130">
                                <a:moveTo>
                                  <a:pt x="3" y="22"/>
                                </a:moveTo>
                                <a:lnTo>
                                  <a:pt x="3" y="22"/>
                                </a:lnTo>
                                <a:lnTo>
                                  <a:pt x="5" y="42"/>
                                </a:lnTo>
                                <a:lnTo>
                                  <a:pt x="3" y="63"/>
                                </a:lnTo>
                                <a:lnTo>
                                  <a:pt x="2" y="102"/>
                                </a:lnTo>
                                <a:lnTo>
                                  <a:pt x="1" y="110"/>
                                </a:lnTo>
                                <a:lnTo>
                                  <a:pt x="0" y="116"/>
                                </a:lnTo>
                                <a:lnTo>
                                  <a:pt x="0" y="120"/>
                                </a:lnTo>
                                <a:lnTo>
                                  <a:pt x="2" y="125"/>
                                </a:lnTo>
                                <a:lnTo>
                                  <a:pt x="2" y="127"/>
                                </a:lnTo>
                                <a:lnTo>
                                  <a:pt x="5" y="129"/>
                                </a:lnTo>
                                <a:lnTo>
                                  <a:pt x="6" y="130"/>
                                </a:lnTo>
                                <a:lnTo>
                                  <a:pt x="8" y="130"/>
                                </a:lnTo>
                                <a:lnTo>
                                  <a:pt x="12" y="130"/>
                                </a:lnTo>
                                <a:lnTo>
                                  <a:pt x="15" y="130"/>
                                </a:lnTo>
                                <a:lnTo>
                                  <a:pt x="15" y="129"/>
                                </a:lnTo>
                                <a:lnTo>
                                  <a:pt x="17" y="117"/>
                                </a:lnTo>
                                <a:lnTo>
                                  <a:pt x="18" y="103"/>
                                </a:lnTo>
                                <a:lnTo>
                                  <a:pt x="18" y="77"/>
                                </a:lnTo>
                                <a:lnTo>
                                  <a:pt x="18" y="49"/>
                                </a:lnTo>
                                <a:lnTo>
                                  <a:pt x="19" y="37"/>
                                </a:lnTo>
                                <a:lnTo>
                                  <a:pt x="19" y="23"/>
                                </a:lnTo>
                                <a:lnTo>
                                  <a:pt x="20" y="17"/>
                                </a:lnTo>
                                <a:lnTo>
                                  <a:pt x="20" y="10"/>
                                </a:lnTo>
                                <a:lnTo>
                                  <a:pt x="20" y="6"/>
                                </a:lnTo>
                                <a:lnTo>
                                  <a:pt x="19" y="2"/>
                                </a:lnTo>
                                <a:lnTo>
                                  <a:pt x="15" y="1"/>
                                </a:lnTo>
                                <a:lnTo>
                                  <a:pt x="12" y="0"/>
                                </a:lnTo>
                                <a:lnTo>
                                  <a:pt x="9" y="0"/>
                                </a:lnTo>
                                <a:lnTo>
                                  <a:pt x="8" y="0"/>
                                </a:lnTo>
                                <a:lnTo>
                                  <a:pt x="5" y="2"/>
                                </a:lnTo>
                                <a:lnTo>
                                  <a:pt x="3" y="5"/>
                                </a:lnTo>
                                <a:lnTo>
                                  <a:pt x="2" y="9"/>
                                </a:lnTo>
                                <a:lnTo>
                                  <a:pt x="2" y="16"/>
                                </a:lnTo>
                                <a:lnTo>
                                  <a:pt x="2" y="22"/>
                                </a:lnTo>
                                <a:lnTo>
                                  <a:pt x="2" y="25"/>
                                </a:lnTo>
                                <a:lnTo>
                                  <a:pt x="5" y="25"/>
                                </a:lnTo>
                                <a:lnTo>
                                  <a:pt x="7" y="25"/>
                                </a:lnTo>
                                <a:lnTo>
                                  <a:pt x="8" y="25"/>
                                </a:lnTo>
                                <a:lnTo>
                                  <a:pt x="8" y="24"/>
                                </a:lnTo>
                                <a:lnTo>
                                  <a:pt x="6" y="22"/>
                                </a:lnTo>
                                <a:lnTo>
                                  <a:pt x="5" y="22"/>
                                </a:lnTo>
                                <a:lnTo>
                                  <a:pt x="6" y="21"/>
                                </a:lnTo>
                                <a:lnTo>
                                  <a:pt x="7" y="19"/>
                                </a:lnTo>
                                <a:lnTo>
                                  <a:pt x="8" y="14"/>
                                </a:lnTo>
                                <a:lnTo>
                                  <a:pt x="9" y="7"/>
                                </a:lnTo>
                                <a:lnTo>
                                  <a:pt x="11" y="6"/>
                                </a:lnTo>
                                <a:lnTo>
                                  <a:pt x="12" y="6"/>
                                </a:lnTo>
                                <a:lnTo>
                                  <a:pt x="13" y="6"/>
                                </a:lnTo>
                                <a:lnTo>
                                  <a:pt x="14" y="7"/>
                                </a:lnTo>
                                <a:lnTo>
                                  <a:pt x="15" y="10"/>
                                </a:lnTo>
                                <a:lnTo>
                                  <a:pt x="14" y="21"/>
                                </a:lnTo>
                                <a:lnTo>
                                  <a:pt x="12" y="39"/>
                                </a:lnTo>
                                <a:lnTo>
                                  <a:pt x="12" y="72"/>
                                </a:lnTo>
                                <a:lnTo>
                                  <a:pt x="12" y="104"/>
                                </a:lnTo>
                                <a:lnTo>
                                  <a:pt x="12" y="118"/>
                                </a:lnTo>
                                <a:lnTo>
                                  <a:pt x="12" y="123"/>
                                </a:lnTo>
                                <a:lnTo>
                                  <a:pt x="11" y="125"/>
                                </a:lnTo>
                                <a:lnTo>
                                  <a:pt x="9" y="125"/>
                                </a:lnTo>
                                <a:lnTo>
                                  <a:pt x="7" y="125"/>
                                </a:lnTo>
                                <a:lnTo>
                                  <a:pt x="6" y="124"/>
                                </a:lnTo>
                                <a:lnTo>
                                  <a:pt x="7" y="93"/>
                                </a:lnTo>
                                <a:lnTo>
                                  <a:pt x="8" y="58"/>
                                </a:lnTo>
                                <a:lnTo>
                                  <a:pt x="8" y="42"/>
                                </a:lnTo>
                                <a:lnTo>
                                  <a:pt x="8" y="25"/>
                                </a:lnTo>
                                <a:lnTo>
                                  <a:pt x="7" y="23"/>
                                </a:lnTo>
                                <a:lnTo>
                                  <a:pt x="6" y="22"/>
                                </a:lnTo>
                                <a:lnTo>
                                  <a:pt x="5" y="22"/>
                                </a:lnTo>
                                <a:lnTo>
                                  <a:pt x="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8" name="Freeform 4365"/>
                        <wps:cNvSpPr>
                          <a:spLocks/>
                        </wps:cNvSpPr>
                        <wps:spPr bwMode="auto">
                          <a:xfrm>
                            <a:off x="4184015" y="1108075"/>
                            <a:ext cx="178435" cy="226695"/>
                          </a:xfrm>
                          <a:custGeom>
                            <a:avLst/>
                            <a:gdLst>
                              <a:gd name="T0" fmla="*/ 278 w 281"/>
                              <a:gd name="T1" fmla="*/ 334 h 357"/>
                              <a:gd name="T2" fmla="*/ 280 w 281"/>
                              <a:gd name="T3" fmla="*/ 331 h 357"/>
                              <a:gd name="T4" fmla="*/ 280 w 281"/>
                              <a:gd name="T5" fmla="*/ 326 h 357"/>
                              <a:gd name="T6" fmla="*/ 280 w 281"/>
                              <a:gd name="T7" fmla="*/ 316 h 357"/>
                              <a:gd name="T8" fmla="*/ 280 w 281"/>
                              <a:gd name="T9" fmla="*/ 138 h 357"/>
                              <a:gd name="T10" fmla="*/ 276 w 281"/>
                              <a:gd name="T11" fmla="*/ 11 h 357"/>
                              <a:gd name="T12" fmla="*/ 274 w 281"/>
                              <a:gd name="T13" fmla="*/ 11 h 357"/>
                              <a:gd name="T14" fmla="*/ 273 w 281"/>
                              <a:gd name="T15" fmla="*/ 13 h 357"/>
                              <a:gd name="T16" fmla="*/ 270 w 281"/>
                              <a:gd name="T17" fmla="*/ 16 h 357"/>
                              <a:gd name="T18" fmla="*/ 268 w 281"/>
                              <a:gd name="T19" fmla="*/ 18 h 357"/>
                              <a:gd name="T20" fmla="*/ 268 w 281"/>
                              <a:gd name="T21" fmla="*/ 19 h 357"/>
                              <a:gd name="T22" fmla="*/ 266 w 281"/>
                              <a:gd name="T23" fmla="*/ 16 h 357"/>
                              <a:gd name="T24" fmla="*/ 268 w 281"/>
                              <a:gd name="T25" fmla="*/ 8 h 357"/>
                              <a:gd name="T26" fmla="*/ 266 w 281"/>
                              <a:gd name="T27" fmla="*/ 8 h 357"/>
                              <a:gd name="T28" fmla="*/ 266 w 281"/>
                              <a:gd name="T29" fmla="*/ 7 h 357"/>
                              <a:gd name="T30" fmla="*/ 265 w 281"/>
                              <a:gd name="T31" fmla="*/ 4 h 357"/>
                              <a:gd name="T32" fmla="*/ 256 w 281"/>
                              <a:gd name="T33" fmla="*/ 2 h 357"/>
                              <a:gd name="T34" fmla="*/ 231 w 281"/>
                              <a:gd name="T35" fmla="*/ 1 h 357"/>
                              <a:gd name="T36" fmla="*/ 149 w 281"/>
                              <a:gd name="T37" fmla="*/ 1 h 357"/>
                              <a:gd name="T38" fmla="*/ 87 w 281"/>
                              <a:gd name="T39" fmla="*/ 1 h 357"/>
                              <a:gd name="T40" fmla="*/ 79 w 281"/>
                              <a:gd name="T41" fmla="*/ 1 h 357"/>
                              <a:gd name="T42" fmla="*/ 71 w 281"/>
                              <a:gd name="T43" fmla="*/ 0 h 357"/>
                              <a:gd name="T44" fmla="*/ 46 w 281"/>
                              <a:gd name="T45" fmla="*/ 0 h 357"/>
                              <a:gd name="T46" fmla="*/ 33 w 281"/>
                              <a:gd name="T47" fmla="*/ 0 h 357"/>
                              <a:gd name="T48" fmla="*/ 30 w 281"/>
                              <a:gd name="T49" fmla="*/ 1 h 357"/>
                              <a:gd name="T50" fmla="*/ 27 w 281"/>
                              <a:gd name="T51" fmla="*/ 4 h 357"/>
                              <a:gd name="T52" fmla="*/ 24 w 281"/>
                              <a:gd name="T53" fmla="*/ 10 h 357"/>
                              <a:gd name="T54" fmla="*/ 11 w 281"/>
                              <a:gd name="T55" fmla="*/ 18 h 357"/>
                              <a:gd name="T56" fmla="*/ 9 w 281"/>
                              <a:gd name="T57" fmla="*/ 20 h 357"/>
                              <a:gd name="T58" fmla="*/ 5 w 281"/>
                              <a:gd name="T59" fmla="*/ 23 h 357"/>
                              <a:gd name="T60" fmla="*/ 3 w 281"/>
                              <a:gd name="T61" fmla="*/ 25 h 357"/>
                              <a:gd name="T62" fmla="*/ 2 w 281"/>
                              <a:gd name="T63" fmla="*/ 44 h 357"/>
                              <a:gd name="T64" fmla="*/ 2 w 281"/>
                              <a:gd name="T65" fmla="*/ 84 h 357"/>
                              <a:gd name="T66" fmla="*/ 2 w 281"/>
                              <a:gd name="T67" fmla="*/ 193 h 357"/>
                              <a:gd name="T68" fmla="*/ 0 w 281"/>
                              <a:gd name="T69" fmla="*/ 307 h 357"/>
                              <a:gd name="T70" fmla="*/ 3 w 281"/>
                              <a:gd name="T71" fmla="*/ 345 h 357"/>
                              <a:gd name="T72" fmla="*/ 5 w 281"/>
                              <a:gd name="T73" fmla="*/ 346 h 357"/>
                              <a:gd name="T74" fmla="*/ 15 w 281"/>
                              <a:gd name="T75" fmla="*/ 346 h 357"/>
                              <a:gd name="T76" fmla="*/ 20 w 281"/>
                              <a:gd name="T77" fmla="*/ 348 h 357"/>
                              <a:gd name="T78" fmla="*/ 22 w 281"/>
                              <a:gd name="T79" fmla="*/ 349 h 357"/>
                              <a:gd name="T80" fmla="*/ 27 w 281"/>
                              <a:gd name="T81" fmla="*/ 352 h 357"/>
                              <a:gd name="T82" fmla="*/ 30 w 281"/>
                              <a:gd name="T83" fmla="*/ 353 h 357"/>
                              <a:gd name="T84" fmla="*/ 34 w 281"/>
                              <a:gd name="T85" fmla="*/ 355 h 357"/>
                              <a:gd name="T86" fmla="*/ 38 w 281"/>
                              <a:gd name="T87" fmla="*/ 357 h 357"/>
                              <a:gd name="T88" fmla="*/ 40 w 281"/>
                              <a:gd name="T89" fmla="*/ 357 h 357"/>
                              <a:gd name="T90" fmla="*/ 247 w 281"/>
                              <a:gd name="T91" fmla="*/ 357 h 357"/>
                              <a:gd name="T92" fmla="*/ 278 w 281"/>
                              <a:gd name="T93" fmla="*/ 336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1" h="357">
                                <a:moveTo>
                                  <a:pt x="278" y="334"/>
                                </a:moveTo>
                                <a:lnTo>
                                  <a:pt x="278" y="334"/>
                                </a:lnTo>
                                <a:lnTo>
                                  <a:pt x="278" y="332"/>
                                </a:lnTo>
                                <a:lnTo>
                                  <a:pt x="280" y="331"/>
                                </a:lnTo>
                                <a:lnTo>
                                  <a:pt x="280" y="327"/>
                                </a:lnTo>
                                <a:lnTo>
                                  <a:pt x="280" y="326"/>
                                </a:lnTo>
                                <a:lnTo>
                                  <a:pt x="280" y="317"/>
                                </a:lnTo>
                                <a:lnTo>
                                  <a:pt x="280" y="316"/>
                                </a:lnTo>
                                <a:lnTo>
                                  <a:pt x="281" y="240"/>
                                </a:lnTo>
                                <a:lnTo>
                                  <a:pt x="280" y="138"/>
                                </a:lnTo>
                                <a:lnTo>
                                  <a:pt x="278" y="11"/>
                                </a:lnTo>
                                <a:lnTo>
                                  <a:pt x="276" y="11"/>
                                </a:lnTo>
                                <a:lnTo>
                                  <a:pt x="275" y="11"/>
                                </a:lnTo>
                                <a:lnTo>
                                  <a:pt x="274"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86" y="1"/>
                                </a:lnTo>
                                <a:lnTo>
                                  <a:pt x="79" y="1"/>
                                </a:lnTo>
                                <a:lnTo>
                                  <a:pt x="76" y="0"/>
                                </a:lnTo>
                                <a:lnTo>
                                  <a:pt x="71" y="0"/>
                                </a:lnTo>
                                <a:lnTo>
                                  <a:pt x="61" y="0"/>
                                </a:lnTo>
                                <a:lnTo>
                                  <a:pt x="46" y="0"/>
                                </a:lnTo>
                                <a:lnTo>
                                  <a:pt x="39" y="0"/>
                                </a:lnTo>
                                <a:lnTo>
                                  <a:pt x="33" y="0"/>
                                </a:lnTo>
                                <a:lnTo>
                                  <a:pt x="32" y="1"/>
                                </a:lnTo>
                                <a:lnTo>
                                  <a:pt x="30" y="1"/>
                                </a:lnTo>
                                <a:lnTo>
                                  <a:pt x="28" y="3"/>
                                </a:lnTo>
                                <a:lnTo>
                                  <a:pt x="27" y="4"/>
                                </a:lnTo>
                                <a:lnTo>
                                  <a:pt x="26" y="9"/>
                                </a:lnTo>
                                <a:lnTo>
                                  <a:pt x="24" y="10"/>
                                </a:lnTo>
                                <a:lnTo>
                                  <a:pt x="14" y="16"/>
                                </a:lnTo>
                                <a:lnTo>
                                  <a:pt x="11" y="18"/>
                                </a:lnTo>
                                <a:lnTo>
                                  <a:pt x="9" y="19"/>
                                </a:lnTo>
                                <a:lnTo>
                                  <a:pt x="9" y="20"/>
                                </a:lnTo>
                                <a:lnTo>
                                  <a:pt x="9" y="21"/>
                                </a:lnTo>
                                <a:lnTo>
                                  <a:pt x="5" y="23"/>
                                </a:lnTo>
                                <a:lnTo>
                                  <a:pt x="3" y="24"/>
                                </a:lnTo>
                                <a:lnTo>
                                  <a:pt x="3" y="25"/>
                                </a:lnTo>
                                <a:lnTo>
                                  <a:pt x="2" y="35"/>
                                </a:lnTo>
                                <a:lnTo>
                                  <a:pt x="2" y="44"/>
                                </a:lnTo>
                                <a:lnTo>
                                  <a:pt x="2" y="64"/>
                                </a:lnTo>
                                <a:lnTo>
                                  <a:pt x="2" y="84"/>
                                </a:lnTo>
                                <a:lnTo>
                                  <a:pt x="2" y="103"/>
                                </a:lnTo>
                                <a:lnTo>
                                  <a:pt x="2" y="193"/>
                                </a:lnTo>
                                <a:lnTo>
                                  <a:pt x="0" y="268"/>
                                </a:lnTo>
                                <a:lnTo>
                                  <a:pt x="0" y="307"/>
                                </a:lnTo>
                                <a:lnTo>
                                  <a:pt x="2" y="345"/>
                                </a:lnTo>
                                <a:lnTo>
                                  <a:pt x="3" y="345"/>
                                </a:lnTo>
                                <a:lnTo>
                                  <a:pt x="3" y="346"/>
                                </a:lnTo>
                                <a:lnTo>
                                  <a:pt x="5" y="346"/>
                                </a:lnTo>
                                <a:lnTo>
                                  <a:pt x="15" y="345"/>
                                </a:lnTo>
                                <a:lnTo>
                                  <a:pt x="15" y="346"/>
                                </a:lnTo>
                                <a:lnTo>
                                  <a:pt x="19" y="348"/>
                                </a:lnTo>
                                <a:lnTo>
                                  <a:pt x="20" y="348"/>
                                </a:lnTo>
                                <a:lnTo>
                                  <a:pt x="22" y="349"/>
                                </a:lnTo>
                                <a:lnTo>
                                  <a:pt x="23" y="349"/>
                                </a:lnTo>
                                <a:lnTo>
                                  <a:pt x="27" y="352"/>
                                </a:lnTo>
                                <a:lnTo>
                                  <a:pt x="30" y="353"/>
                                </a:lnTo>
                                <a:lnTo>
                                  <a:pt x="33" y="354"/>
                                </a:lnTo>
                                <a:lnTo>
                                  <a:pt x="34" y="355"/>
                                </a:lnTo>
                                <a:lnTo>
                                  <a:pt x="37" y="356"/>
                                </a:lnTo>
                                <a:lnTo>
                                  <a:pt x="38" y="357"/>
                                </a:lnTo>
                                <a:lnTo>
                                  <a:pt x="39" y="357"/>
                                </a:lnTo>
                                <a:lnTo>
                                  <a:pt x="40" y="357"/>
                                </a:lnTo>
                                <a:lnTo>
                                  <a:pt x="45" y="357"/>
                                </a:lnTo>
                                <a:lnTo>
                                  <a:pt x="247" y="357"/>
                                </a:lnTo>
                                <a:lnTo>
                                  <a:pt x="252" y="354"/>
                                </a:lnTo>
                                <a:lnTo>
                                  <a:pt x="278" y="336"/>
                                </a:lnTo>
                                <a:lnTo>
                                  <a:pt x="278" y="3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9" name="Freeform 4366"/>
                        <wps:cNvSpPr>
                          <a:spLocks/>
                        </wps:cNvSpPr>
                        <wps:spPr bwMode="auto">
                          <a:xfrm>
                            <a:off x="4184015" y="1108075"/>
                            <a:ext cx="178435" cy="226695"/>
                          </a:xfrm>
                          <a:custGeom>
                            <a:avLst/>
                            <a:gdLst>
                              <a:gd name="T0" fmla="*/ 264 w 281"/>
                              <a:gd name="T1" fmla="*/ 11 h 357"/>
                              <a:gd name="T2" fmla="*/ 266 w 281"/>
                              <a:gd name="T3" fmla="*/ 5 h 357"/>
                              <a:gd name="T4" fmla="*/ 265 w 281"/>
                              <a:gd name="T5" fmla="*/ 1 h 357"/>
                              <a:gd name="T6" fmla="*/ 247 w 281"/>
                              <a:gd name="T7" fmla="*/ 2 h 357"/>
                              <a:gd name="T8" fmla="*/ 194 w 281"/>
                              <a:gd name="T9" fmla="*/ 1 h 357"/>
                              <a:gd name="T10" fmla="*/ 110 w 281"/>
                              <a:gd name="T11" fmla="*/ 1 h 357"/>
                              <a:gd name="T12" fmla="*/ 79 w 281"/>
                              <a:gd name="T13" fmla="*/ 2 h 357"/>
                              <a:gd name="T14" fmla="*/ 76 w 281"/>
                              <a:gd name="T15" fmla="*/ 0 h 357"/>
                              <a:gd name="T16" fmla="*/ 67 w 281"/>
                              <a:gd name="T17" fmla="*/ 0 h 357"/>
                              <a:gd name="T18" fmla="*/ 42 w 281"/>
                              <a:gd name="T19" fmla="*/ 0 h 357"/>
                              <a:gd name="T20" fmla="*/ 30 w 281"/>
                              <a:gd name="T21" fmla="*/ 1 h 357"/>
                              <a:gd name="T22" fmla="*/ 27 w 281"/>
                              <a:gd name="T23" fmla="*/ 4 h 357"/>
                              <a:gd name="T24" fmla="*/ 18 w 281"/>
                              <a:gd name="T25" fmla="*/ 13 h 357"/>
                              <a:gd name="T26" fmla="*/ 9 w 281"/>
                              <a:gd name="T27" fmla="*/ 19 h 357"/>
                              <a:gd name="T28" fmla="*/ 5 w 281"/>
                              <a:gd name="T29" fmla="*/ 23 h 357"/>
                              <a:gd name="T30" fmla="*/ 3 w 281"/>
                              <a:gd name="T31" fmla="*/ 26 h 357"/>
                              <a:gd name="T32" fmla="*/ 2 w 281"/>
                              <a:gd name="T33" fmla="*/ 44 h 357"/>
                              <a:gd name="T34" fmla="*/ 2 w 281"/>
                              <a:gd name="T35" fmla="*/ 83 h 357"/>
                              <a:gd name="T36" fmla="*/ 2 w 281"/>
                              <a:gd name="T37" fmla="*/ 189 h 357"/>
                              <a:gd name="T38" fmla="*/ 2 w 281"/>
                              <a:gd name="T39" fmla="*/ 306 h 357"/>
                              <a:gd name="T40" fmla="*/ 3 w 281"/>
                              <a:gd name="T41" fmla="*/ 345 h 357"/>
                              <a:gd name="T42" fmla="*/ 5 w 281"/>
                              <a:gd name="T43" fmla="*/ 346 h 357"/>
                              <a:gd name="T44" fmla="*/ 15 w 281"/>
                              <a:gd name="T45" fmla="*/ 346 h 357"/>
                              <a:gd name="T46" fmla="*/ 20 w 281"/>
                              <a:gd name="T47" fmla="*/ 348 h 357"/>
                              <a:gd name="T48" fmla="*/ 23 w 281"/>
                              <a:gd name="T49" fmla="*/ 349 h 357"/>
                              <a:gd name="T50" fmla="*/ 27 w 281"/>
                              <a:gd name="T51" fmla="*/ 352 h 357"/>
                              <a:gd name="T52" fmla="*/ 30 w 281"/>
                              <a:gd name="T53" fmla="*/ 353 h 357"/>
                              <a:gd name="T54" fmla="*/ 34 w 281"/>
                              <a:gd name="T55" fmla="*/ 355 h 357"/>
                              <a:gd name="T56" fmla="*/ 38 w 281"/>
                              <a:gd name="T57" fmla="*/ 357 h 357"/>
                              <a:gd name="T58" fmla="*/ 40 w 281"/>
                              <a:gd name="T59" fmla="*/ 357 h 357"/>
                              <a:gd name="T60" fmla="*/ 247 w 281"/>
                              <a:gd name="T61" fmla="*/ 357 h 357"/>
                              <a:gd name="T62" fmla="*/ 278 w 281"/>
                              <a:gd name="T63" fmla="*/ 336 h 357"/>
                              <a:gd name="T64" fmla="*/ 280 w 281"/>
                              <a:gd name="T65" fmla="*/ 321 h 357"/>
                              <a:gd name="T66" fmla="*/ 280 w 281"/>
                              <a:gd name="T67" fmla="*/ 172 h 357"/>
                              <a:gd name="T68" fmla="*/ 276 w 281"/>
                              <a:gd name="T69" fmla="*/ 11 h 357"/>
                              <a:gd name="T70" fmla="*/ 275 w 281"/>
                              <a:gd name="T71" fmla="*/ 11 h 357"/>
                              <a:gd name="T72" fmla="*/ 273 w 281"/>
                              <a:gd name="T73" fmla="*/ 13 h 357"/>
                              <a:gd name="T74" fmla="*/ 270 w 281"/>
                              <a:gd name="T75" fmla="*/ 16 h 357"/>
                              <a:gd name="T76" fmla="*/ 268 w 281"/>
                              <a:gd name="T77" fmla="*/ 18 h 357"/>
                              <a:gd name="T78" fmla="*/ 268 w 281"/>
                              <a:gd name="T79" fmla="*/ 19 h 357"/>
                              <a:gd name="T80" fmla="*/ 266 w 281"/>
                              <a:gd name="T81" fmla="*/ 16 h 357"/>
                              <a:gd name="T82" fmla="*/ 268 w 281"/>
                              <a:gd name="T83" fmla="*/ 8 h 357"/>
                              <a:gd name="T84" fmla="*/ 266 w 281"/>
                              <a:gd name="T85" fmla="*/ 8 h 357"/>
                              <a:gd name="T86" fmla="*/ 265 w 281"/>
                              <a:gd name="T87" fmla="*/ 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1" h="357">
                                <a:moveTo>
                                  <a:pt x="264" y="11"/>
                                </a:moveTo>
                                <a:lnTo>
                                  <a:pt x="264" y="11"/>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15" y="346"/>
                                </a:lnTo>
                                <a:lnTo>
                                  <a:pt x="19" y="347"/>
                                </a:lnTo>
                                <a:lnTo>
                                  <a:pt x="20" y="348"/>
                                </a:lnTo>
                                <a:lnTo>
                                  <a:pt x="22" y="349"/>
                                </a:lnTo>
                                <a:lnTo>
                                  <a:pt x="23" y="349"/>
                                </a:lnTo>
                                <a:lnTo>
                                  <a:pt x="26" y="352"/>
                                </a:lnTo>
                                <a:lnTo>
                                  <a:pt x="27" y="352"/>
                                </a:lnTo>
                                <a:lnTo>
                                  <a:pt x="30" y="353"/>
                                </a:lnTo>
                                <a:lnTo>
                                  <a:pt x="33" y="354"/>
                                </a:lnTo>
                                <a:lnTo>
                                  <a:pt x="34" y="355"/>
                                </a:lnTo>
                                <a:lnTo>
                                  <a:pt x="37" y="356"/>
                                </a:lnTo>
                                <a:lnTo>
                                  <a:pt x="38" y="357"/>
                                </a:lnTo>
                                <a:lnTo>
                                  <a:pt x="39" y="357"/>
                                </a:lnTo>
                                <a:lnTo>
                                  <a:pt x="40" y="357"/>
                                </a:lnTo>
                                <a:lnTo>
                                  <a:pt x="45" y="357"/>
                                </a:lnTo>
                                <a:lnTo>
                                  <a:pt x="247" y="357"/>
                                </a:lnTo>
                                <a:lnTo>
                                  <a:pt x="260" y="348"/>
                                </a:lnTo>
                                <a:lnTo>
                                  <a:pt x="278" y="336"/>
                                </a:lnTo>
                                <a:lnTo>
                                  <a:pt x="280" y="331"/>
                                </a:lnTo>
                                <a:lnTo>
                                  <a:pt x="280" y="321"/>
                                </a:lnTo>
                                <a:lnTo>
                                  <a:pt x="281" y="283"/>
                                </a:lnTo>
                                <a:lnTo>
                                  <a:pt x="280" y="172"/>
                                </a:lnTo>
                                <a:lnTo>
                                  <a:pt x="278" y="11"/>
                                </a:lnTo>
                                <a:lnTo>
                                  <a:pt x="276" y="11"/>
                                </a:lnTo>
                                <a:lnTo>
                                  <a:pt x="275" y="11"/>
                                </a:lnTo>
                                <a:lnTo>
                                  <a:pt x="274" y="12"/>
                                </a:lnTo>
                                <a:lnTo>
                                  <a:pt x="273" y="13"/>
                                </a:lnTo>
                                <a:lnTo>
                                  <a:pt x="271" y="14"/>
                                </a:lnTo>
                                <a:lnTo>
                                  <a:pt x="270" y="16"/>
                                </a:lnTo>
                                <a:lnTo>
                                  <a:pt x="268" y="17"/>
                                </a:lnTo>
                                <a:lnTo>
                                  <a:pt x="268" y="18"/>
                                </a:lnTo>
                                <a:lnTo>
                                  <a:pt x="268" y="19"/>
                                </a:lnTo>
                                <a:lnTo>
                                  <a:pt x="268" y="18"/>
                                </a:lnTo>
                                <a:lnTo>
                                  <a:pt x="266" y="16"/>
                                </a:lnTo>
                                <a:lnTo>
                                  <a:pt x="268" y="11"/>
                                </a:lnTo>
                                <a:lnTo>
                                  <a:pt x="268" y="8"/>
                                </a:lnTo>
                                <a:lnTo>
                                  <a:pt x="266" y="8"/>
                                </a:lnTo>
                                <a:lnTo>
                                  <a:pt x="265" y="8"/>
                                </a:lnTo>
                                <a:lnTo>
                                  <a:pt x="26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0" name="Freeform 4367"/>
                        <wps:cNvSpPr>
                          <a:spLocks noEditPoints="1"/>
                        </wps:cNvSpPr>
                        <wps:spPr bwMode="auto">
                          <a:xfrm>
                            <a:off x="4184015" y="1108075"/>
                            <a:ext cx="178435" cy="226695"/>
                          </a:xfrm>
                          <a:custGeom>
                            <a:avLst/>
                            <a:gdLst>
                              <a:gd name="T0" fmla="*/ 278 w 281"/>
                              <a:gd name="T1" fmla="*/ 11 h 357"/>
                              <a:gd name="T2" fmla="*/ 275 w 281"/>
                              <a:gd name="T3" fmla="*/ 11 h 357"/>
                              <a:gd name="T4" fmla="*/ 270 w 281"/>
                              <a:gd name="T5" fmla="*/ 16 h 357"/>
                              <a:gd name="T6" fmla="*/ 268 w 281"/>
                              <a:gd name="T7" fmla="*/ 18 h 357"/>
                              <a:gd name="T8" fmla="*/ 268 w 281"/>
                              <a:gd name="T9" fmla="*/ 11 h 357"/>
                              <a:gd name="T10" fmla="*/ 268 w 281"/>
                              <a:gd name="T11" fmla="*/ 8 h 357"/>
                              <a:gd name="T12" fmla="*/ 266 w 281"/>
                              <a:gd name="T13" fmla="*/ 8 h 357"/>
                              <a:gd name="T14" fmla="*/ 264 w 281"/>
                              <a:gd name="T15" fmla="*/ 11 h 357"/>
                              <a:gd name="T16" fmla="*/ 259 w 281"/>
                              <a:gd name="T17" fmla="*/ 24 h 357"/>
                              <a:gd name="T18" fmla="*/ 255 w 281"/>
                              <a:gd name="T19" fmla="*/ 26 h 357"/>
                              <a:gd name="T20" fmla="*/ 252 w 281"/>
                              <a:gd name="T21" fmla="*/ 44 h 357"/>
                              <a:gd name="T22" fmla="*/ 252 w 281"/>
                              <a:gd name="T23" fmla="*/ 76 h 357"/>
                              <a:gd name="T24" fmla="*/ 244 w 281"/>
                              <a:gd name="T25" fmla="*/ 273 h 357"/>
                              <a:gd name="T26" fmla="*/ 245 w 281"/>
                              <a:gd name="T27" fmla="*/ 175 h 357"/>
                              <a:gd name="T28" fmla="*/ 246 w 281"/>
                              <a:gd name="T29" fmla="*/ 22 h 357"/>
                              <a:gd name="T30" fmla="*/ 252 w 281"/>
                              <a:gd name="T31" fmla="*/ 17 h 357"/>
                              <a:gd name="T32" fmla="*/ 261 w 281"/>
                              <a:gd name="T33" fmla="*/ 11 h 357"/>
                              <a:gd name="T34" fmla="*/ 263 w 281"/>
                              <a:gd name="T35" fmla="*/ 10 h 357"/>
                              <a:gd name="T36" fmla="*/ 266 w 281"/>
                              <a:gd name="T37" fmla="*/ 7 h 357"/>
                              <a:gd name="T38" fmla="*/ 265 w 281"/>
                              <a:gd name="T39" fmla="*/ 4 h 357"/>
                              <a:gd name="T40" fmla="*/ 256 w 281"/>
                              <a:gd name="T41" fmla="*/ 2 h 357"/>
                              <a:gd name="T42" fmla="*/ 231 w 281"/>
                              <a:gd name="T43" fmla="*/ 1 h 357"/>
                              <a:gd name="T44" fmla="*/ 149 w 281"/>
                              <a:gd name="T45" fmla="*/ 1 h 357"/>
                              <a:gd name="T46" fmla="*/ 87 w 281"/>
                              <a:gd name="T47" fmla="*/ 1 h 357"/>
                              <a:gd name="T48" fmla="*/ 79 w 281"/>
                              <a:gd name="T49" fmla="*/ 1 h 357"/>
                              <a:gd name="T50" fmla="*/ 74 w 281"/>
                              <a:gd name="T51" fmla="*/ 0 h 357"/>
                              <a:gd name="T52" fmla="*/ 56 w 281"/>
                              <a:gd name="T53" fmla="*/ 0 h 357"/>
                              <a:gd name="T54" fmla="*/ 36 w 281"/>
                              <a:gd name="T55" fmla="*/ 0 h 357"/>
                              <a:gd name="T56" fmla="*/ 28 w 281"/>
                              <a:gd name="T57" fmla="*/ 3 h 357"/>
                              <a:gd name="T58" fmla="*/ 26 w 281"/>
                              <a:gd name="T59" fmla="*/ 9 h 357"/>
                              <a:gd name="T60" fmla="*/ 11 w 281"/>
                              <a:gd name="T61" fmla="*/ 18 h 357"/>
                              <a:gd name="T62" fmla="*/ 8 w 281"/>
                              <a:gd name="T63" fmla="*/ 22 h 357"/>
                              <a:gd name="T64" fmla="*/ 3 w 281"/>
                              <a:gd name="T65" fmla="*/ 24 h 357"/>
                              <a:gd name="T66" fmla="*/ 2 w 281"/>
                              <a:gd name="T67" fmla="*/ 35 h 357"/>
                              <a:gd name="T68" fmla="*/ 2 w 281"/>
                              <a:gd name="T69" fmla="*/ 64 h 357"/>
                              <a:gd name="T70" fmla="*/ 2 w 281"/>
                              <a:gd name="T71" fmla="*/ 102 h 357"/>
                              <a:gd name="T72" fmla="*/ 0 w 281"/>
                              <a:gd name="T73" fmla="*/ 267 h 357"/>
                              <a:gd name="T74" fmla="*/ 2 w 281"/>
                              <a:gd name="T75" fmla="*/ 325 h 357"/>
                              <a:gd name="T76" fmla="*/ 3 w 281"/>
                              <a:gd name="T77" fmla="*/ 346 h 357"/>
                              <a:gd name="T78" fmla="*/ 15 w 281"/>
                              <a:gd name="T79" fmla="*/ 345 h 357"/>
                              <a:gd name="T80" fmla="*/ 37 w 281"/>
                              <a:gd name="T81" fmla="*/ 356 h 357"/>
                              <a:gd name="T82" fmla="*/ 45 w 281"/>
                              <a:gd name="T83" fmla="*/ 357 h 357"/>
                              <a:gd name="T84" fmla="*/ 260 w 281"/>
                              <a:gd name="T85" fmla="*/ 348 h 357"/>
                              <a:gd name="T86" fmla="*/ 280 w 281"/>
                              <a:gd name="T87" fmla="*/ 331 h 357"/>
                              <a:gd name="T88" fmla="*/ 281 w 281"/>
                              <a:gd name="T89" fmla="*/ 283 h 357"/>
                              <a:gd name="T90" fmla="*/ 278 w 281"/>
                              <a:gd name="T91" fmla="*/ 11 h 357"/>
                              <a:gd name="T92" fmla="*/ 39 w 281"/>
                              <a:gd name="T93" fmla="*/ 10 h 357"/>
                              <a:gd name="T94" fmla="*/ 56 w 281"/>
                              <a:gd name="T95" fmla="*/ 11 h 357"/>
                              <a:gd name="T96" fmla="*/ 69 w 281"/>
                              <a:gd name="T97" fmla="*/ 11 h 357"/>
                              <a:gd name="T98" fmla="*/ 74 w 281"/>
                              <a:gd name="T99" fmla="*/ 11 h 357"/>
                              <a:gd name="T100" fmla="*/ 79 w 281"/>
                              <a:gd name="T101" fmla="*/ 12 h 357"/>
                              <a:gd name="T102" fmla="*/ 101 w 281"/>
                              <a:gd name="T103" fmla="*/ 11 h 357"/>
                              <a:gd name="T104" fmla="*/ 191 w 281"/>
                              <a:gd name="T105" fmla="*/ 11 h 357"/>
                              <a:gd name="T106" fmla="*/ 237 w 281"/>
                              <a:gd name="T107" fmla="*/ 12 h 357"/>
                              <a:gd name="T108" fmla="*/ 247 w 281"/>
                              <a:gd name="T109" fmla="*/ 14 h 357"/>
                              <a:gd name="T110" fmla="*/ 231 w 281"/>
                              <a:gd name="T111" fmla="*/ 14 h 357"/>
                              <a:gd name="T112" fmla="*/ 174 w 281"/>
                              <a:gd name="T113" fmla="*/ 14 h 357"/>
                              <a:gd name="T114" fmla="*/ 46 w 281"/>
                              <a:gd name="T115" fmla="*/ 14 h 357"/>
                              <a:gd name="T116" fmla="*/ 39 w 281"/>
                              <a:gd name="T117" fmla="*/ 16 h 357"/>
                              <a:gd name="T118" fmla="*/ 22 w 281"/>
                              <a:gd name="T119" fmla="*/ 19 h 357"/>
                              <a:gd name="T120" fmla="*/ 39 w 281"/>
                              <a:gd name="T121" fmla="*/ 10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1" h="357">
                                <a:moveTo>
                                  <a:pt x="278" y="11"/>
                                </a:moveTo>
                                <a:lnTo>
                                  <a:pt x="278" y="11"/>
                                </a:lnTo>
                                <a:lnTo>
                                  <a:pt x="276" y="11"/>
                                </a:lnTo>
                                <a:lnTo>
                                  <a:pt x="275" y="11"/>
                                </a:lnTo>
                                <a:lnTo>
                                  <a:pt x="273" y="13"/>
                                </a:lnTo>
                                <a:lnTo>
                                  <a:pt x="270" y="16"/>
                                </a:lnTo>
                                <a:lnTo>
                                  <a:pt x="268" y="19"/>
                                </a:lnTo>
                                <a:lnTo>
                                  <a:pt x="268" y="18"/>
                                </a:lnTo>
                                <a:lnTo>
                                  <a:pt x="266" y="16"/>
                                </a:lnTo>
                                <a:lnTo>
                                  <a:pt x="268" y="11"/>
                                </a:lnTo>
                                <a:lnTo>
                                  <a:pt x="268" y="8"/>
                                </a:lnTo>
                                <a:lnTo>
                                  <a:pt x="266" y="8"/>
                                </a:lnTo>
                                <a:lnTo>
                                  <a:pt x="265" y="8"/>
                                </a:lnTo>
                                <a:lnTo>
                                  <a:pt x="264" y="11"/>
                                </a:lnTo>
                                <a:lnTo>
                                  <a:pt x="263" y="22"/>
                                </a:lnTo>
                                <a:lnTo>
                                  <a:pt x="259" y="24"/>
                                </a:lnTo>
                                <a:lnTo>
                                  <a:pt x="258" y="24"/>
                                </a:lnTo>
                                <a:lnTo>
                                  <a:pt x="255" y="26"/>
                                </a:lnTo>
                                <a:lnTo>
                                  <a:pt x="252" y="30"/>
                                </a:lnTo>
                                <a:lnTo>
                                  <a:pt x="252" y="44"/>
                                </a:lnTo>
                                <a:lnTo>
                                  <a:pt x="251" y="60"/>
                                </a:lnTo>
                                <a:lnTo>
                                  <a:pt x="252" y="76"/>
                                </a:lnTo>
                                <a:lnTo>
                                  <a:pt x="250" y="198"/>
                                </a:lnTo>
                                <a:lnTo>
                                  <a:pt x="244" y="273"/>
                                </a:lnTo>
                                <a:lnTo>
                                  <a:pt x="244" y="267"/>
                                </a:lnTo>
                                <a:lnTo>
                                  <a:pt x="245" y="175"/>
                                </a:lnTo>
                                <a:lnTo>
                                  <a:pt x="245" y="99"/>
                                </a:lnTo>
                                <a:lnTo>
                                  <a:pt x="246" y="22"/>
                                </a:lnTo>
                                <a:lnTo>
                                  <a:pt x="249" y="19"/>
                                </a:lnTo>
                                <a:lnTo>
                                  <a:pt x="252" y="17"/>
                                </a:lnTo>
                                <a:lnTo>
                                  <a:pt x="260" y="11"/>
                                </a:lnTo>
                                <a:lnTo>
                                  <a:pt x="261" y="11"/>
                                </a:lnTo>
                                <a:lnTo>
                                  <a:pt x="263" y="11"/>
                                </a:lnTo>
                                <a:lnTo>
                                  <a:pt x="263" y="10"/>
                                </a:lnTo>
                                <a:lnTo>
                                  <a:pt x="265" y="8"/>
                                </a:lnTo>
                                <a:lnTo>
                                  <a:pt x="266" y="7"/>
                                </a:lnTo>
                                <a:lnTo>
                                  <a:pt x="266" y="5"/>
                                </a:lnTo>
                                <a:lnTo>
                                  <a:pt x="265" y="4"/>
                                </a:lnTo>
                                <a:lnTo>
                                  <a:pt x="265" y="1"/>
                                </a:lnTo>
                                <a:lnTo>
                                  <a:pt x="256" y="2"/>
                                </a:lnTo>
                                <a:lnTo>
                                  <a:pt x="247" y="2"/>
                                </a:lnTo>
                                <a:lnTo>
                                  <a:pt x="231" y="1"/>
                                </a:lnTo>
                                <a:lnTo>
                                  <a:pt x="194" y="1"/>
                                </a:lnTo>
                                <a:lnTo>
                                  <a:pt x="149" y="1"/>
                                </a:lnTo>
                                <a:lnTo>
                                  <a:pt x="110" y="1"/>
                                </a:lnTo>
                                <a:lnTo>
                                  <a:pt x="87" y="1"/>
                                </a:lnTo>
                                <a:lnTo>
                                  <a:pt x="79" y="2"/>
                                </a:lnTo>
                                <a:lnTo>
                                  <a:pt x="79" y="1"/>
                                </a:lnTo>
                                <a:lnTo>
                                  <a:pt x="76" y="0"/>
                                </a:lnTo>
                                <a:lnTo>
                                  <a:pt x="74" y="0"/>
                                </a:lnTo>
                                <a:lnTo>
                                  <a:pt x="67" y="0"/>
                                </a:lnTo>
                                <a:lnTo>
                                  <a:pt x="56" y="0"/>
                                </a:lnTo>
                                <a:lnTo>
                                  <a:pt x="42" y="0"/>
                                </a:lnTo>
                                <a:lnTo>
                                  <a:pt x="36" y="0"/>
                                </a:lnTo>
                                <a:lnTo>
                                  <a:pt x="30" y="1"/>
                                </a:lnTo>
                                <a:lnTo>
                                  <a:pt x="28" y="3"/>
                                </a:lnTo>
                                <a:lnTo>
                                  <a:pt x="27" y="4"/>
                                </a:lnTo>
                                <a:lnTo>
                                  <a:pt x="26" y="9"/>
                                </a:lnTo>
                                <a:lnTo>
                                  <a:pt x="18" y="13"/>
                                </a:lnTo>
                                <a:lnTo>
                                  <a:pt x="11" y="18"/>
                                </a:lnTo>
                                <a:lnTo>
                                  <a:pt x="9" y="19"/>
                                </a:lnTo>
                                <a:lnTo>
                                  <a:pt x="8" y="22"/>
                                </a:lnTo>
                                <a:lnTo>
                                  <a:pt x="5" y="23"/>
                                </a:lnTo>
                                <a:lnTo>
                                  <a:pt x="3" y="24"/>
                                </a:lnTo>
                                <a:lnTo>
                                  <a:pt x="3" y="26"/>
                                </a:lnTo>
                                <a:lnTo>
                                  <a:pt x="2" y="35"/>
                                </a:lnTo>
                                <a:lnTo>
                                  <a:pt x="2" y="44"/>
                                </a:lnTo>
                                <a:lnTo>
                                  <a:pt x="2" y="64"/>
                                </a:lnTo>
                                <a:lnTo>
                                  <a:pt x="2" y="83"/>
                                </a:lnTo>
                                <a:lnTo>
                                  <a:pt x="2" y="102"/>
                                </a:lnTo>
                                <a:lnTo>
                                  <a:pt x="2" y="189"/>
                                </a:lnTo>
                                <a:lnTo>
                                  <a:pt x="0" y="267"/>
                                </a:lnTo>
                                <a:lnTo>
                                  <a:pt x="2" y="306"/>
                                </a:lnTo>
                                <a:lnTo>
                                  <a:pt x="2" y="325"/>
                                </a:lnTo>
                                <a:lnTo>
                                  <a:pt x="3" y="345"/>
                                </a:lnTo>
                                <a:lnTo>
                                  <a:pt x="3" y="346"/>
                                </a:lnTo>
                                <a:lnTo>
                                  <a:pt x="5" y="346"/>
                                </a:lnTo>
                                <a:lnTo>
                                  <a:pt x="15" y="345"/>
                                </a:lnTo>
                                <a:lnTo>
                                  <a:pt x="30" y="353"/>
                                </a:lnTo>
                                <a:lnTo>
                                  <a:pt x="37" y="356"/>
                                </a:lnTo>
                                <a:lnTo>
                                  <a:pt x="40" y="357"/>
                                </a:lnTo>
                                <a:lnTo>
                                  <a:pt x="45" y="357"/>
                                </a:lnTo>
                                <a:lnTo>
                                  <a:pt x="247" y="357"/>
                                </a:lnTo>
                                <a:lnTo>
                                  <a:pt x="260" y="348"/>
                                </a:lnTo>
                                <a:lnTo>
                                  <a:pt x="278" y="336"/>
                                </a:lnTo>
                                <a:lnTo>
                                  <a:pt x="280" y="331"/>
                                </a:lnTo>
                                <a:lnTo>
                                  <a:pt x="280" y="321"/>
                                </a:lnTo>
                                <a:lnTo>
                                  <a:pt x="281" y="283"/>
                                </a:lnTo>
                                <a:lnTo>
                                  <a:pt x="280" y="172"/>
                                </a:lnTo>
                                <a:lnTo>
                                  <a:pt x="278" y="11"/>
                                </a:lnTo>
                                <a:close/>
                                <a:moveTo>
                                  <a:pt x="39" y="10"/>
                                </a:moveTo>
                                <a:lnTo>
                                  <a:pt x="39" y="10"/>
                                </a:lnTo>
                                <a:lnTo>
                                  <a:pt x="48" y="10"/>
                                </a:lnTo>
                                <a:lnTo>
                                  <a:pt x="56" y="11"/>
                                </a:lnTo>
                                <a:lnTo>
                                  <a:pt x="64" y="11"/>
                                </a:lnTo>
                                <a:lnTo>
                                  <a:pt x="69" y="11"/>
                                </a:lnTo>
                                <a:lnTo>
                                  <a:pt x="74" y="11"/>
                                </a:lnTo>
                                <a:lnTo>
                                  <a:pt x="76" y="12"/>
                                </a:lnTo>
                                <a:lnTo>
                                  <a:pt x="79" y="12"/>
                                </a:lnTo>
                                <a:lnTo>
                                  <a:pt x="87" y="12"/>
                                </a:lnTo>
                                <a:lnTo>
                                  <a:pt x="101" y="11"/>
                                </a:lnTo>
                                <a:lnTo>
                                  <a:pt x="141" y="11"/>
                                </a:lnTo>
                                <a:lnTo>
                                  <a:pt x="191" y="11"/>
                                </a:lnTo>
                                <a:lnTo>
                                  <a:pt x="222" y="11"/>
                                </a:lnTo>
                                <a:lnTo>
                                  <a:pt x="237" y="12"/>
                                </a:lnTo>
                                <a:lnTo>
                                  <a:pt x="251" y="12"/>
                                </a:lnTo>
                                <a:lnTo>
                                  <a:pt x="247" y="14"/>
                                </a:lnTo>
                                <a:lnTo>
                                  <a:pt x="243" y="14"/>
                                </a:lnTo>
                                <a:lnTo>
                                  <a:pt x="231" y="14"/>
                                </a:lnTo>
                                <a:lnTo>
                                  <a:pt x="219" y="14"/>
                                </a:lnTo>
                                <a:lnTo>
                                  <a:pt x="174" y="14"/>
                                </a:lnTo>
                                <a:lnTo>
                                  <a:pt x="158" y="14"/>
                                </a:lnTo>
                                <a:lnTo>
                                  <a:pt x="46" y="14"/>
                                </a:lnTo>
                                <a:lnTo>
                                  <a:pt x="45" y="14"/>
                                </a:lnTo>
                                <a:lnTo>
                                  <a:pt x="39" y="16"/>
                                </a:lnTo>
                                <a:lnTo>
                                  <a:pt x="37" y="19"/>
                                </a:lnTo>
                                <a:lnTo>
                                  <a:pt x="22" y="19"/>
                                </a:lnTo>
                                <a:lnTo>
                                  <a:pt x="37" y="11"/>
                                </a:lnTo>
                                <a:lnTo>
                                  <a:pt x="39"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1" name="Freeform 4368"/>
                        <wps:cNvSpPr>
                          <a:spLocks/>
                        </wps:cNvSpPr>
                        <wps:spPr bwMode="auto">
                          <a:xfrm>
                            <a:off x="4197350" y="1127125"/>
                            <a:ext cx="139700" cy="199390"/>
                          </a:xfrm>
                          <a:custGeom>
                            <a:avLst/>
                            <a:gdLst>
                              <a:gd name="T0" fmla="*/ 218 w 220"/>
                              <a:gd name="T1" fmla="*/ 313 h 314"/>
                              <a:gd name="T2" fmla="*/ 218 w 220"/>
                              <a:gd name="T3" fmla="*/ 313 h 314"/>
                              <a:gd name="T4" fmla="*/ 205 w 220"/>
                              <a:gd name="T5" fmla="*/ 314 h 314"/>
                              <a:gd name="T6" fmla="*/ 191 w 220"/>
                              <a:gd name="T7" fmla="*/ 314 h 314"/>
                              <a:gd name="T8" fmla="*/ 159 w 220"/>
                              <a:gd name="T9" fmla="*/ 314 h 314"/>
                              <a:gd name="T10" fmla="*/ 99 w 220"/>
                              <a:gd name="T11" fmla="*/ 314 h 314"/>
                              <a:gd name="T12" fmla="*/ 20 w 220"/>
                              <a:gd name="T13" fmla="*/ 314 h 314"/>
                              <a:gd name="T14" fmla="*/ 2 w 220"/>
                              <a:gd name="T15" fmla="*/ 314 h 314"/>
                              <a:gd name="T16" fmla="*/ 0 w 220"/>
                              <a:gd name="T17" fmla="*/ 293 h 314"/>
                              <a:gd name="T18" fmla="*/ 0 w 220"/>
                              <a:gd name="T19" fmla="*/ 261 h 314"/>
                              <a:gd name="T20" fmla="*/ 0 w 220"/>
                              <a:gd name="T21" fmla="*/ 175 h 314"/>
                              <a:gd name="T22" fmla="*/ 2 w 220"/>
                              <a:gd name="T23" fmla="*/ 38 h 314"/>
                              <a:gd name="T24" fmla="*/ 0 w 220"/>
                              <a:gd name="T25" fmla="*/ 20 h 314"/>
                              <a:gd name="T26" fmla="*/ 0 w 220"/>
                              <a:gd name="T27" fmla="*/ 10 h 314"/>
                              <a:gd name="T28" fmla="*/ 2 w 220"/>
                              <a:gd name="T29" fmla="*/ 2 h 314"/>
                              <a:gd name="T30" fmla="*/ 13 w 220"/>
                              <a:gd name="T31" fmla="*/ 0 h 314"/>
                              <a:gd name="T32" fmla="*/ 23 w 220"/>
                              <a:gd name="T33" fmla="*/ 0 h 314"/>
                              <a:gd name="T34" fmla="*/ 42 w 220"/>
                              <a:gd name="T35" fmla="*/ 0 h 314"/>
                              <a:gd name="T36" fmla="*/ 59 w 220"/>
                              <a:gd name="T37" fmla="*/ 2 h 314"/>
                              <a:gd name="T38" fmla="*/ 81 w 220"/>
                              <a:gd name="T39" fmla="*/ 3 h 314"/>
                              <a:gd name="T40" fmla="*/ 140 w 220"/>
                              <a:gd name="T41" fmla="*/ 2 h 314"/>
                              <a:gd name="T42" fmla="*/ 199 w 220"/>
                              <a:gd name="T43" fmla="*/ 2 h 314"/>
                              <a:gd name="T44" fmla="*/ 219 w 220"/>
                              <a:gd name="T45" fmla="*/ 2 h 314"/>
                              <a:gd name="T46" fmla="*/ 219 w 220"/>
                              <a:gd name="T47" fmla="*/ 282 h 314"/>
                              <a:gd name="T48" fmla="*/ 220 w 220"/>
                              <a:gd name="T49" fmla="*/ 298 h 314"/>
                              <a:gd name="T50" fmla="*/ 220 w 220"/>
                              <a:gd name="T51" fmla="*/ 305 h 314"/>
                              <a:gd name="T52" fmla="*/ 218 w 220"/>
                              <a:gd name="T53" fmla="*/ 313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314">
                                <a:moveTo>
                                  <a:pt x="218" y="313"/>
                                </a:moveTo>
                                <a:lnTo>
                                  <a:pt x="218" y="313"/>
                                </a:lnTo>
                                <a:lnTo>
                                  <a:pt x="205" y="314"/>
                                </a:lnTo>
                                <a:lnTo>
                                  <a:pt x="191" y="314"/>
                                </a:lnTo>
                                <a:lnTo>
                                  <a:pt x="159" y="314"/>
                                </a:lnTo>
                                <a:lnTo>
                                  <a:pt x="99" y="314"/>
                                </a:lnTo>
                                <a:lnTo>
                                  <a:pt x="20" y="314"/>
                                </a:lnTo>
                                <a:lnTo>
                                  <a:pt x="2" y="314"/>
                                </a:lnTo>
                                <a:lnTo>
                                  <a:pt x="0" y="293"/>
                                </a:lnTo>
                                <a:lnTo>
                                  <a:pt x="0" y="261"/>
                                </a:lnTo>
                                <a:lnTo>
                                  <a:pt x="0" y="175"/>
                                </a:lnTo>
                                <a:lnTo>
                                  <a:pt x="2" y="38"/>
                                </a:lnTo>
                                <a:lnTo>
                                  <a:pt x="0" y="20"/>
                                </a:lnTo>
                                <a:lnTo>
                                  <a:pt x="0" y="10"/>
                                </a:lnTo>
                                <a:lnTo>
                                  <a:pt x="2" y="2"/>
                                </a:lnTo>
                                <a:lnTo>
                                  <a:pt x="13" y="0"/>
                                </a:lnTo>
                                <a:lnTo>
                                  <a:pt x="23" y="0"/>
                                </a:lnTo>
                                <a:lnTo>
                                  <a:pt x="42" y="0"/>
                                </a:lnTo>
                                <a:lnTo>
                                  <a:pt x="59" y="2"/>
                                </a:lnTo>
                                <a:lnTo>
                                  <a:pt x="81" y="3"/>
                                </a:lnTo>
                                <a:lnTo>
                                  <a:pt x="140" y="2"/>
                                </a:lnTo>
                                <a:lnTo>
                                  <a:pt x="199" y="2"/>
                                </a:lnTo>
                                <a:lnTo>
                                  <a:pt x="219" y="2"/>
                                </a:lnTo>
                                <a:lnTo>
                                  <a:pt x="219" y="282"/>
                                </a:lnTo>
                                <a:lnTo>
                                  <a:pt x="220" y="298"/>
                                </a:lnTo>
                                <a:lnTo>
                                  <a:pt x="220" y="305"/>
                                </a:lnTo>
                                <a:lnTo>
                                  <a:pt x="218" y="313"/>
                                </a:lnTo>
                                <a:close/>
                              </a:path>
                            </a:pathLst>
                          </a:custGeom>
                          <a:solidFill>
                            <a:srgbClr val="DFDFC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2" name="Freeform 4369"/>
                        <wps:cNvSpPr>
                          <a:spLocks/>
                        </wps:cNvSpPr>
                        <wps:spPr bwMode="auto">
                          <a:xfrm>
                            <a:off x="4204335" y="1117600"/>
                            <a:ext cx="142240" cy="4445"/>
                          </a:xfrm>
                          <a:custGeom>
                            <a:avLst/>
                            <a:gdLst>
                              <a:gd name="T0" fmla="*/ 214 w 224"/>
                              <a:gd name="T1" fmla="*/ 7 h 7"/>
                              <a:gd name="T2" fmla="*/ 214 w 224"/>
                              <a:gd name="T3" fmla="*/ 7 h 7"/>
                              <a:gd name="T4" fmla="*/ 209 w 224"/>
                              <a:gd name="T5" fmla="*/ 7 h 7"/>
                              <a:gd name="T6" fmla="*/ 205 w 224"/>
                              <a:gd name="T7" fmla="*/ 7 h 7"/>
                              <a:gd name="T8" fmla="*/ 187 w 224"/>
                              <a:gd name="T9" fmla="*/ 7 h 7"/>
                              <a:gd name="T10" fmla="*/ 11 w 224"/>
                              <a:gd name="T11" fmla="*/ 7 h 7"/>
                              <a:gd name="T12" fmla="*/ 5 w 224"/>
                              <a:gd name="T13" fmla="*/ 6 h 7"/>
                              <a:gd name="T14" fmla="*/ 2 w 224"/>
                              <a:gd name="T15" fmla="*/ 6 h 7"/>
                              <a:gd name="T16" fmla="*/ 0 w 224"/>
                              <a:gd name="T17" fmla="*/ 7 h 7"/>
                              <a:gd name="T18" fmla="*/ 7 w 224"/>
                              <a:gd name="T19" fmla="*/ 2 h 7"/>
                              <a:gd name="T20" fmla="*/ 12 w 224"/>
                              <a:gd name="T21" fmla="*/ 0 h 7"/>
                              <a:gd name="T22" fmla="*/ 13 w 224"/>
                              <a:gd name="T23" fmla="*/ 0 h 7"/>
                              <a:gd name="T24" fmla="*/ 126 w 224"/>
                              <a:gd name="T25" fmla="*/ 1 h 7"/>
                              <a:gd name="T26" fmla="*/ 142 w 224"/>
                              <a:gd name="T27" fmla="*/ 1 h 7"/>
                              <a:gd name="T28" fmla="*/ 187 w 224"/>
                              <a:gd name="T29" fmla="*/ 1 h 7"/>
                              <a:gd name="T30" fmla="*/ 211 w 224"/>
                              <a:gd name="T31" fmla="*/ 1 h 7"/>
                              <a:gd name="T32" fmla="*/ 218 w 224"/>
                              <a:gd name="T33" fmla="*/ 1 h 7"/>
                              <a:gd name="T34" fmla="*/ 221 w 224"/>
                              <a:gd name="T35" fmla="*/ 1 h 7"/>
                              <a:gd name="T36" fmla="*/ 224 w 224"/>
                              <a:gd name="T37" fmla="*/ 1 h 7"/>
                              <a:gd name="T38" fmla="*/ 214 w 224"/>
                              <a:gd name="T39"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4" h="7">
                                <a:moveTo>
                                  <a:pt x="214" y="7"/>
                                </a:moveTo>
                                <a:lnTo>
                                  <a:pt x="214" y="7"/>
                                </a:lnTo>
                                <a:lnTo>
                                  <a:pt x="209" y="7"/>
                                </a:lnTo>
                                <a:lnTo>
                                  <a:pt x="205" y="7"/>
                                </a:lnTo>
                                <a:lnTo>
                                  <a:pt x="187" y="7"/>
                                </a:lnTo>
                                <a:lnTo>
                                  <a:pt x="11" y="7"/>
                                </a:lnTo>
                                <a:lnTo>
                                  <a:pt x="5" y="6"/>
                                </a:lnTo>
                                <a:lnTo>
                                  <a:pt x="2" y="6"/>
                                </a:lnTo>
                                <a:lnTo>
                                  <a:pt x="0" y="7"/>
                                </a:lnTo>
                                <a:lnTo>
                                  <a:pt x="7" y="2"/>
                                </a:lnTo>
                                <a:lnTo>
                                  <a:pt x="12" y="0"/>
                                </a:lnTo>
                                <a:lnTo>
                                  <a:pt x="13" y="0"/>
                                </a:lnTo>
                                <a:lnTo>
                                  <a:pt x="126" y="1"/>
                                </a:lnTo>
                                <a:lnTo>
                                  <a:pt x="142" y="1"/>
                                </a:lnTo>
                                <a:lnTo>
                                  <a:pt x="187" y="1"/>
                                </a:lnTo>
                                <a:lnTo>
                                  <a:pt x="211" y="1"/>
                                </a:lnTo>
                                <a:lnTo>
                                  <a:pt x="218" y="1"/>
                                </a:lnTo>
                                <a:lnTo>
                                  <a:pt x="221" y="1"/>
                                </a:lnTo>
                                <a:lnTo>
                                  <a:pt x="224" y="1"/>
                                </a:lnTo>
                                <a:lnTo>
                                  <a:pt x="214" y="7"/>
                                </a:lnTo>
                                <a:close/>
                              </a:path>
                            </a:pathLst>
                          </a:custGeom>
                          <a:solidFill>
                            <a:srgbClr val="BE4A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3" name="Freeform 4370"/>
                        <wps:cNvSpPr>
                          <a:spLocks/>
                        </wps:cNvSpPr>
                        <wps:spPr bwMode="auto">
                          <a:xfrm>
                            <a:off x="4188460" y="1116330"/>
                            <a:ext cx="173990" cy="218440"/>
                          </a:xfrm>
                          <a:custGeom>
                            <a:avLst/>
                            <a:gdLst>
                              <a:gd name="T0" fmla="*/ 248 w 274"/>
                              <a:gd name="T1" fmla="*/ 16 h 344"/>
                              <a:gd name="T2" fmla="*/ 248 w 274"/>
                              <a:gd name="T3" fmla="*/ 16 h 344"/>
                              <a:gd name="T4" fmla="*/ 250 w 274"/>
                              <a:gd name="T5" fmla="*/ 16 h 344"/>
                              <a:gd name="T6" fmla="*/ 251 w 274"/>
                              <a:gd name="T7" fmla="*/ 16 h 344"/>
                              <a:gd name="T8" fmla="*/ 253 w 274"/>
                              <a:gd name="T9" fmla="*/ 15 h 344"/>
                              <a:gd name="T10" fmla="*/ 257 w 274"/>
                              <a:gd name="T11" fmla="*/ 11 h 344"/>
                              <a:gd name="T12" fmla="*/ 259 w 274"/>
                              <a:gd name="T13" fmla="*/ 8 h 344"/>
                              <a:gd name="T14" fmla="*/ 262 w 274"/>
                              <a:gd name="T15" fmla="*/ 5 h 344"/>
                              <a:gd name="T16" fmla="*/ 266 w 274"/>
                              <a:gd name="T17" fmla="*/ 1 h 344"/>
                              <a:gd name="T18" fmla="*/ 268 w 274"/>
                              <a:gd name="T19" fmla="*/ 0 h 344"/>
                              <a:gd name="T20" fmla="*/ 269 w 274"/>
                              <a:gd name="T21" fmla="*/ 0 h 344"/>
                              <a:gd name="T22" fmla="*/ 271 w 274"/>
                              <a:gd name="T23" fmla="*/ 0 h 344"/>
                              <a:gd name="T24" fmla="*/ 273 w 274"/>
                              <a:gd name="T25" fmla="*/ 160 h 344"/>
                              <a:gd name="T26" fmla="*/ 274 w 274"/>
                              <a:gd name="T27" fmla="*/ 271 h 344"/>
                              <a:gd name="T28" fmla="*/ 273 w 274"/>
                              <a:gd name="T29" fmla="*/ 308 h 344"/>
                              <a:gd name="T30" fmla="*/ 273 w 274"/>
                              <a:gd name="T31" fmla="*/ 318 h 344"/>
                              <a:gd name="T32" fmla="*/ 271 w 274"/>
                              <a:gd name="T33" fmla="*/ 323 h 344"/>
                              <a:gd name="T34" fmla="*/ 253 w 274"/>
                              <a:gd name="T35" fmla="*/ 335 h 344"/>
                              <a:gd name="T36" fmla="*/ 240 w 274"/>
                              <a:gd name="T37" fmla="*/ 344 h 344"/>
                              <a:gd name="T38" fmla="*/ 38 w 274"/>
                              <a:gd name="T39" fmla="*/ 344 h 344"/>
                              <a:gd name="T40" fmla="*/ 33 w 274"/>
                              <a:gd name="T41" fmla="*/ 344 h 344"/>
                              <a:gd name="T42" fmla="*/ 31 w 274"/>
                              <a:gd name="T43" fmla="*/ 344 h 344"/>
                              <a:gd name="T44" fmla="*/ 27 w 274"/>
                              <a:gd name="T45" fmla="*/ 342 h 344"/>
                              <a:gd name="T46" fmla="*/ 19 w 274"/>
                              <a:gd name="T47" fmla="*/ 338 h 344"/>
                              <a:gd name="T48" fmla="*/ 0 w 274"/>
                              <a:gd name="T49" fmla="*/ 327 h 344"/>
                              <a:gd name="T50" fmla="*/ 228 w 274"/>
                              <a:gd name="T51" fmla="*/ 330 h 344"/>
                              <a:gd name="T52" fmla="*/ 244 w 274"/>
                              <a:gd name="T53" fmla="*/ 320 h 344"/>
                              <a:gd name="T54" fmla="*/ 248 w 274"/>
                              <a:gd name="T55" fmla="*/ 16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4" h="344">
                                <a:moveTo>
                                  <a:pt x="248" y="16"/>
                                </a:moveTo>
                                <a:lnTo>
                                  <a:pt x="248" y="16"/>
                                </a:lnTo>
                                <a:lnTo>
                                  <a:pt x="250" y="16"/>
                                </a:lnTo>
                                <a:lnTo>
                                  <a:pt x="251" y="16"/>
                                </a:lnTo>
                                <a:lnTo>
                                  <a:pt x="253" y="15"/>
                                </a:lnTo>
                                <a:lnTo>
                                  <a:pt x="257" y="11"/>
                                </a:lnTo>
                                <a:lnTo>
                                  <a:pt x="259" y="8"/>
                                </a:lnTo>
                                <a:lnTo>
                                  <a:pt x="262" y="5"/>
                                </a:lnTo>
                                <a:lnTo>
                                  <a:pt x="266" y="1"/>
                                </a:lnTo>
                                <a:lnTo>
                                  <a:pt x="268" y="0"/>
                                </a:lnTo>
                                <a:lnTo>
                                  <a:pt x="269" y="0"/>
                                </a:lnTo>
                                <a:lnTo>
                                  <a:pt x="271" y="0"/>
                                </a:lnTo>
                                <a:lnTo>
                                  <a:pt x="273" y="160"/>
                                </a:lnTo>
                                <a:lnTo>
                                  <a:pt x="274" y="271"/>
                                </a:lnTo>
                                <a:lnTo>
                                  <a:pt x="273" y="308"/>
                                </a:lnTo>
                                <a:lnTo>
                                  <a:pt x="273" y="318"/>
                                </a:lnTo>
                                <a:lnTo>
                                  <a:pt x="271" y="323"/>
                                </a:lnTo>
                                <a:lnTo>
                                  <a:pt x="253" y="335"/>
                                </a:lnTo>
                                <a:lnTo>
                                  <a:pt x="240" y="344"/>
                                </a:lnTo>
                                <a:lnTo>
                                  <a:pt x="38" y="344"/>
                                </a:lnTo>
                                <a:lnTo>
                                  <a:pt x="33" y="344"/>
                                </a:lnTo>
                                <a:lnTo>
                                  <a:pt x="31" y="344"/>
                                </a:lnTo>
                                <a:lnTo>
                                  <a:pt x="27" y="342"/>
                                </a:lnTo>
                                <a:lnTo>
                                  <a:pt x="19" y="338"/>
                                </a:lnTo>
                                <a:lnTo>
                                  <a:pt x="0" y="327"/>
                                </a:lnTo>
                                <a:lnTo>
                                  <a:pt x="228" y="330"/>
                                </a:lnTo>
                                <a:lnTo>
                                  <a:pt x="244" y="320"/>
                                </a:lnTo>
                                <a:lnTo>
                                  <a:pt x="248" y="1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4" name="Freeform 4371"/>
                        <wps:cNvSpPr>
                          <a:spLocks/>
                        </wps:cNvSpPr>
                        <wps:spPr bwMode="auto">
                          <a:xfrm>
                            <a:off x="4342765" y="1120775"/>
                            <a:ext cx="9525" cy="197485"/>
                          </a:xfrm>
                          <a:custGeom>
                            <a:avLst/>
                            <a:gdLst>
                              <a:gd name="T0" fmla="*/ 15 w 15"/>
                              <a:gd name="T1" fmla="*/ 296 h 311"/>
                              <a:gd name="T2" fmla="*/ 15 w 15"/>
                              <a:gd name="T3" fmla="*/ 296 h 311"/>
                              <a:gd name="T4" fmla="*/ 15 w 15"/>
                              <a:gd name="T5" fmla="*/ 299 h 311"/>
                              <a:gd name="T6" fmla="*/ 11 w 15"/>
                              <a:gd name="T7" fmla="*/ 302 h 311"/>
                              <a:gd name="T8" fmla="*/ 8 w 15"/>
                              <a:gd name="T9" fmla="*/ 305 h 311"/>
                              <a:gd name="T10" fmla="*/ 5 w 15"/>
                              <a:gd name="T11" fmla="*/ 309 h 311"/>
                              <a:gd name="T12" fmla="*/ 1 w 15"/>
                              <a:gd name="T13" fmla="*/ 311 h 311"/>
                              <a:gd name="T14" fmla="*/ 0 w 15"/>
                              <a:gd name="T15" fmla="*/ 296 h 311"/>
                              <a:gd name="T16" fmla="*/ 0 w 15"/>
                              <a:gd name="T17" fmla="*/ 267 h 311"/>
                              <a:gd name="T18" fmla="*/ 0 w 15"/>
                              <a:gd name="T19" fmla="*/ 183 h 311"/>
                              <a:gd name="T20" fmla="*/ 1 w 15"/>
                              <a:gd name="T21" fmla="*/ 56 h 311"/>
                              <a:gd name="T22" fmla="*/ 0 w 15"/>
                              <a:gd name="T23" fmla="*/ 40 h 311"/>
                              <a:gd name="T24" fmla="*/ 1 w 15"/>
                              <a:gd name="T25" fmla="*/ 24 h 311"/>
                              <a:gd name="T26" fmla="*/ 1 w 15"/>
                              <a:gd name="T27" fmla="*/ 10 h 311"/>
                              <a:gd name="T28" fmla="*/ 5 w 15"/>
                              <a:gd name="T29" fmla="*/ 6 h 311"/>
                              <a:gd name="T30" fmla="*/ 8 w 15"/>
                              <a:gd name="T31" fmla="*/ 5 h 311"/>
                              <a:gd name="T32" fmla="*/ 10 w 15"/>
                              <a:gd name="T33" fmla="*/ 3 h 311"/>
                              <a:gd name="T34" fmla="*/ 15 w 15"/>
                              <a:gd name="T35" fmla="*/ 0 h 311"/>
                              <a:gd name="T36" fmla="*/ 15 w 15"/>
                              <a:gd name="T37" fmla="*/ 4 h 311"/>
                              <a:gd name="T38" fmla="*/ 15 w 15"/>
                              <a:gd name="T39" fmla="*/ 8 h 311"/>
                              <a:gd name="T40" fmla="*/ 15 w 15"/>
                              <a:gd name="T41" fmla="*/ 16 h 311"/>
                              <a:gd name="T42" fmla="*/ 15 w 15"/>
                              <a:gd name="T43" fmla="*/ 41 h 311"/>
                              <a:gd name="T44" fmla="*/ 15 w 15"/>
                              <a:gd name="T45" fmla="*/ 296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311">
                                <a:moveTo>
                                  <a:pt x="15" y="296"/>
                                </a:moveTo>
                                <a:lnTo>
                                  <a:pt x="15" y="296"/>
                                </a:lnTo>
                                <a:lnTo>
                                  <a:pt x="15" y="299"/>
                                </a:lnTo>
                                <a:lnTo>
                                  <a:pt x="11" y="302"/>
                                </a:lnTo>
                                <a:lnTo>
                                  <a:pt x="8" y="305"/>
                                </a:lnTo>
                                <a:lnTo>
                                  <a:pt x="5" y="309"/>
                                </a:lnTo>
                                <a:lnTo>
                                  <a:pt x="1" y="311"/>
                                </a:lnTo>
                                <a:lnTo>
                                  <a:pt x="0" y="296"/>
                                </a:lnTo>
                                <a:lnTo>
                                  <a:pt x="0" y="267"/>
                                </a:lnTo>
                                <a:lnTo>
                                  <a:pt x="0" y="183"/>
                                </a:lnTo>
                                <a:lnTo>
                                  <a:pt x="1" y="56"/>
                                </a:lnTo>
                                <a:lnTo>
                                  <a:pt x="0" y="40"/>
                                </a:lnTo>
                                <a:lnTo>
                                  <a:pt x="1" y="24"/>
                                </a:lnTo>
                                <a:lnTo>
                                  <a:pt x="1" y="10"/>
                                </a:lnTo>
                                <a:lnTo>
                                  <a:pt x="5" y="6"/>
                                </a:lnTo>
                                <a:lnTo>
                                  <a:pt x="8" y="5"/>
                                </a:lnTo>
                                <a:lnTo>
                                  <a:pt x="10" y="3"/>
                                </a:lnTo>
                                <a:lnTo>
                                  <a:pt x="15" y="0"/>
                                </a:lnTo>
                                <a:lnTo>
                                  <a:pt x="15" y="4"/>
                                </a:lnTo>
                                <a:lnTo>
                                  <a:pt x="15" y="8"/>
                                </a:lnTo>
                                <a:lnTo>
                                  <a:pt x="15" y="16"/>
                                </a:lnTo>
                                <a:lnTo>
                                  <a:pt x="15" y="41"/>
                                </a:lnTo>
                                <a:lnTo>
                                  <a:pt x="15" y="296"/>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5" name="Freeform 4372"/>
                        <wps:cNvSpPr>
                          <a:spLocks noEditPoints="1"/>
                        </wps:cNvSpPr>
                        <wps:spPr bwMode="auto">
                          <a:xfrm>
                            <a:off x="4184015" y="1108075"/>
                            <a:ext cx="169545" cy="219710"/>
                          </a:xfrm>
                          <a:custGeom>
                            <a:avLst/>
                            <a:gdLst>
                              <a:gd name="T0" fmla="*/ 267 w 267"/>
                              <a:gd name="T1" fmla="*/ 205 h 346"/>
                              <a:gd name="T2" fmla="*/ 266 w 267"/>
                              <a:gd name="T3" fmla="*/ 40 h 346"/>
                              <a:gd name="T4" fmla="*/ 267 w 267"/>
                              <a:gd name="T5" fmla="*/ 8 h 346"/>
                              <a:gd name="T6" fmla="*/ 265 w 267"/>
                              <a:gd name="T7" fmla="*/ 8 h 346"/>
                              <a:gd name="T8" fmla="*/ 263 w 267"/>
                              <a:gd name="T9" fmla="*/ 21 h 346"/>
                              <a:gd name="T10" fmla="*/ 263 w 267"/>
                              <a:gd name="T11" fmla="*/ 71 h 346"/>
                              <a:gd name="T12" fmla="*/ 263 w 267"/>
                              <a:gd name="T13" fmla="*/ 315 h 346"/>
                              <a:gd name="T14" fmla="*/ 244 w 267"/>
                              <a:gd name="T15" fmla="*/ 313 h 346"/>
                              <a:gd name="T16" fmla="*/ 244 w 267"/>
                              <a:gd name="T17" fmla="*/ 176 h 346"/>
                              <a:gd name="T18" fmla="*/ 249 w 267"/>
                              <a:gd name="T19" fmla="*/ 19 h 346"/>
                              <a:gd name="T20" fmla="*/ 261 w 267"/>
                              <a:gd name="T21" fmla="*/ 11 h 346"/>
                              <a:gd name="T22" fmla="*/ 265 w 267"/>
                              <a:gd name="T23" fmla="*/ 8 h 346"/>
                              <a:gd name="T24" fmla="*/ 265 w 267"/>
                              <a:gd name="T25" fmla="*/ 4 h 346"/>
                              <a:gd name="T26" fmla="*/ 256 w 267"/>
                              <a:gd name="T27" fmla="*/ 2 h 346"/>
                              <a:gd name="T28" fmla="*/ 194 w 267"/>
                              <a:gd name="T29" fmla="*/ 1 h 346"/>
                              <a:gd name="T30" fmla="*/ 78 w 267"/>
                              <a:gd name="T31" fmla="*/ 1 h 346"/>
                              <a:gd name="T32" fmla="*/ 40 w 267"/>
                              <a:gd name="T33" fmla="*/ 0 h 346"/>
                              <a:gd name="T34" fmla="*/ 27 w 267"/>
                              <a:gd name="T35" fmla="*/ 3 h 346"/>
                              <a:gd name="T36" fmla="*/ 18 w 267"/>
                              <a:gd name="T37" fmla="*/ 13 h 346"/>
                              <a:gd name="T38" fmla="*/ 9 w 267"/>
                              <a:gd name="T39" fmla="*/ 21 h 346"/>
                              <a:gd name="T40" fmla="*/ 3 w 267"/>
                              <a:gd name="T41" fmla="*/ 25 h 346"/>
                              <a:gd name="T42" fmla="*/ 2 w 267"/>
                              <a:gd name="T43" fmla="*/ 64 h 346"/>
                              <a:gd name="T44" fmla="*/ 2 w 267"/>
                              <a:gd name="T45" fmla="*/ 192 h 346"/>
                              <a:gd name="T46" fmla="*/ 2 w 267"/>
                              <a:gd name="T47" fmla="*/ 344 h 346"/>
                              <a:gd name="T48" fmla="*/ 61 w 267"/>
                              <a:gd name="T49" fmla="*/ 344 h 346"/>
                              <a:gd name="T50" fmla="*/ 175 w 267"/>
                              <a:gd name="T51" fmla="*/ 346 h 346"/>
                              <a:gd name="T52" fmla="*/ 234 w 267"/>
                              <a:gd name="T53" fmla="*/ 344 h 346"/>
                              <a:gd name="T54" fmla="*/ 244 w 267"/>
                              <a:gd name="T55" fmla="*/ 339 h 346"/>
                              <a:gd name="T56" fmla="*/ 263 w 267"/>
                              <a:gd name="T57" fmla="*/ 326 h 346"/>
                              <a:gd name="T58" fmla="*/ 267 w 267"/>
                              <a:gd name="T59" fmla="*/ 316 h 346"/>
                              <a:gd name="T60" fmla="*/ 74 w 267"/>
                              <a:gd name="T61" fmla="*/ 11 h 346"/>
                              <a:gd name="T62" fmla="*/ 132 w 267"/>
                              <a:gd name="T63" fmla="*/ 11 h 346"/>
                              <a:gd name="T64" fmla="*/ 239 w 267"/>
                              <a:gd name="T65" fmla="*/ 12 h 346"/>
                              <a:gd name="T66" fmla="*/ 242 w 267"/>
                              <a:gd name="T67" fmla="*/ 19 h 346"/>
                              <a:gd name="T68" fmla="*/ 101 w 267"/>
                              <a:gd name="T69" fmla="*/ 19 h 346"/>
                              <a:gd name="T70" fmla="*/ 22 w 267"/>
                              <a:gd name="T71" fmla="*/ 19 h 346"/>
                              <a:gd name="T72" fmla="*/ 48 w 267"/>
                              <a:gd name="T73" fmla="*/ 10 h 346"/>
                              <a:gd name="T74" fmla="*/ 135 w 267"/>
                              <a:gd name="T75" fmla="*/ 338 h 346"/>
                              <a:gd name="T76" fmla="*/ 30 w 267"/>
                              <a:gd name="T77" fmla="*/ 337 h 346"/>
                              <a:gd name="T78" fmla="*/ 20 w 267"/>
                              <a:gd name="T79" fmla="*/ 337 h 346"/>
                              <a:gd name="T80" fmla="*/ 18 w 267"/>
                              <a:gd name="T81" fmla="*/ 334 h 346"/>
                              <a:gd name="T82" fmla="*/ 16 w 267"/>
                              <a:gd name="T83" fmla="*/ 250 h 346"/>
                              <a:gd name="T84" fmla="*/ 18 w 267"/>
                              <a:gd name="T85" fmla="*/ 51 h 346"/>
                              <a:gd name="T86" fmla="*/ 40 w 267"/>
                              <a:gd name="T87" fmla="*/ 24 h 346"/>
                              <a:gd name="T88" fmla="*/ 109 w 267"/>
                              <a:gd name="T89" fmla="*/ 25 h 346"/>
                              <a:gd name="T90" fmla="*/ 222 w 267"/>
                              <a:gd name="T91" fmla="*/ 25 h 346"/>
                              <a:gd name="T92" fmla="*/ 234 w 267"/>
                              <a:gd name="T93" fmla="*/ 25 h 346"/>
                              <a:gd name="T94" fmla="*/ 235 w 267"/>
                              <a:gd name="T95" fmla="*/ 34 h 346"/>
                              <a:gd name="T96" fmla="*/ 233 w 267"/>
                              <a:gd name="T97" fmla="*/ 238 h 346"/>
                              <a:gd name="T98" fmla="*/ 234 w 267"/>
                              <a:gd name="T99" fmla="*/ 314 h 346"/>
                              <a:gd name="T100" fmla="*/ 209 w 267"/>
                              <a:gd name="T101" fmla="*/ 33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7" h="346">
                                <a:moveTo>
                                  <a:pt x="267" y="299"/>
                                </a:moveTo>
                                <a:lnTo>
                                  <a:pt x="267" y="299"/>
                                </a:lnTo>
                                <a:lnTo>
                                  <a:pt x="267" y="205"/>
                                </a:lnTo>
                                <a:lnTo>
                                  <a:pt x="267" y="101"/>
                                </a:lnTo>
                                <a:lnTo>
                                  <a:pt x="267" y="69"/>
                                </a:lnTo>
                                <a:lnTo>
                                  <a:pt x="266" y="40"/>
                                </a:lnTo>
                                <a:lnTo>
                                  <a:pt x="266" y="25"/>
                                </a:lnTo>
                                <a:lnTo>
                                  <a:pt x="267" y="11"/>
                                </a:lnTo>
                                <a:lnTo>
                                  <a:pt x="267" y="8"/>
                                </a:lnTo>
                                <a:lnTo>
                                  <a:pt x="266" y="8"/>
                                </a:lnTo>
                                <a:lnTo>
                                  <a:pt x="265" y="8"/>
                                </a:lnTo>
                                <a:lnTo>
                                  <a:pt x="263" y="11"/>
                                </a:lnTo>
                                <a:lnTo>
                                  <a:pt x="263" y="21"/>
                                </a:lnTo>
                                <a:lnTo>
                                  <a:pt x="262" y="31"/>
                                </a:lnTo>
                                <a:lnTo>
                                  <a:pt x="262" y="51"/>
                                </a:lnTo>
                                <a:lnTo>
                                  <a:pt x="263" y="71"/>
                                </a:lnTo>
                                <a:lnTo>
                                  <a:pt x="263" y="91"/>
                                </a:lnTo>
                                <a:lnTo>
                                  <a:pt x="263" y="173"/>
                                </a:lnTo>
                                <a:lnTo>
                                  <a:pt x="263" y="315"/>
                                </a:lnTo>
                                <a:lnTo>
                                  <a:pt x="244" y="330"/>
                                </a:lnTo>
                                <a:lnTo>
                                  <a:pt x="244" y="321"/>
                                </a:lnTo>
                                <a:lnTo>
                                  <a:pt x="244" y="313"/>
                                </a:lnTo>
                                <a:lnTo>
                                  <a:pt x="244" y="296"/>
                                </a:lnTo>
                                <a:lnTo>
                                  <a:pt x="244" y="266"/>
                                </a:lnTo>
                                <a:lnTo>
                                  <a:pt x="244" y="176"/>
                                </a:lnTo>
                                <a:lnTo>
                                  <a:pt x="245" y="99"/>
                                </a:lnTo>
                                <a:lnTo>
                                  <a:pt x="246" y="22"/>
                                </a:lnTo>
                                <a:lnTo>
                                  <a:pt x="249" y="19"/>
                                </a:lnTo>
                                <a:lnTo>
                                  <a:pt x="252" y="17"/>
                                </a:lnTo>
                                <a:lnTo>
                                  <a:pt x="260" y="11"/>
                                </a:lnTo>
                                <a:lnTo>
                                  <a:pt x="261" y="11"/>
                                </a:lnTo>
                                <a:lnTo>
                                  <a:pt x="263" y="11"/>
                                </a:lnTo>
                                <a:lnTo>
                                  <a:pt x="263" y="10"/>
                                </a:lnTo>
                                <a:lnTo>
                                  <a:pt x="265" y="8"/>
                                </a:lnTo>
                                <a:lnTo>
                                  <a:pt x="265" y="7"/>
                                </a:lnTo>
                                <a:lnTo>
                                  <a:pt x="265" y="5"/>
                                </a:lnTo>
                                <a:lnTo>
                                  <a:pt x="265" y="4"/>
                                </a:lnTo>
                                <a:lnTo>
                                  <a:pt x="265" y="2"/>
                                </a:lnTo>
                                <a:lnTo>
                                  <a:pt x="265" y="1"/>
                                </a:lnTo>
                                <a:lnTo>
                                  <a:pt x="256" y="2"/>
                                </a:lnTo>
                                <a:lnTo>
                                  <a:pt x="247" y="2"/>
                                </a:lnTo>
                                <a:lnTo>
                                  <a:pt x="231" y="1"/>
                                </a:lnTo>
                                <a:lnTo>
                                  <a:pt x="194" y="1"/>
                                </a:lnTo>
                                <a:lnTo>
                                  <a:pt x="136" y="2"/>
                                </a:lnTo>
                                <a:lnTo>
                                  <a:pt x="107" y="2"/>
                                </a:lnTo>
                                <a:lnTo>
                                  <a:pt x="78" y="1"/>
                                </a:lnTo>
                                <a:lnTo>
                                  <a:pt x="67" y="0"/>
                                </a:lnTo>
                                <a:lnTo>
                                  <a:pt x="54" y="0"/>
                                </a:lnTo>
                                <a:lnTo>
                                  <a:pt x="40" y="0"/>
                                </a:lnTo>
                                <a:lnTo>
                                  <a:pt x="34" y="0"/>
                                </a:lnTo>
                                <a:lnTo>
                                  <a:pt x="30" y="1"/>
                                </a:lnTo>
                                <a:lnTo>
                                  <a:pt x="27" y="3"/>
                                </a:lnTo>
                                <a:lnTo>
                                  <a:pt x="27" y="4"/>
                                </a:lnTo>
                                <a:lnTo>
                                  <a:pt x="26" y="9"/>
                                </a:lnTo>
                                <a:lnTo>
                                  <a:pt x="18" y="13"/>
                                </a:lnTo>
                                <a:lnTo>
                                  <a:pt x="11" y="18"/>
                                </a:lnTo>
                                <a:lnTo>
                                  <a:pt x="9" y="19"/>
                                </a:lnTo>
                                <a:lnTo>
                                  <a:pt x="9" y="21"/>
                                </a:lnTo>
                                <a:lnTo>
                                  <a:pt x="5" y="23"/>
                                </a:lnTo>
                                <a:lnTo>
                                  <a:pt x="3" y="24"/>
                                </a:lnTo>
                                <a:lnTo>
                                  <a:pt x="3" y="25"/>
                                </a:lnTo>
                                <a:lnTo>
                                  <a:pt x="2" y="35"/>
                                </a:lnTo>
                                <a:lnTo>
                                  <a:pt x="2" y="44"/>
                                </a:lnTo>
                                <a:lnTo>
                                  <a:pt x="2" y="64"/>
                                </a:lnTo>
                                <a:lnTo>
                                  <a:pt x="2" y="83"/>
                                </a:lnTo>
                                <a:lnTo>
                                  <a:pt x="2" y="102"/>
                                </a:lnTo>
                                <a:lnTo>
                                  <a:pt x="2" y="192"/>
                                </a:lnTo>
                                <a:lnTo>
                                  <a:pt x="0" y="268"/>
                                </a:lnTo>
                                <a:lnTo>
                                  <a:pt x="0" y="306"/>
                                </a:lnTo>
                                <a:lnTo>
                                  <a:pt x="2" y="344"/>
                                </a:lnTo>
                                <a:lnTo>
                                  <a:pt x="4" y="344"/>
                                </a:lnTo>
                                <a:lnTo>
                                  <a:pt x="32" y="344"/>
                                </a:lnTo>
                                <a:lnTo>
                                  <a:pt x="61" y="344"/>
                                </a:lnTo>
                                <a:lnTo>
                                  <a:pt x="118" y="345"/>
                                </a:lnTo>
                                <a:lnTo>
                                  <a:pt x="147" y="346"/>
                                </a:lnTo>
                                <a:lnTo>
                                  <a:pt x="175" y="346"/>
                                </a:lnTo>
                                <a:lnTo>
                                  <a:pt x="203" y="345"/>
                                </a:lnTo>
                                <a:lnTo>
                                  <a:pt x="231" y="344"/>
                                </a:lnTo>
                                <a:lnTo>
                                  <a:pt x="234" y="344"/>
                                </a:lnTo>
                                <a:lnTo>
                                  <a:pt x="237" y="342"/>
                                </a:lnTo>
                                <a:lnTo>
                                  <a:pt x="238" y="344"/>
                                </a:lnTo>
                                <a:lnTo>
                                  <a:pt x="244" y="339"/>
                                </a:lnTo>
                                <a:lnTo>
                                  <a:pt x="251" y="335"/>
                                </a:lnTo>
                                <a:lnTo>
                                  <a:pt x="257" y="331"/>
                                </a:lnTo>
                                <a:lnTo>
                                  <a:pt x="263" y="326"/>
                                </a:lnTo>
                                <a:lnTo>
                                  <a:pt x="265" y="324"/>
                                </a:lnTo>
                                <a:lnTo>
                                  <a:pt x="266" y="321"/>
                                </a:lnTo>
                                <a:lnTo>
                                  <a:pt x="267" y="316"/>
                                </a:lnTo>
                                <a:lnTo>
                                  <a:pt x="267" y="311"/>
                                </a:lnTo>
                                <a:lnTo>
                                  <a:pt x="267" y="299"/>
                                </a:lnTo>
                                <a:close/>
                                <a:moveTo>
                                  <a:pt x="74" y="11"/>
                                </a:moveTo>
                                <a:lnTo>
                                  <a:pt x="74" y="11"/>
                                </a:lnTo>
                                <a:lnTo>
                                  <a:pt x="104" y="11"/>
                                </a:lnTo>
                                <a:lnTo>
                                  <a:pt x="132" y="11"/>
                                </a:lnTo>
                                <a:lnTo>
                                  <a:pt x="191" y="11"/>
                                </a:lnTo>
                                <a:lnTo>
                                  <a:pt x="228" y="11"/>
                                </a:lnTo>
                                <a:lnTo>
                                  <a:pt x="239" y="12"/>
                                </a:lnTo>
                                <a:lnTo>
                                  <a:pt x="251" y="12"/>
                                </a:lnTo>
                                <a:lnTo>
                                  <a:pt x="246" y="16"/>
                                </a:lnTo>
                                <a:lnTo>
                                  <a:pt x="242" y="19"/>
                                </a:lnTo>
                                <a:lnTo>
                                  <a:pt x="185" y="19"/>
                                </a:lnTo>
                                <a:lnTo>
                                  <a:pt x="128" y="19"/>
                                </a:lnTo>
                                <a:lnTo>
                                  <a:pt x="101" y="19"/>
                                </a:lnTo>
                                <a:lnTo>
                                  <a:pt x="75" y="19"/>
                                </a:lnTo>
                                <a:lnTo>
                                  <a:pt x="49" y="19"/>
                                </a:lnTo>
                                <a:lnTo>
                                  <a:pt x="22" y="19"/>
                                </a:lnTo>
                                <a:lnTo>
                                  <a:pt x="37" y="11"/>
                                </a:lnTo>
                                <a:lnTo>
                                  <a:pt x="39" y="10"/>
                                </a:lnTo>
                                <a:lnTo>
                                  <a:pt x="48" y="10"/>
                                </a:lnTo>
                                <a:lnTo>
                                  <a:pt x="56" y="10"/>
                                </a:lnTo>
                                <a:lnTo>
                                  <a:pt x="74" y="11"/>
                                </a:lnTo>
                                <a:close/>
                                <a:moveTo>
                                  <a:pt x="135" y="338"/>
                                </a:moveTo>
                                <a:lnTo>
                                  <a:pt x="135" y="338"/>
                                </a:lnTo>
                                <a:lnTo>
                                  <a:pt x="82" y="337"/>
                                </a:lnTo>
                                <a:lnTo>
                                  <a:pt x="30" y="337"/>
                                </a:lnTo>
                                <a:lnTo>
                                  <a:pt x="25" y="338"/>
                                </a:lnTo>
                                <a:lnTo>
                                  <a:pt x="21" y="338"/>
                                </a:lnTo>
                                <a:lnTo>
                                  <a:pt x="20" y="337"/>
                                </a:lnTo>
                                <a:lnTo>
                                  <a:pt x="19" y="337"/>
                                </a:lnTo>
                                <a:lnTo>
                                  <a:pt x="18" y="335"/>
                                </a:lnTo>
                                <a:lnTo>
                                  <a:pt x="18" y="334"/>
                                </a:lnTo>
                                <a:lnTo>
                                  <a:pt x="18" y="326"/>
                                </a:lnTo>
                                <a:lnTo>
                                  <a:pt x="18" y="307"/>
                                </a:lnTo>
                                <a:lnTo>
                                  <a:pt x="16" y="250"/>
                                </a:lnTo>
                                <a:lnTo>
                                  <a:pt x="18" y="123"/>
                                </a:lnTo>
                                <a:lnTo>
                                  <a:pt x="18" y="77"/>
                                </a:lnTo>
                                <a:lnTo>
                                  <a:pt x="18" y="51"/>
                                </a:lnTo>
                                <a:lnTo>
                                  <a:pt x="18" y="37"/>
                                </a:lnTo>
                                <a:lnTo>
                                  <a:pt x="18" y="24"/>
                                </a:lnTo>
                                <a:lnTo>
                                  <a:pt x="40" y="24"/>
                                </a:lnTo>
                                <a:lnTo>
                                  <a:pt x="63" y="24"/>
                                </a:lnTo>
                                <a:lnTo>
                                  <a:pt x="86" y="25"/>
                                </a:lnTo>
                                <a:lnTo>
                                  <a:pt x="109" y="25"/>
                                </a:lnTo>
                                <a:lnTo>
                                  <a:pt x="166" y="25"/>
                                </a:lnTo>
                                <a:lnTo>
                                  <a:pt x="194" y="25"/>
                                </a:lnTo>
                                <a:lnTo>
                                  <a:pt x="222" y="25"/>
                                </a:lnTo>
                                <a:lnTo>
                                  <a:pt x="231" y="24"/>
                                </a:lnTo>
                                <a:lnTo>
                                  <a:pt x="232" y="24"/>
                                </a:lnTo>
                                <a:lnTo>
                                  <a:pt x="234" y="25"/>
                                </a:lnTo>
                                <a:lnTo>
                                  <a:pt x="235" y="26"/>
                                </a:lnTo>
                                <a:lnTo>
                                  <a:pt x="235" y="27"/>
                                </a:lnTo>
                                <a:lnTo>
                                  <a:pt x="235" y="34"/>
                                </a:lnTo>
                                <a:lnTo>
                                  <a:pt x="235" y="55"/>
                                </a:lnTo>
                                <a:lnTo>
                                  <a:pt x="235" y="111"/>
                                </a:lnTo>
                                <a:lnTo>
                                  <a:pt x="233" y="238"/>
                                </a:lnTo>
                                <a:lnTo>
                                  <a:pt x="233" y="289"/>
                                </a:lnTo>
                                <a:lnTo>
                                  <a:pt x="233" y="301"/>
                                </a:lnTo>
                                <a:lnTo>
                                  <a:pt x="234" y="314"/>
                                </a:lnTo>
                                <a:lnTo>
                                  <a:pt x="234" y="325"/>
                                </a:lnTo>
                                <a:lnTo>
                                  <a:pt x="233" y="338"/>
                                </a:lnTo>
                                <a:lnTo>
                                  <a:pt x="209" y="339"/>
                                </a:lnTo>
                                <a:lnTo>
                                  <a:pt x="184" y="339"/>
                                </a:lnTo>
                                <a:lnTo>
                                  <a:pt x="135" y="3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6" name="Freeform 4373"/>
                        <wps:cNvSpPr>
                          <a:spLocks/>
                        </wps:cNvSpPr>
                        <wps:spPr bwMode="auto">
                          <a:xfrm>
                            <a:off x="4211320" y="1174115"/>
                            <a:ext cx="101600" cy="137160"/>
                          </a:xfrm>
                          <a:custGeom>
                            <a:avLst/>
                            <a:gdLst>
                              <a:gd name="T0" fmla="*/ 159 w 160"/>
                              <a:gd name="T1" fmla="*/ 213 h 216"/>
                              <a:gd name="T2" fmla="*/ 159 w 160"/>
                              <a:gd name="T3" fmla="*/ 213 h 216"/>
                              <a:gd name="T4" fmla="*/ 159 w 160"/>
                              <a:gd name="T5" fmla="*/ 201 h 216"/>
                              <a:gd name="T6" fmla="*/ 159 w 160"/>
                              <a:gd name="T7" fmla="*/ 188 h 216"/>
                              <a:gd name="T8" fmla="*/ 159 w 160"/>
                              <a:gd name="T9" fmla="*/ 165 h 216"/>
                              <a:gd name="T10" fmla="*/ 159 w 160"/>
                              <a:gd name="T11" fmla="*/ 104 h 216"/>
                              <a:gd name="T12" fmla="*/ 160 w 160"/>
                              <a:gd name="T13" fmla="*/ 1 h 216"/>
                              <a:gd name="T14" fmla="*/ 160 w 160"/>
                              <a:gd name="T15" fmla="*/ 0 h 216"/>
                              <a:gd name="T16" fmla="*/ 159 w 160"/>
                              <a:gd name="T17" fmla="*/ 0 h 216"/>
                              <a:gd name="T18" fmla="*/ 121 w 160"/>
                              <a:gd name="T19" fmla="*/ 1 h 216"/>
                              <a:gd name="T20" fmla="*/ 82 w 160"/>
                              <a:gd name="T21" fmla="*/ 1 h 216"/>
                              <a:gd name="T22" fmla="*/ 44 w 160"/>
                              <a:gd name="T23" fmla="*/ 0 h 216"/>
                              <a:gd name="T24" fmla="*/ 25 w 160"/>
                              <a:gd name="T25" fmla="*/ 0 h 216"/>
                              <a:gd name="T26" fmla="*/ 6 w 160"/>
                              <a:gd name="T27" fmla="*/ 1 h 216"/>
                              <a:gd name="T28" fmla="*/ 3 w 160"/>
                              <a:gd name="T29" fmla="*/ 1 h 216"/>
                              <a:gd name="T30" fmla="*/ 1 w 160"/>
                              <a:gd name="T31" fmla="*/ 3 h 216"/>
                              <a:gd name="T32" fmla="*/ 0 w 160"/>
                              <a:gd name="T33" fmla="*/ 4 h 216"/>
                              <a:gd name="T34" fmla="*/ 0 w 160"/>
                              <a:gd name="T35" fmla="*/ 4 h 216"/>
                              <a:gd name="T36" fmla="*/ 16 w 160"/>
                              <a:gd name="T37" fmla="*/ 4 h 216"/>
                              <a:gd name="T38" fmla="*/ 33 w 160"/>
                              <a:gd name="T39" fmla="*/ 4 h 216"/>
                              <a:gd name="T40" fmla="*/ 66 w 160"/>
                              <a:gd name="T41" fmla="*/ 4 h 216"/>
                              <a:gd name="T42" fmla="*/ 104 w 160"/>
                              <a:gd name="T43" fmla="*/ 4 h 216"/>
                              <a:gd name="T44" fmla="*/ 143 w 160"/>
                              <a:gd name="T45" fmla="*/ 4 h 216"/>
                              <a:gd name="T46" fmla="*/ 149 w 160"/>
                              <a:gd name="T47" fmla="*/ 4 h 216"/>
                              <a:gd name="T48" fmla="*/ 152 w 160"/>
                              <a:gd name="T49" fmla="*/ 4 h 216"/>
                              <a:gd name="T50" fmla="*/ 152 w 160"/>
                              <a:gd name="T51" fmla="*/ 5 h 216"/>
                              <a:gd name="T52" fmla="*/ 153 w 160"/>
                              <a:gd name="T53" fmla="*/ 5 h 216"/>
                              <a:gd name="T54" fmla="*/ 153 w 160"/>
                              <a:gd name="T55" fmla="*/ 7 h 216"/>
                              <a:gd name="T56" fmla="*/ 153 w 160"/>
                              <a:gd name="T57" fmla="*/ 11 h 216"/>
                              <a:gd name="T58" fmla="*/ 153 w 160"/>
                              <a:gd name="T59" fmla="*/ 25 h 216"/>
                              <a:gd name="T60" fmla="*/ 153 w 160"/>
                              <a:gd name="T61" fmla="*/ 62 h 216"/>
                              <a:gd name="T62" fmla="*/ 152 w 160"/>
                              <a:gd name="T63" fmla="*/ 146 h 216"/>
                              <a:gd name="T64" fmla="*/ 152 w 160"/>
                              <a:gd name="T65" fmla="*/ 163 h 216"/>
                              <a:gd name="T66" fmla="*/ 153 w 160"/>
                              <a:gd name="T67" fmla="*/ 181 h 216"/>
                              <a:gd name="T68" fmla="*/ 153 w 160"/>
                              <a:gd name="T69" fmla="*/ 199 h 216"/>
                              <a:gd name="T70" fmla="*/ 152 w 160"/>
                              <a:gd name="T71" fmla="*/ 207 h 216"/>
                              <a:gd name="T72" fmla="*/ 152 w 160"/>
                              <a:gd name="T73" fmla="*/ 215 h 216"/>
                              <a:gd name="T74" fmla="*/ 152 w 160"/>
                              <a:gd name="T75" fmla="*/ 216 h 216"/>
                              <a:gd name="T76" fmla="*/ 154 w 160"/>
                              <a:gd name="T77" fmla="*/ 215 h 216"/>
                              <a:gd name="T78" fmla="*/ 158 w 160"/>
                              <a:gd name="T79" fmla="*/ 214 h 216"/>
                              <a:gd name="T80" fmla="*/ 159 w 160"/>
                              <a:gd name="T81" fmla="*/ 21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 h="216">
                                <a:moveTo>
                                  <a:pt x="159" y="213"/>
                                </a:moveTo>
                                <a:lnTo>
                                  <a:pt x="159" y="213"/>
                                </a:lnTo>
                                <a:lnTo>
                                  <a:pt x="159" y="201"/>
                                </a:lnTo>
                                <a:lnTo>
                                  <a:pt x="159" y="188"/>
                                </a:lnTo>
                                <a:lnTo>
                                  <a:pt x="159" y="165"/>
                                </a:lnTo>
                                <a:lnTo>
                                  <a:pt x="159" y="104"/>
                                </a:lnTo>
                                <a:lnTo>
                                  <a:pt x="160" y="1"/>
                                </a:lnTo>
                                <a:lnTo>
                                  <a:pt x="160" y="0"/>
                                </a:lnTo>
                                <a:lnTo>
                                  <a:pt x="159" y="0"/>
                                </a:lnTo>
                                <a:lnTo>
                                  <a:pt x="121" y="1"/>
                                </a:lnTo>
                                <a:lnTo>
                                  <a:pt x="82" y="1"/>
                                </a:lnTo>
                                <a:lnTo>
                                  <a:pt x="44" y="0"/>
                                </a:lnTo>
                                <a:lnTo>
                                  <a:pt x="25" y="0"/>
                                </a:lnTo>
                                <a:lnTo>
                                  <a:pt x="6" y="1"/>
                                </a:lnTo>
                                <a:lnTo>
                                  <a:pt x="3" y="1"/>
                                </a:lnTo>
                                <a:lnTo>
                                  <a:pt x="1" y="3"/>
                                </a:lnTo>
                                <a:lnTo>
                                  <a:pt x="0" y="4"/>
                                </a:lnTo>
                                <a:lnTo>
                                  <a:pt x="16" y="4"/>
                                </a:lnTo>
                                <a:lnTo>
                                  <a:pt x="33" y="4"/>
                                </a:lnTo>
                                <a:lnTo>
                                  <a:pt x="66" y="4"/>
                                </a:lnTo>
                                <a:lnTo>
                                  <a:pt x="104" y="4"/>
                                </a:lnTo>
                                <a:lnTo>
                                  <a:pt x="143" y="4"/>
                                </a:lnTo>
                                <a:lnTo>
                                  <a:pt x="149" y="4"/>
                                </a:lnTo>
                                <a:lnTo>
                                  <a:pt x="152" y="4"/>
                                </a:lnTo>
                                <a:lnTo>
                                  <a:pt x="152" y="5"/>
                                </a:lnTo>
                                <a:lnTo>
                                  <a:pt x="153" y="5"/>
                                </a:lnTo>
                                <a:lnTo>
                                  <a:pt x="153" y="7"/>
                                </a:lnTo>
                                <a:lnTo>
                                  <a:pt x="153" y="11"/>
                                </a:lnTo>
                                <a:lnTo>
                                  <a:pt x="153" y="25"/>
                                </a:lnTo>
                                <a:lnTo>
                                  <a:pt x="153" y="62"/>
                                </a:lnTo>
                                <a:lnTo>
                                  <a:pt x="152" y="146"/>
                                </a:lnTo>
                                <a:lnTo>
                                  <a:pt x="152" y="163"/>
                                </a:lnTo>
                                <a:lnTo>
                                  <a:pt x="153" y="181"/>
                                </a:lnTo>
                                <a:lnTo>
                                  <a:pt x="153" y="199"/>
                                </a:lnTo>
                                <a:lnTo>
                                  <a:pt x="152" y="207"/>
                                </a:lnTo>
                                <a:lnTo>
                                  <a:pt x="152" y="215"/>
                                </a:lnTo>
                                <a:lnTo>
                                  <a:pt x="152" y="216"/>
                                </a:lnTo>
                                <a:lnTo>
                                  <a:pt x="154" y="215"/>
                                </a:lnTo>
                                <a:lnTo>
                                  <a:pt x="158" y="214"/>
                                </a:lnTo>
                                <a:lnTo>
                                  <a:pt x="159"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7" name="Freeform 4374"/>
                        <wps:cNvSpPr>
                          <a:spLocks/>
                        </wps:cNvSpPr>
                        <wps:spPr bwMode="auto">
                          <a:xfrm>
                            <a:off x="4224020" y="1174115"/>
                            <a:ext cx="2540" cy="127000"/>
                          </a:xfrm>
                          <a:custGeom>
                            <a:avLst/>
                            <a:gdLst>
                              <a:gd name="T0" fmla="*/ 1 w 4"/>
                              <a:gd name="T1" fmla="*/ 2 h 200"/>
                              <a:gd name="T2" fmla="*/ 1 w 4"/>
                              <a:gd name="T3" fmla="*/ 2 h 200"/>
                              <a:gd name="T4" fmla="*/ 0 w 4"/>
                              <a:gd name="T5" fmla="*/ 98 h 200"/>
                              <a:gd name="T6" fmla="*/ 0 w 4"/>
                              <a:gd name="T7" fmla="*/ 155 h 200"/>
                              <a:gd name="T8" fmla="*/ 0 w 4"/>
                              <a:gd name="T9" fmla="*/ 177 h 200"/>
                              <a:gd name="T10" fmla="*/ 0 w 4"/>
                              <a:gd name="T11" fmla="*/ 189 h 200"/>
                              <a:gd name="T12" fmla="*/ 0 w 4"/>
                              <a:gd name="T13" fmla="*/ 200 h 200"/>
                              <a:gd name="T14" fmla="*/ 0 w 4"/>
                              <a:gd name="T15" fmla="*/ 200 h 200"/>
                              <a:gd name="T16" fmla="*/ 2 w 4"/>
                              <a:gd name="T17" fmla="*/ 199 h 200"/>
                              <a:gd name="T18" fmla="*/ 3 w 4"/>
                              <a:gd name="T19" fmla="*/ 188 h 200"/>
                              <a:gd name="T20" fmla="*/ 3 w 4"/>
                              <a:gd name="T21" fmla="*/ 176 h 200"/>
                              <a:gd name="T22" fmla="*/ 2 w 4"/>
                              <a:gd name="T23" fmla="*/ 153 h 200"/>
                              <a:gd name="T24" fmla="*/ 3 w 4"/>
                              <a:gd name="T25" fmla="*/ 98 h 200"/>
                              <a:gd name="T26" fmla="*/ 4 w 4"/>
                              <a:gd name="T27" fmla="*/ 0 h 200"/>
                              <a:gd name="T28" fmla="*/ 2 w 4"/>
                              <a:gd name="T29" fmla="*/ 0 h 200"/>
                              <a:gd name="T30" fmla="*/ 1 w 4"/>
                              <a:gd name="T31" fmla="*/ 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200">
                                <a:moveTo>
                                  <a:pt x="1" y="2"/>
                                </a:moveTo>
                                <a:lnTo>
                                  <a:pt x="1" y="2"/>
                                </a:lnTo>
                                <a:lnTo>
                                  <a:pt x="0" y="98"/>
                                </a:lnTo>
                                <a:lnTo>
                                  <a:pt x="0" y="155"/>
                                </a:lnTo>
                                <a:lnTo>
                                  <a:pt x="0" y="177"/>
                                </a:lnTo>
                                <a:lnTo>
                                  <a:pt x="0" y="189"/>
                                </a:lnTo>
                                <a:lnTo>
                                  <a:pt x="0" y="200"/>
                                </a:lnTo>
                                <a:lnTo>
                                  <a:pt x="2" y="199"/>
                                </a:lnTo>
                                <a:lnTo>
                                  <a:pt x="3" y="188"/>
                                </a:lnTo>
                                <a:lnTo>
                                  <a:pt x="3" y="176"/>
                                </a:lnTo>
                                <a:lnTo>
                                  <a:pt x="2" y="153"/>
                                </a:lnTo>
                                <a:lnTo>
                                  <a:pt x="3" y="98"/>
                                </a:lnTo>
                                <a:lnTo>
                                  <a:pt x="4" y="0"/>
                                </a:lnTo>
                                <a:lnTo>
                                  <a:pt x="2" y="0"/>
                                </a:lnTo>
                                <a:lnTo>
                                  <a:pt x="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8" name="Freeform 4375"/>
                        <wps:cNvSpPr>
                          <a:spLocks/>
                        </wps:cNvSpPr>
                        <wps:spPr bwMode="auto">
                          <a:xfrm>
                            <a:off x="4222750" y="1175385"/>
                            <a:ext cx="85725" cy="125730"/>
                          </a:xfrm>
                          <a:custGeom>
                            <a:avLst/>
                            <a:gdLst>
                              <a:gd name="T0" fmla="*/ 0 w 135"/>
                              <a:gd name="T1" fmla="*/ 3 h 198"/>
                              <a:gd name="T2" fmla="*/ 3 w 135"/>
                              <a:gd name="T3" fmla="*/ 195 h 198"/>
                              <a:gd name="T4" fmla="*/ 135 w 135"/>
                              <a:gd name="T5" fmla="*/ 198 h 198"/>
                              <a:gd name="T6" fmla="*/ 135 w 135"/>
                              <a:gd name="T7" fmla="*/ 0 h 198"/>
                              <a:gd name="T8" fmla="*/ 0 w 135"/>
                              <a:gd name="T9" fmla="*/ 3 h 198"/>
                            </a:gdLst>
                            <a:ahLst/>
                            <a:cxnLst>
                              <a:cxn ang="0">
                                <a:pos x="T0" y="T1"/>
                              </a:cxn>
                              <a:cxn ang="0">
                                <a:pos x="T2" y="T3"/>
                              </a:cxn>
                              <a:cxn ang="0">
                                <a:pos x="T4" y="T5"/>
                              </a:cxn>
                              <a:cxn ang="0">
                                <a:pos x="T6" y="T7"/>
                              </a:cxn>
                              <a:cxn ang="0">
                                <a:pos x="T8" y="T9"/>
                              </a:cxn>
                            </a:cxnLst>
                            <a:rect l="0" t="0" r="r" b="b"/>
                            <a:pathLst>
                              <a:path w="135" h="198">
                                <a:moveTo>
                                  <a:pt x="0" y="3"/>
                                </a:moveTo>
                                <a:lnTo>
                                  <a:pt x="3" y="195"/>
                                </a:lnTo>
                                <a:lnTo>
                                  <a:pt x="135" y="198"/>
                                </a:lnTo>
                                <a:lnTo>
                                  <a:pt x="135" y="0"/>
                                </a:lnTo>
                                <a:lnTo>
                                  <a:pt x="0" y="3"/>
                                </a:lnTo>
                                <a:close/>
                              </a:path>
                            </a:pathLst>
                          </a:custGeom>
                          <a:solidFill>
                            <a:srgbClr val="BFBF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9" name="Freeform 4376"/>
                        <wps:cNvSpPr>
                          <a:spLocks/>
                        </wps:cNvSpPr>
                        <wps:spPr bwMode="auto">
                          <a:xfrm>
                            <a:off x="4212590" y="1174115"/>
                            <a:ext cx="97155" cy="137160"/>
                          </a:xfrm>
                          <a:custGeom>
                            <a:avLst/>
                            <a:gdLst>
                              <a:gd name="T0" fmla="*/ 18 w 153"/>
                              <a:gd name="T1" fmla="*/ 199 h 216"/>
                              <a:gd name="T2" fmla="*/ 18 w 153"/>
                              <a:gd name="T3" fmla="*/ 199 h 216"/>
                              <a:gd name="T4" fmla="*/ 34 w 153"/>
                              <a:gd name="T5" fmla="*/ 197 h 216"/>
                              <a:gd name="T6" fmla="*/ 47 w 153"/>
                              <a:gd name="T7" fmla="*/ 197 h 216"/>
                              <a:gd name="T8" fmla="*/ 59 w 153"/>
                              <a:gd name="T9" fmla="*/ 199 h 216"/>
                              <a:gd name="T10" fmla="*/ 74 w 153"/>
                              <a:gd name="T11" fmla="*/ 199 h 216"/>
                              <a:gd name="T12" fmla="*/ 150 w 153"/>
                              <a:gd name="T13" fmla="*/ 199 h 216"/>
                              <a:gd name="T14" fmla="*/ 152 w 153"/>
                              <a:gd name="T15" fmla="*/ 199 h 216"/>
                              <a:gd name="T16" fmla="*/ 153 w 153"/>
                              <a:gd name="T17" fmla="*/ 199 h 216"/>
                              <a:gd name="T18" fmla="*/ 153 w 153"/>
                              <a:gd name="T19" fmla="*/ 216 h 216"/>
                              <a:gd name="T20" fmla="*/ 0 w 153"/>
                              <a:gd name="T21" fmla="*/ 216 h 216"/>
                              <a:gd name="T22" fmla="*/ 0 w 153"/>
                              <a:gd name="T23" fmla="*/ 5 h 216"/>
                              <a:gd name="T24" fmla="*/ 0 w 153"/>
                              <a:gd name="T25" fmla="*/ 1 h 216"/>
                              <a:gd name="T26" fmla="*/ 19 w 153"/>
                              <a:gd name="T27" fmla="*/ 0 h 216"/>
                              <a:gd name="T28" fmla="*/ 19 w 153"/>
                              <a:gd name="T29" fmla="*/ 197 h 216"/>
                              <a:gd name="T30" fmla="*/ 13 w 153"/>
                              <a:gd name="T31" fmla="*/ 204 h 216"/>
                              <a:gd name="T32" fmla="*/ 6 w 153"/>
                              <a:gd name="T33" fmla="*/ 209 h 216"/>
                              <a:gd name="T34" fmla="*/ 18 w 153"/>
                              <a:gd name="T35"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216">
                                <a:moveTo>
                                  <a:pt x="18" y="199"/>
                                </a:moveTo>
                                <a:lnTo>
                                  <a:pt x="18" y="199"/>
                                </a:lnTo>
                                <a:lnTo>
                                  <a:pt x="34" y="197"/>
                                </a:lnTo>
                                <a:lnTo>
                                  <a:pt x="47" y="197"/>
                                </a:lnTo>
                                <a:lnTo>
                                  <a:pt x="59" y="199"/>
                                </a:lnTo>
                                <a:lnTo>
                                  <a:pt x="74" y="199"/>
                                </a:lnTo>
                                <a:lnTo>
                                  <a:pt x="150" y="199"/>
                                </a:lnTo>
                                <a:lnTo>
                                  <a:pt x="152" y="199"/>
                                </a:lnTo>
                                <a:lnTo>
                                  <a:pt x="153" y="199"/>
                                </a:lnTo>
                                <a:lnTo>
                                  <a:pt x="153" y="216"/>
                                </a:lnTo>
                                <a:lnTo>
                                  <a:pt x="0" y="216"/>
                                </a:lnTo>
                                <a:lnTo>
                                  <a:pt x="0" y="5"/>
                                </a:lnTo>
                                <a:lnTo>
                                  <a:pt x="0" y="1"/>
                                </a:lnTo>
                                <a:lnTo>
                                  <a:pt x="19" y="0"/>
                                </a:lnTo>
                                <a:lnTo>
                                  <a:pt x="19" y="197"/>
                                </a:lnTo>
                                <a:lnTo>
                                  <a:pt x="13" y="204"/>
                                </a:lnTo>
                                <a:lnTo>
                                  <a:pt x="6" y="209"/>
                                </a:lnTo>
                                <a:lnTo>
                                  <a:pt x="18" y="199"/>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0" name="Freeform 4377"/>
                        <wps:cNvSpPr>
                          <a:spLocks/>
                        </wps:cNvSpPr>
                        <wps:spPr bwMode="auto">
                          <a:xfrm>
                            <a:off x="4211320" y="1174115"/>
                            <a:ext cx="100330" cy="137160"/>
                          </a:xfrm>
                          <a:custGeom>
                            <a:avLst/>
                            <a:gdLst>
                              <a:gd name="T0" fmla="*/ 21 w 158"/>
                              <a:gd name="T1" fmla="*/ 199 h 216"/>
                              <a:gd name="T2" fmla="*/ 55 w 158"/>
                              <a:gd name="T3" fmla="*/ 198 h 216"/>
                              <a:gd name="T4" fmla="*/ 122 w 158"/>
                              <a:gd name="T5" fmla="*/ 199 h 216"/>
                              <a:gd name="T6" fmla="*/ 155 w 158"/>
                              <a:gd name="T7" fmla="*/ 199 h 216"/>
                              <a:gd name="T8" fmla="*/ 155 w 158"/>
                              <a:gd name="T9" fmla="*/ 197 h 216"/>
                              <a:gd name="T10" fmla="*/ 153 w 158"/>
                              <a:gd name="T11" fmla="*/ 212 h 216"/>
                              <a:gd name="T12" fmla="*/ 51 w 158"/>
                              <a:gd name="T13" fmla="*/ 213 h 216"/>
                              <a:gd name="T14" fmla="*/ 7 w 158"/>
                              <a:gd name="T15" fmla="*/ 213 h 216"/>
                              <a:gd name="T16" fmla="*/ 4 w 158"/>
                              <a:gd name="T17" fmla="*/ 214 h 216"/>
                              <a:gd name="T18" fmla="*/ 4 w 158"/>
                              <a:gd name="T19" fmla="*/ 188 h 216"/>
                              <a:gd name="T20" fmla="*/ 4 w 158"/>
                              <a:gd name="T21" fmla="*/ 16 h 216"/>
                              <a:gd name="T22" fmla="*/ 4 w 158"/>
                              <a:gd name="T23" fmla="*/ 5 h 216"/>
                              <a:gd name="T24" fmla="*/ 6 w 158"/>
                              <a:gd name="T25" fmla="*/ 4 h 216"/>
                              <a:gd name="T26" fmla="*/ 20 w 158"/>
                              <a:gd name="T27" fmla="*/ 4 h 216"/>
                              <a:gd name="T28" fmla="*/ 20 w 158"/>
                              <a:gd name="T29" fmla="*/ 1 h 216"/>
                              <a:gd name="T30" fmla="*/ 20 w 158"/>
                              <a:gd name="T31" fmla="*/ 173 h 216"/>
                              <a:gd name="T32" fmla="*/ 20 w 158"/>
                              <a:gd name="T33" fmla="*/ 194 h 216"/>
                              <a:gd name="T34" fmla="*/ 15 w 158"/>
                              <a:gd name="T35" fmla="*/ 200 h 216"/>
                              <a:gd name="T36" fmla="*/ 7 w 158"/>
                              <a:gd name="T37" fmla="*/ 207 h 216"/>
                              <a:gd name="T38" fmla="*/ 8 w 158"/>
                              <a:gd name="T39" fmla="*/ 209 h 216"/>
                              <a:gd name="T40" fmla="*/ 9 w 158"/>
                              <a:gd name="T41" fmla="*/ 210 h 216"/>
                              <a:gd name="T42" fmla="*/ 18 w 158"/>
                              <a:gd name="T43" fmla="*/ 203 h 216"/>
                              <a:gd name="T44" fmla="*/ 24 w 158"/>
                              <a:gd name="T45" fmla="*/ 198 h 216"/>
                              <a:gd name="T46" fmla="*/ 24 w 158"/>
                              <a:gd name="T47" fmla="*/ 180 h 216"/>
                              <a:gd name="T48" fmla="*/ 24 w 158"/>
                              <a:gd name="T49" fmla="*/ 2 h 216"/>
                              <a:gd name="T50" fmla="*/ 21 w 158"/>
                              <a:gd name="T51" fmla="*/ 0 h 216"/>
                              <a:gd name="T52" fmla="*/ 1 w 158"/>
                              <a:gd name="T53" fmla="*/ 1 h 216"/>
                              <a:gd name="T54" fmla="*/ 0 w 158"/>
                              <a:gd name="T55" fmla="*/ 15 h 216"/>
                              <a:gd name="T56" fmla="*/ 0 w 158"/>
                              <a:gd name="T57" fmla="*/ 54 h 216"/>
                              <a:gd name="T58" fmla="*/ 1 w 158"/>
                              <a:gd name="T59" fmla="*/ 106 h 216"/>
                              <a:gd name="T60" fmla="*/ 1 w 158"/>
                              <a:gd name="T61" fmla="*/ 215 h 216"/>
                              <a:gd name="T62" fmla="*/ 155 w 158"/>
                              <a:gd name="T63" fmla="*/ 216 h 216"/>
                              <a:gd name="T64" fmla="*/ 157 w 158"/>
                              <a:gd name="T65" fmla="*/ 215 h 216"/>
                              <a:gd name="T66" fmla="*/ 157 w 158"/>
                              <a:gd name="T67" fmla="*/ 197 h 216"/>
                              <a:gd name="T68" fmla="*/ 153 w 158"/>
                              <a:gd name="T69" fmla="*/ 196 h 216"/>
                              <a:gd name="T70" fmla="*/ 152 w 158"/>
                              <a:gd name="T71" fmla="*/ 197 h 216"/>
                              <a:gd name="T72" fmla="*/ 148 w 158"/>
                              <a:gd name="T73" fmla="*/ 196 h 216"/>
                              <a:gd name="T74" fmla="*/ 131 w 158"/>
                              <a:gd name="T75" fmla="*/ 195 h 216"/>
                              <a:gd name="T76" fmla="*/ 81 w 158"/>
                              <a:gd name="T77" fmla="*/ 196 h 216"/>
                              <a:gd name="T78" fmla="*/ 36 w 158"/>
                              <a:gd name="T79" fmla="*/ 196 h 216"/>
                              <a:gd name="T80" fmla="*/ 20 w 158"/>
                              <a:gd name="T81" fmla="*/ 197 h 216"/>
                              <a:gd name="T82" fmla="*/ 20 w 158"/>
                              <a:gd name="T83" fmla="*/ 19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8" h="216">
                                <a:moveTo>
                                  <a:pt x="21" y="199"/>
                                </a:moveTo>
                                <a:lnTo>
                                  <a:pt x="21" y="199"/>
                                </a:lnTo>
                                <a:lnTo>
                                  <a:pt x="38" y="198"/>
                                </a:lnTo>
                                <a:lnTo>
                                  <a:pt x="55" y="198"/>
                                </a:lnTo>
                                <a:lnTo>
                                  <a:pt x="88" y="199"/>
                                </a:lnTo>
                                <a:lnTo>
                                  <a:pt x="122" y="199"/>
                                </a:lnTo>
                                <a:lnTo>
                                  <a:pt x="138" y="199"/>
                                </a:lnTo>
                                <a:lnTo>
                                  <a:pt x="155" y="199"/>
                                </a:lnTo>
                                <a:lnTo>
                                  <a:pt x="155" y="198"/>
                                </a:lnTo>
                                <a:lnTo>
                                  <a:pt x="155" y="197"/>
                                </a:lnTo>
                                <a:lnTo>
                                  <a:pt x="154" y="205"/>
                                </a:lnTo>
                                <a:lnTo>
                                  <a:pt x="153" y="212"/>
                                </a:lnTo>
                                <a:lnTo>
                                  <a:pt x="131" y="212"/>
                                </a:lnTo>
                                <a:lnTo>
                                  <a:pt x="51" y="213"/>
                                </a:lnTo>
                                <a:lnTo>
                                  <a:pt x="17" y="213"/>
                                </a:lnTo>
                                <a:lnTo>
                                  <a:pt x="7" y="213"/>
                                </a:lnTo>
                                <a:lnTo>
                                  <a:pt x="3" y="213"/>
                                </a:lnTo>
                                <a:lnTo>
                                  <a:pt x="4" y="214"/>
                                </a:lnTo>
                                <a:lnTo>
                                  <a:pt x="4" y="215"/>
                                </a:lnTo>
                                <a:lnTo>
                                  <a:pt x="4" y="188"/>
                                </a:lnTo>
                                <a:lnTo>
                                  <a:pt x="4" y="62"/>
                                </a:lnTo>
                                <a:lnTo>
                                  <a:pt x="4" y="16"/>
                                </a:lnTo>
                                <a:lnTo>
                                  <a:pt x="3" y="8"/>
                                </a:lnTo>
                                <a:lnTo>
                                  <a:pt x="4" y="5"/>
                                </a:lnTo>
                                <a:lnTo>
                                  <a:pt x="4" y="4"/>
                                </a:lnTo>
                                <a:lnTo>
                                  <a:pt x="6" y="4"/>
                                </a:lnTo>
                                <a:lnTo>
                                  <a:pt x="15" y="4"/>
                                </a:lnTo>
                                <a:lnTo>
                                  <a:pt x="20" y="4"/>
                                </a:lnTo>
                                <a:lnTo>
                                  <a:pt x="20" y="3"/>
                                </a:lnTo>
                                <a:lnTo>
                                  <a:pt x="20" y="1"/>
                                </a:lnTo>
                                <a:lnTo>
                                  <a:pt x="20" y="108"/>
                                </a:lnTo>
                                <a:lnTo>
                                  <a:pt x="20" y="173"/>
                                </a:lnTo>
                                <a:lnTo>
                                  <a:pt x="20" y="193"/>
                                </a:lnTo>
                                <a:lnTo>
                                  <a:pt x="20" y="194"/>
                                </a:lnTo>
                                <a:lnTo>
                                  <a:pt x="19" y="197"/>
                                </a:lnTo>
                                <a:lnTo>
                                  <a:pt x="15" y="200"/>
                                </a:lnTo>
                                <a:lnTo>
                                  <a:pt x="11" y="203"/>
                                </a:lnTo>
                                <a:lnTo>
                                  <a:pt x="7" y="207"/>
                                </a:lnTo>
                                <a:lnTo>
                                  <a:pt x="7" y="208"/>
                                </a:lnTo>
                                <a:lnTo>
                                  <a:pt x="8" y="209"/>
                                </a:lnTo>
                                <a:lnTo>
                                  <a:pt x="8" y="210"/>
                                </a:lnTo>
                                <a:lnTo>
                                  <a:pt x="9" y="210"/>
                                </a:lnTo>
                                <a:lnTo>
                                  <a:pt x="13" y="206"/>
                                </a:lnTo>
                                <a:lnTo>
                                  <a:pt x="18" y="203"/>
                                </a:lnTo>
                                <a:lnTo>
                                  <a:pt x="21" y="200"/>
                                </a:lnTo>
                                <a:lnTo>
                                  <a:pt x="24" y="198"/>
                                </a:lnTo>
                                <a:lnTo>
                                  <a:pt x="24" y="196"/>
                                </a:lnTo>
                                <a:lnTo>
                                  <a:pt x="24" y="180"/>
                                </a:lnTo>
                                <a:lnTo>
                                  <a:pt x="24" y="112"/>
                                </a:lnTo>
                                <a:lnTo>
                                  <a:pt x="24" y="2"/>
                                </a:lnTo>
                                <a:lnTo>
                                  <a:pt x="22" y="1"/>
                                </a:lnTo>
                                <a:lnTo>
                                  <a:pt x="21" y="0"/>
                                </a:lnTo>
                                <a:lnTo>
                                  <a:pt x="2" y="1"/>
                                </a:lnTo>
                                <a:lnTo>
                                  <a:pt x="1" y="1"/>
                                </a:lnTo>
                                <a:lnTo>
                                  <a:pt x="1" y="2"/>
                                </a:lnTo>
                                <a:lnTo>
                                  <a:pt x="0" y="15"/>
                                </a:lnTo>
                                <a:lnTo>
                                  <a:pt x="0" y="28"/>
                                </a:lnTo>
                                <a:lnTo>
                                  <a:pt x="0" y="54"/>
                                </a:lnTo>
                                <a:lnTo>
                                  <a:pt x="1" y="80"/>
                                </a:lnTo>
                                <a:lnTo>
                                  <a:pt x="1" y="106"/>
                                </a:lnTo>
                                <a:lnTo>
                                  <a:pt x="1" y="214"/>
                                </a:lnTo>
                                <a:lnTo>
                                  <a:pt x="1" y="215"/>
                                </a:lnTo>
                                <a:lnTo>
                                  <a:pt x="3" y="216"/>
                                </a:lnTo>
                                <a:lnTo>
                                  <a:pt x="155" y="216"/>
                                </a:lnTo>
                                <a:lnTo>
                                  <a:pt x="155" y="215"/>
                                </a:lnTo>
                                <a:lnTo>
                                  <a:pt x="157" y="215"/>
                                </a:lnTo>
                                <a:lnTo>
                                  <a:pt x="158" y="198"/>
                                </a:lnTo>
                                <a:lnTo>
                                  <a:pt x="157" y="197"/>
                                </a:lnTo>
                                <a:lnTo>
                                  <a:pt x="155" y="196"/>
                                </a:lnTo>
                                <a:lnTo>
                                  <a:pt x="153" y="196"/>
                                </a:lnTo>
                                <a:lnTo>
                                  <a:pt x="152" y="197"/>
                                </a:lnTo>
                                <a:lnTo>
                                  <a:pt x="148" y="196"/>
                                </a:lnTo>
                                <a:lnTo>
                                  <a:pt x="142" y="195"/>
                                </a:lnTo>
                                <a:lnTo>
                                  <a:pt x="131" y="195"/>
                                </a:lnTo>
                                <a:lnTo>
                                  <a:pt x="119" y="195"/>
                                </a:lnTo>
                                <a:lnTo>
                                  <a:pt x="81" y="196"/>
                                </a:lnTo>
                                <a:lnTo>
                                  <a:pt x="51" y="196"/>
                                </a:lnTo>
                                <a:lnTo>
                                  <a:pt x="36" y="196"/>
                                </a:lnTo>
                                <a:lnTo>
                                  <a:pt x="20" y="197"/>
                                </a:lnTo>
                                <a:lnTo>
                                  <a:pt x="20" y="198"/>
                                </a:lnTo>
                                <a:lnTo>
                                  <a:pt x="20" y="199"/>
                                </a:lnTo>
                                <a:lnTo>
                                  <a:pt x="21"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1" name="Freeform 4378"/>
                        <wps:cNvSpPr>
                          <a:spLocks/>
                        </wps:cNvSpPr>
                        <wps:spPr bwMode="auto">
                          <a:xfrm>
                            <a:off x="4208145" y="1174115"/>
                            <a:ext cx="104775" cy="138430"/>
                          </a:xfrm>
                          <a:custGeom>
                            <a:avLst/>
                            <a:gdLst>
                              <a:gd name="T0" fmla="*/ 164 w 165"/>
                              <a:gd name="T1" fmla="*/ 212 h 218"/>
                              <a:gd name="T2" fmla="*/ 164 w 165"/>
                              <a:gd name="T3" fmla="*/ 212 h 218"/>
                              <a:gd name="T4" fmla="*/ 147 w 165"/>
                              <a:gd name="T5" fmla="*/ 212 h 218"/>
                              <a:gd name="T6" fmla="*/ 129 w 165"/>
                              <a:gd name="T7" fmla="*/ 213 h 218"/>
                              <a:gd name="T8" fmla="*/ 94 w 165"/>
                              <a:gd name="T9" fmla="*/ 213 h 218"/>
                              <a:gd name="T10" fmla="*/ 59 w 165"/>
                              <a:gd name="T11" fmla="*/ 212 h 218"/>
                              <a:gd name="T12" fmla="*/ 24 w 165"/>
                              <a:gd name="T13" fmla="*/ 212 h 218"/>
                              <a:gd name="T14" fmla="*/ 17 w 165"/>
                              <a:gd name="T15" fmla="*/ 212 h 218"/>
                              <a:gd name="T16" fmla="*/ 14 w 165"/>
                              <a:gd name="T17" fmla="*/ 211 h 218"/>
                              <a:gd name="T18" fmla="*/ 13 w 165"/>
                              <a:gd name="T19" fmla="*/ 211 h 218"/>
                              <a:gd name="T20" fmla="*/ 12 w 165"/>
                              <a:gd name="T21" fmla="*/ 209 h 218"/>
                              <a:gd name="T22" fmla="*/ 12 w 165"/>
                              <a:gd name="T23" fmla="*/ 205 h 218"/>
                              <a:gd name="T24" fmla="*/ 11 w 165"/>
                              <a:gd name="T25" fmla="*/ 192 h 218"/>
                              <a:gd name="T26" fmla="*/ 11 w 165"/>
                              <a:gd name="T27" fmla="*/ 155 h 218"/>
                              <a:gd name="T28" fmla="*/ 12 w 165"/>
                              <a:gd name="T29" fmla="*/ 72 h 218"/>
                              <a:gd name="T30" fmla="*/ 11 w 165"/>
                              <a:gd name="T31" fmla="*/ 36 h 218"/>
                              <a:gd name="T32" fmla="*/ 11 w 165"/>
                              <a:gd name="T33" fmla="*/ 18 h 218"/>
                              <a:gd name="T34" fmla="*/ 12 w 165"/>
                              <a:gd name="T35" fmla="*/ 1 h 218"/>
                              <a:gd name="T36" fmla="*/ 12 w 165"/>
                              <a:gd name="T37" fmla="*/ 0 h 218"/>
                              <a:gd name="T38" fmla="*/ 10 w 165"/>
                              <a:gd name="T39" fmla="*/ 0 h 218"/>
                              <a:gd name="T40" fmla="*/ 7 w 165"/>
                              <a:gd name="T41" fmla="*/ 1 h 218"/>
                              <a:gd name="T42" fmla="*/ 4 w 165"/>
                              <a:gd name="T43" fmla="*/ 3 h 218"/>
                              <a:gd name="T44" fmla="*/ 2 w 165"/>
                              <a:gd name="T45" fmla="*/ 4 h 218"/>
                              <a:gd name="T46" fmla="*/ 2 w 165"/>
                              <a:gd name="T47" fmla="*/ 4 h 218"/>
                              <a:gd name="T48" fmla="*/ 1 w 165"/>
                              <a:gd name="T49" fmla="*/ 17 h 218"/>
                              <a:gd name="T50" fmla="*/ 1 w 165"/>
                              <a:gd name="T51" fmla="*/ 30 h 218"/>
                              <a:gd name="T52" fmla="*/ 1 w 165"/>
                              <a:gd name="T53" fmla="*/ 55 h 218"/>
                              <a:gd name="T54" fmla="*/ 1 w 165"/>
                              <a:gd name="T55" fmla="*/ 115 h 218"/>
                              <a:gd name="T56" fmla="*/ 0 w 165"/>
                              <a:gd name="T57" fmla="*/ 165 h 218"/>
                              <a:gd name="T58" fmla="*/ 0 w 165"/>
                              <a:gd name="T59" fmla="*/ 191 h 218"/>
                              <a:gd name="T60" fmla="*/ 2 w 165"/>
                              <a:gd name="T61" fmla="*/ 217 h 218"/>
                              <a:gd name="T62" fmla="*/ 4 w 165"/>
                              <a:gd name="T63" fmla="*/ 217 h 218"/>
                              <a:gd name="T64" fmla="*/ 42 w 165"/>
                              <a:gd name="T65" fmla="*/ 217 h 218"/>
                              <a:gd name="T66" fmla="*/ 80 w 165"/>
                              <a:gd name="T67" fmla="*/ 218 h 218"/>
                              <a:gd name="T68" fmla="*/ 118 w 165"/>
                              <a:gd name="T69" fmla="*/ 218 h 218"/>
                              <a:gd name="T70" fmla="*/ 137 w 165"/>
                              <a:gd name="T71" fmla="*/ 217 h 218"/>
                              <a:gd name="T72" fmla="*/ 157 w 165"/>
                              <a:gd name="T73" fmla="*/ 217 h 218"/>
                              <a:gd name="T74" fmla="*/ 159 w 165"/>
                              <a:gd name="T75" fmla="*/ 216 h 218"/>
                              <a:gd name="T76" fmla="*/ 163 w 165"/>
                              <a:gd name="T77" fmla="*/ 215 h 218"/>
                              <a:gd name="T78" fmla="*/ 165 w 165"/>
                              <a:gd name="T79" fmla="*/ 212 h 218"/>
                              <a:gd name="T80" fmla="*/ 165 w 165"/>
                              <a:gd name="T81" fmla="*/ 212 h 218"/>
                              <a:gd name="T82" fmla="*/ 164 w 165"/>
                              <a:gd name="T83" fmla="*/ 212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5" h="218">
                                <a:moveTo>
                                  <a:pt x="164" y="212"/>
                                </a:moveTo>
                                <a:lnTo>
                                  <a:pt x="164" y="212"/>
                                </a:lnTo>
                                <a:lnTo>
                                  <a:pt x="147" y="212"/>
                                </a:lnTo>
                                <a:lnTo>
                                  <a:pt x="129" y="213"/>
                                </a:lnTo>
                                <a:lnTo>
                                  <a:pt x="94" y="213"/>
                                </a:lnTo>
                                <a:lnTo>
                                  <a:pt x="59" y="212"/>
                                </a:lnTo>
                                <a:lnTo>
                                  <a:pt x="24" y="212"/>
                                </a:lnTo>
                                <a:lnTo>
                                  <a:pt x="17" y="212"/>
                                </a:lnTo>
                                <a:lnTo>
                                  <a:pt x="14" y="211"/>
                                </a:lnTo>
                                <a:lnTo>
                                  <a:pt x="13" y="211"/>
                                </a:lnTo>
                                <a:lnTo>
                                  <a:pt x="12" y="209"/>
                                </a:lnTo>
                                <a:lnTo>
                                  <a:pt x="12" y="205"/>
                                </a:lnTo>
                                <a:lnTo>
                                  <a:pt x="11" y="192"/>
                                </a:lnTo>
                                <a:lnTo>
                                  <a:pt x="11" y="155"/>
                                </a:lnTo>
                                <a:lnTo>
                                  <a:pt x="12" y="72"/>
                                </a:lnTo>
                                <a:lnTo>
                                  <a:pt x="11" y="36"/>
                                </a:lnTo>
                                <a:lnTo>
                                  <a:pt x="11" y="18"/>
                                </a:lnTo>
                                <a:lnTo>
                                  <a:pt x="12" y="1"/>
                                </a:lnTo>
                                <a:lnTo>
                                  <a:pt x="12" y="0"/>
                                </a:lnTo>
                                <a:lnTo>
                                  <a:pt x="10" y="0"/>
                                </a:lnTo>
                                <a:lnTo>
                                  <a:pt x="7" y="1"/>
                                </a:lnTo>
                                <a:lnTo>
                                  <a:pt x="4" y="3"/>
                                </a:lnTo>
                                <a:lnTo>
                                  <a:pt x="2" y="4"/>
                                </a:lnTo>
                                <a:lnTo>
                                  <a:pt x="1" y="17"/>
                                </a:lnTo>
                                <a:lnTo>
                                  <a:pt x="1" y="30"/>
                                </a:lnTo>
                                <a:lnTo>
                                  <a:pt x="1" y="55"/>
                                </a:lnTo>
                                <a:lnTo>
                                  <a:pt x="1" y="115"/>
                                </a:lnTo>
                                <a:lnTo>
                                  <a:pt x="0" y="165"/>
                                </a:lnTo>
                                <a:lnTo>
                                  <a:pt x="0" y="191"/>
                                </a:lnTo>
                                <a:lnTo>
                                  <a:pt x="2" y="217"/>
                                </a:lnTo>
                                <a:lnTo>
                                  <a:pt x="4" y="217"/>
                                </a:lnTo>
                                <a:lnTo>
                                  <a:pt x="42" y="217"/>
                                </a:lnTo>
                                <a:lnTo>
                                  <a:pt x="80" y="218"/>
                                </a:lnTo>
                                <a:lnTo>
                                  <a:pt x="118" y="218"/>
                                </a:lnTo>
                                <a:lnTo>
                                  <a:pt x="137" y="217"/>
                                </a:lnTo>
                                <a:lnTo>
                                  <a:pt x="157" y="217"/>
                                </a:lnTo>
                                <a:lnTo>
                                  <a:pt x="159" y="216"/>
                                </a:lnTo>
                                <a:lnTo>
                                  <a:pt x="163" y="215"/>
                                </a:lnTo>
                                <a:lnTo>
                                  <a:pt x="165" y="212"/>
                                </a:lnTo>
                                <a:lnTo>
                                  <a:pt x="164"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Freeform 4379"/>
                        <wps:cNvSpPr>
                          <a:spLocks/>
                        </wps:cNvSpPr>
                        <wps:spPr bwMode="auto">
                          <a:xfrm>
                            <a:off x="4199890" y="1143000"/>
                            <a:ext cx="38100" cy="3175"/>
                          </a:xfrm>
                          <a:custGeom>
                            <a:avLst/>
                            <a:gdLst>
                              <a:gd name="T0" fmla="*/ 0 w 60"/>
                              <a:gd name="T1" fmla="*/ 5 h 5"/>
                              <a:gd name="T2" fmla="*/ 0 w 60"/>
                              <a:gd name="T3" fmla="*/ 5 h 5"/>
                              <a:gd name="T4" fmla="*/ 27 w 60"/>
                              <a:gd name="T5" fmla="*/ 5 h 5"/>
                              <a:gd name="T6" fmla="*/ 40 w 60"/>
                              <a:gd name="T7" fmla="*/ 5 h 5"/>
                              <a:gd name="T8" fmla="*/ 54 w 60"/>
                              <a:gd name="T9" fmla="*/ 5 h 5"/>
                              <a:gd name="T10" fmla="*/ 56 w 60"/>
                              <a:gd name="T11" fmla="*/ 4 h 5"/>
                              <a:gd name="T12" fmla="*/ 58 w 60"/>
                              <a:gd name="T13" fmla="*/ 2 h 5"/>
                              <a:gd name="T14" fmla="*/ 60 w 60"/>
                              <a:gd name="T15" fmla="*/ 1 h 5"/>
                              <a:gd name="T16" fmla="*/ 60 w 60"/>
                              <a:gd name="T17" fmla="*/ 0 h 5"/>
                              <a:gd name="T18" fmla="*/ 59 w 60"/>
                              <a:gd name="T19" fmla="*/ 0 h 5"/>
                              <a:gd name="T20" fmla="*/ 45 w 60"/>
                              <a:gd name="T21" fmla="*/ 1 h 5"/>
                              <a:gd name="T22" fmla="*/ 33 w 60"/>
                              <a:gd name="T23" fmla="*/ 1 h 5"/>
                              <a:gd name="T24" fmla="*/ 6 w 60"/>
                              <a:gd name="T25" fmla="*/ 0 h 5"/>
                              <a:gd name="T26" fmla="*/ 3 w 60"/>
                              <a:gd name="T27" fmla="*/ 1 h 5"/>
                              <a:gd name="T28" fmla="*/ 1 w 60"/>
                              <a:gd name="T29" fmla="*/ 2 h 5"/>
                              <a:gd name="T30" fmla="*/ 0 w 60"/>
                              <a:gd name="T31" fmla="*/ 4 h 5"/>
                              <a:gd name="T32" fmla="*/ 0 w 60"/>
                              <a:gd name="T3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5">
                                <a:moveTo>
                                  <a:pt x="0" y="5"/>
                                </a:moveTo>
                                <a:lnTo>
                                  <a:pt x="0" y="5"/>
                                </a:lnTo>
                                <a:lnTo>
                                  <a:pt x="27" y="5"/>
                                </a:lnTo>
                                <a:lnTo>
                                  <a:pt x="40" y="5"/>
                                </a:lnTo>
                                <a:lnTo>
                                  <a:pt x="54" y="5"/>
                                </a:lnTo>
                                <a:lnTo>
                                  <a:pt x="56" y="4"/>
                                </a:lnTo>
                                <a:lnTo>
                                  <a:pt x="58" y="2"/>
                                </a:lnTo>
                                <a:lnTo>
                                  <a:pt x="60" y="1"/>
                                </a:lnTo>
                                <a:lnTo>
                                  <a:pt x="60" y="0"/>
                                </a:lnTo>
                                <a:lnTo>
                                  <a:pt x="59" y="0"/>
                                </a:lnTo>
                                <a:lnTo>
                                  <a:pt x="45" y="1"/>
                                </a:lnTo>
                                <a:lnTo>
                                  <a:pt x="33" y="1"/>
                                </a:lnTo>
                                <a:lnTo>
                                  <a:pt x="6" y="0"/>
                                </a:lnTo>
                                <a:lnTo>
                                  <a:pt x="3" y="1"/>
                                </a:lnTo>
                                <a:lnTo>
                                  <a:pt x="1" y="2"/>
                                </a:lnTo>
                                <a:lnTo>
                                  <a:pt x="0" y="4"/>
                                </a:lnTo>
                                <a:lnTo>
                                  <a:pt x="0" y="5"/>
                                </a:lnTo>
                                <a:close/>
                              </a:path>
                            </a:pathLst>
                          </a:custGeom>
                          <a:solidFill>
                            <a:srgbClr val="7E9FA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3" name="Freeform 4380"/>
                        <wps:cNvSpPr>
                          <a:spLocks/>
                        </wps:cNvSpPr>
                        <wps:spPr bwMode="auto">
                          <a:xfrm>
                            <a:off x="4211320" y="1242060"/>
                            <a:ext cx="98425" cy="2540"/>
                          </a:xfrm>
                          <a:custGeom>
                            <a:avLst/>
                            <a:gdLst>
                              <a:gd name="T0" fmla="*/ 1 w 155"/>
                              <a:gd name="T1" fmla="*/ 4 h 4"/>
                              <a:gd name="T2" fmla="*/ 1 w 155"/>
                              <a:gd name="T3" fmla="*/ 4 h 4"/>
                              <a:gd name="T4" fmla="*/ 38 w 155"/>
                              <a:gd name="T5" fmla="*/ 3 h 4"/>
                              <a:gd name="T6" fmla="*/ 75 w 155"/>
                              <a:gd name="T7" fmla="*/ 2 h 4"/>
                              <a:gd name="T8" fmla="*/ 150 w 155"/>
                              <a:gd name="T9" fmla="*/ 4 h 4"/>
                              <a:gd name="T10" fmla="*/ 152 w 155"/>
                              <a:gd name="T11" fmla="*/ 3 h 4"/>
                              <a:gd name="T12" fmla="*/ 154 w 155"/>
                              <a:gd name="T13" fmla="*/ 2 h 4"/>
                              <a:gd name="T14" fmla="*/ 155 w 155"/>
                              <a:gd name="T15" fmla="*/ 1 h 4"/>
                              <a:gd name="T16" fmla="*/ 155 w 155"/>
                              <a:gd name="T17" fmla="*/ 0 h 4"/>
                              <a:gd name="T18" fmla="*/ 155 w 155"/>
                              <a:gd name="T19" fmla="*/ 0 h 4"/>
                              <a:gd name="T20" fmla="*/ 80 w 155"/>
                              <a:gd name="T21" fmla="*/ 0 h 4"/>
                              <a:gd name="T22" fmla="*/ 43 w 155"/>
                              <a:gd name="T23" fmla="*/ 0 h 4"/>
                              <a:gd name="T24" fmla="*/ 4 w 155"/>
                              <a:gd name="T25" fmla="*/ 0 h 4"/>
                              <a:gd name="T26" fmla="*/ 3 w 155"/>
                              <a:gd name="T27" fmla="*/ 1 h 4"/>
                              <a:gd name="T28" fmla="*/ 1 w 155"/>
                              <a:gd name="T29" fmla="*/ 2 h 4"/>
                              <a:gd name="T30" fmla="*/ 0 w 155"/>
                              <a:gd name="T31" fmla="*/ 3 h 4"/>
                              <a:gd name="T32" fmla="*/ 0 w 155"/>
                              <a:gd name="T33" fmla="*/ 4 h 4"/>
                              <a:gd name="T34" fmla="*/ 1 w 155"/>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5" h="4">
                                <a:moveTo>
                                  <a:pt x="1" y="4"/>
                                </a:moveTo>
                                <a:lnTo>
                                  <a:pt x="1" y="4"/>
                                </a:lnTo>
                                <a:lnTo>
                                  <a:pt x="38" y="3"/>
                                </a:lnTo>
                                <a:lnTo>
                                  <a:pt x="75" y="2"/>
                                </a:lnTo>
                                <a:lnTo>
                                  <a:pt x="150" y="4"/>
                                </a:lnTo>
                                <a:lnTo>
                                  <a:pt x="152" y="3"/>
                                </a:lnTo>
                                <a:lnTo>
                                  <a:pt x="154" y="2"/>
                                </a:lnTo>
                                <a:lnTo>
                                  <a:pt x="155" y="1"/>
                                </a:lnTo>
                                <a:lnTo>
                                  <a:pt x="155" y="0"/>
                                </a:lnTo>
                                <a:lnTo>
                                  <a:pt x="80" y="0"/>
                                </a:lnTo>
                                <a:lnTo>
                                  <a:pt x="43" y="0"/>
                                </a:lnTo>
                                <a:lnTo>
                                  <a:pt x="4" y="0"/>
                                </a:lnTo>
                                <a:lnTo>
                                  <a:pt x="3" y="1"/>
                                </a:lnTo>
                                <a:lnTo>
                                  <a:pt x="1" y="2"/>
                                </a:lnTo>
                                <a:lnTo>
                                  <a:pt x="0" y="3"/>
                                </a:lnTo>
                                <a:lnTo>
                                  <a:pt x="0" y="4"/>
                                </a:lnTo>
                                <a:lnTo>
                                  <a:pt x="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4" name="Freeform 4381"/>
                        <wps:cNvSpPr>
                          <a:spLocks/>
                        </wps:cNvSpPr>
                        <wps:spPr bwMode="auto">
                          <a:xfrm>
                            <a:off x="4233545" y="1191260"/>
                            <a:ext cx="14605" cy="15240"/>
                          </a:xfrm>
                          <a:custGeom>
                            <a:avLst/>
                            <a:gdLst>
                              <a:gd name="T0" fmla="*/ 23 w 23"/>
                              <a:gd name="T1" fmla="*/ 14 h 24"/>
                              <a:gd name="T2" fmla="*/ 23 w 23"/>
                              <a:gd name="T3" fmla="*/ 14 h 24"/>
                              <a:gd name="T4" fmla="*/ 23 w 23"/>
                              <a:gd name="T5" fmla="*/ 19 h 24"/>
                              <a:gd name="T6" fmla="*/ 21 w 23"/>
                              <a:gd name="T7" fmla="*/ 22 h 24"/>
                              <a:gd name="T8" fmla="*/ 17 w 23"/>
                              <a:gd name="T9" fmla="*/ 24 h 24"/>
                              <a:gd name="T10" fmla="*/ 14 w 23"/>
                              <a:gd name="T11" fmla="*/ 24 h 24"/>
                              <a:gd name="T12" fmla="*/ 9 w 23"/>
                              <a:gd name="T13" fmla="*/ 24 h 24"/>
                              <a:gd name="T14" fmla="*/ 5 w 23"/>
                              <a:gd name="T15" fmla="*/ 23 h 24"/>
                              <a:gd name="T16" fmla="*/ 3 w 23"/>
                              <a:gd name="T17" fmla="*/ 21 h 24"/>
                              <a:gd name="T18" fmla="*/ 1 w 23"/>
                              <a:gd name="T19" fmla="*/ 19 h 24"/>
                              <a:gd name="T20" fmla="*/ 1 w 23"/>
                              <a:gd name="T21" fmla="*/ 16 h 24"/>
                              <a:gd name="T22" fmla="*/ 0 w 23"/>
                              <a:gd name="T23" fmla="*/ 14 h 24"/>
                              <a:gd name="T24" fmla="*/ 1 w 23"/>
                              <a:gd name="T25" fmla="*/ 9 h 24"/>
                              <a:gd name="T26" fmla="*/ 4 w 23"/>
                              <a:gd name="T27" fmla="*/ 4 h 24"/>
                              <a:gd name="T28" fmla="*/ 8 w 23"/>
                              <a:gd name="T29" fmla="*/ 1 h 24"/>
                              <a:gd name="T30" fmla="*/ 9 w 23"/>
                              <a:gd name="T31" fmla="*/ 0 h 24"/>
                              <a:gd name="T32" fmla="*/ 11 w 23"/>
                              <a:gd name="T33" fmla="*/ 0 h 24"/>
                              <a:gd name="T34" fmla="*/ 14 w 23"/>
                              <a:gd name="T35" fmla="*/ 0 h 24"/>
                              <a:gd name="T36" fmla="*/ 16 w 23"/>
                              <a:gd name="T37" fmla="*/ 1 h 24"/>
                              <a:gd name="T38" fmla="*/ 18 w 23"/>
                              <a:gd name="T39" fmla="*/ 2 h 24"/>
                              <a:gd name="T40" fmla="*/ 20 w 23"/>
                              <a:gd name="T41" fmla="*/ 4 h 24"/>
                              <a:gd name="T42" fmla="*/ 23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3" y="19"/>
                                </a:lnTo>
                                <a:lnTo>
                                  <a:pt x="21" y="22"/>
                                </a:lnTo>
                                <a:lnTo>
                                  <a:pt x="17" y="24"/>
                                </a:lnTo>
                                <a:lnTo>
                                  <a:pt x="14" y="24"/>
                                </a:lnTo>
                                <a:lnTo>
                                  <a:pt x="9" y="24"/>
                                </a:lnTo>
                                <a:lnTo>
                                  <a:pt x="5" y="23"/>
                                </a:lnTo>
                                <a:lnTo>
                                  <a:pt x="3" y="21"/>
                                </a:lnTo>
                                <a:lnTo>
                                  <a:pt x="1" y="19"/>
                                </a:lnTo>
                                <a:lnTo>
                                  <a:pt x="1" y="16"/>
                                </a:lnTo>
                                <a:lnTo>
                                  <a:pt x="0" y="14"/>
                                </a:lnTo>
                                <a:lnTo>
                                  <a:pt x="1" y="9"/>
                                </a:lnTo>
                                <a:lnTo>
                                  <a:pt x="4" y="4"/>
                                </a:lnTo>
                                <a:lnTo>
                                  <a:pt x="8" y="1"/>
                                </a:lnTo>
                                <a:lnTo>
                                  <a:pt x="9" y="0"/>
                                </a:lnTo>
                                <a:lnTo>
                                  <a:pt x="11" y="0"/>
                                </a:lnTo>
                                <a:lnTo>
                                  <a:pt x="14" y="0"/>
                                </a:lnTo>
                                <a:lnTo>
                                  <a:pt x="16" y="1"/>
                                </a:lnTo>
                                <a:lnTo>
                                  <a:pt x="18" y="2"/>
                                </a:lnTo>
                                <a:lnTo>
                                  <a:pt x="20" y="4"/>
                                </a:lnTo>
                                <a:lnTo>
                                  <a:pt x="23"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Freeform 4382"/>
                        <wps:cNvSpPr>
                          <a:spLocks/>
                        </wps:cNvSpPr>
                        <wps:spPr bwMode="auto">
                          <a:xfrm>
                            <a:off x="4233545"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3 w 23"/>
                              <a:gd name="T11" fmla="*/ 22 h 36"/>
                              <a:gd name="T12" fmla="*/ 9 w 23"/>
                              <a:gd name="T13" fmla="*/ 22 h 36"/>
                              <a:gd name="T14" fmla="*/ 6 w 23"/>
                              <a:gd name="T15" fmla="*/ 22 h 36"/>
                              <a:gd name="T16" fmla="*/ 4 w 23"/>
                              <a:gd name="T17" fmla="*/ 20 h 36"/>
                              <a:gd name="T18" fmla="*/ 2 w 23"/>
                              <a:gd name="T19" fmla="*/ 17 h 36"/>
                              <a:gd name="T20" fmla="*/ 2 w 23"/>
                              <a:gd name="T21" fmla="*/ 21 h 36"/>
                              <a:gd name="T22" fmla="*/ 2 w 23"/>
                              <a:gd name="T23" fmla="*/ 21 h 36"/>
                              <a:gd name="T24" fmla="*/ 2 w 23"/>
                              <a:gd name="T25" fmla="*/ 20 h 36"/>
                              <a:gd name="T26" fmla="*/ 5 w 23"/>
                              <a:gd name="T27" fmla="*/ 16 h 36"/>
                              <a:gd name="T28" fmla="*/ 8 w 23"/>
                              <a:gd name="T29" fmla="*/ 14 h 36"/>
                              <a:gd name="T30" fmla="*/ 11 w 23"/>
                              <a:gd name="T31" fmla="*/ 13 h 36"/>
                              <a:gd name="T32" fmla="*/ 13 w 23"/>
                              <a:gd name="T33" fmla="*/ 13 h 36"/>
                              <a:gd name="T34" fmla="*/ 15 w 23"/>
                              <a:gd name="T35" fmla="*/ 14 h 36"/>
                              <a:gd name="T36" fmla="*/ 18 w 23"/>
                              <a:gd name="T37" fmla="*/ 16 h 36"/>
                              <a:gd name="T38" fmla="*/ 20 w 23"/>
                              <a:gd name="T39" fmla="*/ 19 h 36"/>
                              <a:gd name="T40" fmla="*/ 21 w 23"/>
                              <a:gd name="T41" fmla="*/ 22 h 36"/>
                              <a:gd name="T42" fmla="*/ 21 w 23"/>
                              <a:gd name="T43" fmla="*/ 24 h 36"/>
                              <a:gd name="T44" fmla="*/ 22 w 23"/>
                              <a:gd name="T45" fmla="*/ 27 h 36"/>
                              <a:gd name="T46" fmla="*/ 23 w 23"/>
                              <a:gd name="T47" fmla="*/ 22 h 36"/>
                              <a:gd name="T48" fmla="*/ 22 w 23"/>
                              <a:gd name="T49" fmla="*/ 18 h 36"/>
                              <a:gd name="T50" fmla="*/ 22 w 23"/>
                              <a:gd name="T51" fmla="*/ 13 h 36"/>
                              <a:gd name="T52" fmla="*/ 21 w 23"/>
                              <a:gd name="T53" fmla="*/ 7 h 36"/>
                              <a:gd name="T54" fmla="*/ 20 w 23"/>
                              <a:gd name="T55" fmla="*/ 5 h 36"/>
                              <a:gd name="T56" fmla="*/ 17 w 23"/>
                              <a:gd name="T57" fmla="*/ 2 h 36"/>
                              <a:gd name="T58" fmla="*/ 15 w 23"/>
                              <a:gd name="T59" fmla="*/ 1 h 36"/>
                              <a:gd name="T60" fmla="*/ 11 w 23"/>
                              <a:gd name="T61" fmla="*/ 0 h 36"/>
                              <a:gd name="T62" fmla="*/ 8 w 23"/>
                              <a:gd name="T63" fmla="*/ 1 h 36"/>
                              <a:gd name="T64" fmla="*/ 5 w 23"/>
                              <a:gd name="T65" fmla="*/ 3 h 36"/>
                              <a:gd name="T66" fmla="*/ 4 w 23"/>
                              <a:gd name="T67" fmla="*/ 5 h 36"/>
                              <a:gd name="T68" fmla="*/ 2 w 23"/>
                              <a:gd name="T69" fmla="*/ 8 h 36"/>
                              <a:gd name="T70" fmla="*/ 1 w 23"/>
                              <a:gd name="T71" fmla="*/ 14 h 36"/>
                              <a:gd name="T72" fmla="*/ 0 w 23"/>
                              <a:gd name="T73" fmla="*/ 20 h 36"/>
                              <a:gd name="T74" fmla="*/ 1 w 23"/>
                              <a:gd name="T75" fmla="*/ 25 h 36"/>
                              <a:gd name="T76" fmla="*/ 2 w 23"/>
                              <a:gd name="T77" fmla="*/ 30 h 36"/>
                              <a:gd name="T78" fmla="*/ 4 w 23"/>
                              <a:gd name="T79" fmla="*/ 33 h 36"/>
                              <a:gd name="T80" fmla="*/ 5 w 23"/>
                              <a:gd name="T81" fmla="*/ 35 h 36"/>
                              <a:gd name="T82" fmla="*/ 8 w 23"/>
                              <a:gd name="T83" fmla="*/ 35 h 36"/>
                              <a:gd name="T84" fmla="*/ 11 w 23"/>
                              <a:gd name="T85" fmla="*/ 36 h 36"/>
                              <a:gd name="T86" fmla="*/ 15 w 23"/>
                              <a:gd name="T87" fmla="*/ 36 h 36"/>
                              <a:gd name="T88" fmla="*/ 17 w 23"/>
                              <a:gd name="T89" fmla="*/ 35 h 36"/>
                              <a:gd name="T90" fmla="*/ 20 w 23"/>
                              <a:gd name="T91" fmla="*/ 34 h 36"/>
                              <a:gd name="T92" fmla="*/ 21 w 23"/>
                              <a:gd name="T93" fmla="*/ 31 h 36"/>
                              <a:gd name="T94" fmla="*/ 22 w 23"/>
                              <a:gd name="T95" fmla="*/ 27 h 36"/>
                              <a:gd name="T96" fmla="*/ 22 w 23"/>
                              <a:gd name="T97" fmla="*/ 22 h 36"/>
                              <a:gd name="T98" fmla="*/ 23 w 23"/>
                              <a:gd name="T99" fmla="*/ 18 h 36"/>
                              <a:gd name="T100" fmla="*/ 22 w 23"/>
                              <a:gd name="T101" fmla="*/ 13 h 36"/>
                              <a:gd name="T102" fmla="*/ 21 w 23"/>
                              <a:gd name="T103" fmla="*/ 16 h 36"/>
                              <a:gd name="T104" fmla="*/ 21 w 23"/>
                              <a:gd name="T10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6">
                                <a:moveTo>
                                  <a:pt x="21" y="18"/>
                                </a:moveTo>
                                <a:lnTo>
                                  <a:pt x="21" y="18"/>
                                </a:lnTo>
                                <a:lnTo>
                                  <a:pt x="20" y="20"/>
                                </a:lnTo>
                                <a:lnTo>
                                  <a:pt x="18" y="22"/>
                                </a:lnTo>
                                <a:lnTo>
                                  <a:pt x="15" y="22"/>
                                </a:lnTo>
                                <a:lnTo>
                                  <a:pt x="13" y="22"/>
                                </a:lnTo>
                                <a:lnTo>
                                  <a:pt x="9" y="22"/>
                                </a:lnTo>
                                <a:lnTo>
                                  <a:pt x="6" y="22"/>
                                </a:lnTo>
                                <a:lnTo>
                                  <a:pt x="4" y="20"/>
                                </a:lnTo>
                                <a:lnTo>
                                  <a:pt x="2" y="17"/>
                                </a:lnTo>
                                <a:lnTo>
                                  <a:pt x="2" y="21"/>
                                </a:lnTo>
                                <a:lnTo>
                                  <a:pt x="2" y="20"/>
                                </a:lnTo>
                                <a:lnTo>
                                  <a:pt x="5" y="16"/>
                                </a:lnTo>
                                <a:lnTo>
                                  <a:pt x="8" y="14"/>
                                </a:lnTo>
                                <a:lnTo>
                                  <a:pt x="11" y="13"/>
                                </a:lnTo>
                                <a:lnTo>
                                  <a:pt x="13" y="13"/>
                                </a:lnTo>
                                <a:lnTo>
                                  <a:pt x="15" y="14"/>
                                </a:lnTo>
                                <a:lnTo>
                                  <a:pt x="18" y="16"/>
                                </a:lnTo>
                                <a:lnTo>
                                  <a:pt x="20" y="19"/>
                                </a:lnTo>
                                <a:lnTo>
                                  <a:pt x="21" y="22"/>
                                </a:lnTo>
                                <a:lnTo>
                                  <a:pt x="21" y="24"/>
                                </a:lnTo>
                                <a:lnTo>
                                  <a:pt x="22" y="27"/>
                                </a:lnTo>
                                <a:lnTo>
                                  <a:pt x="23" y="22"/>
                                </a:lnTo>
                                <a:lnTo>
                                  <a:pt x="22" y="18"/>
                                </a:lnTo>
                                <a:lnTo>
                                  <a:pt x="22" y="13"/>
                                </a:lnTo>
                                <a:lnTo>
                                  <a:pt x="21" y="7"/>
                                </a:lnTo>
                                <a:lnTo>
                                  <a:pt x="20" y="5"/>
                                </a:lnTo>
                                <a:lnTo>
                                  <a:pt x="17" y="2"/>
                                </a:lnTo>
                                <a:lnTo>
                                  <a:pt x="15" y="1"/>
                                </a:lnTo>
                                <a:lnTo>
                                  <a:pt x="11" y="0"/>
                                </a:lnTo>
                                <a:lnTo>
                                  <a:pt x="8" y="1"/>
                                </a:lnTo>
                                <a:lnTo>
                                  <a:pt x="5" y="3"/>
                                </a:lnTo>
                                <a:lnTo>
                                  <a:pt x="4" y="5"/>
                                </a:lnTo>
                                <a:lnTo>
                                  <a:pt x="2" y="8"/>
                                </a:lnTo>
                                <a:lnTo>
                                  <a:pt x="1" y="14"/>
                                </a:lnTo>
                                <a:lnTo>
                                  <a:pt x="0" y="20"/>
                                </a:lnTo>
                                <a:lnTo>
                                  <a:pt x="1" y="25"/>
                                </a:lnTo>
                                <a:lnTo>
                                  <a:pt x="2" y="30"/>
                                </a:lnTo>
                                <a:lnTo>
                                  <a:pt x="4" y="33"/>
                                </a:lnTo>
                                <a:lnTo>
                                  <a:pt x="5" y="35"/>
                                </a:lnTo>
                                <a:lnTo>
                                  <a:pt x="8" y="35"/>
                                </a:lnTo>
                                <a:lnTo>
                                  <a:pt x="11" y="36"/>
                                </a:lnTo>
                                <a:lnTo>
                                  <a:pt x="15" y="36"/>
                                </a:lnTo>
                                <a:lnTo>
                                  <a:pt x="17" y="35"/>
                                </a:lnTo>
                                <a:lnTo>
                                  <a:pt x="20" y="34"/>
                                </a:lnTo>
                                <a:lnTo>
                                  <a:pt x="21" y="31"/>
                                </a:lnTo>
                                <a:lnTo>
                                  <a:pt x="22" y="27"/>
                                </a:lnTo>
                                <a:lnTo>
                                  <a:pt x="22" y="22"/>
                                </a:lnTo>
                                <a:lnTo>
                                  <a:pt x="23" y="18"/>
                                </a:lnTo>
                                <a:lnTo>
                                  <a:pt x="22" y="13"/>
                                </a:lnTo>
                                <a:lnTo>
                                  <a:pt x="21"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6" name="Freeform 4383"/>
                        <wps:cNvSpPr>
                          <a:spLocks/>
                        </wps:cNvSpPr>
                        <wps:spPr bwMode="auto">
                          <a:xfrm>
                            <a:off x="4257675" y="1191260"/>
                            <a:ext cx="14605" cy="15240"/>
                          </a:xfrm>
                          <a:custGeom>
                            <a:avLst/>
                            <a:gdLst>
                              <a:gd name="T0" fmla="*/ 23 w 23"/>
                              <a:gd name="T1" fmla="*/ 14 h 24"/>
                              <a:gd name="T2" fmla="*/ 23 w 23"/>
                              <a:gd name="T3" fmla="*/ 14 h 24"/>
                              <a:gd name="T4" fmla="*/ 22 w 23"/>
                              <a:gd name="T5" fmla="*/ 19 h 24"/>
                              <a:gd name="T6" fmla="*/ 20 w 23"/>
                              <a:gd name="T7" fmla="*/ 22 h 24"/>
                              <a:gd name="T8" fmla="*/ 17 w 23"/>
                              <a:gd name="T9" fmla="*/ 24 h 24"/>
                              <a:gd name="T10" fmla="*/ 12 w 23"/>
                              <a:gd name="T11" fmla="*/ 24 h 24"/>
                              <a:gd name="T12" fmla="*/ 8 w 23"/>
                              <a:gd name="T13" fmla="*/ 24 h 24"/>
                              <a:gd name="T14" fmla="*/ 3 w 23"/>
                              <a:gd name="T15" fmla="*/ 23 h 24"/>
                              <a:gd name="T16" fmla="*/ 3 w 23"/>
                              <a:gd name="T17" fmla="*/ 21 h 24"/>
                              <a:gd name="T18" fmla="*/ 1 w 23"/>
                              <a:gd name="T19" fmla="*/ 19 h 24"/>
                              <a:gd name="T20" fmla="*/ 0 w 23"/>
                              <a:gd name="T21" fmla="*/ 16 h 24"/>
                              <a:gd name="T22" fmla="*/ 0 w 23"/>
                              <a:gd name="T23" fmla="*/ 14 h 24"/>
                              <a:gd name="T24" fmla="*/ 1 w 23"/>
                              <a:gd name="T25" fmla="*/ 9 h 24"/>
                              <a:gd name="T26" fmla="*/ 3 w 23"/>
                              <a:gd name="T27" fmla="*/ 4 h 24"/>
                              <a:gd name="T28" fmla="*/ 7 w 23"/>
                              <a:gd name="T29" fmla="*/ 1 h 24"/>
                              <a:gd name="T30" fmla="*/ 9 w 23"/>
                              <a:gd name="T31" fmla="*/ 0 h 24"/>
                              <a:gd name="T32" fmla="*/ 12 w 23"/>
                              <a:gd name="T33" fmla="*/ 0 h 24"/>
                              <a:gd name="T34" fmla="*/ 14 w 23"/>
                              <a:gd name="T35" fmla="*/ 0 h 24"/>
                              <a:gd name="T36" fmla="*/ 16 w 23"/>
                              <a:gd name="T37" fmla="*/ 1 h 24"/>
                              <a:gd name="T38" fmla="*/ 18 w 23"/>
                              <a:gd name="T39" fmla="*/ 2 h 24"/>
                              <a:gd name="T40" fmla="*/ 20 w 23"/>
                              <a:gd name="T41" fmla="*/ 4 h 24"/>
                              <a:gd name="T42" fmla="*/ 22 w 23"/>
                              <a:gd name="T43" fmla="*/ 9 h 24"/>
                              <a:gd name="T44" fmla="*/ 23 w 23"/>
                              <a:gd name="T45"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23" y="14"/>
                                </a:moveTo>
                                <a:lnTo>
                                  <a:pt x="23" y="14"/>
                                </a:lnTo>
                                <a:lnTo>
                                  <a:pt x="22" y="19"/>
                                </a:lnTo>
                                <a:lnTo>
                                  <a:pt x="20" y="22"/>
                                </a:lnTo>
                                <a:lnTo>
                                  <a:pt x="17" y="24"/>
                                </a:lnTo>
                                <a:lnTo>
                                  <a:pt x="12" y="24"/>
                                </a:lnTo>
                                <a:lnTo>
                                  <a:pt x="8" y="24"/>
                                </a:lnTo>
                                <a:lnTo>
                                  <a:pt x="3" y="23"/>
                                </a:lnTo>
                                <a:lnTo>
                                  <a:pt x="3" y="21"/>
                                </a:lnTo>
                                <a:lnTo>
                                  <a:pt x="1" y="19"/>
                                </a:lnTo>
                                <a:lnTo>
                                  <a:pt x="0" y="16"/>
                                </a:lnTo>
                                <a:lnTo>
                                  <a:pt x="0" y="14"/>
                                </a:lnTo>
                                <a:lnTo>
                                  <a:pt x="1" y="9"/>
                                </a:lnTo>
                                <a:lnTo>
                                  <a:pt x="3" y="4"/>
                                </a:lnTo>
                                <a:lnTo>
                                  <a:pt x="7" y="1"/>
                                </a:lnTo>
                                <a:lnTo>
                                  <a:pt x="9" y="0"/>
                                </a:lnTo>
                                <a:lnTo>
                                  <a:pt x="12" y="0"/>
                                </a:lnTo>
                                <a:lnTo>
                                  <a:pt x="14" y="0"/>
                                </a:lnTo>
                                <a:lnTo>
                                  <a:pt x="16" y="1"/>
                                </a:lnTo>
                                <a:lnTo>
                                  <a:pt x="18" y="2"/>
                                </a:lnTo>
                                <a:lnTo>
                                  <a:pt x="20" y="4"/>
                                </a:lnTo>
                                <a:lnTo>
                                  <a:pt x="22" y="9"/>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Freeform 4384"/>
                        <wps:cNvSpPr>
                          <a:spLocks/>
                        </wps:cNvSpPr>
                        <wps:spPr bwMode="auto">
                          <a:xfrm>
                            <a:off x="4257675" y="1188085"/>
                            <a:ext cx="14605" cy="22860"/>
                          </a:xfrm>
                          <a:custGeom>
                            <a:avLst/>
                            <a:gdLst>
                              <a:gd name="T0" fmla="*/ 21 w 23"/>
                              <a:gd name="T1" fmla="*/ 18 h 36"/>
                              <a:gd name="T2" fmla="*/ 21 w 23"/>
                              <a:gd name="T3" fmla="*/ 18 h 36"/>
                              <a:gd name="T4" fmla="*/ 20 w 23"/>
                              <a:gd name="T5" fmla="*/ 20 h 36"/>
                              <a:gd name="T6" fmla="*/ 18 w 23"/>
                              <a:gd name="T7" fmla="*/ 22 h 36"/>
                              <a:gd name="T8" fmla="*/ 15 w 23"/>
                              <a:gd name="T9" fmla="*/ 22 h 36"/>
                              <a:gd name="T10" fmla="*/ 12 w 23"/>
                              <a:gd name="T11" fmla="*/ 22 h 36"/>
                              <a:gd name="T12" fmla="*/ 9 w 23"/>
                              <a:gd name="T13" fmla="*/ 22 h 36"/>
                              <a:gd name="T14" fmla="*/ 6 w 23"/>
                              <a:gd name="T15" fmla="*/ 22 h 36"/>
                              <a:gd name="T16" fmla="*/ 3 w 23"/>
                              <a:gd name="T17" fmla="*/ 20 h 36"/>
                              <a:gd name="T18" fmla="*/ 2 w 23"/>
                              <a:gd name="T19" fmla="*/ 17 h 36"/>
                              <a:gd name="T20" fmla="*/ 2 w 23"/>
                              <a:gd name="T21" fmla="*/ 21 h 36"/>
                              <a:gd name="T22" fmla="*/ 2 w 23"/>
                              <a:gd name="T23" fmla="*/ 20 h 36"/>
                              <a:gd name="T24" fmla="*/ 6 w 23"/>
                              <a:gd name="T25" fmla="*/ 16 h 36"/>
                              <a:gd name="T26" fmla="*/ 8 w 23"/>
                              <a:gd name="T27" fmla="*/ 14 h 36"/>
                              <a:gd name="T28" fmla="*/ 12 w 23"/>
                              <a:gd name="T29" fmla="*/ 13 h 36"/>
                              <a:gd name="T30" fmla="*/ 13 w 23"/>
                              <a:gd name="T31" fmla="*/ 13 h 36"/>
                              <a:gd name="T32" fmla="*/ 15 w 23"/>
                              <a:gd name="T33" fmla="*/ 14 h 36"/>
                              <a:gd name="T34" fmla="*/ 18 w 23"/>
                              <a:gd name="T35" fmla="*/ 16 h 36"/>
                              <a:gd name="T36" fmla="*/ 20 w 23"/>
                              <a:gd name="T37" fmla="*/ 19 h 36"/>
                              <a:gd name="T38" fmla="*/ 21 w 23"/>
                              <a:gd name="T39" fmla="*/ 22 h 36"/>
                              <a:gd name="T40" fmla="*/ 22 w 23"/>
                              <a:gd name="T41" fmla="*/ 24 h 36"/>
                              <a:gd name="T42" fmla="*/ 22 w 23"/>
                              <a:gd name="T43" fmla="*/ 27 h 36"/>
                              <a:gd name="T44" fmla="*/ 23 w 23"/>
                              <a:gd name="T45" fmla="*/ 22 h 36"/>
                              <a:gd name="T46" fmla="*/ 23 w 23"/>
                              <a:gd name="T47" fmla="*/ 18 h 36"/>
                              <a:gd name="T48" fmla="*/ 23 w 23"/>
                              <a:gd name="T49" fmla="*/ 13 h 36"/>
                              <a:gd name="T50" fmla="*/ 21 w 23"/>
                              <a:gd name="T51" fmla="*/ 7 h 36"/>
                              <a:gd name="T52" fmla="*/ 19 w 23"/>
                              <a:gd name="T53" fmla="*/ 5 h 36"/>
                              <a:gd name="T54" fmla="*/ 18 w 23"/>
                              <a:gd name="T55" fmla="*/ 2 h 36"/>
                              <a:gd name="T56" fmla="*/ 15 w 23"/>
                              <a:gd name="T57" fmla="*/ 1 h 36"/>
                              <a:gd name="T58" fmla="*/ 12 w 23"/>
                              <a:gd name="T59" fmla="*/ 0 h 36"/>
                              <a:gd name="T60" fmla="*/ 8 w 23"/>
                              <a:gd name="T61" fmla="*/ 1 h 36"/>
                              <a:gd name="T62" fmla="*/ 6 w 23"/>
                              <a:gd name="T63" fmla="*/ 3 h 36"/>
                              <a:gd name="T64" fmla="*/ 2 w 23"/>
                              <a:gd name="T65" fmla="*/ 5 h 36"/>
                              <a:gd name="T66" fmla="*/ 2 w 23"/>
                              <a:gd name="T67" fmla="*/ 8 h 36"/>
                              <a:gd name="T68" fmla="*/ 0 w 23"/>
                              <a:gd name="T69" fmla="*/ 14 h 36"/>
                              <a:gd name="T70" fmla="*/ 0 w 23"/>
                              <a:gd name="T71" fmla="*/ 20 h 36"/>
                              <a:gd name="T72" fmla="*/ 0 w 23"/>
                              <a:gd name="T73" fmla="*/ 25 h 36"/>
                              <a:gd name="T74" fmla="*/ 2 w 23"/>
                              <a:gd name="T75" fmla="*/ 30 h 36"/>
                              <a:gd name="T76" fmla="*/ 2 w 23"/>
                              <a:gd name="T77" fmla="*/ 33 h 36"/>
                              <a:gd name="T78" fmla="*/ 6 w 23"/>
                              <a:gd name="T79" fmla="*/ 35 h 36"/>
                              <a:gd name="T80" fmla="*/ 8 w 23"/>
                              <a:gd name="T81" fmla="*/ 35 h 36"/>
                              <a:gd name="T82" fmla="*/ 12 w 23"/>
                              <a:gd name="T83" fmla="*/ 36 h 36"/>
                              <a:gd name="T84" fmla="*/ 15 w 23"/>
                              <a:gd name="T85" fmla="*/ 36 h 36"/>
                              <a:gd name="T86" fmla="*/ 18 w 23"/>
                              <a:gd name="T87" fmla="*/ 35 h 36"/>
                              <a:gd name="T88" fmla="*/ 20 w 23"/>
                              <a:gd name="T89" fmla="*/ 34 h 36"/>
                              <a:gd name="T90" fmla="*/ 21 w 23"/>
                              <a:gd name="T91" fmla="*/ 31 h 36"/>
                              <a:gd name="T92" fmla="*/ 23 w 23"/>
                              <a:gd name="T93" fmla="*/ 27 h 36"/>
                              <a:gd name="T94" fmla="*/ 23 w 23"/>
                              <a:gd name="T95" fmla="*/ 22 h 36"/>
                              <a:gd name="T96" fmla="*/ 23 w 23"/>
                              <a:gd name="T97" fmla="*/ 18 h 36"/>
                              <a:gd name="T98" fmla="*/ 22 w 23"/>
                              <a:gd name="T99" fmla="*/ 13 h 36"/>
                              <a:gd name="T100" fmla="*/ 22 w 23"/>
                              <a:gd name="T101" fmla="*/ 16 h 36"/>
                              <a:gd name="T102" fmla="*/ 21 w 23"/>
                              <a:gd name="T103"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6">
                                <a:moveTo>
                                  <a:pt x="21" y="18"/>
                                </a:moveTo>
                                <a:lnTo>
                                  <a:pt x="21" y="18"/>
                                </a:lnTo>
                                <a:lnTo>
                                  <a:pt x="20" y="20"/>
                                </a:lnTo>
                                <a:lnTo>
                                  <a:pt x="18" y="22"/>
                                </a:lnTo>
                                <a:lnTo>
                                  <a:pt x="15" y="22"/>
                                </a:lnTo>
                                <a:lnTo>
                                  <a:pt x="12" y="22"/>
                                </a:lnTo>
                                <a:lnTo>
                                  <a:pt x="9" y="22"/>
                                </a:lnTo>
                                <a:lnTo>
                                  <a:pt x="6" y="22"/>
                                </a:lnTo>
                                <a:lnTo>
                                  <a:pt x="3" y="20"/>
                                </a:lnTo>
                                <a:lnTo>
                                  <a:pt x="2" y="17"/>
                                </a:lnTo>
                                <a:lnTo>
                                  <a:pt x="2" y="21"/>
                                </a:lnTo>
                                <a:lnTo>
                                  <a:pt x="2" y="20"/>
                                </a:lnTo>
                                <a:lnTo>
                                  <a:pt x="6" y="16"/>
                                </a:lnTo>
                                <a:lnTo>
                                  <a:pt x="8" y="14"/>
                                </a:lnTo>
                                <a:lnTo>
                                  <a:pt x="12" y="13"/>
                                </a:lnTo>
                                <a:lnTo>
                                  <a:pt x="13" y="13"/>
                                </a:lnTo>
                                <a:lnTo>
                                  <a:pt x="15" y="14"/>
                                </a:lnTo>
                                <a:lnTo>
                                  <a:pt x="18" y="16"/>
                                </a:lnTo>
                                <a:lnTo>
                                  <a:pt x="20" y="19"/>
                                </a:lnTo>
                                <a:lnTo>
                                  <a:pt x="21" y="22"/>
                                </a:lnTo>
                                <a:lnTo>
                                  <a:pt x="22" y="24"/>
                                </a:lnTo>
                                <a:lnTo>
                                  <a:pt x="22" y="27"/>
                                </a:lnTo>
                                <a:lnTo>
                                  <a:pt x="23" y="22"/>
                                </a:lnTo>
                                <a:lnTo>
                                  <a:pt x="23" y="18"/>
                                </a:lnTo>
                                <a:lnTo>
                                  <a:pt x="23" y="13"/>
                                </a:lnTo>
                                <a:lnTo>
                                  <a:pt x="21" y="7"/>
                                </a:lnTo>
                                <a:lnTo>
                                  <a:pt x="19" y="5"/>
                                </a:lnTo>
                                <a:lnTo>
                                  <a:pt x="18" y="2"/>
                                </a:lnTo>
                                <a:lnTo>
                                  <a:pt x="15" y="1"/>
                                </a:lnTo>
                                <a:lnTo>
                                  <a:pt x="12" y="0"/>
                                </a:lnTo>
                                <a:lnTo>
                                  <a:pt x="8" y="1"/>
                                </a:lnTo>
                                <a:lnTo>
                                  <a:pt x="6" y="3"/>
                                </a:lnTo>
                                <a:lnTo>
                                  <a:pt x="2" y="5"/>
                                </a:lnTo>
                                <a:lnTo>
                                  <a:pt x="2" y="8"/>
                                </a:lnTo>
                                <a:lnTo>
                                  <a:pt x="0" y="14"/>
                                </a:lnTo>
                                <a:lnTo>
                                  <a:pt x="0" y="20"/>
                                </a:lnTo>
                                <a:lnTo>
                                  <a:pt x="0" y="25"/>
                                </a:lnTo>
                                <a:lnTo>
                                  <a:pt x="2" y="30"/>
                                </a:lnTo>
                                <a:lnTo>
                                  <a:pt x="2" y="33"/>
                                </a:lnTo>
                                <a:lnTo>
                                  <a:pt x="6" y="35"/>
                                </a:lnTo>
                                <a:lnTo>
                                  <a:pt x="8" y="35"/>
                                </a:lnTo>
                                <a:lnTo>
                                  <a:pt x="12" y="36"/>
                                </a:lnTo>
                                <a:lnTo>
                                  <a:pt x="15" y="36"/>
                                </a:lnTo>
                                <a:lnTo>
                                  <a:pt x="18" y="35"/>
                                </a:lnTo>
                                <a:lnTo>
                                  <a:pt x="20" y="34"/>
                                </a:lnTo>
                                <a:lnTo>
                                  <a:pt x="21" y="31"/>
                                </a:lnTo>
                                <a:lnTo>
                                  <a:pt x="23" y="27"/>
                                </a:lnTo>
                                <a:lnTo>
                                  <a:pt x="23" y="22"/>
                                </a:lnTo>
                                <a:lnTo>
                                  <a:pt x="23" y="18"/>
                                </a:lnTo>
                                <a:lnTo>
                                  <a:pt x="22" y="13"/>
                                </a:lnTo>
                                <a:lnTo>
                                  <a:pt x="22" y="16"/>
                                </a:lnTo>
                                <a:lnTo>
                                  <a:pt x="21"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8" name="Freeform 4385"/>
                        <wps:cNvSpPr>
                          <a:spLocks/>
                        </wps:cNvSpPr>
                        <wps:spPr bwMode="auto">
                          <a:xfrm>
                            <a:off x="4281805" y="1191260"/>
                            <a:ext cx="12700" cy="15240"/>
                          </a:xfrm>
                          <a:custGeom>
                            <a:avLst/>
                            <a:gdLst>
                              <a:gd name="T0" fmla="*/ 20 w 20"/>
                              <a:gd name="T1" fmla="*/ 14 h 24"/>
                              <a:gd name="T2" fmla="*/ 20 w 20"/>
                              <a:gd name="T3" fmla="*/ 14 h 24"/>
                              <a:gd name="T4" fmla="*/ 19 w 20"/>
                              <a:gd name="T5" fmla="*/ 19 h 24"/>
                              <a:gd name="T6" fmla="*/ 18 w 20"/>
                              <a:gd name="T7" fmla="*/ 22 h 24"/>
                              <a:gd name="T8" fmla="*/ 16 w 20"/>
                              <a:gd name="T9" fmla="*/ 24 h 24"/>
                              <a:gd name="T10" fmla="*/ 11 w 20"/>
                              <a:gd name="T11" fmla="*/ 24 h 24"/>
                              <a:gd name="T12" fmla="*/ 10 w 20"/>
                              <a:gd name="T13" fmla="*/ 24 h 24"/>
                              <a:gd name="T14" fmla="*/ 8 w 20"/>
                              <a:gd name="T15" fmla="*/ 21 h 24"/>
                              <a:gd name="T16" fmla="*/ 4 w 20"/>
                              <a:gd name="T17" fmla="*/ 15 h 24"/>
                              <a:gd name="T18" fmla="*/ 1 w 20"/>
                              <a:gd name="T19" fmla="*/ 11 h 24"/>
                              <a:gd name="T20" fmla="*/ 0 w 20"/>
                              <a:gd name="T21" fmla="*/ 11 h 24"/>
                              <a:gd name="T22" fmla="*/ 0 w 20"/>
                              <a:gd name="T23" fmla="*/ 14 h 24"/>
                              <a:gd name="T24" fmla="*/ 0 w 20"/>
                              <a:gd name="T25" fmla="*/ 16 h 24"/>
                              <a:gd name="T26" fmla="*/ 1 w 20"/>
                              <a:gd name="T27" fmla="*/ 15 h 24"/>
                              <a:gd name="T28" fmla="*/ 2 w 20"/>
                              <a:gd name="T29" fmla="*/ 10 h 24"/>
                              <a:gd name="T30" fmla="*/ 6 w 20"/>
                              <a:gd name="T31" fmla="*/ 3 h 24"/>
                              <a:gd name="T32" fmla="*/ 8 w 20"/>
                              <a:gd name="T33" fmla="*/ 1 h 24"/>
                              <a:gd name="T34" fmla="*/ 10 w 20"/>
                              <a:gd name="T35" fmla="*/ 0 h 24"/>
                              <a:gd name="T36" fmla="*/ 12 w 20"/>
                              <a:gd name="T37" fmla="*/ 0 h 24"/>
                              <a:gd name="T38" fmla="*/ 14 w 20"/>
                              <a:gd name="T39" fmla="*/ 1 h 24"/>
                              <a:gd name="T40" fmla="*/ 16 w 20"/>
                              <a:gd name="T41" fmla="*/ 2 h 24"/>
                              <a:gd name="T42" fmla="*/ 17 w 20"/>
                              <a:gd name="T43" fmla="*/ 4 h 24"/>
                              <a:gd name="T44" fmla="*/ 19 w 20"/>
                              <a:gd name="T45" fmla="*/ 9 h 24"/>
                              <a:gd name="T46" fmla="*/ 20 w 20"/>
                              <a:gd name="T47"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 h="24">
                                <a:moveTo>
                                  <a:pt x="20" y="14"/>
                                </a:moveTo>
                                <a:lnTo>
                                  <a:pt x="20" y="14"/>
                                </a:lnTo>
                                <a:lnTo>
                                  <a:pt x="19" y="19"/>
                                </a:lnTo>
                                <a:lnTo>
                                  <a:pt x="18" y="22"/>
                                </a:lnTo>
                                <a:lnTo>
                                  <a:pt x="16" y="24"/>
                                </a:lnTo>
                                <a:lnTo>
                                  <a:pt x="11" y="24"/>
                                </a:lnTo>
                                <a:lnTo>
                                  <a:pt x="10" y="24"/>
                                </a:lnTo>
                                <a:lnTo>
                                  <a:pt x="8" y="21"/>
                                </a:lnTo>
                                <a:lnTo>
                                  <a:pt x="4" y="15"/>
                                </a:lnTo>
                                <a:lnTo>
                                  <a:pt x="1" y="11"/>
                                </a:lnTo>
                                <a:lnTo>
                                  <a:pt x="0" y="11"/>
                                </a:lnTo>
                                <a:lnTo>
                                  <a:pt x="0" y="14"/>
                                </a:lnTo>
                                <a:lnTo>
                                  <a:pt x="0" y="16"/>
                                </a:lnTo>
                                <a:lnTo>
                                  <a:pt x="1" y="15"/>
                                </a:lnTo>
                                <a:lnTo>
                                  <a:pt x="2" y="10"/>
                                </a:lnTo>
                                <a:lnTo>
                                  <a:pt x="6" y="3"/>
                                </a:lnTo>
                                <a:lnTo>
                                  <a:pt x="8" y="1"/>
                                </a:lnTo>
                                <a:lnTo>
                                  <a:pt x="10" y="0"/>
                                </a:lnTo>
                                <a:lnTo>
                                  <a:pt x="12" y="0"/>
                                </a:lnTo>
                                <a:lnTo>
                                  <a:pt x="14" y="1"/>
                                </a:lnTo>
                                <a:lnTo>
                                  <a:pt x="16" y="2"/>
                                </a:lnTo>
                                <a:lnTo>
                                  <a:pt x="17" y="4"/>
                                </a:lnTo>
                                <a:lnTo>
                                  <a:pt x="19" y="9"/>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9" name="Freeform 4386"/>
                        <wps:cNvSpPr>
                          <a:spLocks/>
                        </wps:cNvSpPr>
                        <wps:spPr bwMode="auto">
                          <a:xfrm>
                            <a:off x="4281805" y="1188085"/>
                            <a:ext cx="13970" cy="22860"/>
                          </a:xfrm>
                          <a:custGeom>
                            <a:avLst/>
                            <a:gdLst>
                              <a:gd name="T0" fmla="*/ 20 w 22"/>
                              <a:gd name="T1" fmla="*/ 18 h 36"/>
                              <a:gd name="T2" fmla="*/ 17 w 22"/>
                              <a:gd name="T3" fmla="*/ 21 h 36"/>
                              <a:gd name="T4" fmla="*/ 12 w 22"/>
                              <a:gd name="T5" fmla="*/ 22 h 36"/>
                              <a:gd name="T6" fmla="*/ 8 w 22"/>
                              <a:gd name="T7" fmla="*/ 20 h 36"/>
                              <a:gd name="T8" fmla="*/ 4 w 22"/>
                              <a:gd name="T9" fmla="*/ 12 h 36"/>
                              <a:gd name="T10" fmla="*/ 2 w 22"/>
                              <a:gd name="T11" fmla="*/ 11 h 36"/>
                              <a:gd name="T12" fmla="*/ 1 w 22"/>
                              <a:gd name="T13" fmla="*/ 11 h 36"/>
                              <a:gd name="T14" fmla="*/ 0 w 22"/>
                              <a:gd name="T15" fmla="*/ 20 h 36"/>
                              <a:gd name="T16" fmla="*/ 1 w 22"/>
                              <a:gd name="T17" fmla="*/ 27 h 36"/>
                              <a:gd name="T18" fmla="*/ 2 w 22"/>
                              <a:gd name="T19" fmla="*/ 26 h 36"/>
                              <a:gd name="T20" fmla="*/ 4 w 22"/>
                              <a:gd name="T21" fmla="*/ 21 h 36"/>
                              <a:gd name="T22" fmla="*/ 8 w 22"/>
                              <a:gd name="T23" fmla="*/ 15 h 36"/>
                              <a:gd name="T24" fmla="*/ 12 w 22"/>
                              <a:gd name="T25" fmla="*/ 13 h 36"/>
                              <a:gd name="T26" fmla="*/ 15 w 22"/>
                              <a:gd name="T27" fmla="*/ 14 h 36"/>
                              <a:gd name="T28" fmla="*/ 19 w 22"/>
                              <a:gd name="T29" fmla="*/ 19 h 36"/>
                              <a:gd name="T30" fmla="*/ 20 w 22"/>
                              <a:gd name="T31" fmla="*/ 24 h 36"/>
                              <a:gd name="T32" fmla="*/ 22 w 22"/>
                              <a:gd name="T33" fmla="*/ 22 h 36"/>
                              <a:gd name="T34" fmla="*/ 21 w 22"/>
                              <a:gd name="T35" fmla="*/ 11 h 36"/>
                              <a:gd name="T36" fmla="*/ 18 w 22"/>
                              <a:gd name="T37" fmla="*/ 3 h 36"/>
                              <a:gd name="T38" fmla="*/ 13 w 22"/>
                              <a:gd name="T39" fmla="*/ 0 h 36"/>
                              <a:gd name="T40" fmla="*/ 10 w 22"/>
                              <a:gd name="T41" fmla="*/ 0 h 36"/>
                              <a:gd name="T42" fmla="*/ 6 w 22"/>
                              <a:gd name="T43" fmla="*/ 5 h 36"/>
                              <a:gd name="T44" fmla="*/ 2 w 22"/>
                              <a:gd name="T45" fmla="*/ 12 h 36"/>
                              <a:gd name="T46" fmla="*/ 1 w 22"/>
                              <a:gd name="T47" fmla="*/ 15 h 36"/>
                              <a:gd name="T48" fmla="*/ 2 w 22"/>
                              <a:gd name="T49" fmla="*/ 24 h 36"/>
                              <a:gd name="T50" fmla="*/ 4 w 22"/>
                              <a:gd name="T51" fmla="*/ 28 h 36"/>
                              <a:gd name="T52" fmla="*/ 10 w 22"/>
                              <a:gd name="T53" fmla="*/ 35 h 36"/>
                              <a:gd name="T54" fmla="*/ 14 w 22"/>
                              <a:gd name="T55" fmla="*/ 36 h 36"/>
                              <a:gd name="T56" fmla="*/ 19 w 22"/>
                              <a:gd name="T57" fmla="*/ 34 h 36"/>
                              <a:gd name="T58" fmla="*/ 20 w 22"/>
                              <a:gd name="T59" fmla="*/ 31 h 36"/>
                              <a:gd name="T60" fmla="*/ 22 w 22"/>
                              <a:gd name="T61" fmla="*/ 21 h 36"/>
                              <a:gd name="T62" fmla="*/ 21 w 22"/>
                              <a:gd name="T63" fmla="*/ 13 h 36"/>
                              <a:gd name="T64" fmla="*/ 20 w 22"/>
                              <a:gd name="T65"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36">
                                <a:moveTo>
                                  <a:pt x="20" y="18"/>
                                </a:moveTo>
                                <a:lnTo>
                                  <a:pt x="20" y="18"/>
                                </a:lnTo>
                                <a:lnTo>
                                  <a:pt x="19" y="20"/>
                                </a:lnTo>
                                <a:lnTo>
                                  <a:pt x="17" y="21"/>
                                </a:lnTo>
                                <a:lnTo>
                                  <a:pt x="14" y="22"/>
                                </a:lnTo>
                                <a:lnTo>
                                  <a:pt x="12" y="22"/>
                                </a:lnTo>
                                <a:lnTo>
                                  <a:pt x="9" y="21"/>
                                </a:lnTo>
                                <a:lnTo>
                                  <a:pt x="8" y="20"/>
                                </a:lnTo>
                                <a:lnTo>
                                  <a:pt x="6" y="16"/>
                                </a:lnTo>
                                <a:lnTo>
                                  <a:pt x="4" y="12"/>
                                </a:lnTo>
                                <a:lnTo>
                                  <a:pt x="2" y="11"/>
                                </a:lnTo>
                                <a:lnTo>
                                  <a:pt x="1" y="11"/>
                                </a:lnTo>
                                <a:lnTo>
                                  <a:pt x="0" y="15"/>
                                </a:lnTo>
                                <a:lnTo>
                                  <a:pt x="0" y="20"/>
                                </a:lnTo>
                                <a:lnTo>
                                  <a:pt x="0" y="24"/>
                                </a:lnTo>
                                <a:lnTo>
                                  <a:pt x="1" y="27"/>
                                </a:lnTo>
                                <a:lnTo>
                                  <a:pt x="1" y="28"/>
                                </a:lnTo>
                                <a:lnTo>
                                  <a:pt x="2" y="26"/>
                                </a:lnTo>
                                <a:lnTo>
                                  <a:pt x="3" y="25"/>
                                </a:lnTo>
                                <a:lnTo>
                                  <a:pt x="4" y="21"/>
                                </a:lnTo>
                                <a:lnTo>
                                  <a:pt x="7" y="17"/>
                                </a:lnTo>
                                <a:lnTo>
                                  <a:pt x="8" y="15"/>
                                </a:lnTo>
                                <a:lnTo>
                                  <a:pt x="10" y="13"/>
                                </a:lnTo>
                                <a:lnTo>
                                  <a:pt x="12" y="13"/>
                                </a:lnTo>
                                <a:lnTo>
                                  <a:pt x="13" y="13"/>
                                </a:lnTo>
                                <a:lnTo>
                                  <a:pt x="15" y="14"/>
                                </a:lnTo>
                                <a:lnTo>
                                  <a:pt x="17" y="15"/>
                                </a:lnTo>
                                <a:lnTo>
                                  <a:pt x="19" y="19"/>
                                </a:lnTo>
                                <a:lnTo>
                                  <a:pt x="20" y="21"/>
                                </a:lnTo>
                                <a:lnTo>
                                  <a:pt x="20" y="24"/>
                                </a:lnTo>
                                <a:lnTo>
                                  <a:pt x="21" y="26"/>
                                </a:lnTo>
                                <a:lnTo>
                                  <a:pt x="22" y="22"/>
                                </a:lnTo>
                                <a:lnTo>
                                  <a:pt x="22" y="18"/>
                                </a:lnTo>
                                <a:lnTo>
                                  <a:pt x="21" y="11"/>
                                </a:lnTo>
                                <a:lnTo>
                                  <a:pt x="20" y="6"/>
                                </a:lnTo>
                                <a:lnTo>
                                  <a:pt x="18" y="3"/>
                                </a:lnTo>
                                <a:lnTo>
                                  <a:pt x="16" y="2"/>
                                </a:lnTo>
                                <a:lnTo>
                                  <a:pt x="13" y="0"/>
                                </a:lnTo>
                                <a:lnTo>
                                  <a:pt x="11" y="0"/>
                                </a:lnTo>
                                <a:lnTo>
                                  <a:pt x="10" y="0"/>
                                </a:lnTo>
                                <a:lnTo>
                                  <a:pt x="8" y="1"/>
                                </a:lnTo>
                                <a:lnTo>
                                  <a:pt x="6" y="5"/>
                                </a:lnTo>
                                <a:lnTo>
                                  <a:pt x="4" y="8"/>
                                </a:lnTo>
                                <a:lnTo>
                                  <a:pt x="2" y="12"/>
                                </a:lnTo>
                                <a:lnTo>
                                  <a:pt x="2" y="14"/>
                                </a:lnTo>
                                <a:lnTo>
                                  <a:pt x="1" y="15"/>
                                </a:lnTo>
                                <a:lnTo>
                                  <a:pt x="1" y="24"/>
                                </a:lnTo>
                                <a:lnTo>
                                  <a:pt x="2" y="24"/>
                                </a:lnTo>
                                <a:lnTo>
                                  <a:pt x="4" y="28"/>
                                </a:lnTo>
                                <a:lnTo>
                                  <a:pt x="7" y="31"/>
                                </a:lnTo>
                                <a:lnTo>
                                  <a:pt x="10" y="35"/>
                                </a:lnTo>
                                <a:lnTo>
                                  <a:pt x="12" y="36"/>
                                </a:lnTo>
                                <a:lnTo>
                                  <a:pt x="14" y="36"/>
                                </a:lnTo>
                                <a:lnTo>
                                  <a:pt x="16" y="35"/>
                                </a:lnTo>
                                <a:lnTo>
                                  <a:pt x="19" y="34"/>
                                </a:lnTo>
                                <a:lnTo>
                                  <a:pt x="20" y="31"/>
                                </a:lnTo>
                                <a:lnTo>
                                  <a:pt x="21" y="29"/>
                                </a:lnTo>
                                <a:lnTo>
                                  <a:pt x="22" y="21"/>
                                </a:lnTo>
                                <a:lnTo>
                                  <a:pt x="22" y="17"/>
                                </a:lnTo>
                                <a:lnTo>
                                  <a:pt x="21" y="13"/>
                                </a:lnTo>
                                <a:lnTo>
                                  <a:pt x="20" y="15"/>
                                </a:lnTo>
                                <a:lnTo>
                                  <a:pt x="20" y="18"/>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0" name="Freeform 4387"/>
                        <wps:cNvSpPr>
                          <a:spLocks/>
                        </wps:cNvSpPr>
                        <wps:spPr bwMode="auto">
                          <a:xfrm>
                            <a:off x="4237990" y="1216660"/>
                            <a:ext cx="8890" cy="8255"/>
                          </a:xfrm>
                          <a:custGeom>
                            <a:avLst/>
                            <a:gdLst>
                              <a:gd name="T0" fmla="*/ 1 w 14"/>
                              <a:gd name="T1" fmla="*/ 13 h 13"/>
                              <a:gd name="T2" fmla="*/ 1 w 14"/>
                              <a:gd name="T3" fmla="*/ 13 h 13"/>
                              <a:gd name="T4" fmla="*/ 13 w 14"/>
                              <a:gd name="T5" fmla="*/ 13 h 13"/>
                              <a:gd name="T6" fmla="*/ 14 w 14"/>
                              <a:gd name="T7" fmla="*/ 11 h 13"/>
                              <a:gd name="T8" fmla="*/ 14 w 14"/>
                              <a:gd name="T9" fmla="*/ 7 h 13"/>
                              <a:gd name="T10" fmla="*/ 14 w 14"/>
                              <a:gd name="T11" fmla="*/ 2 h 13"/>
                              <a:gd name="T12" fmla="*/ 13 w 14"/>
                              <a:gd name="T13" fmla="*/ 0 h 13"/>
                              <a:gd name="T14" fmla="*/ 1 w 14"/>
                              <a:gd name="T15" fmla="*/ 0 h 13"/>
                              <a:gd name="T16" fmla="*/ 0 w 14"/>
                              <a:gd name="T17" fmla="*/ 2 h 13"/>
                              <a:gd name="T18" fmla="*/ 0 w 14"/>
                              <a:gd name="T19" fmla="*/ 7 h 13"/>
                              <a:gd name="T20" fmla="*/ 0 w 14"/>
                              <a:gd name="T21" fmla="*/ 11 h 13"/>
                              <a:gd name="T22" fmla="*/ 1 w 14"/>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3">
                                <a:moveTo>
                                  <a:pt x="1" y="13"/>
                                </a:moveTo>
                                <a:lnTo>
                                  <a:pt x="1" y="13"/>
                                </a:lnTo>
                                <a:lnTo>
                                  <a:pt x="13" y="13"/>
                                </a:lnTo>
                                <a:lnTo>
                                  <a:pt x="14" y="11"/>
                                </a:lnTo>
                                <a:lnTo>
                                  <a:pt x="14" y="7"/>
                                </a:lnTo>
                                <a:lnTo>
                                  <a:pt x="14" y="2"/>
                                </a:lnTo>
                                <a:lnTo>
                                  <a:pt x="13"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Freeform 4388"/>
                        <wps:cNvSpPr>
                          <a:spLocks/>
                        </wps:cNvSpPr>
                        <wps:spPr bwMode="auto">
                          <a:xfrm>
                            <a:off x="4262120" y="1217930"/>
                            <a:ext cx="8255" cy="8255"/>
                          </a:xfrm>
                          <a:custGeom>
                            <a:avLst/>
                            <a:gdLst>
                              <a:gd name="T0" fmla="*/ 1 w 13"/>
                              <a:gd name="T1" fmla="*/ 13 h 13"/>
                              <a:gd name="T2" fmla="*/ 1 w 13"/>
                              <a:gd name="T3" fmla="*/ 13 h 13"/>
                              <a:gd name="T4" fmla="*/ 12 w 13"/>
                              <a:gd name="T5" fmla="*/ 13 h 13"/>
                              <a:gd name="T6" fmla="*/ 13 w 13"/>
                              <a:gd name="T7" fmla="*/ 12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2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2"/>
                                </a:lnTo>
                                <a:lnTo>
                                  <a:pt x="13" y="7"/>
                                </a:lnTo>
                                <a:lnTo>
                                  <a:pt x="13" y="2"/>
                                </a:lnTo>
                                <a:lnTo>
                                  <a:pt x="12" y="0"/>
                                </a:lnTo>
                                <a:lnTo>
                                  <a:pt x="1" y="0"/>
                                </a:lnTo>
                                <a:lnTo>
                                  <a:pt x="0" y="2"/>
                                </a:lnTo>
                                <a:lnTo>
                                  <a:pt x="0" y="7"/>
                                </a:lnTo>
                                <a:lnTo>
                                  <a:pt x="0" y="12"/>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2" name="Freeform 4389"/>
                        <wps:cNvSpPr>
                          <a:spLocks/>
                        </wps:cNvSpPr>
                        <wps:spPr bwMode="auto">
                          <a:xfrm>
                            <a:off x="4283075" y="1216660"/>
                            <a:ext cx="12700" cy="8255"/>
                          </a:xfrm>
                          <a:custGeom>
                            <a:avLst/>
                            <a:gdLst>
                              <a:gd name="T0" fmla="*/ 2 w 20"/>
                              <a:gd name="T1" fmla="*/ 12 h 13"/>
                              <a:gd name="T2" fmla="*/ 2 w 20"/>
                              <a:gd name="T3" fmla="*/ 12 h 13"/>
                              <a:gd name="T4" fmla="*/ 6 w 20"/>
                              <a:gd name="T5" fmla="*/ 11 h 13"/>
                              <a:gd name="T6" fmla="*/ 10 w 20"/>
                              <a:gd name="T7" fmla="*/ 12 h 13"/>
                              <a:gd name="T8" fmla="*/ 15 w 20"/>
                              <a:gd name="T9" fmla="*/ 13 h 13"/>
                              <a:gd name="T10" fmla="*/ 19 w 20"/>
                              <a:gd name="T11" fmla="*/ 13 h 13"/>
                              <a:gd name="T12" fmla="*/ 20 w 20"/>
                              <a:gd name="T13" fmla="*/ 10 h 13"/>
                              <a:gd name="T14" fmla="*/ 20 w 20"/>
                              <a:gd name="T15" fmla="*/ 7 h 13"/>
                              <a:gd name="T16" fmla="*/ 20 w 20"/>
                              <a:gd name="T17" fmla="*/ 4 h 13"/>
                              <a:gd name="T18" fmla="*/ 20 w 20"/>
                              <a:gd name="T19" fmla="*/ 2 h 13"/>
                              <a:gd name="T20" fmla="*/ 19 w 20"/>
                              <a:gd name="T21" fmla="*/ 1 h 13"/>
                              <a:gd name="T22" fmla="*/ 15 w 20"/>
                              <a:gd name="T23" fmla="*/ 0 h 13"/>
                              <a:gd name="T24" fmla="*/ 10 w 20"/>
                              <a:gd name="T25" fmla="*/ 0 h 13"/>
                              <a:gd name="T26" fmla="*/ 6 w 20"/>
                              <a:gd name="T27" fmla="*/ 0 h 13"/>
                              <a:gd name="T28" fmla="*/ 2 w 20"/>
                              <a:gd name="T29" fmla="*/ 0 h 13"/>
                              <a:gd name="T30" fmla="*/ 0 w 20"/>
                              <a:gd name="T31" fmla="*/ 0 h 13"/>
                              <a:gd name="T32" fmla="*/ 0 w 20"/>
                              <a:gd name="T33" fmla="*/ 2 h 13"/>
                              <a:gd name="T34" fmla="*/ 0 w 20"/>
                              <a:gd name="T35" fmla="*/ 6 h 13"/>
                              <a:gd name="T36" fmla="*/ 2 w 20"/>
                              <a:gd name="T37"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3">
                                <a:moveTo>
                                  <a:pt x="2" y="12"/>
                                </a:moveTo>
                                <a:lnTo>
                                  <a:pt x="2" y="12"/>
                                </a:lnTo>
                                <a:lnTo>
                                  <a:pt x="6" y="11"/>
                                </a:lnTo>
                                <a:lnTo>
                                  <a:pt x="10" y="12"/>
                                </a:lnTo>
                                <a:lnTo>
                                  <a:pt x="15" y="13"/>
                                </a:lnTo>
                                <a:lnTo>
                                  <a:pt x="19" y="13"/>
                                </a:lnTo>
                                <a:lnTo>
                                  <a:pt x="20" y="10"/>
                                </a:lnTo>
                                <a:lnTo>
                                  <a:pt x="20" y="7"/>
                                </a:lnTo>
                                <a:lnTo>
                                  <a:pt x="20" y="4"/>
                                </a:lnTo>
                                <a:lnTo>
                                  <a:pt x="20" y="2"/>
                                </a:lnTo>
                                <a:lnTo>
                                  <a:pt x="19" y="1"/>
                                </a:lnTo>
                                <a:lnTo>
                                  <a:pt x="15" y="0"/>
                                </a:lnTo>
                                <a:lnTo>
                                  <a:pt x="10" y="0"/>
                                </a:lnTo>
                                <a:lnTo>
                                  <a:pt x="6" y="0"/>
                                </a:lnTo>
                                <a:lnTo>
                                  <a:pt x="2" y="0"/>
                                </a:lnTo>
                                <a:lnTo>
                                  <a:pt x="0" y="0"/>
                                </a:lnTo>
                                <a:lnTo>
                                  <a:pt x="0" y="2"/>
                                </a:lnTo>
                                <a:lnTo>
                                  <a:pt x="0" y="6"/>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3" name="Freeform 4390"/>
                        <wps:cNvSpPr>
                          <a:spLocks/>
                        </wps:cNvSpPr>
                        <wps:spPr bwMode="auto">
                          <a:xfrm>
                            <a:off x="4233545" y="1254125"/>
                            <a:ext cx="14605" cy="14605"/>
                          </a:xfrm>
                          <a:custGeom>
                            <a:avLst/>
                            <a:gdLst>
                              <a:gd name="T0" fmla="*/ 23 w 23"/>
                              <a:gd name="T1" fmla="*/ 14 h 23"/>
                              <a:gd name="T2" fmla="*/ 23 w 23"/>
                              <a:gd name="T3" fmla="*/ 14 h 23"/>
                              <a:gd name="T4" fmla="*/ 23 w 23"/>
                              <a:gd name="T5" fmla="*/ 17 h 23"/>
                              <a:gd name="T6" fmla="*/ 21 w 23"/>
                              <a:gd name="T7" fmla="*/ 21 h 23"/>
                              <a:gd name="T8" fmla="*/ 17 w 23"/>
                              <a:gd name="T9" fmla="*/ 22 h 23"/>
                              <a:gd name="T10" fmla="*/ 14 w 23"/>
                              <a:gd name="T11" fmla="*/ 23 h 23"/>
                              <a:gd name="T12" fmla="*/ 9 w 23"/>
                              <a:gd name="T13" fmla="*/ 22 h 23"/>
                              <a:gd name="T14" fmla="*/ 5 w 23"/>
                              <a:gd name="T15" fmla="*/ 21 h 23"/>
                              <a:gd name="T16" fmla="*/ 3 w 23"/>
                              <a:gd name="T17" fmla="*/ 20 h 23"/>
                              <a:gd name="T18" fmla="*/ 1 w 23"/>
                              <a:gd name="T19" fmla="*/ 18 h 23"/>
                              <a:gd name="T20" fmla="*/ 1 w 23"/>
                              <a:gd name="T21" fmla="*/ 16 h 23"/>
                              <a:gd name="T22" fmla="*/ 0 w 23"/>
                              <a:gd name="T23" fmla="*/ 14 h 23"/>
                              <a:gd name="T24" fmla="*/ 1 w 23"/>
                              <a:gd name="T25" fmla="*/ 9 h 23"/>
                              <a:gd name="T26" fmla="*/ 4 w 23"/>
                              <a:gd name="T27" fmla="*/ 5 h 23"/>
                              <a:gd name="T28" fmla="*/ 8 w 23"/>
                              <a:gd name="T29" fmla="*/ 2 h 23"/>
                              <a:gd name="T30" fmla="*/ 9 w 23"/>
                              <a:gd name="T31" fmla="*/ 0 h 23"/>
                              <a:gd name="T32" fmla="*/ 11 w 23"/>
                              <a:gd name="T33" fmla="*/ 0 h 23"/>
                              <a:gd name="T34" fmla="*/ 14 w 23"/>
                              <a:gd name="T35" fmla="*/ 0 h 23"/>
                              <a:gd name="T36" fmla="*/ 16 w 23"/>
                              <a:gd name="T37" fmla="*/ 2 h 23"/>
                              <a:gd name="T38" fmla="*/ 18 w 23"/>
                              <a:gd name="T39" fmla="*/ 3 h 23"/>
                              <a:gd name="T40" fmla="*/ 20 w 23"/>
                              <a:gd name="T41" fmla="*/ 4 h 23"/>
                              <a:gd name="T42" fmla="*/ 23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3" y="17"/>
                                </a:lnTo>
                                <a:lnTo>
                                  <a:pt x="21" y="21"/>
                                </a:lnTo>
                                <a:lnTo>
                                  <a:pt x="17" y="22"/>
                                </a:lnTo>
                                <a:lnTo>
                                  <a:pt x="14" y="23"/>
                                </a:lnTo>
                                <a:lnTo>
                                  <a:pt x="9" y="22"/>
                                </a:lnTo>
                                <a:lnTo>
                                  <a:pt x="5" y="21"/>
                                </a:lnTo>
                                <a:lnTo>
                                  <a:pt x="3" y="20"/>
                                </a:lnTo>
                                <a:lnTo>
                                  <a:pt x="1" y="18"/>
                                </a:lnTo>
                                <a:lnTo>
                                  <a:pt x="1" y="16"/>
                                </a:lnTo>
                                <a:lnTo>
                                  <a:pt x="0" y="14"/>
                                </a:lnTo>
                                <a:lnTo>
                                  <a:pt x="1" y="9"/>
                                </a:lnTo>
                                <a:lnTo>
                                  <a:pt x="4" y="5"/>
                                </a:lnTo>
                                <a:lnTo>
                                  <a:pt x="8" y="2"/>
                                </a:lnTo>
                                <a:lnTo>
                                  <a:pt x="9" y="0"/>
                                </a:lnTo>
                                <a:lnTo>
                                  <a:pt x="11" y="0"/>
                                </a:lnTo>
                                <a:lnTo>
                                  <a:pt x="14" y="0"/>
                                </a:lnTo>
                                <a:lnTo>
                                  <a:pt x="16" y="2"/>
                                </a:lnTo>
                                <a:lnTo>
                                  <a:pt x="18" y="3"/>
                                </a:lnTo>
                                <a:lnTo>
                                  <a:pt x="20" y="4"/>
                                </a:lnTo>
                                <a:lnTo>
                                  <a:pt x="23"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4" name="Freeform 4391"/>
                        <wps:cNvSpPr>
                          <a:spLocks/>
                        </wps:cNvSpPr>
                        <wps:spPr bwMode="auto">
                          <a:xfrm>
                            <a:off x="4233545" y="1249045"/>
                            <a:ext cx="14605" cy="24130"/>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3 w 23"/>
                              <a:gd name="T11" fmla="*/ 23 h 38"/>
                              <a:gd name="T12" fmla="*/ 9 w 23"/>
                              <a:gd name="T13" fmla="*/ 23 h 38"/>
                              <a:gd name="T14" fmla="*/ 6 w 23"/>
                              <a:gd name="T15" fmla="*/ 22 h 38"/>
                              <a:gd name="T16" fmla="*/ 4 w 23"/>
                              <a:gd name="T17" fmla="*/ 21 h 38"/>
                              <a:gd name="T18" fmla="*/ 2 w 23"/>
                              <a:gd name="T19" fmla="*/ 18 h 38"/>
                              <a:gd name="T20" fmla="*/ 2 w 23"/>
                              <a:gd name="T21" fmla="*/ 22 h 38"/>
                              <a:gd name="T22" fmla="*/ 2 w 23"/>
                              <a:gd name="T23" fmla="*/ 22 h 38"/>
                              <a:gd name="T24" fmla="*/ 2 w 23"/>
                              <a:gd name="T25" fmla="*/ 21 h 38"/>
                              <a:gd name="T26" fmla="*/ 5 w 23"/>
                              <a:gd name="T27" fmla="*/ 17 h 38"/>
                              <a:gd name="T28" fmla="*/ 8 w 23"/>
                              <a:gd name="T29" fmla="*/ 15 h 38"/>
                              <a:gd name="T30" fmla="*/ 11 w 23"/>
                              <a:gd name="T31" fmla="*/ 14 h 38"/>
                              <a:gd name="T32" fmla="*/ 13 w 23"/>
                              <a:gd name="T33" fmla="*/ 14 h 38"/>
                              <a:gd name="T34" fmla="*/ 15 w 23"/>
                              <a:gd name="T35" fmla="*/ 14 h 38"/>
                              <a:gd name="T36" fmla="*/ 18 w 23"/>
                              <a:gd name="T37" fmla="*/ 16 h 38"/>
                              <a:gd name="T38" fmla="*/ 20 w 23"/>
                              <a:gd name="T39" fmla="*/ 20 h 38"/>
                              <a:gd name="T40" fmla="*/ 21 w 23"/>
                              <a:gd name="T41" fmla="*/ 23 h 38"/>
                              <a:gd name="T42" fmla="*/ 21 w 23"/>
                              <a:gd name="T43" fmla="*/ 26 h 38"/>
                              <a:gd name="T44" fmla="*/ 22 w 23"/>
                              <a:gd name="T45" fmla="*/ 27 h 38"/>
                              <a:gd name="T46" fmla="*/ 23 w 23"/>
                              <a:gd name="T47" fmla="*/ 23 h 38"/>
                              <a:gd name="T48" fmla="*/ 22 w 23"/>
                              <a:gd name="T49" fmla="*/ 19 h 38"/>
                              <a:gd name="T50" fmla="*/ 22 w 23"/>
                              <a:gd name="T51" fmla="*/ 13 h 38"/>
                              <a:gd name="T52" fmla="*/ 21 w 23"/>
                              <a:gd name="T53" fmla="*/ 7 h 38"/>
                              <a:gd name="T54" fmla="*/ 20 w 23"/>
                              <a:gd name="T55" fmla="*/ 4 h 38"/>
                              <a:gd name="T56" fmla="*/ 17 w 23"/>
                              <a:gd name="T57" fmla="*/ 2 h 38"/>
                              <a:gd name="T58" fmla="*/ 15 w 23"/>
                              <a:gd name="T59" fmla="*/ 0 h 38"/>
                              <a:gd name="T60" fmla="*/ 11 w 23"/>
                              <a:gd name="T61" fmla="*/ 0 h 38"/>
                              <a:gd name="T62" fmla="*/ 8 w 23"/>
                              <a:gd name="T63" fmla="*/ 0 h 38"/>
                              <a:gd name="T64" fmla="*/ 5 w 23"/>
                              <a:gd name="T65" fmla="*/ 2 h 38"/>
                              <a:gd name="T66" fmla="*/ 4 w 23"/>
                              <a:gd name="T67" fmla="*/ 5 h 38"/>
                              <a:gd name="T68" fmla="*/ 2 w 23"/>
                              <a:gd name="T69" fmla="*/ 8 h 38"/>
                              <a:gd name="T70" fmla="*/ 1 w 23"/>
                              <a:gd name="T71" fmla="*/ 15 h 38"/>
                              <a:gd name="T72" fmla="*/ 0 w 23"/>
                              <a:gd name="T73" fmla="*/ 21 h 38"/>
                              <a:gd name="T74" fmla="*/ 1 w 23"/>
                              <a:gd name="T75" fmla="*/ 27 h 38"/>
                              <a:gd name="T76" fmla="*/ 2 w 23"/>
                              <a:gd name="T77" fmla="*/ 31 h 38"/>
                              <a:gd name="T78" fmla="*/ 4 w 23"/>
                              <a:gd name="T79" fmla="*/ 34 h 38"/>
                              <a:gd name="T80" fmla="*/ 5 w 23"/>
                              <a:gd name="T81" fmla="*/ 36 h 38"/>
                              <a:gd name="T82" fmla="*/ 8 w 23"/>
                              <a:gd name="T83" fmla="*/ 37 h 38"/>
                              <a:gd name="T84" fmla="*/ 11 w 23"/>
                              <a:gd name="T85" fmla="*/ 38 h 38"/>
                              <a:gd name="T86" fmla="*/ 15 w 23"/>
                              <a:gd name="T87" fmla="*/ 37 h 38"/>
                              <a:gd name="T88" fmla="*/ 17 w 23"/>
                              <a:gd name="T89" fmla="*/ 36 h 38"/>
                              <a:gd name="T90" fmla="*/ 20 w 23"/>
                              <a:gd name="T91" fmla="*/ 35 h 38"/>
                              <a:gd name="T92" fmla="*/ 21 w 23"/>
                              <a:gd name="T93" fmla="*/ 32 h 38"/>
                              <a:gd name="T94" fmla="*/ 22 w 23"/>
                              <a:gd name="T95" fmla="*/ 28 h 38"/>
                              <a:gd name="T96" fmla="*/ 22 w 23"/>
                              <a:gd name="T97" fmla="*/ 23 h 38"/>
                              <a:gd name="T98" fmla="*/ 23 w 23"/>
                              <a:gd name="T99" fmla="*/ 18 h 38"/>
                              <a:gd name="T100" fmla="*/ 22 w 23"/>
                              <a:gd name="T101" fmla="*/ 13 h 38"/>
                              <a:gd name="T102" fmla="*/ 21 w 23"/>
                              <a:gd name="T103" fmla="*/ 16 h 38"/>
                              <a:gd name="T104" fmla="*/ 21 w 23"/>
                              <a:gd name="T10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 h="38">
                                <a:moveTo>
                                  <a:pt x="21" y="19"/>
                                </a:moveTo>
                                <a:lnTo>
                                  <a:pt x="21" y="19"/>
                                </a:lnTo>
                                <a:lnTo>
                                  <a:pt x="20" y="21"/>
                                </a:lnTo>
                                <a:lnTo>
                                  <a:pt x="18" y="22"/>
                                </a:lnTo>
                                <a:lnTo>
                                  <a:pt x="15" y="23"/>
                                </a:lnTo>
                                <a:lnTo>
                                  <a:pt x="13" y="23"/>
                                </a:lnTo>
                                <a:lnTo>
                                  <a:pt x="9" y="23"/>
                                </a:lnTo>
                                <a:lnTo>
                                  <a:pt x="6" y="22"/>
                                </a:lnTo>
                                <a:lnTo>
                                  <a:pt x="4" y="21"/>
                                </a:lnTo>
                                <a:lnTo>
                                  <a:pt x="2" y="18"/>
                                </a:lnTo>
                                <a:lnTo>
                                  <a:pt x="2" y="22"/>
                                </a:lnTo>
                                <a:lnTo>
                                  <a:pt x="2" y="21"/>
                                </a:lnTo>
                                <a:lnTo>
                                  <a:pt x="5" y="17"/>
                                </a:lnTo>
                                <a:lnTo>
                                  <a:pt x="8" y="15"/>
                                </a:lnTo>
                                <a:lnTo>
                                  <a:pt x="11" y="14"/>
                                </a:lnTo>
                                <a:lnTo>
                                  <a:pt x="13" y="14"/>
                                </a:lnTo>
                                <a:lnTo>
                                  <a:pt x="15" y="14"/>
                                </a:lnTo>
                                <a:lnTo>
                                  <a:pt x="18" y="16"/>
                                </a:lnTo>
                                <a:lnTo>
                                  <a:pt x="20" y="20"/>
                                </a:lnTo>
                                <a:lnTo>
                                  <a:pt x="21" y="23"/>
                                </a:lnTo>
                                <a:lnTo>
                                  <a:pt x="21" y="26"/>
                                </a:lnTo>
                                <a:lnTo>
                                  <a:pt x="22" y="27"/>
                                </a:lnTo>
                                <a:lnTo>
                                  <a:pt x="23" y="23"/>
                                </a:lnTo>
                                <a:lnTo>
                                  <a:pt x="22" y="19"/>
                                </a:lnTo>
                                <a:lnTo>
                                  <a:pt x="22" y="13"/>
                                </a:lnTo>
                                <a:lnTo>
                                  <a:pt x="21" y="7"/>
                                </a:lnTo>
                                <a:lnTo>
                                  <a:pt x="20" y="4"/>
                                </a:lnTo>
                                <a:lnTo>
                                  <a:pt x="17" y="2"/>
                                </a:lnTo>
                                <a:lnTo>
                                  <a:pt x="15" y="0"/>
                                </a:lnTo>
                                <a:lnTo>
                                  <a:pt x="11" y="0"/>
                                </a:lnTo>
                                <a:lnTo>
                                  <a:pt x="8" y="0"/>
                                </a:lnTo>
                                <a:lnTo>
                                  <a:pt x="5" y="2"/>
                                </a:lnTo>
                                <a:lnTo>
                                  <a:pt x="4" y="5"/>
                                </a:lnTo>
                                <a:lnTo>
                                  <a:pt x="2" y="8"/>
                                </a:lnTo>
                                <a:lnTo>
                                  <a:pt x="1" y="15"/>
                                </a:lnTo>
                                <a:lnTo>
                                  <a:pt x="0" y="21"/>
                                </a:lnTo>
                                <a:lnTo>
                                  <a:pt x="1" y="27"/>
                                </a:lnTo>
                                <a:lnTo>
                                  <a:pt x="2" y="31"/>
                                </a:lnTo>
                                <a:lnTo>
                                  <a:pt x="4" y="34"/>
                                </a:lnTo>
                                <a:lnTo>
                                  <a:pt x="5" y="36"/>
                                </a:lnTo>
                                <a:lnTo>
                                  <a:pt x="8" y="37"/>
                                </a:lnTo>
                                <a:lnTo>
                                  <a:pt x="11" y="38"/>
                                </a:lnTo>
                                <a:lnTo>
                                  <a:pt x="15" y="37"/>
                                </a:lnTo>
                                <a:lnTo>
                                  <a:pt x="17" y="36"/>
                                </a:lnTo>
                                <a:lnTo>
                                  <a:pt x="20" y="35"/>
                                </a:lnTo>
                                <a:lnTo>
                                  <a:pt x="21" y="32"/>
                                </a:lnTo>
                                <a:lnTo>
                                  <a:pt x="22" y="28"/>
                                </a:lnTo>
                                <a:lnTo>
                                  <a:pt x="22" y="23"/>
                                </a:lnTo>
                                <a:lnTo>
                                  <a:pt x="23" y="18"/>
                                </a:lnTo>
                                <a:lnTo>
                                  <a:pt x="22" y="13"/>
                                </a:lnTo>
                                <a:lnTo>
                                  <a:pt x="21"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5" name="Freeform 4392"/>
                        <wps:cNvSpPr>
                          <a:spLocks/>
                        </wps:cNvSpPr>
                        <wps:spPr bwMode="auto">
                          <a:xfrm>
                            <a:off x="4257675" y="1254125"/>
                            <a:ext cx="14605" cy="14605"/>
                          </a:xfrm>
                          <a:custGeom>
                            <a:avLst/>
                            <a:gdLst>
                              <a:gd name="T0" fmla="*/ 23 w 23"/>
                              <a:gd name="T1" fmla="*/ 14 h 23"/>
                              <a:gd name="T2" fmla="*/ 23 w 23"/>
                              <a:gd name="T3" fmla="*/ 14 h 23"/>
                              <a:gd name="T4" fmla="*/ 22 w 23"/>
                              <a:gd name="T5" fmla="*/ 17 h 23"/>
                              <a:gd name="T6" fmla="*/ 20 w 23"/>
                              <a:gd name="T7" fmla="*/ 21 h 23"/>
                              <a:gd name="T8" fmla="*/ 17 w 23"/>
                              <a:gd name="T9" fmla="*/ 22 h 23"/>
                              <a:gd name="T10" fmla="*/ 12 w 23"/>
                              <a:gd name="T11" fmla="*/ 23 h 23"/>
                              <a:gd name="T12" fmla="*/ 8 w 23"/>
                              <a:gd name="T13" fmla="*/ 22 h 23"/>
                              <a:gd name="T14" fmla="*/ 3 w 23"/>
                              <a:gd name="T15" fmla="*/ 21 h 23"/>
                              <a:gd name="T16" fmla="*/ 3 w 23"/>
                              <a:gd name="T17" fmla="*/ 20 h 23"/>
                              <a:gd name="T18" fmla="*/ 1 w 23"/>
                              <a:gd name="T19" fmla="*/ 18 h 23"/>
                              <a:gd name="T20" fmla="*/ 0 w 23"/>
                              <a:gd name="T21" fmla="*/ 16 h 23"/>
                              <a:gd name="T22" fmla="*/ 0 w 23"/>
                              <a:gd name="T23" fmla="*/ 14 h 23"/>
                              <a:gd name="T24" fmla="*/ 1 w 23"/>
                              <a:gd name="T25" fmla="*/ 9 h 23"/>
                              <a:gd name="T26" fmla="*/ 3 w 23"/>
                              <a:gd name="T27" fmla="*/ 5 h 23"/>
                              <a:gd name="T28" fmla="*/ 7 w 23"/>
                              <a:gd name="T29" fmla="*/ 2 h 23"/>
                              <a:gd name="T30" fmla="*/ 9 w 23"/>
                              <a:gd name="T31" fmla="*/ 0 h 23"/>
                              <a:gd name="T32" fmla="*/ 12 w 23"/>
                              <a:gd name="T33" fmla="*/ 0 h 23"/>
                              <a:gd name="T34" fmla="*/ 14 w 23"/>
                              <a:gd name="T35" fmla="*/ 0 h 23"/>
                              <a:gd name="T36" fmla="*/ 16 w 23"/>
                              <a:gd name="T37" fmla="*/ 2 h 23"/>
                              <a:gd name="T38" fmla="*/ 18 w 23"/>
                              <a:gd name="T39" fmla="*/ 3 h 23"/>
                              <a:gd name="T40" fmla="*/ 20 w 23"/>
                              <a:gd name="T41" fmla="*/ 4 h 23"/>
                              <a:gd name="T42" fmla="*/ 22 w 23"/>
                              <a:gd name="T43" fmla="*/ 8 h 23"/>
                              <a:gd name="T44" fmla="*/ 23 w 23"/>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3">
                                <a:moveTo>
                                  <a:pt x="23" y="14"/>
                                </a:moveTo>
                                <a:lnTo>
                                  <a:pt x="23" y="14"/>
                                </a:lnTo>
                                <a:lnTo>
                                  <a:pt x="22" y="17"/>
                                </a:lnTo>
                                <a:lnTo>
                                  <a:pt x="20" y="21"/>
                                </a:lnTo>
                                <a:lnTo>
                                  <a:pt x="17" y="22"/>
                                </a:lnTo>
                                <a:lnTo>
                                  <a:pt x="12" y="23"/>
                                </a:lnTo>
                                <a:lnTo>
                                  <a:pt x="8" y="22"/>
                                </a:lnTo>
                                <a:lnTo>
                                  <a:pt x="3" y="21"/>
                                </a:lnTo>
                                <a:lnTo>
                                  <a:pt x="3" y="20"/>
                                </a:lnTo>
                                <a:lnTo>
                                  <a:pt x="1" y="18"/>
                                </a:lnTo>
                                <a:lnTo>
                                  <a:pt x="0" y="16"/>
                                </a:lnTo>
                                <a:lnTo>
                                  <a:pt x="0" y="14"/>
                                </a:lnTo>
                                <a:lnTo>
                                  <a:pt x="1" y="9"/>
                                </a:lnTo>
                                <a:lnTo>
                                  <a:pt x="3" y="5"/>
                                </a:lnTo>
                                <a:lnTo>
                                  <a:pt x="7" y="2"/>
                                </a:lnTo>
                                <a:lnTo>
                                  <a:pt x="9" y="0"/>
                                </a:lnTo>
                                <a:lnTo>
                                  <a:pt x="12" y="0"/>
                                </a:lnTo>
                                <a:lnTo>
                                  <a:pt x="14" y="0"/>
                                </a:lnTo>
                                <a:lnTo>
                                  <a:pt x="16" y="2"/>
                                </a:lnTo>
                                <a:lnTo>
                                  <a:pt x="18" y="3"/>
                                </a:lnTo>
                                <a:lnTo>
                                  <a:pt x="20" y="4"/>
                                </a:lnTo>
                                <a:lnTo>
                                  <a:pt x="22" y="8"/>
                                </a:lnTo>
                                <a:lnTo>
                                  <a:pt x="23"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6" name="Freeform 4393"/>
                        <wps:cNvSpPr>
                          <a:spLocks/>
                        </wps:cNvSpPr>
                        <wps:spPr bwMode="auto">
                          <a:xfrm>
                            <a:off x="4257675" y="1249045"/>
                            <a:ext cx="14605" cy="24130"/>
                          </a:xfrm>
                          <a:custGeom>
                            <a:avLst/>
                            <a:gdLst>
                              <a:gd name="T0" fmla="*/ 21 w 23"/>
                              <a:gd name="T1" fmla="*/ 19 h 38"/>
                              <a:gd name="T2" fmla="*/ 21 w 23"/>
                              <a:gd name="T3" fmla="*/ 19 h 38"/>
                              <a:gd name="T4" fmla="*/ 20 w 23"/>
                              <a:gd name="T5" fmla="*/ 21 h 38"/>
                              <a:gd name="T6" fmla="*/ 18 w 23"/>
                              <a:gd name="T7" fmla="*/ 22 h 38"/>
                              <a:gd name="T8" fmla="*/ 15 w 23"/>
                              <a:gd name="T9" fmla="*/ 23 h 38"/>
                              <a:gd name="T10" fmla="*/ 12 w 23"/>
                              <a:gd name="T11" fmla="*/ 23 h 38"/>
                              <a:gd name="T12" fmla="*/ 9 w 23"/>
                              <a:gd name="T13" fmla="*/ 23 h 38"/>
                              <a:gd name="T14" fmla="*/ 6 w 23"/>
                              <a:gd name="T15" fmla="*/ 22 h 38"/>
                              <a:gd name="T16" fmla="*/ 3 w 23"/>
                              <a:gd name="T17" fmla="*/ 21 h 38"/>
                              <a:gd name="T18" fmla="*/ 2 w 23"/>
                              <a:gd name="T19" fmla="*/ 18 h 38"/>
                              <a:gd name="T20" fmla="*/ 2 w 23"/>
                              <a:gd name="T21" fmla="*/ 22 h 38"/>
                              <a:gd name="T22" fmla="*/ 2 w 23"/>
                              <a:gd name="T23" fmla="*/ 21 h 38"/>
                              <a:gd name="T24" fmla="*/ 6 w 23"/>
                              <a:gd name="T25" fmla="*/ 17 h 38"/>
                              <a:gd name="T26" fmla="*/ 8 w 23"/>
                              <a:gd name="T27" fmla="*/ 15 h 38"/>
                              <a:gd name="T28" fmla="*/ 12 w 23"/>
                              <a:gd name="T29" fmla="*/ 14 h 38"/>
                              <a:gd name="T30" fmla="*/ 13 w 23"/>
                              <a:gd name="T31" fmla="*/ 14 h 38"/>
                              <a:gd name="T32" fmla="*/ 15 w 23"/>
                              <a:gd name="T33" fmla="*/ 14 h 38"/>
                              <a:gd name="T34" fmla="*/ 18 w 23"/>
                              <a:gd name="T35" fmla="*/ 16 h 38"/>
                              <a:gd name="T36" fmla="*/ 20 w 23"/>
                              <a:gd name="T37" fmla="*/ 20 h 38"/>
                              <a:gd name="T38" fmla="*/ 21 w 23"/>
                              <a:gd name="T39" fmla="*/ 23 h 38"/>
                              <a:gd name="T40" fmla="*/ 22 w 23"/>
                              <a:gd name="T41" fmla="*/ 26 h 38"/>
                              <a:gd name="T42" fmla="*/ 22 w 23"/>
                              <a:gd name="T43" fmla="*/ 27 h 38"/>
                              <a:gd name="T44" fmla="*/ 23 w 23"/>
                              <a:gd name="T45" fmla="*/ 23 h 38"/>
                              <a:gd name="T46" fmla="*/ 23 w 23"/>
                              <a:gd name="T47" fmla="*/ 19 h 38"/>
                              <a:gd name="T48" fmla="*/ 23 w 23"/>
                              <a:gd name="T49" fmla="*/ 13 h 38"/>
                              <a:gd name="T50" fmla="*/ 21 w 23"/>
                              <a:gd name="T51" fmla="*/ 7 h 38"/>
                              <a:gd name="T52" fmla="*/ 19 w 23"/>
                              <a:gd name="T53" fmla="*/ 4 h 38"/>
                              <a:gd name="T54" fmla="*/ 18 w 23"/>
                              <a:gd name="T55" fmla="*/ 2 h 38"/>
                              <a:gd name="T56" fmla="*/ 15 w 23"/>
                              <a:gd name="T57" fmla="*/ 0 h 38"/>
                              <a:gd name="T58" fmla="*/ 12 w 23"/>
                              <a:gd name="T59" fmla="*/ 0 h 38"/>
                              <a:gd name="T60" fmla="*/ 8 w 23"/>
                              <a:gd name="T61" fmla="*/ 0 h 38"/>
                              <a:gd name="T62" fmla="*/ 6 w 23"/>
                              <a:gd name="T63" fmla="*/ 2 h 38"/>
                              <a:gd name="T64" fmla="*/ 2 w 23"/>
                              <a:gd name="T65" fmla="*/ 5 h 38"/>
                              <a:gd name="T66" fmla="*/ 2 w 23"/>
                              <a:gd name="T67" fmla="*/ 8 h 38"/>
                              <a:gd name="T68" fmla="*/ 0 w 23"/>
                              <a:gd name="T69" fmla="*/ 15 h 38"/>
                              <a:gd name="T70" fmla="*/ 0 w 23"/>
                              <a:gd name="T71" fmla="*/ 21 h 38"/>
                              <a:gd name="T72" fmla="*/ 0 w 23"/>
                              <a:gd name="T73" fmla="*/ 27 h 38"/>
                              <a:gd name="T74" fmla="*/ 2 w 23"/>
                              <a:gd name="T75" fmla="*/ 31 h 38"/>
                              <a:gd name="T76" fmla="*/ 2 w 23"/>
                              <a:gd name="T77" fmla="*/ 34 h 38"/>
                              <a:gd name="T78" fmla="*/ 6 w 23"/>
                              <a:gd name="T79" fmla="*/ 36 h 38"/>
                              <a:gd name="T80" fmla="*/ 8 w 23"/>
                              <a:gd name="T81" fmla="*/ 37 h 38"/>
                              <a:gd name="T82" fmla="*/ 12 w 23"/>
                              <a:gd name="T83" fmla="*/ 38 h 38"/>
                              <a:gd name="T84" fmla="*/ 15 w 23"/>
                              <a:gd name="T85" fmla="*/ 37 h 38"/>
                              <a:gd name="T86" fmla="*/ 18 w 23"/>
                              <a:gd name="T87" fmla="*/ 36 h 38"/>
                              <a:gd name="T88" fmla="*/ 20 w 23"/>
                              <a:gd name="T89" fmla="*/ 35 h 38"/>
                              <a:gd name="T90" fmla="*/ 21 w 23"/>
                              <a:gd name="T91" fmla="*/ 32 h 38"/>
                              <a:gd name="T92" fmla="*/ 23 w 23"/>
                              <a:gd name="T93" fmla="*/ 28 h 38"/>
                              <a:gd name="T94" fmla="*/ 23 w 23"/>
                              <a:gd name="T95" fmla="*/ 23 h 38"/>
                              <a:gd name="T96" fmla="*/ 23 w 23"/>
                              <a:gd name="T97" fmla="*/ 18 h 38"/>
                              <a:gd name="T98" fmla="*/ 22 w 23"/>
                              <a:gd name="T99" fmla="*/ 13 h 38"/>
                              <a:gd name="T100" fmla="*/ 22 w 23"/>
                              <a:gd name="T101" fmla="*/ 16 h 38"/>
                              <a:gd name="T102" fmla="*/ 21 w 23"/>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 h="38">
                                <a:moveTo>
                                  <a:pt x="21" y="19"/>
                                </a:moveTo>
                                <a:lnTo>
                                  <a:pt x="21" y="19"/>
                                </a:lnTo>
                                <a:lnTo>
                                  <a:pt x="20" y="21"/>
                                </a:lnTo>
                                <a:lnTo>
                                  <a:pt x="18" y="22"/>
                                </a:lnTo>
                                <a:lnTo>
                                  <a:pt x="15" y="23"/>
                                </a:lnTo>
                                <a:lnTo>
                                  <a:pt x="12" y="23"/>
                                </a:lnTo>
                                <a:lnTo>
                                  <a:pt x="9" y="23"/>
                                </a:lnTo>
                                <a:lnTo>
                                  <a:pt x="6" y="22"/>
                                </a:lnTo>
                                <a:lnTo>
                                  <a:pt x="3" y="21"/>
                                </a:lnTo>
                                <a:lnTo>
                                  <a:pt x="2" y="18"/>
                                </a:lnTo>
                                <a:lnTo>
                                  <a:pt x="2" y="22"/>
                                </a:lnTo>
                                <a:lnTo>
                                  <a:pt x="2" y="21"/>
                                </a:lnTo>
                                <a:lnTo>
                                  <a:pt x="6" y="17"/>
                                </a:lnTo>
                                <a:lnTo>
                                  <a:pt x="8" y="15"/>
                                </a:lnTo>
                                <a:lnTo>
                                  <a:pt x="12" y="14"/>
                                </a:lnTo>
                                <a:lnTo>
                                  <a:pt x="13" y="14"/>
                                </a:lnTo>
                                <a:lnTo>
                                  <a:pt x="15" y="14"/>
                                </a:lnTo>
                                <a:lnTo>
                                  <a:pt x="18" y="16"/>
                                </a:lnTo>
                                <a:lnTo>
                                  <a:pt x="20" y="20"/>
                                </a:lnTo>
                                <a:lnTo>
                                  <a:pt x="21" y="23"/>
                                </a:lnTo>
                                <a:lnTo>
                                  <a:pt x="22" y="26"/>
                                </a:lnTo>
                                <a:lnTo>
                                  <a:pt x="22" y="27"/>
                                </a:lnTo>
                                <a:lnTo>
                                  <a:pt x="23" y="23"/>
                                </a:lnTo>
                                <a:lnTo>
                                  <a:pt x="23" y="19"/>
                                </a:lnTo>
                                <a:lnTo>
                                  <a:pt x="23" y="13"/>
                                </a:lnTo>
                                <a:lnTo>
                                  <a:pt x="21" y="7"/>
                                </a:lnTo>
                                <a:lnTo>
                                  <a:pt x="19" y="4"/>
                                </a:lnTo>
                                <a:lnTo>
                                  <a:pt x="18" y="2"/>
                                </a:lnTo>
                                <a:lnTo>
                                  <a:pt x="15" y="0"/>
                                </a:lnTo>
                                <a:lnTo>
                                  <a:pt x="12" y="0"/>
                                </a:lnTo>
                                <a:lnTo>
                                  <a:pt x="8" y="0"/>
                                </a:lnTo>
                                <a:lnTo>
                                  <a:pt x="6" y="2"/>
                                </a:lnTo>
                                <a:lnTo>
                                  <a:pt x="2" y="5"/>
                                </a:lnTo>
                                <a:lnTo>
                                  <a:pt x="2" y="8"/>
                                </a:lnTo>
                                <a:lnTo>
                                  <a:pt x="0" y="15"/>
                                </a:lnTo>
                                <a:lnTo>
                                  <a:pt x="0" y="21"/>
                                </a:lnTo>
                                <a:lnTo>
                                  <a:pt x="0" y="27"/>
                                </a:lnTo>
                                <a:lnTo>
                                  <a:pt x="2" y="31"/>
                                </a:lnTo>
                                <a:lnTo>
                                  <a:pt x="2" y="34"/>
                                </a:lnTo>
                                <a:lnTo>
                                  <a:pt x="6" y="36"/>
                                </a:lnTo>
                                <a:lnTo>
                                  <a:pt x="8" y="37"/>
                                </a:lnTo>
                                <a:lnTo>
                                  <a:pt x="12" y="38"/>
                                </a:lnTo>
                                <a:lnTo>
                                  <a:pt x="15" y="37"/>
                                </a:lnTo>
                                <a:lnTo>
                                  <a:pt x="18" y="36"/>
                                </a:lnTo>
                                <a:lnTo>
                                  <a:pt x="20" y="35"/>
                                </a:lnTo>
                                <a:lnTo>
                                  <a:pt x="21" y="32"/>
                                </a:lnTo>
                                <a:lnTo>
                                  <a:pt x="23" y="28"/>
                                </a:lnTo>
                                <a:lnTo>
                                  <a:pt x="23" y="23"/>
                                </a:lnTo>
                                <a:lnTo>
                                  <a:pt x="23" y="18"/>
                                </a:lnTo>
                                <a:lnTo>
                                  <a:pt x="22" y="13"/>
                                </a:lnTo>
                                <a:lnTo>
                                  <a:pt x="22" y="16"/>
                                </a:lnTo>
                                <a:lnTo>
                                  <a:pt x="21"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7" name="Freeform 4394"/>
                        <wps:cNvSpPr>
                          <a:spLocks/>
                        </wps:cNvSpPr>
                        <wps:spPr bwMode="auto">
                          <a:xfrm>
                            <a:off x="4281805" y="1254125"/>
                            <a:ext cx="12700" cy="14605"/>
                          </a:xfrm>
                          <a:custGeom>
                            <a:avLst/>
                            <a:gdLst>
                              <a:gd name="T0" fmla="*/ 20 w 20"/>
                              <a:gd name="T1" fmla="*/ 14 h 23"/>
                              <a:gd name="T2" fmla="*/ 20 w 20"/>
                              <a:gd name="T3" fmla="*/ 14 h 23"/>
                              <a:gd name="T4" fmla="*/ 19 w 20"/>
                              <a:gd name="T5" fmla="*/ 17 h 23"/>
                              <a:gd name="T6" fmla="*/ 18 w 20"/>
                              <a:gd name="T7" fmla="*/ 21 h 23"/>
                              <a:gd name="T8" fmla="*/ 16 w 20"/>
                              <a:gd name="T9" fmla="*/ 22 h 23"/>
                              <a:gd name="T10" fmla="*/ 11 w 20"/>
                              <a:gd name="T11" fmla="*/ 23 h 23"/>
                              <a:gd name="T12" fmla="*/ 7 w 20"/>
                              <a:gd name="T13" fmla="*/ 22 h 23"/>
                              <a:gd name="T14" fmla="*/ 4 w 20"/>
                              <a:gd name="T15" fmla="*/ 21 h 23"/>
                              <a:gd name="T16" fmla="*/ 2 w 20"/>
                              <a:gd name="T17" fmla="*/ 20 h 23"/>
                              <a:gd name="T18" fmla="*/ 1 w 20"/>
                              <a:gd name="T19" fmla="*/ 18 h 23"/>
                              <a:gd name="T20" fmla="*/ 0 w 20"/>
                              <a:gd name="T21" fmla="*/ 16 h 23"/>
                              <a:gd name="T22" fmla="*/ 0 w 20"/>
                              <a:gd name="T23" fmla="*/ 14 h 23"/>
                              <a:gd name="T24" fmla="*/ 1 w 20"/>
                              <a:gd name="T25" fmla="*/ 9 h 23"/>
                              <a:gd name="T26" fmla="*/ 2 w 20"/>
                              <a:gd name="T27" fmla="*/ 5 h 23"/>
                              <a:gd name="T28" fmla="*/ 6 w 20"/>
                              <a:gd name="T29" fmla="*/ 2 h 23"/>
                              <a:gd name="T30" fmla="*/ 8 w 20"/>
                              <a:gd name="T31" fmla="*/ 0 h 23"/>
                              <a:gd name="T32" fmla="*/ 10 w 20"/>
                              <a:gd name="T33" fmla="*/ 0 h 23"/>
                              <a:gd name="T34" fmla="*/ 12 w 20"/>
                              <a:gd name="T35" fmla="*/ 0 h 23"/>
                              <a:gd name="T36" fmla="*/ 14 w 20"/>
                              <a:gd name="T37" fmla="*/ 2 h 23"/>
                              <a:gd name="T38" fmla="*/ 16 w 20"/>
                              <a:gd name="T39" fmla="*/ 3 h 23"/>
                              <a:gd name="T40" fmla="*/ 17 w 20"/>
                              <a:gd name="T41" fmla="*/ 4 h 23"/>
                              <a:gd name="T42" fmla="*/ 19 w 20"/>
                              <a:gd name="T43" fmla="*/ 8 h 23"/>
                              <a:gd name="T44" fmla="*/ 20 w 20"/>
                              <a:gd name="T45" fmla="*/ 1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 h="23">
                                <a:moveTo>
                                  <a:pt x="20" y="14"/>
                                </a:moveTo>
                                <a:lnTo>
                                  <a:pt x="20" y="14"/>
                                </a:lnTo>
                                <a:lnTo>
                                  <a:pt x="19" y="17"/>
                                </a:lnTo>
                                <a:lnTo>
                                  <a:pt x="18" y="21"/>
                                </a:lnTo>
                                <a:lnTo>
                                  <a:pt x="16" y="22"/>
                                </a:lnTo>
                                <a:lnTo>
                                  <a:pt x="11" y="23"/>
                                </a:lnTo>
                                <a:lnTo>
                                  <a:pt x="7" y="22"/>
                                </a:lnTo>
                                <a:lnTo>
                                  <a:pt x="4" y="21"/>
                                </a:lnTo>
                                <a:lnTo>
                                  <a:pt x="2" y="20"/>
                                </a:lnTo>
                                <a:lnTo>
                                  <a:pt x="1" y="18"/>
                                </a:lnTo>
                                <a:lnTo>
                                  <a:pt x="0" y="16"/>
                                </a:lnTo>
                                <a:lnTo>
                                  <a:pt x="0" y="14"/>
                                </a:lnTo>
                                <a:lnTo>
                                  <a:pt x="1" y="9"/>
                                </a:lnTo>
                                <a:lnTo>
                                  <a:pt x="2" y="5"/>
                                </a:lnTo>
                                <a:lnTo>
                                  <a:pt x="6" y="2"/>
                                </a:lnTo>
                                <a:lnTo>
                                  <a:pt x="8" y="0"/>
                                </a:lnTo>
                                <a:lnTo>
                                  <a:pt x="10" y="0"/>
                                </a:lnTo>
                                <a:lnTo>
                                  <a:pt x="12" y="0"/>
                                </a:lnTo>
                                <a:lnTo>
                                  <a:pt x="14" y="2"/>
                                </a:lnTo>
                                <a:lnTo>
                                  <a:pt x="16" y="3"/>
                                </a:lnTo>
                                <a:lnTo>
                                  <a:pt x="17" y="4"/>
                                </a:lnTo>
                                <a:lnTo>
                                  <a:pt x="19" y="8"/>
                                </a:lnTo>
                                <a:lnTo>
                                  <a:pt x="20" y="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8" name="Freeform 4395"/>
                        <wps:cNvSpPr>
                          <a:spLocks/>
                        </wps:cNvSpPr>
                        <wps:spPr bwMode="auto">
                          <a:xfrm>
                            <a:off x="4281805" y="1249045"/>
                            <a:ext cx="13970" cy="24130"/>
                          </a:xfrm>
                          <a:custGeom>
                            <a:avLst/>
                            <a:gdLst>
                              <a:gd name="T0" fmla="*/ 20 w 22"/>
                              <a:gd name="T1" fmla="*/ 19 h 38"/>
                              <a:gd name="T2" fmla="*/ 20 w 22"/>
                              <a:gd name="T3" fmla="*/ 19 h 38"/>
                              <a:gd name="T4" fmla="*/ 19 w 22"/>
                              <a:gd name="T5" fmla="*/ 21 h 38"/>
                              <a:gd name="T6" fmla="*/ 17 w 22"/>
                              <a:gd name="T7" fmla="*/ 22 h 38"/>
                              <a:gd name="T8" fmla="*/ 14 w 22"/>
                              <a:gd name="T9" fmla="*/ 23 h 38"/>
                              <a:gd name="T10" fmla="*/ 12 w 22"/>
                              <a:gd name="T11" fmla="*/ 23 h 38"/>
                              <a:gd name="T12" fmla="*/ 8 w 22"/>
                              <a:gd name="T13" fmla="*/ 23 h 38"/>
                              <a:gd name="T14" fmla="*/ 5 w 22"/>
                              <a:gd name="T15" fmla="*/ 22 h 38"/>
                              <a:gd name="T16" fmla="*/ 3 w 22"/>
                              <a:gd name="T17" fmla="*/ 21 h 38"/>
                              <a:gd name="T18" fmla="*/ 2 w 22"/>
                              <a:gd name="T19" fmla="*/ 18 h 38"/>
                              <a:gd name="T20" fmla="*/ 2 w 22"/>
                              <a:gd name="T21" fmla="*/ 22 h 38"/>
                              <a:gd name="T22" fmla="*/ 2 w 22"/>
                              <a:gd name="T23" fmla="*/ 21 h 38"/>
                              <a:gd name="T24" fmla="*/ 5 w 22"/>
                              <a:gd name="T25" fmla="*/ 17 h 38"/>
                              <a:gd name="T26" fmla="*/ 8 w 22"/>
                              <a:gd name="T27" fmla="*/ 15 h 38"/>
                              <a:gd name="T28" fmla="*/ 11 w 22"/>
                              <a:gd name="T29" fmla="*/ 14 h 38"/>
                              <a:gd name="T30" fmla="*/ 12 w 22"/>
                              <a:gd name="T31" fmla="*/ 14 h 38"/>
                              <a:gd name="T32" fmla="*/ 14 w 22"/>
                              <a:gd name="T33" fmla="*/ 14 h 38"/>
                              <a:gd name="T34" fmla="*/ 17 w 22"/>
                              <a:gd name="T35" fmla="*/ 16 h 38"/>
                              <a:gd name="T36" fmla="*/ 19 w 22"/>
                              <a:gd name="T37" fmla="*/ 20 h 38"/>
                              <a:gd name="T38" fmla="*/ 20 w 22"/>
                              <a:gd name="T39" fmla="*/ 23 h 38"/>
                              <a:gd name="T40" fmla="*/ 20 w 22"/>
                              <a:gd name="T41" fmla="*/ 26 h 38"/>
                              <a:gd name="T42" fmla="*/ 21 w 22"/>
                              <a:gd name="T43" fmla="*/ 27 h 38"/>
                              <a:gd name="T44" fmla="*/ 22 w 22"/>
                              <a:gd name="T45" fmla="*/ 23 h 38"/>
                              <a:gd name="T46" fmla="*/ 22 w 22"/>
                              <a:gd name="T47" fmla="*/ 19 h 38"/>
                              <a:gd name="T48" fmla="*/ 21 w 22"/>
                              <a:gd name="T49" fmla="*/ 13 h 38"/>
                              <a:gd name="T50" fmla="*/ 20 w 22"/>
                              <a:gd name="T51" fmla="*/ 7 h 38"/>
                              <a:gd name="T52" fmla="*/ 19 w 22"/>
                              <a:gd name="T53" fmla="*/ 4 h 38"/>
                              <a:gd name="T54" fmla="*/ 17 w 22"/>
                              <a:gd name="T55" fmla="*/ 2 h 38"/>
                              <a:gd name="T56" fmla="*/ 14 w 22"/>
                              <a:gd name="T57" fmla="*/ 0 h 38"/>
                              <a:gd name="T58" fmla="*/ 11 w 22"/>
                              <a:gd name="T59" fmla="*/ 0 h 38"/>
                              <a:gd name="T60" fmla="*/ 8 w 22"/>
                              <a:gd name="T61" fmla="*/ 0 h 38"/>
                              <a:gd name="T62" fmla="*/ 5 w 22"/>
                              <a:gd name="T63" fmla="*/ 2 h 38"/>
                              <a:gd name="T64" fmla="*/ 2 w 22"/>
                              <a:gd name="T65" fmla="*/ 5 h 38"/>
                              <a:gd name="T66" fmla="*/ 2 w 22"/>
                              <a:gd name="T67" fmla="*/ 8 h 38"/>
                              <a:gd name="T68" fmla="*/ 0 w 22"/>
                              <a:gd name="T69" fmla="*/ 15 h 38"/>
                              <a:gd name="T70" fmla="*/ 0 w 22"/>
                              <a:gd name="T71" fmla="*/ 21 h 38"/>
                              <a:gd name="T72" fmla="*/ 0 w 22"/>
                              <a:gd name="T73" fmla="*/ 27 h 38"/>
                              <a:gd name="T74" fmla="*/ 2 w 22"/>
                              <a:gd name="T75" fmla="*/ 31 h 38"/>
                              <a:gd name="T76" fmla="*/ 2 w 22"/>
                              <a:gd name="T77" fmla="*/ 34 h 38"/>
                              <a:gd name="T78" fmla="*/ 4 w 22"/>
                              <a:gd name="T79" fmla="*/ 36 h 38"/>
                              <a:gd name="T80" fmla="*/ 8 w 22"/>
                              <a:gd name="T81" fmla="*/ 37 h 38"/>
                              <a:gd name="T82" fmla="*/ 11 w 22"/>
                              <a:gd name="T83" fmla="*/ 38 h 38"/>
                              <a:gd name="T84" fmla="*/ 14 w 22"/>
                              <a:gd name="T85" fmla="*/ 37 h 38"/>
                              <a:gd name="T86" fmla="*/ 17 w 22"/>
                              <a:gd name="T87" fmla="*/ 36 h 38"/>
                              <a:gd name="T88" fmla="*/ 19 w 22"/>
                              <a:gd name="T89" fmla="*/ 35 h 38"/>
                              <a:gd name="T90" fmla="*/ 20 w 22"/>
                              <a:gd name="T91" fmla="*/ 32 h 38"/>
                              <a:gd name="T92" fmla="*/ 21 w 22"/>
                              <a:gd name="T93" fmla="*/ 28 h 38"/>
                              <a:gd name="T94" fmla="*/ 22 w 22"/>
                              <a:gd name="T95" fmla="*/ 23 h 38"/>
                              <a:gd name="T96" fmla="*/ 22 w 22"/>
                              <a:gd name="T97" fmla="*/ 18 h 38"/>
                              <a:gd name="T98" fmla="*/ 21 w 22"/>
                              <a:gd name="T99" fmla="*/ 13 h 38"/>
                              <a:gd name="T100" fmla="*/ 20 w 22"/>
                              <a:gd name="T101" fmla="*/ 16 h 38"/>
                              <a:gd name="T102" fmla="*/ 20 w 22"/>
                              <a:gd name="T103"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 h="38">
                                <a:moveTo>
                                  <a:pt x="20" y="19"/>
                                </a:moveTo>
                                <a:lnTo>
                                  <a:pt x="20" y="19"/>
                                </a:lnTo>
                                <a:lnTo>
                                  <a:pt x="19" y="21"/>
                                </a:lnTo>
                                <a:lnTo>
                                  <a:pt x="17" y="22"/>
                                </a:lnTo>
                                <a:lnTo>
                                  <a:pt x="14" y="23"/>
                                </a:lnTo>
                                <a:lnTo>
                                  <a:pt x="12" y="23"/>
                                </a:lnTo>
                                <a:lnTo>
                                  <a:pt x="8" y="23"/>
                                </a:lnTo>
                                <a:lnTo>
                                  <a:pt x="5" y="22"/>
                                </a:lnTo>
                                <a:lnTo>
                                  <a:pt x="3" y="21"/>
                                </a:lnTo>
                                <a:lnTo>
                                  <a:pt x="2" y="18"/>
                                </a:lnTo>
                                <a:lnTo>
                                  <a:pt x="2" y="22"/>
                                </a:lnTo>
                                <a:lnTo>
                                  <a:pt x="2" y="21"/>
                                </a:lnTo>
                                <a:lnTo>
                                  <a:pt x="5" y="17"/>
                                </a:lnTo>
                                <a:lnTo>
                                  <a:pt x="8" y="15"/>
                                </a:lnTo>
                                <a:lnTo>
                                  <a:pt x="11" y="14"/>
                                </a:lnTo>
                                <a:lnTo>
                                  <a:pt x="12" y="14"/>
                                </a:lnTo>
                                <a:lnTo>
                                  <a:pt x="14" y="14"/>
                                </a:lnTo>
                                <a:lnTo>
                                  <a:pt x="17" y="16"/>
                                </a:lnTo>
                                <a:lnTo>
                                  <a:pt x="19" y="20"/>
                                </a:lnTo>
                                <a:lnTo>
                                  <a:pt x="20" y="23"/>
                                </a:lnTo>
                                <a:lnTo>
                                  <a:pt x="20" y="26"/>
                                </a:lnTo>
                                <a:lnTo>
                                  <a:pt x="21" y="27"/>
                                </a:lnTo>
                                <a:lnTo>
                                  <a:pt x="22" y="23"/>
                                </a:lnTo>
                                <a:lnTo>
                                  <a:pt x="22" y="19"/>
                                </a:lnTo>
                                <a:lnTo>
                                  <a:pt x="21" y="13"/>
                                </a:lnTo>
                                <a:lnTo>
                                  <a:pt x="20" y="7"/>
                                </a:lnTo>
                                <a:lnTo>
                                  <a:pt x="19" y="4"/>
                                </a:lnTo>
                                <a:lnTo>
                                  <a:pt x="17" y="2"/>
                                </a:lnTo>
                                <a:lnTo>
                                  <a:pt x="14" y="0"/>
                                </a:lnTo>
                                <a:lnTo>
                                  <a:pt x="11" y="0"/>
                                </a:lnTo>
                                <a:lnTo>
                                  <a:pt x="8" y="0"/>
                                </a:lnTo>
                                <a:lnTo>
                                  <a:pt x="5" y="2"/>
                                </a:lnTo>
                                <a:lnTo>
                                  <a:pt x="2" y="5"/>
                                </a:lnTo>
                                <a:lnTo>
                                  <a:pt x="2" y="8"/>
                                </a:lnTo>
                                <a:lnTo>
                                  <a:pt x="0" y="15"/>
                                </a:lnTo>
                                <a:lnTo>
                                  <a:pt x="0" y="21"/>
                                </a:lnTo>
                                <a:lnTo>
                                  <a:pt x="0" y="27"/>
                                </a:lnTo>
                                <a:lnTo>
                                  <a:pt x="2" y="31"/>
                                </a:lnTo>
                                <a:lnTo>
                                  <a:pt x="2" y="34"/>
                                </a:lnTo>
                                <a:lnTo>
                                  <a:pt x="4" y="36"/>
                                </a:lnTo>
                                <a:lnTo>
                                  <a:pt x="8" y="37"/>
                                </a:lnTo>
                                <a:lnTo>
                                  <a:pt x="11" y="38"/>
                                </a:lnTo>
                                <a:lnTo>
                                  <a:pt x="14" y="37"/>
                                </a:lnTo>
                                <a:lnTo>
                                  <a:pt x="17" y="36"/>
                                </a:lnTo>
                                <a:lnTo>
                                  <a:pt x="19" y="35"/>
                                </a:lnTo>
                                <a:lnTo>
                                  <a:pt x="20" y="32"/>
                                </a:lnTo>
                                <a:lnTo>
                                  <a:pt x="21" y="28"/>
                                </a:lnTo>
                                <a:lnTo>
                                  <a:pt x="22" y="23"/>
                                </a:lnTo>
                                <a:lnTo>
                                  <a:pt x="22" y="18"/>
                                </a:lnTo>
                                <a:lnTo>
                                  <a:pt x="21" y="13"/>
                                </a:lnTo>
                                <a:lnTo>
                                  <a:pt x="20" y="16"/>
                                </a:lnTo>
                                <a:lnTo>
                                  <a:pt x="20" y="19"/>
                                </a:lnTo>
                                <a:close/>
                              </a:path>
                            </a:pathLst>
                          </a:custGeom>
                          <a:solidFill>
                            <a:srgbClr val="B3DC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9" name="Freeform 4396"/>
                        <wps:cNvSpPr>
                          <a:spLocks/>
                        </wps:cNvSpPr>
                        <wps:spPr bwMode="auto">
                          <a:xfrm>
                            <a:off x="4237990" y="1278255"/>
                            <a:ext cx="8890" cy="8890"/>
                          </a:xfrm>
                          <a:custGeom>
                            <a:avLst/>
                            <a:gdLst>
                              <a:gd name="T0" fmla="*/ 1 w 14"/>
                              <a:gd name="T1" fmla="*/ 14 h 14"/>
                              <a:gd name="T2" fmla="*/ 1 w 14"/>
                              <a:gd name="T3" fmla="*/ 14 h 14"/>
                              <a:gd name="T4" fmla="*/ 13 w 14"/>
                              <a:gd name="T5" fmla="*/ 14 h 14"/>
                              <a:gd name="T6" fmla="*/ 14 w 14"/>
                              <a:gd name="T7" fmla="*/ 12 h 14"/>
                              <a:gd name="T8" fmla="*/ 14 w 14"/>
                              <a:gd name="T9" fmla="*/ 7 h 14"/>
                              <a:gd name="T10" fmla="*/ 14 w 14"/>
                              <a:gd name="T11" fmla="*/ 3 h 14"/>
                              <a:gd name="T12" fmla="*/ 13 w 14"/>
                              <a:gd name="T13" fmla="*/ 0 h 14"/>
                              <a:gd name="T14" fmla="*/ 1 w 14"/>
                              <a:gd name="T15" fmla="*/ 0 h 14"/>
                              <a:gd name="T16" fmla="*/ 0 w 14"/>
                              <a:gd name="T17" fmla="*/ 3 h 14"/>
                              <a:gd name="T18" fmla="*/ 0 w 14"/>
                              <a:gd name="T19" fmla="*/ 7 h 14"/>
                              <a:gd name="T20" fmla="*/ 0 w 14"/>
                              <a:gd name="T21" fmla="*/ 12 h 14"/>
                              <a:gd name="T22" fmla="*/ 1 w 14"/>
                              <a:gd name="T2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4">
                                <a:moveTo>
                                  <a:pt x="1" y="14"/>
                                </a:moveTo>
                                <a:lnTo>
                                  <a:pt x="1" y="14"/>
                                </a:lnTo>
                                <a:lnTo>
                                  <a:pt x="13" y="14"/>
                                </a:lnTo>
                                <a:lnTo>
                                  <a:pt x="14" y="12"/>
                                </a:lnTo>
                                <a:lnTo>
                                  <a:pt x="14" y="7"/>
                                </a:lnTo>
                                <a:lnTo>
                                  <a:pt x="14" y="3"/>
                                </a:lnTo>
                                <a:lnTo>
                                  <a:pt x="13" y="0"/>
                                </a:lnTo>
                                <a:lnTo>
                                  <a:pt x="1" y="0"/>
                                </a:lnTo>
                                <a:lnTo>
                                  <a:pt x="0" y="3"/>
                                </a:lnTo>
                                <a:lnTo>
                                  <a:pt x="0" y="7"/>
                                </a:lnTo>
                                <a:lnTo>
                                  <a:pt x="0" y="12"/>
                                </a:lnTo>
                                <a:lnTo>
                                  <a:pt x="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 name="Freeform 4397"/>
                        <wps:cNvSpPr>
                          <a:spLocks/>
                        </wps:cNvSpPr>
                        <wps:spPr bwMode="auto">
                          <a:xfrm>
                            <a:off x="4262120" y="1280160"/>
                            <a:ext cx="8255" cy="8255"/>
                          </a:xfrm>
                          <a:custGeom>
                            <a:avLst/>
                            <a:gdLst>
                              <a:gd name="T0" fmla="*/ 1 w 13"/>
                              <a:gd name="T1" fmla="*/ 13 h 13"/>
                              <a:gd name="T2" fmla="*/ 1 w 13"/>
                              <a:gd name="T3" fmla="*/ 13 h 13"/>
                              <a:gd name="T4" fmla="*/ 12 w 13"/>
                              <a:gd name="T5" fmla="*/ 13 h 13"/>
                              <a:gd name="T6" fmla="*/ 13 w 13"/>
                              <a:gd name="T7" fmla="*/ 11 h 13"/>
                              <a:gd name="T8" fmla="*/ 13 w 13"/>
                              <a:gd name="T9" fmla="*/ 7 h 13"/>
                              <a:gd name="T10" fmla="*/ 13 w 13"/>
                              <a:gd name="T11" fmla="*/ 2 h 13"/>
                              <a:gd name="T12" fmla="*/ 12 w 13"/>
                              <a:gd name="T13" fmla="*/ 0 h 13"/>
                              <a:gd name="T14" fmla="*/ 1 w 13"/>
                              <a:gd name="T15" fmla="*/ 0 h 13"/>
                              <a:gd name="T16" fmla="*/ 0 w 13"/>
                              <a:gd name="T17" fmla="*/ 2 h 13"/>
                              <a:gd name="T18" fmla="*/ 0 w 13"/>
                              <a:gd name="T19" fmla="*/ 7 h 13"/>
                              <a:gd name="T20" fmla="*/ 0 w 13"/>
                              <a:gd name="T21" fmla="*/ 11 h 13"/>
                              <a:gd name="T22" fmla="*/ 1 w 13"/>
                              <a:gd name="T2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3">
                                <a:moveTo>
                                  <a:pt x="1" y="13"/>
                                </a:moveTo>
                                <a:lnTo>
                                  <a:pt x="1" y="13"/>
                                </a:lnTo>
                                <a:lnTo>
                                  <a:pt x="12" y="13"/>
                                </a:lnTo>
                                <a:lnTo>
                                  <a:pt x="13" y="11"/>
                                </a:lnTo>
                                <a:lnTo>
                                  <a:pt x="13" y="7"/>
                                </a:lnTo>
                                <a:lnTo>
                                  <a:pt x="13" y="2"/>
                                </a:lnTo>
                                <a:lnTo>
                                  <a:pt x="12" y="0"/>
                                </a:lnTo>
                                <a:lnTo>
                                  <a:pt x="1" y="0"/>
                                </a:lnTo>
                                <a:lnTo>
                                  <a:pt x="0" y="2"/>
                                </a:lnTo>
                                <a:lnTo>
                                  <a:pt x="0" y="7"/>
                                </a:lnTo>
                                <a:lnTo>
                                  <a:pt x="0" y="11"/>
                                </a:lnTo>
                                <a:lnTo>
                                  <a:pt x="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 name="Freeform 4398"/>
                        <wps:cNvSpPr>
                          <a:spLocks/>
                        </wps:cNvSpPr>
                        <wps:spPr bwMode="auto">
                          <a:xfrm>
                            <a:off x="4283075" y="1278255"/>
                            <a:ext cx="12700" cy="10160"/>
                          </a:xfrm>
                          <a:custGeom>
                            <a:avLst/>
                            <a:gdLst>
                              <a:gd name="T0" fmla="*/ 2 w 20"/>
                              <a:gd name="T1" fmla="*/ 14 h 16"/>
                              <a:gd name="T2" fmla="*/ 2 w 20"/>
                              <a:gd name="T3" fmla="*/ 14 h 16"/>
                              <a:gd name="T4" fmla="*/ 6 w 20"/>
                              <a:gd name="T5" fmla="*/ 14 h 16"/>
                              <a:gd name="T6" fmla="*/ 10 w 20"/>
                              <a:gd name="T7" fmla="*/ 14 h 16"/>
                              <a:gd name="T8" fmla="*/ 15 w 20"/>
                              <a:gd name="T9" fmla="*/ 15 h 16"/>
                              <a:gd name="T10" fmla="*/ 19 w 20"/>
                              <a:gd name="T11" fmla="*/ 16 h 16"/>
                              <a:gd name="T12" fmla="*/ 20 w 20"/>
                              <a:gd name="T13" fmla="*/ 13 h 16"/>
                              <a:gd name="T14" fmla="*/ 20 w 20"/>
                              <a:gd name="T15" fmla="*/ 9 h 16"/>
                              <a:gd name="T16" fmla="*/ 20 w 20"/>
                              <a:gd name="T17" fmla="*/ 6 h 16"/>
                              <a:gd name="T18" fmla="*/ 20 w 20"/>
                              <a:gd name="T19" fmla="*/ 3 h 16"/>
                              <a:gd name="T20" fmla="*/ 19 w 20"/>
                              <a:gd name="T21" fmla="*/ 3 h 16"/>
                              <a:gd name="T22" fmla="*/ 15 w 20"/>
                              <a:gd name="T23" fmla="*/ 1 h 16"/>
                              <a:gd name="T24" fmla="*/ 10 w 20"/>
                              <a:gd name="T25" fmla="*/ 0 h 16"/>
                              <a:gd name="T26" fmla="*/ 6 w 20"/>
                              <a:gd name="T27" fmla="*/ 0 h 16"/>
                              <a:gd name="T28" fmla="*/ 2 w 20"/>
                              <a:gd name="T29" fmla="*/ 1 h 16"/>
                              <a:gd name="T30" fmla="*/ 0 w 20"/>
                              <a:gd name="T31" fmla="*/ 2 h 16"/>
                              <a:gd name="T32" fmla="*/ 0 w 20"/>
                              <a:gd name="T33" fmla="*/ 3 h 16"/>
                              <a:gd name="T34" fmla="*/ 0 w 20"/>
                              <a:gd name="T35" fmla="*/ 8 h 16"/>
                              <a:gd name="T36" fmla="*/ 2 w 20"/>
                              <a:gd name="T3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16">
                                <a:moveTo>
                                  <a:pt x="2" y="14"/>
                                </a:moveTo>
                                <a:lnTo>
                                  <a:pt x="2" y="14"/>
                                </a:lnTo>
                                <a:lnTo>
                                  <a:pt x="6" y="14"/>
                                </a:lnTo>
                                <a:lnTo>
                                  <a:pt x="10" y="14"/>
                                </a:lnTo>
                                <a:lnTo>
                                  <a:pt x="15" y="15"/>
                                </a:lnTo>
                                <a:lnTo>
                                  <a:pt x="19" y="16"/>
                                </a:lnTo>
                                <a:lnTo>
                                  <a:pt x="20" y="13"/>
                                </a:lnTo>
                                <a:lnTo>
                                  <a:pt x="20" y="9"/>
                                </a:lnTo>
                                <a:lnTo>
                                  <a:pt x="20" y="6"/>
                                </a:lnTo>
                                <a:lnTo>
                                  <a:pt x="20" y="3"/>
                                </a:lnTo>
                                <a:lnTo>
                                  <a:pt x="19" y="3"/>
                                </a:lnTo>
                                <a:lnTo>
                                  <a:pt x="15" y="1"/>
                                </a:lnTo>
                                <a:lnTo>
                                  <a:pt x="10" y="0"/>
                                </a:lnTo>
                                <a:lnTo>
                                  <a:pt x="6" y="0"/>
                                </a:lnTo>
                                <a:lnTo>
                                  <a:pt x="2" y="1"/>
                                </a:lnTo>
                                <a:lnTo>
                                  <a:pt x="0" y="2"/>
                                </a:lnTo>
                                <a:lnTo>
                                  <a:pt x="0" y="3"/>
                                </a:lnTo>
                                <a:lnTo>
                                  <a:pt x="0" y="8"/>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2" name="Freeform 4399"/>
                        <wps:cNvSpPr>
                          <a:spLocks/>
                        </wps:cNvSpPr>
                        <wps:spPr bwMode="auto">
                          <a:xfrm>
                            <a:off x="4212590" y="1236345"/>
                            <a:ext cx="97155" cy="6985"/>
                          </a:xfrm>
                          <a:custGeom>
                            <a:avLst/>
                            <a:gdLst>
                              <a:gd name="T0" fmla="*/ 153 w 153"/>
                              <a:gd name="T1" fmla="*/ 1 h 11"/>
                              <a:gd name="T2" fmla="*/ 153 w 153"/>
                              <a:gd name="T3" fmla="*/ 1 h 11"/>
                              <a:gd name="T4" fmla="*/ 74 w 153"/>
                              <a:gd name="T5" fmla="*/ 0 h 11"/>
                              <a:gd name="T6" fmla="*/ 53 w 153"/>
                              <a:gd name="T7" fmla="*/ 0 h 11"/>
                              <a:gd name="T8" fmla="*/ 20 w 153"/>
                              <a:gd name="T9" fmla="*/ 1 h 11"/>
                              <a:gd name="T10" fmla="*/ 0 w 153"/>
                              <a:gd name="T11" fmla="*/ 11 h 11"/>
                              <a:gd name="T12" fmla="*/ 36 w 153"/>
                              <a:gd name="T13" fmla="*/ 10 h 11"/>
                              <a:gd name="T14" fmla="*/ 62 w 153"/>
                              <a:gd name="T15" fmla="*/ 10 h 11"/>
                              <a:gd name="T16" fmla="*/ 150 w 153"/>
                              <a:gd name="T17" fmla="*/ 11 h 11"/>
                              <a:gd name="T18" fmla="*/ 153 w 153"/>
                              <a:gd name="T1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1">
                                <a:moveTo>
                                  <a:pt x="153" y="1"/>
                                </a:moveTo>
                                <a:lnTo>
                                  <a:pt x="153" y="1"/>
                                </a:lnTo>
                                <a:lnTo>
                                  <a:pt x="74" y="0"/>
                                </a:lnTo>
                                <a:lnTo>
                                  <a:pt x="53" y="0"/>
                                </a:lnTo>
                                <a:lnTo>
                                  <a:pt x="20" y="1"/>
                                </a:lnTo>
                                <a:lnTo>
                                  <a:pt x="0" y="11"/>
                                </a:lnTo>
                                <a:lnTo>
                                  <a:pt x="36" y="10"/>
                                </a:lnTo>
                                <a:lnTo>
                                  <a:pt x="62" y="10"/>
                                </a:lnTo>
                                <a:lnTo>
                                  <a:pt x="150" y="11"/>
                                </a:lnTo>
                                <a:lnTo>
                                  <a:pt x="153" y="1"/>
                                </a:lnTo>
                                <a:close/>
                              </a:path>
                            </a:pathLst>
                          </a:custGeom>
                          <a:solidFill>
                            <a:srgbClr val="BEA3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Freeform 4400"/>
                        <wps:cNvSpPr>
                          <a:spLocks/>
                        </wps:cNvSpPr>
                        <wps:spPr bwMode="auto">
                          <a:xfrm>
                            <a:off x="4211320" y="1236345"/>
                            <a:ext cx="101600" cy="8255"/>
                          </a:xfrm>
                          <a:custGeom>
                            <a:avLst/>
                            <a:gdLst>
                              <a:gd name="T0" fmla="*/ 160 w 160"/>
                              <a:gd name="T1" fmla="*/ 1 h 13"/>
                              <a:gd name="T2" fmla="*/ 160 w 160"/>
                              <a:gd name="T3" fmla="*/ 1 h 13"/>
                              <a:gd name="T4" fmla="*/ 112 w 160"/>
                              <a:gd name="T5" fmla="*/ 0 h 13"/>
                              <a:gd name="T6" fmla="*/ 88 w 160"/>
                              <a:gd name="T7" fmla="*/ 0 h 13"/>
                              <a:gd name="T8" fmla="*/ 64 w 160"/>
                              <a:gd name="T9" fmla="*/ 0 h 13"/>
                              <a:gd name="T10" fmla="*/ 44 w 160"/>
                              <a:gd name="T11" fmla="*/ 0 h 13"/>
                              <a:gd name="T12" fmla="*/ 34 w 160"/>
                              <a:gd name="T13" fmla="*/ 0 h 13"/>
                              <a:gd name="T14" fmla="*/ 24 w 160"/>
                              <a:gd name="T15" fmla="*/ 1 h 13"/>
                              <a:gd name="T16" fmla="*/ 19 w 160"/>
                              <a:gd name="T17" fmla="*/ 2 h 13"/>
                              <a:gd name="T18" fmla="*/ 13 w 160"/>
                              <a:gd name="T19" fmla="*/ 5 h 13"/>
                              <a:gd name="T20" fmla="*/ 1 w 160"/>
                              <a:gd name="T21" fmla="*/ 10 h 13"/>
                              <a:gd name="T22" fmla="*/ 0 w 160"/>
                              <a:gd name="T23" fmla="*/ 11 h 13"/>
                              <a:gd name="T24" fmla="*/ 0 w 160"/>
                              <a:gd name="T25" fmla="*/ 12 h 13"/>
                              <a:gd name="T26" fmla="*/ 1 w 160"/>
                              <a:gd name="T27" fmla="*/ 13 h 13"/>
                              <a:gd name="T28" fmla="*/ 38 w 160"/>
                              <a:gd name="T29" fmla="*/ 12 h 13"/>
                              <a:gd name="T30" fmla="*/ 76 w 160"/>
                              <a:gd name="T31" fmla="*/ 11 h 13"/>
                              <a:gd name="T32" fmla="*/ 151 w 160"/>
                              <a:gd name="T33" fmla="*/ 13 h 13"/>
                              <a:gd name="T34" fmla="*/ 153 w 160"/>
                              <a:gd name="T35" fmla="*/ 12 h 13"/>
                              <a:gd name="T36" fmla="*/ 154 w 160"/>
                              <a:gd name="T37" fmla="*/ 11 h 13"/>
                              <a:gd name="T38" fmla="*/ 156 w 160"/>
                              <a:gd name="T39" fmla="*/ 10 h 13"/>
                              <a:gd name="T40" fmla="*/ 156 w 160"/>
                              <a:gd name="T41" fmla="*/ 10 h 13"/>
                              <a:gd name="T42" fmla="*/ 155 w 160"/>
                              <a:gd name="T43" fmla="*/ 10 h 13"/>
                              <a:gd name="T44" fmla="*/ 110 w 160"/>
                              <a:gd name="T45" fmla="*/ 9 h 13"/>
                              <a:gd name="T46" fmla="*/ 64 w 160"/>
                              <a:gd name="T47" fmla="*/ 9 h 13"/>
                              <a:gd name="T48" fmla="*/ 34 w 160"/>
                              <a:gd name="T49" fmla="*/ 9 h 13"/>
                              <a:gd name="T50" fmla="*/ 13 w 160"/>
                              <a:gd name="T51" fmla="*/ 10 h 13"/>
                              <a:gd name="T52" fmla="*/ 7 w 160"/>
                              <a:gd name="T53" fmla="*/ 11 h 13"/>
                              <a:gd name="T54" fmla="*/ 4 w 160"/>
                              <a:gd name="T55" fmla="*/ 11 h 13"/>
                              <a:gd name="T56" fmla="*/ 4 w 160"/>
                              <a:gd name="T57" fmla="*/ 11 h 13"/>
                              <a:gd name="T58" fmla="*/ 12 w 160"/>
                              <a:gd name="T59" fmla="*/ 8 h 13"/>
                              <a:gd name="T60" fmla="*/ 23 w 160"/>
                              <a:gd name="T61" fmla="*/ 3 h 13"/>
                              <a:gd name="T62" fmla="*/ 27 w 160"/>
                              <a:gd name="T63" fmla="*/ 3 h 13"/>
                              <a:gd name="T64" fmla="*/ 32 w 160"/>
                              <a:gd name="T65" fmla="*/ 3 h 13"/>
                              <a:gd name="T66" fmla="*/ 43 w 160"/>
                              <a:gd name="T67" fmla="*/ 3 h 13"/>
                              <a:gd name="T68" fmla="*/ 71 w 160"/>
                              <a:gd name="T69" fmla="*/ 2 h 13"/>
                              <a:gd name="T70" fmla="*/ 112 w 160"/>
                              <a:gd name="T71" fmla="*/ 3 h 13"/>
                              <a:gd name="T72" fmla="*/ 155 w 160"/>
                              <a:gd name="T73" fmla="*/ 4 h 13"/>
                              <a:gd name="T74" fmla="*/ 157 w 160"/>
                              <a:gd name="T75" fmla="*/ 4 h 13"/>
                              <a:gd name="T76" fmla="*/ 159 w 160"/>
                              <a:gd name="T77" fmla="*/ 2 h 13"/>
                              <a:gd name="T78" fmla="*/ 160 w 160"/>
                              <a:gd name="T7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0" h="13">
                                <a:moveTo>
                                  <a:pt x="160" y="1"/>
                                </a:moveTo>
                                <a:lnTo>
                                  <a:pt x="160" y="1"/>
                                </a:lnTo>
                                <a:lnTo>
                                  <a:pt x="112" y="0"/>
                                </a:lnTo>
                                <a:lnTo>
                                  <a:pt x="88" y="0"/>
                                </a:lnTo>
                                <a:lnTo>
                                  <a:pt x="64" y="0"/>
                                </a:lnTo>
                                <a:lnTo>
                                  <a:pt x="44" y="0"/>
                                </a:lnTo>
                                <a:lnTo>
                                  <a:pt x="34" y="0"/>
                                </a:lnTo>
                                <a:lnTo>
                                  <a:pt x="24" y="1"/>
                                </a:lnTo>
                                <a:lnTo>
                                  <a:pt x="19" y="2"/>
                                </a:lnTo>
                                <a:lnTo>
                                  <a:pt x="13" y="5"/>
                                </a:lnTo>
                                <a:lnTo>
                                  <a:pt x="1" y="10"/>
                                </a:lnTo>
                                <a:lnTo>
                                  <a:pt x="0" y="11"/>
                                </a:lnTo>
                                <a:lnTo>
                                  <a:pt x="0" y="12"/>
                                </a:lnTo>
                                <a:lnTo>
                                  <a:pt x="1" y="13"/>
                                </a:lnTo>
                                <a:lnTo>
                                  <a:pt x="38" y="12"/>
                                </a:lnTo>
                                <a:lnTo>
                                  <a:pt x="76" y="11"/>
                                </a:lnTo>
                                <a:lnTo>
                                  <a:pt x="151" y="13"/>
                                </a:lnTo>
                                <a:lnTo>
                                  <a:pt x="153" y="12"/>
                                </a:lnTo>
                                <a:lnTo>
                                  <a:pt x="154" y="11"/>
                                </a:lnTo>
                                <a:lnTo>
                                  <a:pt x="156" y="10"/>
                                </a:lnTo>
                                <a:lnTo>
                                  <a:pt x="155" y="10"/>
                                </a:lnTo>
                                <a:lnTo>
                                  <a:pt x="110" y="9"/>
                                </a:lnTo>
                                <a:lnTo>
                                  <a:pt x="64" y="9"/>
                                </a:lnTo>
                                <a:lnTo>
                                  <a:pt x="34" y="9"/>
                                </a:lnTo>
                                <a:lnTo>
                                  <a:pt x="13" y="10"/>
                                </a:lnTo>
                                <a:lnTo>
                                  <a:pt x="7" y="11"/>
                                </a:lnTo>
                                <a:lnTo>
                                  <a:pt x="4" y="11"/>
                                </a:lnTo>
                                <a:lnTo>
                                  <a:pt x="12" y="8"/>
                                </a:lnTo>
                                <a:lnTo>
                                  <a:pt x="23" y="3"/>
                                </a:lnTo>
                                <a:lnTo>
                                  <a:pt x="27" y="3"/>
                                </a:lnTo>
                                <a:lnTo>
                                  <a:pt x="32" y="3"/>
                                </a:lnTo>
                                <a:lnTo>
                                  <a:pt x="43" y="3"/>
                                </a:lnTo>
                                <a:lnTo>
                                  <a:pt x="71" y="2"/>
                                </a:lnTo>
                                <a:lnTo>
                                  <a:pt x="112" y="3"/>
                                </a:lnTo>
                                <a:lnTo>
                                  <a:pt x="155" y="4"/>
                                </a:lnTo>
                                <a:lnTo>
                                  <a:pt x="157" y="4"/>
                                </a:lnTo>
                                <a:lnTo>
                                  <a:pt x="159" y="2"/>
                                </a:lnTo>
                                <a:lnTo>
                                  <a:pt x="16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794" name="Group 4401"/>
                        <wpg:cNvGrpSpPr>
                          <a:grpSpLocks/>
                        </wpg:cNvGrpSpPr>
                        <wpg:grpSpPr bwMode="auto">
                          <a:xfrm>
                            <a:off x="1811655" y="1485900"/>
                            <a:ext cx="407670" cy="245745"/>
                            <a:chOff x="2853" y="2339"/>
                            <a:chExt cx="642" cy="387"/>
                          </a:xfrm>
                        </wpg:grpSpPr>
                        <wps:wsp>
                          <wps:cNvPr id="1795" name="Oval 4402"/>
                          <wps:cNvSpPr>
                            <a:spLocks noChangeArrowheads="1"/>
                          </wps:cNvSpPr>
                          <wps:spPr bwMode="auto">
                            <a:xfrm>
                              <a:off x="2853" y="2339"/>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1796" name="Oval 4403"/>
                          <wps:cNvSpPr>
                            <a:spLocks noChangeArrowheads="1"/>
                          </wps:cNvSpPr>
                          <wps:spPr bwMode="auto">
                            <a:xfrm>
                              <a:off x="2853" y="2339"/>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97" name="Group 4404"/>
                        <wpg:cNvGrpSpPr>
                          <a:grpSpLocks/>
                        </wpg:cNvGrpSpPr>
                        <wpg:grpSpPr bwMode="auto">
                          <a:xfrm>
                            <a:off x="2776855" y="1549400"/>
                            <a:ext cx="408305" cy="245745"/>
                            <a:chOff x="4373" y="2439"/>
                            <a:chExt cx="643" cy="387"/>
                          </a:xfrm>
                        </wpg:grpSpPr>
                        <wps:wsp>
                          <wps:cNvPr id="1798" name="Oval 4405"/>
                          <wps:cNvSpPr>
                            <a:spLocks noChangeArrowheads="1"/>
                          </wps:cNvSpPr>
                          <wps:spPr bwMode="auto">
                            <a:xfrm>
                              <a:off x="4373" y="2439"/>
                              <a:ext cx="643"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1799" name="Oval 4406"/>
                          <wps:cNvSpPr>
                            <a:spLocks noChangeArrowheads="1"/>
                          </wps:cNvSpPr>
                          <wps:spPr bwMode="auto">
                            <a:xfrm>
                              <a:off x="4373" y="2439"/>
                              <a:ext cx="643"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0" name="Group 4407"/>
                        <wpg:cNvGrpSpPr>
                          <a:grpSpLocks/>
                        </wpg:cNvGrpSpPr>
                        <wpg:grpSpPr bwMode="auto">
                          <a:xfrm>
                            <a:off x="855980" y="1268730"/>
                            <a:ext cx="407670" cy="245745"/>
                            <a:chOff x="1348" y="1997"/>
                            <a:chExt cx="642" cy="387"/>
                          </a:xfrm>
                        </wpg:grpSpPr>
                        <wps:wsp>
                          <wps:cNvPr id="1801" name="Oval 4408"/>
                          <wps:cNvSpPr>
                            <a:spLocks noChangeArrowheads="1"/>
                          </wps:cNvSpPr>
                          <wps:spPr bwMode="auto">
                            <a:xfrm>
                              <a:off x="1348" y="1997"/>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1802" name="Oval 4409"/>
                          <wps:cNvSpPr>
                            <a:spLocks noChangeArrowheads="1"/>
                          </wps:cNvSpPr>
                          <wps:spPr bwMode="auto">
                            <a:xfrm>
                              <a:off x="1348" y="1997"/>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3" name="Group 4410"/>
                        <wpg:cNvGrpSpPr>
                          <a:grpSpLocks/>
                        </wpg:cNvGrpSpPr>
                        <wpg:grpSpPr bwMode="auto">
                          <a:xfrm>
                            <a:off x="3609975" y="1332230"/>
                            <a:ext cx="407670" cy="245745"/>
                            <a:chOff x="5685" y="2097"/>
                            <a:chExt cx="642" cy="387"/>
                          </a:xfrm>
                        </wpg:grpSpPr>
                        <wps:wsp>
                          <wps:cNvPr id="1804" name="Oval 4411"/>
                          <wps:cNvSpPr>
                            <a:spLocks noChangeArrowheads="1"/>
                          </wps:cNvSpPr>
                          <wps:spPr bwMode="auto">
                            <a:xfrm>
                              <a:off x="5685" y="2097"/>
                              <a:ext cx="642" cy="387"/>
                            </a:xfrm>
                            <a:prstGeom prst="ellipse">
                              <a:avLst/>
                            </a:prstGeom>
                            <a:solidFill>
                              <a:srgbClr val="9966FF"/>
                            </a:solidFill>
                            <a:ln w="0">
                              <a:solidFill>
                                <a:srgbClr val="000000"/>
                              </a:solidFill>
                              <a:round/>
                              <a:headEnd/>
                              <a:tailEnd/>
                            </a:ln>
                          </wps:spPr>
                          <wps:bodyPr rot="0" vert="horz" wrap="square" lIns="91440" tIns="45720" rIns="91440" bIns="45720" anchor="t" anchorCtr="0" upright="1">
                            <a:noAutofit/>
                          </wps:bodyPr>
                        </wps:wsp>
                        <wps:wsp>
                          <wps:cNvPr id="1805" name="Oval 4412"/>
                          <wps:cNvSpPr>
                            <a:spLocks noChangeArrowheads="1"/>
                          </wps:cNvSpPr>
                          <wps:spPr bwMode="auto">
                            <a:xfrm>
                              <a:off x="5685" y="2097"/>
                              <a:ext cx="642" cy="38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6" name="Group 4413"/>
                        <wpg:cNvGrpSpPr>
                          <a:grpSpLocks/>
                        </wpg:cNvGrpSpPr>
                        <wpg:grpSpPr bwMode="auto">
                          <a:xfrm>
                            <a:off x="975995" y="1090295"/>
                            <a:ext cx="169545" cy="318770"/>
                            <a:chOff x="1537" y="1716"/>
                            <a:chExt cx="267" cy="502"/>
                          </a:xfrm>
                        </wpg:grpSpPr>
                        <wpg:grpSp>
                          <wpg:cNvPr id="1807" name="Group 4414"/>
                          <wpg:cNvGrpSpPr>
                            <a:grpSpLocks/>
                          </wpg:cNvGrpSpPr>
                          <wpg:grpSpPr bwMode="auto">
                            <a:xfrm>
                              <a:off x="1568" y="2140"/>
                              <a:ext cx="201" cy="78"/>
                              <a:chOff x="1568" y="2140"/>
                              <a:chExt cx="201" cy="78"/>
                            </a:xfrm>
                          </wpg:grpSpPr>
                          <wps:wsp>
                            <wps:cNvPr id="1808" name="Oval 4415"/>
                            <wps:cNvSpPr>
                              <a:spLocks noChangeArrowheads="1"/>
                            </wps:cNvSpPr>
                            <wps:spPr bwMode="auto">
                              <a:xfrm>
                                <a:off x="1568" y="2140"/>
                                <a:ext cx="201" cy="7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09" name="Oval 4416"/>
                            <wps:cNvSpPr>
                              <a:spLocks noChangeArrowheads="1"/>
                            </wps:cNvSpPr>
                            <wps:spPr bwMode="auto">
                              <a:xfrm>
                                <a:off x="1568" y="2140"/>
                                <a:ext cx="201" cy="78"/>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0" name="Group 4417"/>
                          <wpg:cNvGrpSpPr>
                            <a:grpSpLocks/>
                          </wpg:cNvGrpSpPr>
                          <wpg:grpSpPr bwMode="auto">
                            <a:xfrm>
                              <a:off x="1568" y="1964"/>
                              <a:ext cx="201" cy="217"/>
                              <a:chOff x="1568" y="1964"/>
                              <a:chExt cx="201" cy="217"/>
                            </a:xfrm>
                          </wpg:grpSpPr>
                          <wps:wsp>
                            <wps:cNvPr id="1811" name="Freeform 4418"/>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Freeform 4419"/>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13" name="Oval 4420"/>
                          <wps:cNvSpPr>
                            <a:spLocks noChangeArrowheads="1"/>
                          </wps:cNvSpPr>
                          <wps:spPr bwMode="auto">
                            <a:xfrm>
                              <a:off x="1621" y="1929"/>
                              <a:ext cx="99" cy="42"/>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14" name="Picture 44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621" y="1736"/>
                              <a:ext cx="136" cy="87"/>
                            </a:xfrm>
                            <a:prstGeom prst="rect">
                              <a:avLst/>
                            </a:prstGeom>
                            <a:noFill/>
                            <a:extLst>
                              <a:ext uri="{909E8E84-426E-40DD-AFC4-6F175D3DCCD1}">
                                <a14:hiddenFill xmlns:a14="http://schemas.microsoft.com/office/drawing/2010/main">
                                  <a:solidFill>
                                    <a:srgbClr val="FFFFFF"/>
                                  </a:solidFill>
                                </a14:hiddenFill>
                              </a:ext>
                            </a:extLst>
                          </pic:spPr>
                        </pic:pic>
                        <wps:wsp>
                          <wps:cNvPr id="1815" name="Oval 4422"/>
                          <wps:cNvSpPr>
                            <a:spLocks noChangeArrowheads="1"/>
                          </wps:cNvSpPr>
                          <wps:spPr bwMode="auto">
                            <a:xfrm>
                              <a:off x="1645" y="1757"/>
                              <a:ext cx="51" cy="35"/>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6" name="Freeform 4423"/>
                          <wps:cNvSpPr>
                            <a:spLocks noEditPoints="1"/>
                          </wps:cNvSpPr>
                          <wps:spPr bwMode="auto">
                            <a:xfrm>
                              <a:off x="1537" y="1716"/>
                              <a:ext cx="267" cy="118"/>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7" name="Line 4424"/>
                          <wps:cNvCnPr>
                            <a:cxnSpLocks noChangeShapeType="1"/>
                          </wps:cNvCnPr>
                          <wps:spPr bwMode="auto">
                            <a:xfrm>
                              <a:off x="1671" y="1792"/>
                              <a:ext cx="1" cy="13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818" name="Group 4425"/>
                          <wpg:cNvGrpSpPr>
                            <a:grpSpLocks/>
                          </wpg:cNvGrpSpPr>
                          <wpg:grpSpPr bwMode="auto">
                            <a:xfrm>
                              <a:off x="1614" y="1933"/>
                              <a:ext cx="109" cy="47"/>
                              <a:chOff x="1614" y="1933"/>
                              <a:chExt cx="109" cy="47"/>
                            </a:xfrm>
                          </wpg:grpSpPr>
                          <wps:wsp>
                            <wps:cNvPr id="1819" name="Oval 4426"/>
                            <wps:cNvSpPr>
                              <a:spLocks noChangeArrowheads="1"/>
                            </wps:cNvSpPr>
                            <wps:spPr bwMode="auto">
                              <a:xfrm>
                                <a:off x="1614" y="1933"/>
                                <a:ext cx="109" cy="47"/>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20" name="Oval 4427"/>
                            <wps:cNvSpPr>
                              <a:spLocks noChangeArrowheads="1"/>
                            </wps:cNvSpPr>
                            <wps:spPr bwMode="auto">
                              <a:xfrm>
                                <a:off x="1614" y="1933"/>
                                <a:ext cx="109" cy="47"/>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21" name="Rectangle 4428"/>
                          <wps:cNvSpPr>
                            <a:spLocks noChangeArrowheads="1"/>
                          </wps:cNvSpPr>
                          <wps:spPr bwMode="auto">
                            <a:xfrm>
                              <a:off x="1571" y="2172"/>
                              <a:ext cx="15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2" name="Rectangle 4429"/>
                          <wps:cNvSpPr>
                            <a:spLocks noChangeArrowheads="1"/>
                          </wps:cNvSpPr>
                          <wps:spPr bwMode="auto">
                            <a:xfrm>
                              <a:off x="1600" y="2173"/>
                              <a:ext cx="165"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823" name="Group 4430"/>
                          <wpg:cNvGrpSpPr>
                            <a:grpSpLocks/>
                          </wpg:cNvGrpSpPr>
                          <wpg:grpSpPr bwMode="auto">
                            <a:xfrm>
                              <a:off x="1568" y="2140"/>
                              <a:ext cx="201" cy="78"/>
                              <a:chOff x="1568" y="2140"/>
                              <a:chExt cx="201" cy="78"/>
                            </a:xfrm>
                          </wpg:grpSpPr>
                          <wps:wsp>
                            <wps:cNvPr id="1824" name="Oval 4431"/>
                            <wps:cNvSpPr>
                              <a:spLocks noChangeArrowheads="1"/>
                            </wps:cNvSpPr>
                            <wps:spPr bwMode="auto">
                              <a:xfrm>
                                <a:off x="1568" y="2140"/>
                                <a:ext cx="201" cy="78"/>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25" name="Oval 4432"/>
                            <wps:cNvSpPr>
                              <a:spLocks noChangeArrowheads="1"/>
                            </wps:cNvSpPr>
                            <wps:spPr bwMode="auto">
                              <a:xfrm>
                                <a:off x="1568" y="2140"/>
                                <a:ext cx="201" cy="78"/>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6" name="Group 4433"/>
                          <wpg:cNvGrpSpPr>
                            <a:grpSpLocks/>
                          </wpg:cNvGrpSpPr>
                          <wpg:grpSpPr bwMode="auto">
                            <a:xfrm>
                              <a:off x="1568" y="1964"/>
                              <a:ext cx="201" cy="217"/>
                              <a:chOff x="1568" y="1964"/>
                              <a:chExt cx="201" cy="217"/>
                            </a:xfrm>
                          </wpg:grpSpPr>
                          <wps:wsp>
                            <wps:cNvPr id="1827" name="Freeform 4434"/>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8" name="Freeform 4435"/>
                            <wps:cNvSpPr>
                              <a:spLocks/>
                            </wps:cNvSpPr>
                            <wps:spPr bwMode="auto">
                              <a:xfrm>
                                <a:off x="1568" y="1964"/>
                                <a:ext cx="201" cy="217"/>
                              </a:xfrm>
                              <a:custGeom>
                                <a:avLst/>
                                <a:gdLst>
                                  <a:gd name="T0" fmla="*/ 46 w 201"/>
                                  <a:gd name="T1" fmla="*/ 0 h 217"/>
                                  <a:gd name="T2" fmla="*/ 0 w 201"/>
                                  <a:gd name="T3" fmla="*/ 217 h 217"/>
                                  <a:gd name="T4" fmla="*/ 201 w 201"/>
                                  <a:gd name="T5" fmla="*/ 217 h 217"/>
                                  <a:gd name="T6" fmla="*/ 155 w 201"/>
                                  <a:gd name="T7" fmla="*/ 0 h 217"/>
                                  <a:gd name="T8" fmla="*/ 46 w 201"/>
                                  <a:gd name="T9" fmla="*/ 0 h 217"/>
                                </a:gdLst>
                                <a:ahLst/>
                                <a:cxnLst>
                                  <a:cxn ang="0">
                                    <a:pos x="T0" y="T1"/>
                                  </a:cxn>
                                  <a:cxn ang="0">
                                    <a:pos x="T2" y="T3"/>
                                  </a:cxn>
                                  <a:cxn ang="0">
                                    <a:pos x="T4" y="T5"/>
                                  </a:cxn>
                                  <a:cxn ang="0">
                                    <a:pos x="T6" y="T7"/>
                                  </a:cxn>
                                  <a:cxn ang="0">
                                    <a:pos x="T8" y="T9"/>
                                  </a:cxn>
                                </a:cxnLst>
                                <a:rect l="0" t="0" r="r" b="b"/>
                                <a:pathLst>
                                  <a:path w="201" h="217">
                                    <a:moveTo>
                                      <a:pt x="46" y="0"/>
                                    </a:moveTo>
                                    <a:lnTo>
                                      <a:pt x="0" y="217"/>
                                    </a:lnTo>
                                    <a:lnTo>
                                      <a:pt x="201" y="217"/>
                                    </a:lnTo>
                                    <a:lnTo>
                                      <a:pt x="155" y="0"/>
                                    </a:lnTo>
                                    <a:lnTo>
                                      <a:pt x="46"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29" name="Oval 4436"/>
                          <wps:cNvSpPr>
                            <a:spLocks noChangeArrowheads="1"/>
                          </wps:cNvSpPr>
                          <wps:spPr bwMode="auto">
                            <a:xfrm>
                              <a:off x="1621" y="1929"/>
                              <a:ext cx="99" cy="42"/>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30" name="Picture 4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621" y="1736"/>
                              <a:ext cx="136" cy="87"/>
                            </a:xfrm>
                            <a:prstGeom prst="rect">
                              <a:avLst/>
                            </a:prstGeom>
                            <a:noFill/>
                            <a:extLst>
                              <a:ext uri="{909E8E84-426E-40DD-AFC4-6F175D3DCCD1}">
                                <a14:hiddenFill xmlns:a14="http://schemas.microsoft.com/office/drawing/2010/main">
                                  <a:solidFill>
                                    <a:srgbClr val="FFFFFF"/>
                                  </a:solidFill>
                                </a14:hiddenFill>
                              </a:ext>
                            </a:extLst>
                          </pic:spPr>
                        </pic:pic>
                        <wps:wsp>
                          <wps:cNvPr id="1831" name="Oval 4438"/>
                          <wps:cNvSpPr>
                            <a:spLocks noChangeArrowheads="1"/>
                          </wps:cNvSpPr>
                          <wps:spPr bwMode="auto">
                            <a:xfrm>
                              <a:off x="1645" y="1757"/>
                              <a:ext cx="51" cy="35"/>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2" name="Freeform 4439"/>
                          <wps:cNvSpPr>
                            <a:spLocks noEditPoints="1"/>
                          </wps:cNvSpPr>
                          <wps:spPr bwMode="auto">
                            <a:xfrm>
                              <a:off x="1537" y="1716"/>
                              <a:ext cx="267" cy="118"/>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3" name="Line 4440"/>
                          <wps:cNvCnPr>
                            <a:cxnSpLocks noChangeShapeType="1"/>
                          </wps:cNvCnPr>
                          <wps:spPr bwMode="auto">
                            <a:xfrm>
                              <a:off x="1671" y="1792"/>
                              <a:ext cx="1" cy="13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834" name="Group 4441"/>
                          <wpg:cNvGrpSpPr>
                            <a:grpSpLocks/>
                          </wpg:cNvGrpSpPr>
                          <wpg:grpSpPr bwMode="auto">
                            <a:xfrm>
                              <a:off x="1614" y="1933"/>
                              <a:ext cx="109" cy="47"/>
                              <a:chOff x="1614" y="1933"/>
                              <a:chExt cx="109" cy="47"/>
                            </a:xfrm>
                          </wpg:grpSpPr>
                          <wps:wsp>
                            <wps:cNvPr id="1835" name="Oval 4442"/>
                            <wps:cNvSpPr>
                              <a:spLocks noChangeArrowheads="1"/>
                            </wps:cNvSpPr>
                            <wps:spPr bwMode="auto">
                              <a:xfrm>
                                <a:off x="1614" y="1933"/>
                                <a:ext cx="109" cy="47"/>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36" name="Oval 4443"/>
                            <wps:cNvSpPr>
                              <a:spLocks noChangeArrowheads="1"/>
                            </wps:cNvSpPr>
                            <wps:spPr bwMode="auto">
                              <a:xfrm>
                                <a:off x="1614" y="1933"/>
                                <a:ext cx="109" cy="47"/>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37" name="Rectangle 4444"/>
                          <wps:cNvSpPr>
                            <a:spLocks noChangeArrowheads="1"/>
                          </wps:cNvSpPr>
                          <wps:spPr bwMode="auto">
                            <a:xfrm>
                              <a:off x="1571" y="2172"/>
                              <a:ext cx="15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8" name="Rectangle 4445"/>
                          <wps:cNvSpPr>
                            <a:spLocks noChangeArrowheads="1"/>
                          </wps:cNvSpPr>
                          <wps:spPr bwMode="auto">
                            <a:xfrm>
                              <a:off x="1600" y="2173"/>
                              <a:ext cx="165"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839" name="Group 4446"/>
                        <wpg:cNvGrpSpPr>
                          <a:grpSpLocks/>
                        </wpg:cNvGrpSpPr>
                        <wpg:grpSpPr bwMode="auto">
                          <a:xfrm>
                            <a:off x="1920875" y="1301750"/>
                            <a:ext cx="179705" cy="339090"/>
                            <a:chOff x="3025" y="2049"/>
                            <a:chExt cx="283" cy="534"/>
                          </a:xfrm>
                        </wpg:grpSpPr>
                        <wpg:grpSp>
                          <wpg:cNvPr id="1840" name="Group 4447"/>
                          <wpg:cNvGrpSpPr>
                            <a:grpSpLocks/>
                          </wpg:cNvGrpSpPr>
                          <wpg:grpSpPr bwMode="auto">
                            <a:xfrm>
                              <a:off x="3058" y="2500"/>
                              <a:ext cx="213" cy="83"/>
                              <a:chOff x="3058" y="2500"/>
                              <a:chExt cx="213" cy="83"/>
                            </a:xfrm>
                          </wpg:grpSpPr>
                          <wps:wsp>
                            <wps:cNvPr id="1841" name="Oval 4448"/>
                            <wps:cNvSpPr>
                              <a:spLocks noChangeArrowheads="1"/>
                            </wps:cNvSpPr>
                            <wps:spPr bwMode="auto">
                              <a:xfrm>
                                <a:off x="3058" y="2500"/>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42" name="Oval 4449"/>
                            <wps:cNvSpPr>
                              <a:spLocks noChangeArrowheads="1"/>
                            </wps:cNvSpPr>
                            <wps:spPr bwMode="auto">
                              <a:xfrm>
                                <a:off x="3058" y="2500"/>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43" name="Group 4450"/>
                          <wpg:cNvGrpSpPr>
                            <a:grpSpLocks/>
                          </wpg:cNvGrpSpPr>
                          <wpg:grpSpPr bwMode="auto">
                            <a:xfrm>
                              <a:off x="3058" y="2313"/>
                              <a:ext cx="213" cy="231"/>
                              <a:chOff x="3058" y="2313"/>
                              <a:chExt cx="213" cy="231"/>
                            </a:xfrm>
                          </wpg:grpSpPr>
                          <wps:wsp>
                            <wps:cNvPr id="1844" name="Freeform 4451"/>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5" name="Freeform 4452"/>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46" name="Oval 4453"/>
                          <wps:cNvSpPr>
                            <a:spLocks noChangeArrowheads="1"/>
                          </wps:cNvSpPr>
                          <wps:spPr bwMode="auto">
                            <a:xfrm>
                              <a:off x="3114" y="2276"/>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47" name="Picture 44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114" y="2070"/>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1848" name="Oval 4455"/>
                          <wps:cNvSpPr>
                            <a:spLocks noChangeArrowheads="1"/>
                          </wps:cNvSpPr>
                          <wps:spPr bwMode="auto">
                            <a:xfrm>
                              <a:off x="3139" y="2093"/>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9" name="Freeform 4456"/>
                          <wps:cNvSpPr>
                            <a:spLocks noEditPoints="1"/>
                          </wps:cNvSpPr>
                          <wps:spPr bwMode="auto">
                            <a:xfrm>
                              <a:off x="3025" y="2049"/>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0" name="Line 4457"/>
                          <wps:cNvCnPr>
                            <a:cxnSpLocks noChangeShapeType="1"/>
                          </wps:cNvCnPr>
                          <wps:spPr bwMode="auto">
                            <a:xfrm>
                              <a:off x="3167" y="2129"/>
                              <a:ext cx="1" cy="14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851" name="Group 4458"/>
                          <wpg:cNvGrpSpPr>
                            <a:grpSpLocks/>
                          </wpg:cNvGrpSpPr>
                          <wpg:grpSpPr bwMode="auto">
                            <a:xfrm>
                              <a:off x="3107" y="2280"/>
                              <a:ext cx="115" cy="49"/>
                              <a:chOff x="3107" y="2280"/>
                              <a:chExt cx="115" cy="49"/>
                            </a:xfrm>
                          </wpg:grpSpPr>
                          <wps:wsp>
                            <wps:cNvPr id="1852" name="Oval 4459"/>
                            <wps:cNvSpPr>
                              <a:spLocks noChangeArrowheads="1"/>
                            </wps:cNvSpPr>
                            <wps:spPr bwMode="auto">
                              <a:xfrm>
                                <a:off x="3107" y="2280"/>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53" name="Oval 4460"/>
                            <wps:cNvSpPr>
                              <a:spLocks noChangeArrowheads="1"/>
                            </wps:cNvSpPr>
                            <wps:spPr bwMode="auto">
                              <a:xfrm>
                                <a:off x="3107" y="2280"/>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54" name="Rectangle 4461"/>
                          <wps:cNvSpPr>
                            <a:spLocks noChangeArrowheads="1"/>
                          </wps:cNvSpPr>
                          <wps:spPr bwMode="auto">
                            <a:xfrm>
                              <a:off x="3061" y="2534"/>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5" name="Rectangle 4462"/>
                          <wps:cNvSpPr>
                            <a:spLocks noChangeArrowheads="1"/>
                          </wps:cNvSpPr>
                          <wps:spPr bwMode="auto">
                            <a:xfrm>
                              <a:off x="3091" y="2535"/>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856" name="Group 4463"/>
                          <wpg:cNvGrpSpPr>
                            <a:grpSpLocks/>
                          </wpg:cNvGrpSpPr>
                          <wpg:grpSpPr bwMode="auto">
                            <a:xfrm>
                              <a:off x="3058" y="2500"/>
                              <a:ext cx="213" cy="83"/>
                              <a:chOff x="3058" y="2500"/>
                              <a:chExt cx="213" cy="83"/>
                            </a:xfrm>
                          </wpg:grpSpPr>
                          <wps:wsp>
                            <wps:cNvPr id="1857" name="Oval 4464"/>
                            <wps:cNvSpPr>
                              <a:spLocks noChangeArrowheads="1"/>
                            </wps:cNvSpPr>
                            <wps:spPr bwMode="auto">
                              <a:xfrm>
                                <a:off x="3058" y="2500"/>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58" name="Oval 4465"/>
                            <wps:cNvSpPr>
                              <a:spLocks noChangeArrowheads="1"/>
                            </wps:cNvSpPr>
                            <wps:spPr bwMode="auto">
                              <a:xfrm>
                                <a:off x="3058" y="2500"/>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59" name="Group 4466"/>
                          <wpg:cNvGrpSpPr>
                            <a:grpSpLocks/>
                          </wpg:cNvGrpSpPr>
                          <wpg:grpSpPr bwMode="auto">
                            <a:xfrm>
                              <a:off x="3058" y="2313"/>
                              <a:ext cx="213" cy="231"/>
                              <a:chOff x="3058" y="2313"/>
                              <a:chExt cx="213" cy="231"/>
                            </a:xfrm>
                          </wpg:grpSpPr>
                          <wps:wsp>
                            <wps:cNvPr id="1860" name="Freeform 4467"/>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1" name="Freeform 4468"/>
                            <wps:cNvSpPr>
                              <a:spLocks/>
                            </wps:cNvSpPr>
                            <wps:spPr bwMode="auto">
                              <a:xfrm>
                                <a:off x="3058" y="2313"/>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62" name="Oval 4469"/>
                          <wps:cNvSpPr>
                            <a:spLocks noChangeArrowheads="1"/>
                          </wps:cNvSpPr>
                          <wps:spPr bwMode="auto">
                            <a:xfrm>
                              <a:off x="3114" y="2276"/>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63" name="Picture 44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114" y="2070"/>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1864" name="Oval 4471"/>
                          <wps:cNvSpPr>
                            <a:spLocks noChangeArrowheads="1"/>
                          </wps:cNvSpPr>
                          <wps:spPr bwMode="auto">
                            <a:xfrm>
                              <a:off x="3139" y="2093"/>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4472"/>
                          <wps:cNvSpPr>
                            <a:spLocks noEditPoints="1"/>
                          </wps:cNvSpPr>
                          <wps:spPr bwMode="auto">
                            <a:xfrm>
                              <a:off x="3025" y="2049"/>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4473"/>
                          <wps:cNvCnPr>
                            <a:cxnSpLocks noChangeShapeType="1"/>
                          </wps:cNvCnPr>
                          <wps:spPr bwMode="auto">
                            <a:xfrm>
                              <a:off x="3167" y="2129"/>
                              <a:ext cx="1" cy="14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867" name="Group 4474"/>
                          <wpg:cNvGrpSpPr>
                            <a:grpSpLocks/>
                          </wpg:cNvGrpSpPr>
                          <wpg:grpSpPr bwMode="auto">
                            <a:xfrm>
                              <a:off x="3107" y="2280"/>
                              <a:ext cx="115" cy="49"/>
                              <a:chOff x="3107" y="2280"/>
                              <a:chExt cx="115" cy="49"/>
                            </a:xfrm>
                          </wpg:grpSpPr>
                          <wps:wsp>
                            <wps:cNvPr id="1868" name="Oval 4475"/>
                            <wps:cNvSpPr>
                              <a:spLocks noChangeArrowheads="1"/>
                            </wps:cNvSpPr>
                            <wps:spPr bwMode="auto">
                              <a:xfrm>
                                <a:off x="3107" y="2280"/>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69" name="Oval 4476"/>
                            <wps:cNvSpPr>
                              <a:spLocks noChangeArrowheads="1"/>
                            </wps:cNvSpPr>
                            <wps:spPr bwMode="auto">
                              <a:xfrm>
                                <a:off x="3107" y="2280"/>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70" name="Rectangle 4477"/>
                          <wps:cNvSpPr>
                            <a:spLocks noChangeArrowheads="1"/>
                          </wps:cNvSpPr>
                          <wps:spPr bwMode="auto">
                            <a:xfrm>
                              <a:off x="3061" y="2534"/>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1" name="Rectangle 4478"/>
                          <wps:cNvSpPr>
                            <a:spLocks noChangeArrowheads="1"/>
                          </wps:cNvSpPr>
                          <wps:spPr bwMode="auto">
                            <a:xfrm>
                              <a:off x="3091" y="2535"/>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872" name="Group 4479"/>
                        <wpg:cNvGrpSpPr>
                          <a:grpSpLocks/>
                        </wpg:cNvGrpSpPr>
                        <wpg:grpSpPr bwMode="auto">
                          <a:xfrm>
                            <a:off x="2880360" y="1365250"/>
                            <a:ext cx="180975" cy="339090"/>
                            <a:chOff x="4536" y="2149"/>
                            <a:chExt cx="285" cy="534"/>
                          </a:xfrm>
                        </wpg:grpSpPr>
                        <wpg:grpSp>
                          <wpg:cNvPr id="1873" name="Group 4480"/>
                          <wpg:cNvGrpSpPr>
                            <a:grpSpLocks/>
                          </wpg:cNvGrpSpPr>
                          <wpg:grpSpPr bwMode="auto">
                            <a:xfrm>
                              <a:off x="4569" y="2600"/>
                              <a:ext cx="215" cy="83"/>
                              <a:chOff x="4569" y="2600"/>
                              <a:chExt cx="215" cy="83"/>
                            </a:xfrm>
                          </wpg:grpSpPr>
                          <wps:wsp>
                            <wps:cNvPr id="1874" name="Oval 4481"/>
                            <wps:cNvSpPr>
                              <a:spLocks noChangeArrowheads="1"/>
                            </wps:cNvSpPr>
                            <wps:spPr bwMode="auto">
                              <a:xfrm>
                                <a:off x="4569" y="2600"/>
                                <a:ext cx="215"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75" name="Oval 4482"/>
                            <wps:cNvSpPr>
                              <a:spLocks noChangeArrowheads="1"/>
                            </wps:cNvSpPr>
                            <wps:spPr bwMode="auto">
                              <a:xfrm>
                                <a:off x="4569" y="2600"/>
                                <a:ext cx="215" cy="83"/>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76" name="Group 4483"/>
                          <wpg:cNvGrpSpPr>
                            <a:grpSpLocks/>
                          </wpg:cNvGrpSpPr>
                          <wpg:grpSpPr bwMode="auto">
                            <a:xfrm>
                              <a:off x="4569" y="2413"/>
                              <a:ext cx="215" cy="231"/>
                              <a:chOff x="4569" y="2413"/>
                              <a:chExt cx="215" cy="231"/>
                            </a:xfrm>
                          </wpg:grpSpPr>
                          <wps:wsp>
                            <wps:cNvPr id="1877" name="Freeform 4484"/>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8" name="Freeform 4485"/>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79" name="Oval 4486"/>
                          <wps:cNvSpPr>
                            <a:spLocks noChangeArrowheads="1"/>
                          </wps:cNvSpPr>
                          <wps:spPr bwMode="auto">
                            <a:xfrm>
                              <a:off x="4626" y="2376"/>
                              <a:ext cx="105" cy="44"/>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80" name="Picture 44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625" y="2170"/>
                              <a:ext cx="146" cy="93"/>
                            </a:xfrm>
                            <a:prstGeom prst="rect">
                              <a:avLst/>
                            </a:prstGeom>
                            <a:noFill/>
                            <a:extLst>
                              <a:ext uri="{909E8E84-426E-40DD-AFC4-6F175D3DCCD1}">
                                <a14:hiddenFill xmlns:a14="http://schemas.microsoft.com/office/drawing/2010/main">
                                  <a:solidFill>
                                    <a:srgbClr val="FFFFFF"/>
                                  </a:solidFill>
                                </a14:hiddenFill>
                              </a:ext>
                            </a:extLst>
                          </pic:spPr>
                        </pic:pic>
                        <wps:wsp>
                          <wps:cNvPr id="1881" name="Oval 4488"/>
                          <wps:cNvSpPr>
                            <a:spLocks noChangeArrowheads="1"/>
                          </wps:cNvSpPr>
                          <wps:spPr bwMode="auto">
                            <a:xfrm>
                              <a:off x="4651" y="2193"/>
                              <a:ext cx="55" cy="3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2" name="Freeform 4489"/>
                          <wps:cNvSpPr>
                            <a:spLocks noEditPoints="1"/>
                          </wps:cNvSpPr>
                          <wps:spPr bwMode="auto">
                            <a:xfrm>
                              <a:off x="4536" y="2149"/>
                              <a:ext cx="285"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Line 4490"/>
                          <wps:cNvCnPr>
                            <a:cxnSpLocks noChangeShapeType="1"/>
                          </wps:cNvCnPr>
                          <wps:spPr bwMode="auto">
                            <a:xfrm>
                              <a:off x="4679" y="2230"/>
                              <a:ext cx="1" cy="148"/>
                            </a:xfrm>
                            <a:prstGeom prst="line">
                              <a:avLst/>
                            </a:prstGeom>
                            <a:noFill/>
                            <a:ln w="5715">
                              <a:solidFill>
                                <a:srgbClr val="000000"/>
                              </a:solidFill>
                              <a:round/>
                              <a:headEnd/>
                              <a:tailEnd/>
                            </a:ln>
                            <a:extLst>
                              <a:ext uri="{909E8E84-426E-40DD-AFC4-6F175D3DCCD1}">
                                <a14:hiddenFill xmlns:a14="http://schemas.microsoft.com/office/drawing/2010/main">
                                  <a:noFill/>
                                </a14:hiddenFill>
                              </a:ext>
                            </a:extLst>
                          </wps:spPr>
                          <wps:bodyPr/>
                        </wps:wsp>
                        <wpg:grpSp>
                          <wpg:cNvPr id="1884" name="Group 4491"/>
                          <wpg:cNvGrpSpPr>
                            <a:grpSpLocks/>
                          </wpg:cNvGrpSpPr>
                          <wpg:grpSpPr bwMode="auto">
                            <a:xfrm>
                              <a:off x="4618" y="2380"/>
                              <a:ext cx="116" cy="49"/>
                              <a:chOff x="4618" y="2380"/>
                              <a:chExt cx="116" cy="49"/>
                            </a:xfrm>
                          </wpg:grpSpPr>
                          <wps:wsp>
                            <wps:cNvPr id="1885" name="Oval 4492"/>
                            <wps:cNvSpPr>
                              <a:spLocks noChangeArrowheads="1"/>
                            </wps:cNvSpPr>
                            <wps:spPr bwMode="auto">
                              <a:xfrm>
                                <a:off x="4618" y="2380"/>
                                <a:ext cx="116"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86" name="Oval 4493"/>
                            <wps:cNvSpPr>
                              <a:spLocks noChangeArrowheads="1"/>
                            </wps:cNvSpPr>
                            <wps:spPr bwMode="auto">
                              <a:xfrm>
                                <a:off x="4618" y="2380"/>
                                <a:ext cx="116" cy="49"/>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87" name="Rectangle 4494"/>
                          <wps:cNvSpPr>
                            <a:spLocks noChangeArrowheads="1"/>
                          </wps:cNvSpPr>
                          <wps:spPr bwMode="auto">
                            <a:xfrm>
                              <a:off x="4572" y="2634"/>
                              <a:ext cx="168"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8" name="Rectangle 4495"/>
                          <wps:cNvSpPr>
                            <a:spLocks noChangeArrowheads="1"/>
                          </wps:cNvSpPr>
                          <wps:spPr bwMode="auto">
                            <a:xfrm>
                              <a:off x="4603" y="2635"/>
                              <a:ext cx="176" cy="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889" name="Group 4496"/>
                          <wpg:cNvGrpSpPr>
                            <a:grpSpLocks/>
                          </wpg:cNvGrpSpPr>
                          <wpg:grpSpPr bwMode="auto">
                            <a:xfrm>
                              <a:off x="4569" y="2600"/>
                              <a:ext cx="215" cy="83"/>
                              <a:chOff x="4569" y="2600"/>
                              <a:chExt cx="215" cy="83"/>
                            </a:xfrm>
                          </wpg:grpSpPr>
                          <wps:wsp>
                            <wps:cNvPr id="1890" name="Oval 4497"/>
                            <wps:cNvSpPr>
                              <a:spLocks noChangeArrowheads="1"/>
                            </wps:cNvSpPr>
                            <wps:spPr bwMode="auto">
                              <a:xfrm>
                                <a:off x="4569" y="2600"/>
                                <a:ext cx="215"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891" name="Oval 4498"/>
                            <wps:cNvSpPr>
                              <a:spLocks noChangeArrowheads="1"/>
                            </wps:cNvSpPr>
                            <wps:spPr bwMode="auto">
                              <a:xfrm>
                                <a:off x="4569" y="2600"/>
                                <a:ext cx="215" cy="83"/>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92" name="Group 4499"/>
                          <wpg:cNvGrpSpPr>
                            <a:grpSpLocks/>
                          </wpg:cNvGrpSpPr>
                          <wpg:grpSpPr bwMode="auto">
                            <a:xfrm>
                              <a:off x="4569" y="2413"/>
                              <a:ext cx="215" cy="231"/>
                              <a:chOff x="4569" y="2413"/>
                              <a:chExt cx="215" cy="231"/>
                            </a:xfrm>
                          </wpg:grpSpPr>
                          <wps:wsp>
                            <wps:cNvPr id="1893" name="Freeform 4500"/>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4501"/>
                            <wps:cNvSpPr>
                              <a:spLocks/>
                            </wps:cNvSpPr>
                            <wps:spPr bwMode="auto">
                              <a:xfrm>
                                <a:off x="4569" y="2413"/>
                                <a:ext cx="215" cy="231"/>
                              </a:xfrm>
                              <a:custGeom>
                                <a:avLst/>
                                <a:gdLst>
                                  <a:gd name="T0" fmla="*/ 49 w 215"/>
                                  <a:gd name="T1" fmla="*/ 0 h 231"/>
                                  <a:gd name="T2" fmla="*/ 0 w 215"/>
                                  <a:gd name="T3" fmla="*/ 231 h 231"/>
                                  <a:gd name="T4" fmla="*/ 215 w 215"/>
                                  <a:gd name="T5" fmla="*/ 231 h 231"/>
                                  <a:gd name="T6" fmla="*/ 165 w 215"/>
                                  <a:gd name="T7" fmla="*/ 0 h 231"/>
                                  <a:gd name="T8" fmla="*/ 49 w 215"/>
                                  <a:gd name="T9" fmla="*/ 0 h 231"/>
                                </a:gdLst>
                                <a:ahLst/>
                                <a:cxnLst>
                                  <a:cxn ang="0">
                                    <a:pos x="T0" y="T1"/>
                                  </a:cxn>
                                  <a:cxn ang="0">
                                    <a:pos x="T2" y="T3"/>
                                  </a:cxn>
                                  <a:cxn ang="0">
                                    <a:pos x="T4" y="T5"/>
                                  </a:cxn>
                                  <a:cxn ang="0">
                                    <a:pos x="T6" y="T7"/>
                                  </a:cxn>
                                  <a:cxn ang="0">
                                    <a:pos x="T8" y="T9"/>
                                  </a:cxn>
                                </a:cxnLst>
                                <a:rect l="0" t="0" r="r" b="b"/>
                                <a:pathLst>
                                  <a:path w="215" h="231">
                                    <a:moveTo>
                                      <a:pt x="49" y="0"/>
                                    </a:moveTo>
                                    <a:lnTo>
                                      <a:pt x="0" y="231"/>
                                    </a:lnTo>
                                    <a:lnTo>
                                      <a:pt x="215" y="231"/>
                                    </a:lnTo>
                                    <a:lnTo>
                                      <a:pt x="165" y="0"/>
                                    </a:lnTo>
                                    <a:lnTo>
                                      <a:pt x="49" y="0"/>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95" name="Oval 4502"/>
                          <wps:cNvSpPr>
                            <a:spLocks noChangeArrowheads="1"/>
                          </wps:cNvSpPr>
                          <wps:spPr bwMode="auto">
                            <a:xfrm>
                              <a:off x="4626" y="2376"/>
                              <a:ext cx="105" cy="44"/>
                            </a:xfrm>
                            <a:prstGeom prst="ellipse">
                              <a:avLst/>
                            </a:pr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96" name="Picture 45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625" y="2170"/>
                              <a:ext cx="146" cy="93"/>
                            </a:xfrm>
                            <a:prstGeom prst="rect">
                              <a:avLst/>
                            </a:prstGeom>
                            <a:noFill/>
                            <a:extLst>
                              <a:ext uri="{909E8E84-426E-40DD-AFC4-6F175D3DCCD1}">
                                <a14:hiddenFill xmlns:a14="http://schemas.microsoft.com/office/drawing/2010/main">
                                  <a:solidFill>
                                    <a:srgbClr val="FFFFFF"/>
                                  </a:solidFill>
                                </a14:hiddenFill>
                              </a:ext>
                            </a:extLst>
                          </pic:spPr>
                        </pic:pic>
                        <wps:wsp>
                          <wps:cNvPr id="1897" name="Oval 4504"/>
                          <wps:cNvSpPr>
                            <a:spLocks noChangeArrowheads="1"/>
                          </wps:cNvSpPr>
                          <wps:spPr bwMode="auto">
                            <a:xfrm>
                              <a:off x="4651" y="2193"/>
                              <a:ext cx="55" cy="37"/>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8" name="Freeform 4505"/>
                          <wps:cNvSpPr>
                            <a:spLocks noEditPoints="1"/>
                          </wps:cNvSpPr>
                          <wps:spPr bwMode="auto">
                            <a:xfrm>
                              <a:off x="4536" y="2149"/>
                              <a:ext cx="285"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9" name="Line 4506"/>
                          <wps:cNvCnPr>
                            <a:cxnSpLocks noChangeShapeType="1"/>
                          </wps:cNvCnPr>
                          <wps:spPr bwMode="auto">
                            <a:xfrm>
                              <a:off x="4679" y="2230"/>
                              <a:ext cx="1" cy="148"/>
                            </a:xfrm>
                            <a:prstGeom prst="line">
                              <a:avLst/>
                            </a:prstGeom>
                            <a:noFill/>
                            <a:ln w="5715">
                              <a:solidFill>
                                <a:srgbClr val="000000"/>
                              </a:solidFill>
                              <a:round/>
                              <a:headEnd/>
                              <a:tailEnd/>
                            </a:ln>
                            <a:extLst>
                              <a:ext uri="{909E8E84-426E-40DD-AFC4-6F175D3DCCD1}">
                                <a14:hiddenFill xmlns:a14="http://schemas.microsoft.com/office/drawing/2010/main">
                                  <a:noFill/>
                                </a14:hiddenFill>
                              </a:ext>
                            </a:extLst>
                          </wps:spPr>
                          <wps:bodyPr/>
                        </wps:wsp>
                        <wpg:grpSp>
                          <wpg:cNvPr id="1900" name="Group 4507"/>
                          <wpg:cNvGrpSpPr>
                            <a:grpSpLocks/>
                          </wpg:cNvGrpSpPr>
                          <wpg:grpSpPr bwMode="auto">
                            <a:xfrm>
                              <a:off x="4618" y="2380"/>
                              <a:ext cx="116" cy="49"/>
                              <a:chOff x="4618" y="2380"/>
                              <a:chExt cx="116" cy="49"/>
                            </a:xfrm>
                          </wpg:grpSpPr>
                          <wps:wsp>
                            <wps:cNvPr id="1901" name="Oval 4508"/>
                            <wps:cNvSpPr>
                              <a:spLocks noChangeArrowheads="1"/>
                            </wps:cNvSpPr>
                            <wps:spPr bwMode="auto">
                              <a:xfrm>
                                <a:off x="4618" y="2380"/>
                                <a:ext cx="116"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902" name="Oval 4509"/>
                            <wps:cNvSpPr>
                              <a:spLocks noChangeArrowheads="1"/>
                            </wps:cNvSpPr>
                            <wps:spPr bwMode="auto">
                              <a:xfrm>
                                <a:off x="4618" y="2380"/>
                                <a:ext cx="116" cy="49"/>
                              </a:xfrm>
                              <a:prstGeom prst="ellipse">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03" name="Rectangle 4510"/>
                          <wps:cNvSpPr>
                            <a:spLocks noChangeArrowheads="1"/>
                          </wps:cNvSpPr>
                          <wps:spPr bwMode="auto">
                            <a:xfrm>
                              <a:off x="4572" y="2634"/>
                              <a:ext cx="168"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4" name="Rectangle 4511"/>
                          <wps:cNvSpPr>
                            <a:spLocks noChangeArrowheads="1"/>
                          </wps:cNvSpPr>
                          <wps:spPr bwMode="auto">
                            <a:xfrm>
                              <a:off x="4603" y="2635"/>
                              <a:ext cx="176" cy="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905" name="Group 4512"/>
                        <wpg:cNvGrpSpPr>
                          <a:grpSpLocks/>
                        </wpg:cNvGrpSpPr>
                        <wpg:grpSpPr bwMode="auto">
                          <a:xfrm>
                            <a:off x="3720465" y="1140460"/>
                            <a:ext cx="179705" cy="339090"/>
                            <a:chOff x="5859" y="1795"/>
                            <a:chExt cx="283" cy="534"/>
                          </a:xfrm>
                        </wpg:grpSpPr>
                        <wpg:grpSp>
                          <wpg:cNvPr id="1906" name="Group 4513"/>
                          <wpg:cNvGrpSpPr>
                            <a:grpSpLocks/>
                          </wpg:cNvGrpSpPr>
                          <wpg:grpSpPr bwMode="auto">
                            <a:xfrm>
                              <a:off x="5892" y="2246"/>
                              <a:ext cx="213" cy="83"/>
                              <a:chOff x="5892" y="2246"/>
                              <a:chExt cx="213" cy="83"/>
                            </a:xfrm>
                          </wpg:grpSpPr>
                          <wps:wsp>
                            <wps:cNvPr id="1907" name="Oval 4514"/>
                            <wps:cNvSpPr>
                              <a:spLocks noChangeArrowheads="1"/>
                            </wps:cNvSpPr>
                            <wps:spPr bwMode="auto">
                              <a:xfrm>
                                <a:off x="5892" y="2246"/>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908" name="Oval 4515"/>
                            <wps:cNvSpPr>
                              <a:spLocks noChangeArrowheads="1"/>
                            </wps:cNvSpPr>
                            <wps:spPr bwMode="auto">
                              <a:xfrm>
                                <a:off x="5892" y="2246"/>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09" name="Group 4516"/>
                          <wpg:cNvGrpSpPr>
                            <a:grpSpLocks/>
                          </wpg:cNvGrpSpPr>
                          <wpg:grpSpPr bwMode="auto">
                            <a:xfrm>
                              <a:off x="5892" y="2059"/>
                              <a:ext cx="213" cy="231"/>
                              <a:chOff x="5892" y="2059"/>
                              <a:chExt cx="213" cy="231"/>
                            </a:xfrm>
                          </wpg:grpSpPr>
                          <wps:wsp>
                            <wps:cNvPr id="1910" name="Freeform 4517"/>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4518"/>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12" name="Oval 4519"/>
                          <wps:cNvSpPr>
                            <a:spLocks noChangeArrowheads="1"/>
                          </wps:cNvSpPr>
                          <wps:spPr bwMode="auto">
                            <a:xfrm>
                              <a:off x="5948" y="2022"/>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13" name="Picture 45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948" y="1816"/>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1914" name="Oval 4521"/>
                          <wps:cNvSpPr>
                            <a:spLocks noChangeArrowheads="1"/>
                          </wps:cNvSpPr>
                          <wps:spPr bwMode="auto">
                            <a:xfrm>
                              <a:off x="5973" y="1839"/>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5" name="Freeform 4522"/>
                          <wps:cNvSpPr>
                            <a:spLocks noEditPoints="1"/>
                          </wps:cNvSpPr>
                          <wps:spPr bwMode="auto">
                            <a:xfrm>
                              <a:off x="5859" y="1795"/>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6" name="Line 4523"/>
                          <wps:cNvCnPr>
                            <a:cxnSpLocks noChangeShapeType="1"/>
                          </wps:cNvCnPr>
                          <wps:spPr bwMode="auto">
                            <a:xfrm>
                              <a:off x="6001" y="1876"/>
                              <a:ext cx="1" cy="14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917" name="Group 4524"/>
                          <wpg:cNvGrpSpPr>
                            <a:grpSpLocks/>
                          </wpg:cNvGrpSpPr>
                          <wpg:grpSpPr bwMode="auto">
                            <a:xfrm>
                              <a:off x="5941" y="2026"/>
                              <a:ext cx="115" cy="49"/>
                              <a:chOff x="5941" y="2026"/>
                              <a:chExt cx="115" cy="49"/>
                            </a:xfrm>
                          </wpg:grpSpPr>
                          <wps:wsp>
                            <wps:cNvPr id="1918" name="Oval 4525"/>
                            <wps:cNvSpPr>
                              <a:spLocks noChangeArrowheads="1"/>
                            </wps:cNvSpPr>
                            <wps:spPr bwMode="auto">
                              <a:xfrm>
                                <a:off x="5941" y="2026"/>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919" name="Oval 4526"/>
                            <wps:cNvSpPr>
                              <a:spLocks noChangeArrowheads="1"/>
                            </wps:cNvSpPr>
                            <wps:spPr bwMode="auto">
                              <a:xfrm>
                                <a:off x="5941" y="2026"/>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20" name="Rectangle 4527"/>
                          <wps:cNvSpPr>
                            <a:spLocks noChangeArrowheads="1"/>
                          </wps:cNvSpPr>
                          <wps:spPr bwMode="auto">
                            <a:xfrm>
                              <a:off x="5895" y="2280"/>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1" name="Rectangle 4528"/>
                          <wps:cNvSpPr>
                            <a:spLocks noChangeArrowheads="1"/>
                          </wps:cNvSpPr>
                          <wps:spPr bwMode="auto">
                            <a:xfrm>
                              <a:off x="5925" y="2281"/>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922" name="Group 4529"/>
                          <wpg:cNvGrpSpPr>
                            <a:grpSpLocks/>
                          </wpg:cNvGrpSpPr>
                          <wpg:grpSpPr bwMode="auto">
                            <a:xfrm>
                              <a:off x="5892" y="2246"/>
                              <a:ext cx="213" cy="83"/>
                              <a:chOff x="5892" y="2246"/>
                              <a:chExt cx="213" cy="83"/>
                            </a:xfrm>
                          </wpg:grpSpPr>
                          <wps:wsp>
                            <wps:cNvPr id="1923" name="Oval 4530"/>
                            <wps:cNvSpPr>
                              <a:spLocks noChangeArrowheads="1"/>
                            </wps:cNvSpPr>
                            <wps:spPr bwMode="auto">
                              <a:xfrm>
                                <a:off x="5892" y="2246"/>
                                <a:ext cx="213" cy="83"/>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924" name="Oval 4531"/>
                            <wps:cNvSpPr>
                              <a:spLocks noChangeArrowheads="1"/>
                            </wps:cNvSpPr>
                            <wps:spPr bwMode="auto">
                              <a:xfrm>
                                <a:off x="5892" y="2246"/>
                                <a:ext cx="213" cy="83"/>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25" name="Group 4532"/>
                          <wpg:cNvGrpSpPr>
                            <a:grpSpLocks/>
                          </wpg:cNvGrpSpPr>
                          <wpg:grpSpPr bwMode="auto">
                            <a:xfrm>
                              <a:off x="5892" y="2059"/>
                              <a:ext cx="213" cy="231"/>
                              <a:chOff x="5892" y="2059"/>
                              <a:chExt cx="213" cy="231"/>
                            </a:xfrm>
                          </wpg:grpSpPr>
                          <wps:wsp>
                            <wps:cNvPr id="1926" name="Freeform 4533"/>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7" name="Freeform 4534"/>
                            <wps:cNvSpPr>
                              <a:spLocks/>
                            </wps:cNvSpPr>
                            <wps:spPr bwMode="auto">
                              <a:xfrm>
                                <a:off x="5892" y="2059"/>
                                <a:ext cx="213" cy="231"/>
                              </a:xfrm>
                              <a:custGeom>
                                <a:avLst/>
                                <a:gdLst>
                                  <a:gd name="T0" fmla="*/ 49 w 213"/>
                                  <a:gd name="T1" fmla="*/ 0 h 231"/>
                                  <a:gd name="T2" fmla="*/ 0 w 213"/>
                                  <a:gd name="T3" fmla="*/ 231 h 231"/>
                                  <a:gd name="T4" fmla="*/ 213 w 213"/>
                                  <a:gd name="T5" fmla="*/ 231 h 231"/>
                                  <a:gd name="T6" fmla="*/ 164 w 213"/>
                                  <a:gd name="T7" fmla="*/ 0 h 231"/>
                                  <a:gd name="T8" fmla="*/ 49 w 213"/>
                                  <a:gd name="T9" fmla="*/ 0 h 231"/>
                                </a:gdLst>
                                <a:ahLst/>
                                <a:cxnLst>
                                  <a:cxn ang="0">
                                    <a:pos x="T0" y="T1"/>
                                  </a:cxn>
                                  <a:cxn ang="0">
                                    <a:pos x="T2" y="T3"/>
                                  </a:cxn>
                                  <a:cxn ang="0">
                                    <a:pos x="T4" y="T5"/>
                                  </a:cxn>
                                  <a:cxn ang="0">
                                    <a:pos x="T6" y="T7"/>
                                  </a:cxn>
                                  <a:cxn ang="0">
                                    <a:pos x="T8" y="T9"/>
                                  </a:cxn>
                                </a:cxnLst>
                                <a:rect l="0" t="0" r="r" b="b"/>
                                <a:pathLst>
                                  <a:path w="213" h="231">
                                    <a:moveTo>
                                      <a:pt x="49" y="0"/>
                                    </a:moveTo>
                                    <a:lnTo>
                                      <a:pt x="0" y="231"/>
                                    </a:lnTo>
                                    <a:lnTo>
                                      <a:pt x="213" y="231"/>
                                    </a:lnTo>
                                    <a:lnTo>
                                      <a:pt x="164" y="0"/>
                                    </a:lnTo>
                                    <a:lnTo>
                                      <a:pt x="49" y="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28" name="Oval 4535"/>
                          <wps:cNvSpPr>
                            <a:spLocks noChangeArrowheads="1"/>
                          </wps:cNvSpPr>
                          <wps:spPr bwMode="auto">
                            <a:xfrm>
                              <a:off x="5948" y="2022"/>
                              <a:ext cx="105" cy="44"/>
                            </a:xfrm>
                            <a:prstGeom prst="ellipse">
                              <a:avLst/>
                            </a:prstGeom>
                            <a:noFill/>
                            <a:ln w="63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9" name="Picture 45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948" y="1816"/>
                              <a:ext cx="144" cy="92"/>
                            </a:xfrm>
                            <a:prstGeom prst="rect">
                              <a:avLst/>
                            </a:prstGeom>
                            <a:noFill/>
                            <a:extLst>
                              <a:ext uri="{909E8E84-426E-40DD-AFC4-6F175D3DCCD1}">
                                <a14:hiddenFill xmlns:a14="http://schemas.microsoft.com/office/drawing/2010/main">
                                  <a:solidFill>
                                    <a:srgbClr val="FFFFFF"/>
                                  </a:solidFill>
                                </a14:hiddenFill>
                              </a:ext>
                            </a:extLst>
                          </pic:spPr>
                        </pic:pic>
                        <wps:wsp>
                          <wps:cNvPr id="1930" name="Oval 4537"/>
                          <wps:cNvSpPr>
                            <a:spLocks noChangeArrowheads="1"/>
                          </wps:cNvSpPr>
                          <wps:spPr bwMode="auto">
                            <a:xfrm>
                              <a:off x="5973" y="1839"/>
                              <a:ext cx="55" cy="37"/>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1" name="Freeform 4538"/>
                          <wps:cNvSpPr>
                            <a:spLocks noEditPoints="1"/>
                          </wps:cNvSpPr>
                          <wps:spPr bwMode="auto">
                            <a:xfrm>
                              <a:off x="5859" y="1795"/>
                              <a:ext cx="283" cy="125"/>
                            </a:xfrm>
                            <a:custGeom>
                              <a:avLst/>
                              <a:gdLst>
                                <a:gd name="T0" fmla="*/ 2025 w 6525"/>
                                <a:gd name="T1" fmla="*/ 569 h 2867"/>
                                <a:gd name="T2" fmla="*/ 2025 w 6525"/>
                                <a:gd name="T3" fmla="*/ 2298 h 2867"/>
                                <a:gd name="T4" fmla="*/ 2025 w 6525"/>
                                <a:gd name="T5" fmla="*/ 2298 h 2867"/>
                                <a:gd name="T6" fmla="*/ 4532 w 6525"/>
                                <a:gd name="T7" fmla="*/ 2298 h 2867"/>
                                <a:gd name="T8" fmla="*/ 4532 w 6525"/>
                                <a:gd name="T9" fmla="*/ 569 h 2867"/>
                                <a:gd name="T10" fmla="*/ 1157 w 6525"/>
                                <a:gd name="T11" fmla="*/ 0 h 2867"/>
                                <a:gd name="T12" fmla="*/ 1157 w 6525"/>
                                <a:gd name="T13" fmla="*/ 2867 h 2867"/>
                                <a:gd name="T14" fmla="*/ 1157 w 6525"/>
                                <a:gd name="T15" fmla="*/ 2867 h 2867"/>
                                <a:gd name="T16" fmla="*/ 5368 w 6525"/>
                                <a:gd name="T17" fmla="*/ 2867 h 2867"/>
                                <a:gd name="T18" fmla="*/ 5368 w 6525"/>
                                <a:gd name="T19" fmla="*/ 0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25" h="2867">
                                  <a:moveTo>
                                    <a:pt x="2025" y="569"/>
                                  </a:moveTo>
                                  <a:cubicBezTo>
                                    <a:pt x="1318" y="1051"/>
                                    <a:pt x="1318" y="1816"/>
                                    <a:pt x="2025" y="2298"/>
                                  </a:cubicBezTo>
                                  <a:cubicBezTo>
                                    <a:pt x="2025" y="2298"/>
                                    <a:pt x="2025" y="2298"/>
                                    <a:pt x="2025" y="2298"/>
                                  </a:cubicBezTo>
                                  <a:moveTo>
                                    <a:pt x="4532" y="2298"/>
                                  </a:moveTo>
                                  <a:cubicBezTo>
                                    <a:pt x="5239" y="1816"/>
                                    <a:pt x="5239" y="1051"/>
                                    <a:pt x="4532" y="569"/>
                                  </a:cubicBezTo>
                                  <a:moveTo>
                                    <a:pt x="1157" y="0"/>
                                  </a:moveTo>
                                  <a:cubicBezTo>
                                    <a:pt x="0" y="788"/>
                                    <a:pt x="0" y="2079"/>
                                    <a:pt x="1157" y="2867"/>
                                  </a:cubicBezTo>
                                  <a:cubicBezTo>
                                    <a:pt x="1157" y="2867"/>
                                    <a:pt x="1157" y="2867"/>
                                    <a:pt x="1157" y="2867"/>
                                  </a:cubicBezTo>
                                  <a:moveTo>
                                    <a:pt x="5368" y="2867"/>
                                  </a:moveTo>
                                  <a:cubicBezTo>
                                    <a:pt x="6525" y="2079"/>
                                    <a:pt x="6525" y="788"/>
                                    <a:pt x="5368" y="0"/>
                                  </a:cubicBezTo>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2" name="Line 4539"/>
                          <wps:cNvCnPr>
                            <a:cxnSpLocks noChangeShapeType="1"/>
                          </wps:cNvCnPr>
                          <wps:spPr bwMode="auto">
                            <a:xfrm>
                              <a:off x="6001" y="1876"/>
                              <a:ext cx="1" cy="14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933" name="Group 4540"/>
                          <wpg:cNvGrpSpPr>
                            <a:grpSpLocks/>
                          </wpg:cNvGrpSpPr>
                          <wpg:grpSpPr bwMode="auto">
                            <a:xfrm>
                              <a:off x="5941" y="2026"/>
                              <a:ext cx="115" cy="49"/>
                              <a:chOff x="5941" y="2026"/>
                              <a:chExt cx="115" cy="49"/>
                            </a:xfrm>
                          </wpg:grpSpPr>
                          <wps:wsp>
                            <wps:cNvPr id="1934" name="Oval 4541"/>
                            <wps:cNvSpPr>
                              <a:spLocks noChangeArrowheads="1"/>
                            </wps:cNvSpPr>
                            <wps:spPr bwMode="auto">
                              <a:xfrm>
                                <a:off x="5941" y="2026"/>
                                <a:ext cx="115" cy="49"/>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1935" name="Oval 4542"/>
                            <wps:cNvSpPr>
                              <a:spLocks noChangeArrowheads="1"/>
                            </wps:cNvSpPr>
                            <wps:spPr bwMode="auto">
                              <a:xfrm>
                                <a:off x="5941" y="2026"/>
                                <a:ext cx="115" cy="49"/>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936" name="Rectangle 4543"/>
                          <wps:cNvSpPr>
                            <a:spLocks noChangeArrowheads="1"/>
                          </wps:cNvSpPr>
                          <wps:spPr bwMode="auto">
                            <a:xfrm>
                              <a:off x="5895" y="2280"/>
                              <a:ext cx="167"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7" name="Rectangle 4544"/>
                          <wps:cNvSpPr>
                            <a:spLocks noChangeArrowheads="1"/>
                          </wps:cNvSpPr>
                          <wps:spPr bwMode="auto">
                            <a:xfrm>
                              <a:off x="5925" y="2281"/>
                              <a:ext cx="176" cy="12"/>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1938" name="Freeform 4545"/>
                        <wps:cNvSpPr>
                          <a:spLocks/>
                        </wps:cNvSpPr>
                        <wps:spPr bwMode="auto">
                          <a:xfrm>
                            <a:off x="1071245" y="957580"/>
                            <a:ext cx="247650" cy="241300"/>
                          </a:xfrm>
                          <a:custGeom>
                            <a:avLst/>
                            <a:gdLst>
                              <a:gd name="T0" fmla="*/ 368 w 390"/>
                              <a:gd name="T1" fmla="*/ 199 h 380"/>
                              <a:gd name="T2" fmla="*/ 390 w 390"/>
                              <a:gd name="T3" fmla="*/ 0 h 380"/>
                              <a:gd name="T4" fmla="*/ 274 w 390"/>
                              <a:gd name="T5" fmla="*/ 142 h 380"/>
                              <a:gd name="T6" fmla="*/ 279 w 390"/>
                              <a:gd name="T7" fmla="*/ 80 h 380"/>
                              <a:gd name="T8" fmla="*/ 170 w 390"/>
                              <a:gd name="T9" fmla="*/ 215 h 380"/>
                              <a:gd name="T10" fmla="*/ 175 w 390"/>
                              <a:gd name="T11" fmla="*/ 163 h 380"/>
                              <a:gd name="T12" fmla="*/ 0 w 390"/>
                              <a:gd name="T13" fmla="*/ 380 h 380"/>
                              <a:gd name="T14" fmla="*/ 161 w 390"/>
                              <a:gd name="T15" fmla="*/ 274 h 380"/>
                              <a:gd name="T16" fmla="*/ 157 w 390"/>
                              <a:gd name="T17" fmla="*/ 317 h 380"/>
                              <a:gd name="T18" fmla="*/ 265 w 390"/>
                              <a:gd name="T19" fmla="*/ 222 h 380"/>
                              <a:gd name="T20" fmla="*/ 259 w 390"/>
                              <a:gd name="T21" fmla="*/ 264 h 380"/>
                              <a:gd name="T22" fmla="*/ 368 w 390"/>
                              <a:gd name="T23" fmla="*/ 199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380">
                                <a:moveTo>
                                  <a:pt x="368" y="199"/>
                                </a:moveTo>
                                <a:lnTo>
                                  <a:pt x="390" y="0"/>
                                </a:lnTo>
                                <a:lnTo>
                                  <a:pt x="274" y="142"/>
                                </a:lnTo>
                                <a:lnTo>
                                  <a:pt x="279" y="80"/>
                                </a:lnTo>
                                <a:lnTo>
                                  <a:pt x="170" y="215"/>
                                </a:lnTo>
                                <a:lnTo>
                                  <a:pt x="175" y="163"/>
                                </a:lnTo>
                                <a:lnTo>
                                  <a:pt x="0" y="380"/>
                                </a:lnTo>
                                <a:lnTo>
                                  <a:pt x="161" y="274"/>
                                </a:lnTo>
                                <a:lnTo>
                                  <a:pt x="157" y="317"/>
                                </a:lnTo>
                                <a:lnTo>
                                  <a:pt x="265" y="222"/>
                                </a:lnTo>
                                <a:lnTo>
                                  <a:pt x="259" y="264"/>
                                </a:lnTo>
                                <a:lnTo>
                                  <a:pt x="368" y="199"/>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4546"/>
                        <wps:cNvSpPr>
                          <a:spLocks/>
                        </wps:cNvSpPr>
                        <wps:spPr bwMode="auto">
                          <a:xfrm>
                            <a:off x="2054860" y="1126490"/>
                            <a:ext cx="428625" cy="186690"/>
                          </a:xfrm>
                          <a:custGeom>
                            <a:avLst/>
                            <a:gdLst>
                              <a:gd name="T0" fmla="*/ 675 w 675"/>
                              <a:gd name="T1" fmla="*/ 220 h 294"/>
                              <a:gd name="T2" fmla="*/ 637 w 675"/>
                              <a:gd name="T3" fmla="*/ 0 h 294"/>
                              <a:gd name="T4" fmla="*/ 459 w 675"/>
                              <a:gd name="T5" fmla="*/ 121 h 294"/>
                              <a:gd name="T6" fmla="*/ 444 w 675"/>
                              <a:gd name="T7" fmla="*/ 52 h 294"/>
                              <a:gd name="T8" fmla="*/ 277 w 675"/>
                              <a:gd name="T9" fmla="*/ 167 h 294"/>
                              <a:gd name="T10" fmla="*/ 267 w 675"/>
                              <a:gd name="T11" fmla="*/ 110 h 294"/>
                              <a:gd name="T12" fmla="*/ 0 w 675"/>
                              <a:gd name="T13" fmla="*/ 294 h 294"/>
                              <a:gd name="T14" fmla="*/ 284 w 675"/>
                              <a:gd name="T15" fmla="*/ 231 h 294"/>
                              <a:gd name="T16" fmla="*/ 293 w 675"/>
                              <a:gd name="T17" fmla="*/ 279 h 294"/>
                              <a:gd name="T18" fmla="*/ 474 w 675"/>
                              <a:gd name="T19" fmla="*/ 210 h 294"/>
                              <a:gd name="T20" fmla="*/ 479 w 675"/>
                              <a:gd name="T21" fmla="*/ 256 h 294"/>
                              <a:gd name="T22" fmla="*/ 675 w 675"/>
                              <a:gd name="T23" fmla="*/ 22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5" h="294">
                                <a:moveTo>
                                  <a:pt x="675" y="220"/>
                                </a:moveTo>
                                <a:lnTo>
                                  <a:pt x="637" y="0"/>
                                </a:lnTo>
                                <a:lnTo>
                                  <a:pt x="459" y="121"/>
                                </a:lnTo>
                                <a:lnTo>
                                  <a:pt x="444" y="52"/>
                                </a:lnTo>
                                <a:lnTo>
                                  <a:pt x="277" y="167"/>
                                </a:lnTo>
                                <a:lnTo>
                                  <a:pt x="267" y="110"/>
                                </a:lnTo>
                                <a:lnTo>
                                  <a:pt x="0" y="294"/>
                                </a:lnTo>
                                <a:lnTo>
                                  <a:pt x="284" y="231"/>
                                </a:lnTo>
                                <a:lnTo>
                                  <a:pt x="293" y="279"/>
                                </a:lnTo>
                                <a:lnTo>
                                  <a:pt x="474" y="210"/>
                                </a:lnTo>
                                <a:lnTo>
                                  <a:pt x="479" y="256"/>
                                </a:lnTo>
                                <a:lnTo>
                                  <a:pt x="675" y="22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4547"/>
                        <wps:cNvSpPr>
                          <a:spLocks/>
                        </wps:cNvSpPr>
                        <wps:spPr bwMode="auto">
                          <a:xfrm>
                            <a:off x="2534920" y="1113155"/>
                            <a:ext cx="403860" cy="296545"/>
                          </a:xfrm>
                          <a:custGeom>
                            <a:avLst/>
                            <a:gdLst>
                              <a:gd name="T0" fmla="*/ 143 w 636"/>
                              <a:gd name="T1" fmla="*/ 0 h 467"/>
                              <a:gd name="T2" fmla="*/ 0 w 636"/>
                              <a:gd name="T3" fmla="*/ 170 h 467"/>
                              <a:gd name="T4" fmla="*/ 207 w 636"/>
                              <a:gd name="T5" fmla="*/ 229 h 467"/>
                              <a:gd name="T6" fmla="*/ 164 w 636"/>
                              <a:gd name="T7" fmla="*/ 284 h 467"/>
                              <a:gd name="T8" fmla="*/ 360 w 636"/>
                              <a:gd name="T9" fmla="*/ 338 h 467"/>
                              <a:gd name="T10" fmla="*/ 322 w 636"/>
                              <a:gd name="T11" fmla="*/ 382 h 467"/>
                              <a:gd name="T12" fmla="*/ 636 w 636"/>
                              <a:gd name="T13" fmla="*/ 467 h 467"/>
                              <a:gd name="T14" fmla="*/ 404 w 636"/>
                              <a:gd name="T15" fmla="*/ 291 h 467"/>
                              <a:gd name="T16" fmla="*/ 435 w 636"/>
                              <a:gd name="T17" fmla="*/ 253 h 467"/>
                              <a:gd name="T18" fmla="*/ 265 w 636"/>
                              <a:gd name="T19" fmla="*/ 159 h 467"/>
                              <a:gd name="T20" fmla="*/ 297 w 636"/>
                              <a:gd name="T21" fmla="*/ 126 h 467"/>
                              <a:gd name="T22" fmla="*/ 143 w 636"/>
                              <a:gd name="T23" fmla="*/ 0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36" h="467">
                                <a:moveTo>
                                  <a:pt x="143" y="0"/>
                                </a:moveTo>
                                <a:lnTo>
                                  <a:pt x="0" y="170"/>
                                </a:lnTo>
                                <a:lnTo>
                                  <a:pt x="207" y="229"/>
                                </a:lnTo>
                                <a:lnTo>
                                  <a:pt x="164" y="284"/>
                                </a:lnTo>
                                <a:lnTo>
                                  <a:pt x="360" y="338"/>
                                </a:lnTo>
                                <a:lnTo>
                                  <a:pt x="322" y="382"/>
                                </a:lnTo>
                                <a:lnTo>
                                  <a:pt x="636" y="467"/>
                                </a:lnTo>
                                <a:lnTo>
                                  <a:pt x="404" y="291"/>
                                </a:lnTo>
                                <a:lnTo>
                                  <a:pt x="435" y="253"/>
                                </a:lnTo>
                                <a:lnTo>
                                  <a:pt x="265" y="159"/>
                                </a:lnTo>
                                <a:lnTo>
                                  <a:pt x="297" y="126"/>
                                </a:lnTo>
                                <a:lnTo>
                                  <a:pt x="143"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4548"/>
                        <wps:cNvSpPr>
                          <a:spLocks/>
                        </wps:cNvSpPr>
                        <wps:spPr bwMode="auto">
                          <a:xfrm>
                            <a:off x="3788410" y="900430"/>
                            <a:ext cx="364490" cy="345440"/>
                          </a:xfrm>
                          <a:custGeom>
                            <a:avLst/>
                            <a:gdLst>
                              <a:gd name="T0" fmla="*/ 574 w 574"/>
                              <a:gd name="T1" fmla="*/ 181 h 544"/>
                              <a:gd name="T2" fmla="*/ 444 w 574"/>
                              <a:gd name="T3" fmla="*/ 0 h 544"/>
                              <a:gd name="T4" fmla="*/ 337 w 574"/>
                              <a:gd name="T5" fmla="*/ 186 h 544"/>
                              <a:gd name="T6" fmla="*/ 293 w 574"/>
                              <a:gd name="T7" fmla="*/ 132 h 544"/>
                              <a:gd name="T8" fmla="*/ 193 w 574"/>
                              <a:gd name="T9" fmla="*/ 308 h 544"/>
                              <a:gd name="T10" fmla="*/ 159 w 574"/>
                              <a:gd name="T11" fmla="*/ 261 h 544"/>
                              <a:gd name="T12" fmla="*/ 0 w 574"/>
                              <a:gd name="T13" fmla="*/ 544 h 544"/>
                              <a:gd name="T14" fmla="*/ 228 w 574"/>
                              <a:gd name="T15" fmla="*/ 363 h 544"/>
                              <a:gd name="T16" fmla="*/ 257 w 574"/>
                              <a:gd name="T17" fmla="*/ 401 h 544"/>
                              <a:gd name="T18" fmla="*/ 389 w 574"/>
                              <a:gd name="T19" fmla="*/ 260 h 544"/>
                              <a:gd name="T20" fmla="*/ 414 w 574"/>
                              <a:gd name="T21" fmla="*/ 299 h 544"/>
                              <a:gd name="T22" fmla="*/ 574 w 574"/>
                              <a:gd name="T23" fmla="*/ 181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4" h="544">
                                <a:moveTo>
                                  <a:pt x="574" y="181"/>
                                </a:moveTo>
                                <a:lnTo>
                                  <a:pt x="444" y="0"/>
                                </a:lnTo>
                                <a:lnTo>
                                  <a:pt x="337" y="186"/>
                                </a:lnTo>
                                <a:lnTo>
                                  <a:pt x="293" y="132"/>
                                </a:lnTo>
                                <a:lnTo>
                                  <a:pt x="193" y="308"/>
                                </a:lnTo>
                                <a:lnTo>
                                  <a:pt x="159" y="261"/>
                                </a:lnTo>
                                <a:lnTo>
                                  <a:pt x="0" y="544"/>
                                </a:lnTo>
                                <a:lnTo>
                                  <a:pt x="228" y="363"/>
                                </a:lnTo>
                                <a:lnTo>
                                  <a:pt x="257" y="401"/>
                                </a:lnTo>
                                <a:lnTo>
                                  <a:pt x="389" y="260"/>
                                </a:lnTo>
                                <a:lnTo>
                                  <a:pt x="414" y="299"/>
                                </a:lnTo>
                                <a:lnTo>
                                  <a:pt x="574" y="181"/>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4549"/>
                        <wps:cNvSpPr>
                          <a:spLocks/>
                        </wps:cNvSpPr>
                        <wps:spPr bwMode="auto">
                          <a:xfrm>
                            <a:off x="1561465" y="0"/>
                            <a:ext cx="303530" cy="420370"/>
                          </a:xfrm>
                          <a:custGeom>
                            <a:avLst/>
                            <a:gdLst>
                              <a:gd name="T0" fmla="*/ 474 w 478"/>
                              <a:gd name="T1" fmla="*/ 33 h 662"/>
                              <a:gd name="T2" fmla="*/ 470 w 478"/>
                              <a:gd name="T3" fmla="*/ 32 h 662"/>
                              <a:gd name="T4" fmla="*/ 465 w 478"/>
                              <a:gd name="T5" fmla="*/ 35 h 662"/>
                              <a:gd name="T6" fmla="*/ 456 w 478"/>
                              <a:gd name="T7" fmla="*/ 54 h 662"/>
                              <a:gd name="T8" fmla="*/ 456 w 478"/>
                              <a:gd name="T9" fmla="*/ 33 h 662"/>
                              <a:gd name="T10" fmla="*/ 456 w 478"/>
                              <a:gd name="T11" fmla="*/ 20 h 662"/>
                              <a:gd name="T12" fmla="*/ 454 w 478"/>
                              <a:gd name="T13" fmla="*/ 17 h 662"/>
                              <a:gd name="T14" fmla="*/ 453 w 478"/>
                              <a:gd name="T15" fmla="*/ 17 h 662"/>
                              <a:gd name="T16" fmla="*/ 453 w 478"/>
                              <a:gd name="T17" fmla="*/ 14 h 662"/>
                              <a:gd name="T18" fmla="*/ 452 w 478"/>
                              <a:gd name="T19" fmla="*/ 5 h 662"/>
                              <a:gd name="T20" fmla="*/ 450 w 478"/>
                              <a:gd name="T21" fmla="*/ 3 h 662"/>
                              <a:gd name="T22" fmla="*/ 434 w 478"/>
                              <a:gd name="T23" fmla="*/ 5 h 662"/>
                              <a:gd name="T24" fmla="*/ 387 w 478"/>
                              <a:gd name="T25" fmla="*/ 3 h 662"/>
                              <a:gd name="T26" fmla="*/ 250 w 478"/>
                              <a:gd name="T27" fmla="*/ 3 h 662"/>
                              <a:gd name="T28" fmla="*/ 156 w 478"/>
                              <a:gd name="T29" fmla="*/ 4 h 662"/>
                              <a:gd name="T30" fmla="*/ 131 w 478"/>
                              <a:gd name="T31" fmla="*/ 3 h 662"/>
                              <a:gd name="T32" fmla="*/ 111 w 478"/>
                              <a:gd name="T33" fmla="*/ 1 h 662"/>
                              <a:gd name="T34" fmla="*/ 79 w 478"/>
                              <a:gd name="T35" fmla="*/ 0 h 662"/>
                              <a:gd name="T36" fmla="*/ 57 w 478"/>
                              <a:gd name="T37" fmla="*/ 0 h 662"/>
                              <a:gd name="T38" fmla="*/ 46 w 478"/>
                              <a:gd name="T39" fmla="*/ 3 h 662"/>
                              <a:gd name="T40" fmla="*/ 44 w 478"/>
                              <a:gd name="T41" fmla="*/ 6 h 662"/>
                              <a:gd name="T42" fmla="*/ 42 w 478"/>
                              <a:gd name="T43" fmla="*/ 17 h 662"/>
                              <a:gd name="T44" fmla="*/ 28 w 478"/>
                              <a:gd name="T45" fmla="*/ 38 h 662"/>
                              <a:gd name="T46" fmla="*/ 12 w 478"/>
                              <a:gd name="T47" fmla="*/ 57 h 662"/>
                              <a:gd name="T48" fmla="*/ 5 w 478"/>
                              <a:gd name="T49" fmla="*/ 66 h 662"/>
                              <a:gd name="T50" fmla="*/ 3 w 478"/>
                              <a:gd name="T51" fmla="*/ 71 h 662"/>
                              <a:gd name="T52" fmla="*/ 1 w 478"/>
                              <a:gd name="T53" fmla="*/ 109 h 662"/>
                              <a:gd name="T54" fmla="*/ 1 w 478"/>
                              <a:gd name="T55" fmla="*/ 147 h 662"/>
                              <a:gd name="T56" fmla="*/ 2 w 478"/>
                              <a:gd name="T57" fmla="*/ 223 h 662"/>
                              <a:gd name="T58" fmla="*/ 0 w 478"/>
                              <a:gd name="T59" fmla="*/ 424 h 662"/>
                              <a:gd name="T60" fmla="*/ 0 w 478"/>
                              <a:gd name="T61" fmla="*/ 559 h 662"/>
                              <a:gd name="T62" fmla="*/ 2 w 478"/>
                              <a:gd name="T63" fmla="*/ 625 h 662"/>
                              <a:gd name="T64" fmla="*/ 5 w 478"/>
                              <a:gd name="T65" fmla="*/ 628 h 662"/>
                              <a:gd name="T66" fmla="*/ 35 w 478"/>
                              <a:gd name="T67" fmla="*/ 639 h 662"/>
                              <a:gd name="T68" fmla="*/ 53 w 478"/>
                              <a:gd name="T69" fmla="*/ 656 h 662"/>
                              <a:gd name="T70" fmla="*/ 63 w 478"/>
                              <a:gd name="T71" fmla="*/ 661 h 662"/>
                              <a:gd name="T72" fmla="*/ 74 w 478"/>
                              <a:gd name="T73" fmla="*/ 662 h 662"/>
                              <a:gd name="T74" fmla="*/ 445 w 478"/>
                              <a:gd name="T75" fmla="*/ 636 h 662"/>
                              <a:gd name="T76" fmla="*/ 475 w 478"/>
                              <a:gd name="T77" fmla="*/ 601 h 662"/>
                              <a:gd name="T78" fmla="*/ 477 w 478"/>
                              <a:gd name="T79" fmla="*/ 592 h 662"/>
                              <a:gd name="T80" fmla="*/ 478 w 478"/>
                              <a:gd name="T81" fmla="*/ 508 h 662"/>
                              <a:gd name="T82" fmla="*/ 477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0"/>
                                </a:lnTo>
                                <a:lnTo>
                                  <a:pt x="470" y="32"/>
                                </a:lnTo>
                                <a:lnTo>
                                  <a:pt x="467" y="33"/>
                                </a:lnTo>
                                <a:lnTo>
                                  <a:pt x="465" y="35"/>
                                </a:lnTo>
                                <a:lnTo>
                                  <a:pt x="460" y="43"/>
                                </a:lnTo>
                                <a:lnTo>
                                  <a:pt x="456" y="54"/>
                                </a:lnTo>
                                <a:lnTo>
                                  <a:pt x="455" y="43"/>
                                </a:lnTo>
                                <a:lnTo>
                                  <a:pt x="456" y="33"/>
                                </a:lnTo>
                                <a:lnTo>
                                  <a:pt x="456" y="24"/>
                                </a:lnTo>
                                <a:lnTo>
                                  <a:pt x="456" y="20"/>
                                </a:lnTo>
                                <a:lnTo>
                                  <a:pt x="455" y="19"/>
                                </a:lnTo>
                                <a:lnTo>
                                  <a:pt x="454" y="17"/>
                                </a:lnTo>
                                <a:lnTo>
                                  <a:pt x="453" y="19"/>
                                </a:lnTo>
                                <a:lnTo>
                                  <a:pt x="453" y="17"/>
                                </a:lnTo>
                                <a:lnTo>
                                  <a:pt x="453" y="16"/>
                                </a:lnTo>
                                <a:lnTo>
                                  <a:pt x="453" y="14"/>
                                </a:lnTo>
                                <a:lnTo>
                                  <a:pt x="453" y="11"/>
                                </a:lnTo>
                                <a:lnTo>
                                  <a:pt x="452" y="5"/>
                                </a:lnTo>
                                <a:lnTo>
                                  <a:pt x="451" y="4"/>
                                </a:lnTo>
                                <a:lnTo>
                                  <a:pt x="450" y="3"/>
                                </a:lnTo>
                                <a:lnTo>
                                  <a:pt x="443"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6" y="3"/>
                                </a:lnTo>
                                <a:lnTo>
                                  <a:pt x="45" y="4"/>
                                </a:lnTo>
                                <a:lnTo>
                                  <a:pt x="44" y="6"/>
                                </a:lnTo>
                                <a:lnTo>
                                  <a:pt x="42" y="11"/>
                                </a:lnTo>
                                <a:lnTo>
                                  <a:pt x="42" y="17"/>
                                </a:lnTo>
                                <a:lnTo>
                                  <a:pt x="41" y="24"/>
                                </a:lnTo>
                                <a:lnTo>
                                  <a:pt x="28" y="38"/>
                                </a:lnTo>
                                <a:lnTo>
                                  <a:pt x="15" y="52"/>
                                </a:lnTo>
                                <a:lnTo>
                                  <a:pt x="12" y="57"/>
                                </a:lnTo>
                                <a:lnTo>
                                  <a:pt x="11" y="61"/>
                                </a:lnTo>
                                <a:lnTo>
                                  <a:pt x="5" y="66"/>
                                </a:lnTo>
                                <a:lnTo>
                                  <a:pt x="3" y="69"/>
                                </a:lnTo>
                                <a:lnTo>
                                  <a:pt x="3" y="71"/>
                                </a:lnTo>
                                <a:lnTo>
                                  <a:pt x="1" y="90"/>
                                </a:lnTo>
                                <a:lnTo>
                                  <a:pt x="1" y="109"/>
                                </a:lnTo>
                                <a:lnTo>
                                  <a:pt x="0" y="129"/>
                                </a:lnTo>
                                <a:lnTo>
                                  <a:pt x="1" y="147"/>
                                </a:lnTo>
                                <a:lnTo>
                                  <a:pt x="1" y="185"/>
                                </a:lnTo>
                                <a:lnTo>
                                  <a:pt x="2" y="223"/>
                                </a:lnTo>
                                <a:lnTo>
                                  <a:pt x="1" y="357"/>
                                </a:lnTo>
                                <a:lnTo>
                                  <a:pt x="0" y="424"/>
                                </a:lnTo>
                                <a:lnTo>
                                  <a:pt x="0" y="492"/>
                                </a:lnTo>
                                <a:lnTo>
                                  <a:pt x="0" y="559"/>
                                </a:lnTo>
                                <a:lnTo>
                                  <a:pt x="1" y="592"/>
                                </a:lnTo>
                                <a:lnTo>
                                  <a:pt x="2" y="625"/>
                                </a:lnTo>
                                <a:lnTo>
                                  <a:pt x="3" y="627"/>
                                </a:lnTo>
                                <a:lnTo>
                                  <a:pt x="5" y="628"/>
                                </a:lnTo>
                                <a:lnTo>
                                  <a:pt x="22" y="627"/>
                                </a:lnTo>
                                <a:lnTo>
                                  <a:pt x="35" y="639"/>
                                </a:lnTo>
                                <a:lnTo>
                                  <a:pt x="47" y="651"/>
                                </a:lnTo>
                                <a:lnTo>
                                  <a:pt x="53" y="656"/>
                                </a:lnTo>
                                <a:lnTo>
                                  <a:pt x="59" y="660"/>
                                </a:lnTo>
                                <a:lnTo>
                                  <a:pt x="63" y="661"/>
                                </a:lnTo>
                                <a:lnTo>
                                  <a:pt x="67" y="662"/>
                                </a:lnTo>
                                <a:lnTo>
                                  <a:pt x="74" y="662"/>
                                </a:lnTo>
                                <a:lnTo>
                                  <a:pt x="421" y="662"/>
                                </a:lnTo>
                                <a:lnTo>
                                  <a:pt x="445" y="636"/>
                                </a:lnTo>
                                <a:lnTo>
                                  <a:pt x="463" y="614"/>
                                </a:lnTo>
                                <a:lnTo>
                                  <a:pt x="475" y="601"/>
                                </a:lnTo>
                                <a:lnTo>
                                  <a:pt x="476" y="598"/>
                                </a:lnTo>
                                <a:lnTo>
                                  <a:pt x="477" y="592"/>
                                </a:lnTo>
                                <a:lnTo>
                                  <a:pt x="477" y="573"/>
                                </a:lnTo>
                                <a:lnTo>
                                  <a:pt x="478" y="508"/>
                                </a:lnTo>
                                <a:lnTo>
                                  <a:pt x="478" y="416"/>
                                </a:lnTo>
                                <a:lnTo>
                                  <a:pt x="477" y="313"/>
                                </a:lnTo>
                                <a:lnTo>
                                  <a:pt x="475" y="120"/>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4550"/>
                        <wps:cNvSpPr>
                          <a:spLocks/>
                        </wps:cNvSpPr>
                        <wps:spPr bwMode="auto">
                          <a:xfrm>
                            <a:off x="1593850" y="25400"/>
                            <a:ext cx="244475" cy="12700"/>
                          </a:xfrm>
                          <a:custGeom>
                            <a:avLst/>
                            <a:gdLst>
                              <a:gd name="T0" fmla="*/ 367 w 385"/>
                              <a:gd name="T1" fmla="*/ 18 h 20"/>
                              <a:gd name="T2" fmla="*/ 367 w 385"/>
                              <a:gd name="T3" fmla="*/ 18 h 20"/>
                              <a:gd name="T4" fmla="*/ 364 w 385"/>
                              <a:gd name="T5" fmla="*/ 20 h 20"/>
                              <a:gd name="T6" fmla="*/ 359 w 385"/>
                              <a:gd name="T7" fmla="*/ 20 h 20"/>
                              <a:gd name="T8" fmla="*/ 352 w 385"/>
                              <a:gd name="T9" fmla="*/ 18 h 20"/>
                              <a:gd name="T10" fmla="*/ 321 w 385"/>
                              <a:gd name="T11" fmla="*/ 18 h 20"/>
                              <a:gd name="T12" fmla="*/ 20 w 385"/>
                              <a:gd name="T13" fmla="*/ 18 h 20"/>
                              <a:gd name="T14" fmla="*/ 10 w 385"/>
                              <a:gd name="T15" fmla="*/ 18 h 20"/>
                              <a:gd name="T16" fmla="*/ 4 w 385"/>
                              <a:gd name="T17" fmla="*/ 18 h 20"/>
                              <a:gd name="T18" fmla="*/ 1 w 385"/>
                              <a:gd name="T19" fmla="*/ 18 h 20"/>
                              <a:gd name="T20" fmla="*/ 0 w 385"/>
                              <a:gd name="T21" fmla="*/ 18 h 20"/>
                              <a:gd name="T22" fmla="*/ 8 w 385"/>
                              <a:gd name="T23" fmla="*/ 12 h 20"/>
                              <a:gd name="T24" fmla="*/ 14 w 385"/>
                              <a:gd name="T25" fmla="*/ 6 h 20"/>
                              <a:gd name="T26" fmla="*/ 18 w 385"/>
                              <a:gd name="T27" fmla="*/ 2 h 20"/>
                              <a:gd name="T28" fmla="*/ 21 w 385"/>
                              <a:gd name="T29" fmla="*/ 0 h 20"/>
                              <a:gd name="T30" fmla="*/ 23 w 385"/>
                              <a:gd name="T31" fmla="*/ 0 h 20"/>
                              <a:gd name="T32" fmla="*/ 23 w 385"/>
                              <a:gd name="T33" fmla="*/ 0 h 20"/>
                              <a:gd name="T34" fmla="*/ 216 w 385"/>
                              <a:gd name="T35" fmla="*/ 2 h 20"/>
                              <a:gd name="T36" fmla="*/ 245 w 385"/>
                              <a:gd name="T37" fmla="*/ 2 h 20"/>
                              <a:gd name="T38" fmla="*/ 319 w 385"/>
                              <a:gd name="T39" fmla="*/ 2 h 20"/>
                              <a:gd name="T40" fmla="*/ 363 w 385"/>
                              <a:gd name="T41" fmla="*/ 2 h 20"/>
                              <a:gd name="T42" fmla="*/ 374 w 385"/>
                              <a:gd name="T43" fmla="*/ 2 h 20"/>
                              <a:gd name="T44" fmla="*/ 381 w 385"/>
                              <a:gd name="T45" fmla="*/ 2 h 20"/>
                              <a:gd name="T46" fmla="*/ 383 w 385"/>
                              <a:gd name="T47" fmla="*/ 2 h 20"/>
                              <a:gd name="T48" fmla="*/ 385 w 385"/>
                              <a:gd name="T49" fmla="*/ 2 h 20"/>
                              <a:gd name="T50" fmla="*/ 367 w 385"/>
                              <a:gd name="T5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8"/>
                                </a:moveTo>
                                <a:lnTo>
                                  <a:pt x="367" y="18"/>
                                </a:lnTo>
                                <a:lnTo>
                                  <a:pt x="364" y="20"/>
                                </a:lnTo>
                                <a:lnTo>
                                  <a:pt x="359" y="20"/>
                                </a:lnTo>
                                <a:lnTo>
                                  <a:pt x="352" y="18"/>
                                </a:lnTo>
                                <a:lnTo>
                                  <a:pt x="321" y="18"/>
                                </a:lnTo>
                                <a:lnTo>
                                  <a:pt x="20" y="18"/>
                                </a:lnTo>
                                <a:lnTo>
                                  <a:pt x="10" y="18"/>
                                </a:lnTo>
                                <a:lnTo>
                                  <a:pt x="4" y="18"/>
                                </a:lnTo>
                                <a:lnTo>
                                  <a:pt x="1" y="18"/>
                                </a:lnTo>
                                <a:lnTo>
                                  <a:pt x="0" y="18"/>
                                </a:lnTo>
                                <a:lnTo>
                                  <a:pt x="8" y="12"/>
                                </a:lnTo>
                                <a:lnTo>
                                  <a:pt x="14" y="6"/>
                                </a:lnTo>
                                <a:lnTo>
                                  <a:pt x="18" y="2"/>
                                </a:lnTo>
                                <a:lnTo>
                                  <a:pt x="21" y="0"/>
                                </a:lnTo>
                                <a:lnTo>
                                  <a:pt x="23" y="0"/>
                                </a:lnTo>
                                <a:lnTo>
                                  <a:pt x="216" y="2"/>
                                </a:lnTo>
                                <a:lnTo>
                                  <a:pt x="245" y="2"/>
                                </a:lnTo>
                                <a:lnTo>
                                  <a:pt x="319" y="2"/>
                                </a:lnTo>
                                <a:lnTo>
                                  <a:pt x="363" y="2"/>
                                </a:lnTo>
                                <a:lnTo>
                                  <a:pt x="374" y="2"/>
                                </a:lnTo>
                                <a:lnTo>
                                  <a:pt x="381" y="2"/>
                                </a:lnTo>
                                <a:lnTo>
                                  <a:pt x="383" y="2"/>
                                </a:lnTo>
                                <a:lnTo>
                                  <a:pt x="385" y="2"/>
                                </a:lnTo>
                                <a:lnTo>
                                  <a:pt x="367" y="18"/>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4" name="Freeform 4551"/>
                        <wps:cNvSpPr>
                          <a:spLocks/>
                        </wps:cNvSpPr>
                        <wps:spPr bwMode="auto">
                          <a:xfrm>
                            <a:off x="1567180" y="19685"/>
                            <a:ext cx="297815" cy="400685"/>
                          </a:xfrm>
                          <a:custGeom>
                            <a:avLst/>
                            <a:gdLst>
                              <a:gd name="T0" fmla="*/ 426 w 469"/>
                              <a:gd name="T1" fmla="*/ 47 h 631"/>
                              <a:gd name="T2" fmla="*/ 426 w 469"/>
                              <a:gd name="T3" fmla="*/ 47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5 w 469"/>
                              <a:gd name="T15" fmla="*/ 25 h 631"/>
                              <a:gd name="T16" fmla="*/ 451 w 469"/>
                              <a:gd name="T17" fmla="*/ 15 h 631"/>
                              <a:gd name="T18" fmla="*/ 456 w 469"/>
                              <a:gd name="T19" fmla="*/ 6 h 631"/>
                              <a:gd name="T20" fmla="*/ 458 w 469"/>
                              <a:gd name="T21" fmla="*/ 3 h 631"/>
                              <a:gd name="T22" fmla="*/ 461 w 469"/>
                              <a:gd name="T23" fmla="*/ 1 h 631"/>
                              <a:gd name="T24" fmla="*/ 463 w 469"/>
                              <a:gd name="T25" fmla="*/ 0 h 631"/>
                              <a:gd name="T26" fmla="*/ 465 w 469"/>
                              <a:gd name="T27" fmla="*/ 2 h 631"/>
                              <a:gd name="T28" fmla="*/ 466 w 469"/>
                              <a:gd name="T29" fmla="*/ 90 h 631"/>
                              <a:gd name="T30" fmla="*/ 468 w 469"/>
                              <a:gd name="T31" fmla="*/ 282 h 631"/>
                              <a:gd name="T32" fmla="*/ 469 w 469"/>
                              <a:gd name="T33" fmla="*/ 386 h 631"/>
                              <a:gd name="T34" fmla="*/ 469 w 469"/>
                              <a:gd name="T35" fmla="*/ 477 h 631"/>
                              <a:gd name="T36" fmla="*/ 468 w 469"/>
                              <a:gd name="T37" fmla="*/ 542 h 631"/>
                              <a:gd name="T38" fmla="*/ 468 w 469"/>
                              <a:gd name="T39" fmla="*/ 561 h 631"/>
                              <a:gd name="T40" fmla="*/ 467 w 469"/>
                              <a:gd name="T41" fmla="*/ 567 h 631"/>
                              <a:gd name="T42" fmla="*/ 466 w 469"/>
                              <a:gd name="T43" fmla="*/ 570 h 631"/>
                              <a:gd name="T44" fmla="*/ 454 w 469"/>
                              <a:gd name="T45" fmla="*/ 583 h 631"/>
                              <a:gd name="T46" fmla="*/ 436 w 469"/>
                              <a:gd name="T47" fmla="*/ 605 h 631"/>
                              <a:gd name="T48" fmla="*/ 412 w 469"/>
                              <a:gd name="T49" fmla="*/ 631 h 631"/>
                              <a:gd name="T50" fmla="*/ 65 w 469"/>
                              <a:gd name="T51" fmla="*/ 631 h 631"/>
                              <a:gd name="T52" fmla="*/ 58 w 469"/>
                              <a:gd name="T53" fmla="*/ 631 h 631"/>
                              <a:gd name="T54" fmla="*/ 53 w 469"/>
                              <a:gd name="T55" fmla="*/ 630 h 631"/>
                              <a:gd name="T56" fmla="*/ 47 w 469"/>
                              <a:gd name="T57" fmla="*/ 627 h 631"/>
                              <a:gd name="T58" fmla="*/ 39 w 469"/>
                              <a:gd name="T59" fmla="*/ 621 h 631"/>
                              <a:gd name="T60" fmla="*/ 31 w 469"/>
                              <a:gd name="T61" fmla="*/ 614 h 631"/>
                              <a:gd name="T62" fmla="*/ 15 w 469"/>
                              <a:gd name="T63" fmla="*/ 598 h 631"/>
                              <a:gd name="T64" fmla="*/ 0 w 469"/>
                              <a:gd name="T65" fmla="*/ 582 h 631"/>
                              <a:gd name="T66" fmla="*/ 392 w 469"/>
                              <a:gd name="T67" fmla="*/ 589 h 631"/>
                              <a:gd name="T68" fmla="*/ 419 w 469"/>
                              <a:gd name="T69" fmla="*/ 563 h 631"/>
                              <a:gd name="T70" fmla="*/ 426 w 469"/>
                              <a:gd name="T71" fmla="*/ 47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6" y="47"/>
                                </a:moveTo>
                                <a:lnTo>
                                  <a:pt x="426" y="47"/>
                                </a:lnTo>
                                <a:lnTo>
                                  <a:pt x="429" y="50"/>
                                </a:lnTo>
                                <a:lnTo>
                                  <a:pt x="431" y="49"/>
                                </a:lnTo>
                                <a:lnTo>
                                  <a:pt x="434" y="47"/>
                                </a:lnTo>
                                <a:lnTo>
                                  <a:pt x="436" y="44"/>
                                </a:lnTo>
                                <a:lnTo>
                                  <a:pt x="441" y="36"/>
                                </a:lnTo>
                                <a:lnTo>
                                  <a:pt x="445" y="25"/>
                                </a:lnTo>
                                <a:lnTo>
                                  <a:pt x="451" y="15"/>
                                </a:lnTo>
                                <a:lnTo>
                                  <a:pt x="456" y="6"/>
                                </a:lnTo>
                                <a:lnTo>
                                  <a:pt x="458" y="3"/>
                                </a:lnTo>
                                <a:lnTo>
                                  <a:pt x="461" y="1"/>
                                </a:lnTo>
                                <a:lnTo>
                                  <a:pt x="463" y="0"/>
                                </a:lnTo>
                                <a:lnTo>
                                  <a:pt x="465" y="2"/>
                                </a:lnTo>
                                <a:lnTo>
                                  <a:pt x="466" y="90"/>
                                </a:lnTo>
                                <a:lnTo>
                                  <a:pt x="468" y="282"/>
                                </a:lnTo>
                                <a:lnTo>
                                  <a:pt x="469" y="386"/>
                                </a:lnTo>
                                <a:lnTo>
                                  <a:pt x="469" y="477"/>
                                </a:lnTo>
                                <a:lnTo>
                                  <a:pt x="468" y="542"/>
                                </a:lnTo>
                                <a:lnTo>
                                  <a:pt x="468" y="561"/>
                                </a:lnTo>
                                <a:lnTo>
                                  <a:pt x="467" y="567"/>
                                </a:lnTo>
                                <a:lnTo>
                                  <a:pt x="466" y="570"/>
                                </a:lnTo>
                                <a:lnTo>
                                  <a:pt x="454" y="583"/>
                                </a:lnTo>
                                <a:lnTo>
                                  <a:pt x="436" y="605"/>
                                </a:lnTo>
                                <a:lnTo>
                                  <a:pt x="412" y="631"/>
                                </a:lnTo>
                                <a:lnTo>
                                  <a:pt x="65" y="631"/>
                                </a:lnTo>
                                <a:lnTo>
                                  <a:pt x="58" y="631"/>
                                </a:lnTo>
                                <a:lnTo>
                                  <a:pt x="53" y="630"/>
                                </a:lnTo>
                                <a:lnTo>
                                  <a:pt x="47" y="627"/>
                                </a:lnTo>
                                <a:lnTo>
                                  <a:pt x="39" y="621"/>
                                </a:lnTo>
                                <a:lnTo>
                                  <a:pt x="31" y="614"/>
                                </a:lnTo>
                                <a:lnTo>
                                  <a:pt x="15" y="598"/>
                                </a:lnTo>
                                <a:lnTo>
                                  <a:pt x="0" y="582"/>
                                </a:lnTo>
                                <a:lnTo>
                                  <a:pt x="392" y="589"/>
                                </a:lnTo>
                                <a:lnTo>
                                  <a:pt x="419" y="563"/>
                                </a:lnTo>
                                <a:lnTo>
                                  <a:pt x="426" y="4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5" name="Freeform 4552"/>
                        <wps:cNvSpPr>
                          <a:spLocks/>
                        </wps:cNvSpPr>
                        <wps:spPr bwMode="auto">
                          <a:xfrm>
                            <a:off x="1582420" y="53340"/>
                            <a:ext cx="240030" cy="344170"/>
                          </a:xfrm>
                          <a:custGeom>
                            <a:avLst/>
                            <a:gdLst>
                              <a:gd name="T0" fmla="*/ 376 w 378"/>
                              <a:gd name="T1" fmla="*/ 539 h 542"/>
                              <a:gd name="T2" fmla="*/ 376 w 378"/>
                              <a:gd name="T3" fmla="*/ 539 h 542"/>
                              <a:gd name="T4" fmla="*/ 354 w 378"/>
                              <a:gd name="T5" fmla="*/ 541 h 542"/>
                              <a:gd name="T6" fmla="*/ 328 w 378"/>
                              <a:gd name="T7" fmla="*/ 542 h 542"/>
                              <a:gd name="T8" fmla="*/ 302 w 378"/>
                              <a:gd name="T9" fmla="*/ 542 h 542"/>
                              <a:gd name="T10" fmla="*/ 274 w 378"/>
                              <a:gd name="T11" fmla="*/ 542 h 542"/>
                              <a:gd name="T12" fmla="*/ 220 w 378"/>
                              <a:gd name="T13" fmla="*/ 540 h 542"/>
                              <a:gd name="T14" fmla="*/ 172 w 378"/>
                              <a:gd name="T15" fmla="*/ 540 h 542"/>
                              <a:gd name="T16" fmla="*/ 34 w 378"/>
                              <a:gd name="T17" fmla="*/ 540 h 542"/>
                              <a:gd name="T18" fmla="*/ 19 w 378"/>
                              <a:gd name="T19" fmla="*/ 540 h 542"/>
                              <a:gd name="T20" fmla="*/ 3 w 378"/>
                              <a:gd name="T21" fmla="*/ 540 h 542"/>
                              <a:gd name="T22" fmla="*/ 2 w 378"/>
                              <a:gd name="T23" fmla="*/ 496 h 542"/>
                              <a:gd name="T24" fmla="*/ 0 w 378"/>
                              <a:gd name="T25" fmla="*/ 444 h 542"/>
                              <a:gd name="T26" fmla="*/ 0 w 378"/>
                              <a:gd name="T27" fmla="*/ 324 h 542"/>
                              <a:gd name="T28" fmla="*/ 2 w 378"/>
                              <a:gd name="T29" fmla="*/ 205 h 542"/>
                              <a:gd name="T30" fmla="*/ 3 w 378"/>
                              <a:gd name="T31" fmla="*/ 109 h 542"/>
                              <a:gd name="T32" fmla="*/ 2 w 378"/>
                              <a:gd name="T33" fmla="*/ 82 h 542"/>
                              <a:gd name="T34" fmla="*/ 2 w 378"/>
                              <a:gd name="T35" fmla="*/ 57 h 542"/>
                              <a:gd name="T36" fmla="*/ 2 w 378"/>
                              <a:gd name="T37" fmla="*/ 30 h 542"/>
                              <a:gd name="T38" fmla="*/ 2 w 378"/>
                              <a:gd name="T39" fmla="*/ 16 h 542"/>
                              <a:gd name="T40" fmla="*/ 3 w 378"/>
                              <a:gd name="T41" fmla="*/ 4 h 542"/>
                              <a:gd name="T42" fmla="*/ 23 w 378"/>
                              <a:gd name="T43" fmla="*/ 2 h 542"/>
                              <a:gd name="T44" fmla="*/ 41 w 378"/>
                              <a:gd name="T45" fmla="*/ 0 h 542"/>
                              <a:gd name="T46" fmla="*/ 57 w 378"/>
                              <a:gd name="T47" fmla="*/ 2 h 542"/>
                              <a:gd name="T48" fmla="*/ 72 w 378"/>
                              <a:gd name="T49" fmla="*/ 2 h 542"/>
                              <a:gd name="T50" fmla="*/ 103 w 378"/>
                              <a:gd name="T51" fmla="*/ 5 h 542"/>
                              <a:gd name="T52" fmla="*/ 121 w 378"/>
                              <a:gd name="T53" fmla="*/ 7 h 542"/>
                              <a:gd name="T54" fmla="*/ 141 w 378"/>
                              <a:gd name="T55" fmla="*/ 7 h 542"/>
                              <a:gd name="T56" fmla="*/ 189 w 378"/>
                              <a:gd name="T57" fmla="*/ 6 h 542"/>
                              <a:gd name="T58" fmla="*/ 241 w 378"/>
                              <a:gd name="T59" fmla="*/ 5 h 542"/>
                              <a:gd name="T60" fmla="*/ 295 w 378"/>
                              <a:gd name="T61" fmla="*/ 4 h 542"/>
                              <a:gd name="T62" fmla="*/ 343 w 378"/>
                              <a:gd name="T63" fmla="*/ 3 h 542"/>
                              <a:gd name="T64" fmla="*/ 377 w 378"/>
                              <a:gd name="T65" fmla="*/ 3 h 542"/>
                              <a:gd name="T66" fmla="*/ 377 w 378"/>
                              <a:gd name="T67" fmla="*/ 449 h 542"/>
                              <a:gd name="T68" fmla="*/ 378 w 378"/>
                              <a:gd name="T69" fmla="*/ 471 h 542"/>
                              <a:gd name="T70" fmla="*/ 378 w 378"/>
                              <a:gd name="T71" fmla="*/ 495 h 542"/>
                              <a:gd name="T72" fmla="*/ 378 w 378"/>
                              <a:gd name="T73" fmla="*/ 518 h 542"/>
                              <a:gd name="T74" fmla="*/ 378 w 378"/>
                              <a:gd name="T75" fmla="*/ 528 h 542"/>
                              <a:gd name="T76" fmla="*/ 376 w 378"/>
                              <a:gd name="T77" fmla="*/ 53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2">
                                <a:moveTo>
                                  <a:pt x="376" y="539"/>
                                </a:moveTo>
                                <a:lnTo>
                                  <a:pt x="376" y="539"/>
                                </a:lnTo>
                                <a:lnTo>
                                  <a:pt x="354" y="541"/>
                                </a:lnTo>
                                <a:lnTo>
                                  <a:pt x="328" y="542"/>
                                </a:lnTo>
                                <a:lnTo>
                                  <a:pt x="302" y="542"/>
                                </a:lnTo>
                                <a:lnTo>
                                  <a:pt x="274" y="542"/>
                                </a:lnTo>
                                <a:lnTo>
                                  <a:pt x="220" y="540"/>
                                </a:lnTo>
                                <a:lnTo>
                                  <a:pt x="172" y="540"/>
                                </a:lnTo>
                                <a:lnTo>
                                  <a:pt x="34" y="540"/>
                                </a:lnTo>
                                <a:lnTo>
                                  <a:pt x="19" y="540"/>
                                </a:lnTo>
                                <a:lnTo>
                                  <a:pt x="3" y="540"/>
                                </a:lnTo>
                                <a:lnTo>
                                  <a:pt x="2" y="496"/>
                                </a:lnTo>
                                <a:lnTo>
                                  <a:pt x="0" y="444"/>
                                </a:lnTo>
                                <a:lnTo>
                                  <a:pt x="0" y="324"/>
                                </a:lnTo>
                                <a:lnTo>
                                  <a:pt x="2" y="205"/>
                                </a:lnTo>
                                <a:lnTo>
                                  <a:pt x="3" y="109"/>
                                </a:lnTo>
                                <a:lnTo>
                                  <a:pt x="2" y="82"/>
                                </a:lnTo>
                                <a:lnTo>
                                  <a:pt x="2" y="57"/>
                                </a:lnTo>
                                <a:lnTo>
                                  <a:pt x="2" y="30"/>
                                </a:lnTo>
                                <a:lnTo>
                                  <a:pt x="2" y="16"/>
                                </a:lnTo>
                                <a:lnTo>
                                  <a:pt x="3" y="4"/>
                                </a:lnTo>
                                <a:lnTo>
                                  <a:pt x="23" y="2"/>
                                </a:lnTo>
                                <a:lnTo>
                                  <a:pt x="41" y="0"/>
                                </a:lnTo>
                                <a:lnTo>
                                  <a:pt x="57" y="2"/>
                                </a:lnTo>
                                <a:lnTo>
                                  <a:pt x="72" y="2"/>
                                </a:lnTo>
                                <a:lnTo>
                                  <a:pt x="103" y="5"/>
                                </a:lnTo>
                                <a:lnTo>
                                  <a:pt x="121" y="7"/>
                                </a:lnTo>
                                <a:lnTo>
                                  <a:pt x="141" y="7"/>
                                </a:lnTo>
                                <a:lnTo>
                                  <a:pt x="189" y="6"/>
                                </a:lnTo>
                                <a:lnTo>
                                  <a:pt x="241" y="5"/>
                                </a:lnTo>
                                <a:lnTo>
                                  <a:pt x="295" y="4"/>
                                </a:lnTo>
                                <a:lnTo>
                                  <a:pt x="343" y="3"/>
                                </a:lnTo>
                                <a:lnTo>
                                  <a:pt x="377" y="3"/>
                                </a:lnTo>
                                <a:lnTo>
                                  <a:pt x="377" y="449"/>
                                </a:lnTo>
                                <a:lnTo>
                                  <a:pt x="378" y="471"/>
                                </a:lnTo>
                                <a:lnTo>
                                  <a:pt x="378" y="495"/>
                                </a:lnTo>
                                <a:lnTo>
                                  <a:pt x="378" y="518"/>
                                </a:lnTo>
                                <a:lnTo>
                                  <a:pt x="378" y="528"/>
                                </a:lnTo>
                                <a:lnTo>
                                  <a:pt x="376"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4553"/>
                        <wps:cNvSpPr>
                          <a:spLocks/>
                        </wps:cNvSpPr>
                        <wps:spPr bwMode="auto">
                          <a:xfrm>
                            <a:off x="1832610" y="34925"/>
                            <a:ext cx="17145" cy="339090"/>
                          </a:xfrm>
                          <a:custGeom>
                            <a:avLst/>
                            <a:gdLst>
                              <a:gd name="T0" fmla="*/ 27 w 27"/>
                              <a:gd name="T1" fmla="*/ 491 h 534"/>
                              <a:gd name="T2" fmla="*/ 27 w 27"/>
                              <a:gd name="T3" fmla="*/ 491 h 534"/>
                              <a:gd name="T4" fmla="*/ 27 w 27"/>
                              <a:gd name="T5" fmla="*/ 498 h 534"/>
                              <a:gd name="T6" fmla="*/ 19 w 27"/>
                              <a:gd name="T7" fmla="*/ 508 h 534"/>
                              <a:gd name="T8" fmla="*/ 14 w 27"/>
                              <a:gd name="T9" fmla="*/ 517 h 534"/>
                              <a:gd name="T10" fmla="*/ 9 w 27"/>
                              <a:gd name="T11" fmla="*/ 524 h 534"/>
                              <a:gd name="T12" fmla="*/ 2 w 27"/>
                              <a:gd name="T13" fmla="*/ 534 h 534"/>
                              <a:gd name="T14" fmla="*/ 0 w 27"/>
                              <a:gd name="T15" fmla="*/ 521 h 534"/>
                              <a:gd name="T16" fmla="*/ 0 w 27"/>
                              <a:gd name="T17" fmla="*/ 505 h 534"/>
                              <a:gd name="T18" fmla="*/ 0 w 27"/>
                              <a:gd name="T19" fmla="*/ 463 h 534"/>
                              <a:gd name="T20" fmla="*/ 0 w 27"/>
                              <a:gd name="T21" fmla="*/ 408 h 534"/>
                              <a:gd name="T22" fmla="*/ 0 w 27"/>
                              <a:gd name="T23" fmla="*/ 349 h 534"/>
                              <a:gd name="T24" fmla="*/ 2 w 27"/>
                              <a:gd name="T25" fmla="*/ 163 h 534"/>
                              <a:gd name="T26" fmla="*/ 2 w 27"/>
                              <a:gd name="T27" fmla="*/ 116 h 534"/>
                              <a:gd name="T28" fmla="*/ 2 w 27"/>
                              <a:gd name="T29" fmla="*/ 70 h 534"/>
                              <a:gd name="T30" fmla="*/ 2 w 27"/>
                              <a:gd name="T31" fmla="*/ 44 h 534"/>
                              <a:gd name="T32" fmla="*/ 2 w 27"/>
                              <a:gd name="T33" fmla="*/ 29 h 534"/>
                              <a:gd name="T34" fmla="*/ 10 w 27"/>
                              <a:gd name="T35" fmla="*/ 19 h 534"/>
                              <a:gd name="T36" fmla="*/ 14 w 27"/>
                              <a:gd name="T37" fmla="*/ 14 h 534"/>
                              <a:gd name="T38" fmla="*/ 18 w 27"/>
                              <a:gd name="T39" fmla="*/ 11 h 534"/>
                              <a:gd name="T40" fmla="*/ 22 w 27"/>
                              <a:gd name="T41" fmla="*/ 7 h 534"/>
                              <a:gd name="T42" fmla="*/ 27 w 27"/>
                              <a:gd name="T43" fmla="*/ 0 h 534"/>
                              <a:gd name="T44" fmla="*/ 25 w 27"/>
                              <a:gd name="T45" fmla="*/ 12 h 534"/>
                              <a:gd name="T46" fmla="*/ 25 w 27"/>
                              <a:gd name="T47" fmla="*/ 23 h 534"/>
                              <a:gd name="T48" fmla="*/ 26 w 27"/>
                              <a:gd name="T49" fmla="*/ 35 h 534"/>
                              <a:gd name="T50" fmla="*/ 27 w 27"/>
                              <a:gd name="T51" fmla="*/ 46 h 534"/>
                              <a:gd name="T52" fmla="*/ 27 w 27"/>
                              <a:gd name="T53" fmla="*/ 120 h 534"/>
                              <a:gd name="T54" fmla="*/ 27 w 27"/>
                              <a:gd name="T55" fmla="*/ 305 h 534"/>
                              <a:gd name="T56" fmla="*/ 27 w 27"/>
                              <a:gd name="T57" fmla="*/ 491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4">
                                <a:moveTo>
                                  <a:pt x="27" y="491"/>
                                </a:moveTo>
                                <a:lnTo>
                                  <a:pt x="27" y="491"/>
                                </a:lnTo>
                                <a:lnTo>
                                  <a:pt x="27" y="498"/>
                                </a:lnTo>
                                <a:lnTo>
                                  <a:pt x="19" y="508"/>
                                </a:lnTo>
                                <a:lnTo>
                                  <a:pt x="14" y="517"/>
                                </a:lnTo>
                                <a:lnTo>
                                  <a:pt x="9" y="524"/>
                                </a:lnTo>
                                <a:lnTo>
                                  <a:pt x="2" y="534"/>
                                </a:lnTo>
                                <a:lnTo>
                                  <a:pt x="0" y="521"/>
                                </a:lnTo>
                                <a:lnTo>
                                  <a:pt x="0" y="505"/>
                                </a:lnTo>
                                <a:lnTo>
                                  <a:pt x="0" y="463"/>
                                </a:lnTo>
                                <a:lnTo>
                                  <a:pt x="0" y="408"/>
                                </a:lnTo>
                                <a:lnTo>
                                  <a:pt x="0" y="349"/>
                                </a:lnTo>
                                <a:lnTo>
                                  <a:pt x="2" y="163"/>
                                </a:lnTo>
                                <a:lnTo>
                                  <a:pt x="2" y="116"/>
                                </a:lnTo>
                                <a:lnTo>
                                  <a:pt x="2" y="70"/>
                                </a:lnTo>
                                <a:lnTo>
                                  <a:pt x="2" y="44"/>
                                </a:lnTo>
                                <a:lnTo>
                                  <a:pt x="2" y="29"/>
                                </a:lnTo>
                                <a:lnTo>
                                  <a:pt x="10" y="19"/>
                                </a:lnTo>
                                <a:lnTo>
                                  <a:pt x="14" y="14"/>
                                </a:lnTo>
                                <a:lnTo>
                                  <a:pt x="18" y="11"/>
                                </a:lnTo>
                                <a:lnTo>
                                  <a:pt x="22" y="7"/>
                                </a:lnTo>
                                <a:lnTo>
                                  <a:pt x="27" y="0"/>
                                </a:lnTo>
                                <a:lnTo>
                                  <a:pt x="25" y="12"/>
                                </a:lnTo>
                                <a:lnTo>
                                  <a:pt x="25" y="23"/>
                                </a:lnTo>
                                <a:lnTo>
                                  <a:pt x="26" y="35"/>
                                </a:lnTo>
                                <a:lnTo>
                                  <a:pt x="27" y="46"/>
                                </a:lnTo>
                                <a:lnTo>
                                  <a:pt x="27" y="120"/>
                                </a:lnTo>
                                <a:lnTo>
                                  <a:pt x="27" y="305"/>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7" name="Freeform 4554"/>
                        <wps:cNvSpPr>
                          <a:spLocks noEditPoints="1"/>
                        </wps:cNvSpPr>
                        <wps:spPr bwMode="auto">
                          <a:xfrm>
                            <a:off x="1561465" y="0"/>
                            <a:ext cx="289560" cy="400685"/>
                          </a:xfrm>
                          <a:custGeom>
                            <a:avLst/>
                            <a:gdLst>
                              <a:gd name="T0" fmla="*/ 453 w 456"/>
                              <a:gd name="T1" fmla="*/ 17 h 631"/>
                              <a:gd name="T2" fmla="*/ 452 w 456"/>
                              <a:gd name="T3" fmla="*/ 5 h 631"/>
                              <a:gd name="T4" fmla="*/ 434 w 456"/>
                              <a:gd name="T5" fmla="*/ 5 h 631"/>
                              <a:gd name="T6" fmla="*/ 250 w 456"/>
                              <a:gd name="T7" fmla="*/ 3 h 631"/>
                              <a:gd name="T8" fmla="*/ 131 w 456"/>
                              <a:gd name="T9" fmla="*/ 3 h 631"/>
                              <a:gd name="T10" fmla="*/ 79 w 456"/>
                              <a:gd name="T11" fmla="*/ 0 h 631"/>
                              <a:gd name="T12" fmla="*/ 45 w 456"/>
                              <a:gd name="T13" fmla="*/ 3 h 631"/>
                              <a:gd name="T14" fmla="*/ 42 w 456"/>
                              <a:gd name="T15" fmla="*/ 17 h 631"/>
                              <a:gd name="T16" fmla="*/ 12 w 456"/>
                              <a:gd name="T17" fmla="*/ 57 h 631"/>
                              <a:gd name="T18" fmla="*/ 3 w 456"/>
                              <a:gd name="T19" fmla="*/ 71 h 631"/>
                              <a:gd name="T20" fmla="*/ 1 w 456"/>
                              <a:gd name="T21" fmla="*/ 147 h 631"/>
                              <a:gd name="T22" fmla="*/ 0 w 456"/>
                              <a:gd name="T23" fmla="*/ 424 h 631"/>
                              <a:gd name="T24" fmla="*/ 2 w 456"/>
                              <a:gd name="T25" fmla="*/ 625 h 631"/>
                              <a:gd name="T26" fmla="*/ 102 w 456"/>
                              <a:gd name="T27" fmla="*/ 626 h 631"/>
                              <a:gd name="T28" fmla="*/ 323 w 456"/>
                              <a:gd name="T29" fmla="*/ 631 h 631"/>
                              <a:gd name="T30" fmla="*/ 399 w 456"/>
                              <a:gd name="T31" fmla="*/ 626 h 631"/>
                              <a:gd name="T32" fmla="*/ 406 w 456"/>
                              <a:gd name="T33" fmla="*/ 628 h 631"/>
                              <a:gd name="T34" fmla="*/ 449 w 456"/>
                              <a:gd name="T35" fmla="*/ 574 h 631"/>
                              <a:gd name="T36" fmla="*/ 455 w 456"/>
                              <a:gd name="T37" fmla="*/ 556 h 631"/>
                              <a:gd name="T38" fmla="*/ 455 w 456"/>
                              <a:gd name="T39" fmla="*/ 399 h 631"/>
                              <a:gd name="T40" fmla="*/ 455 w 456"/>
                              <a:gd name="T41" fmla="*/ 43 h 631"/>
                              <a:gd name="T42" fmla="*/ 455 w 456"/>
                              <a:gd name="T43" fmla="*/ 19 h 631"/>
                              <a:gd name="T44" fmla="*/ 106 w 456"/>
                              <a:gd name="T45" fmla="*/ 30 h 631"/>
                              <a:gd name="T46" fmla="*/ 150 w 456"/>
                              <a:gd name="T47" fmla="*/ 33 h 631"/>
                              <a:gd name="T48" fmla="*/ 387 w 456"/>
                              <a:gd name="T49" fmla="*/ 32 h 631"/>
                              <a:gd name="T50" fmla="*/ 427 w 456"/>
                              <a:gd name="T51" fmla="*/ 35 h 631"/>
                              <a:gd name="T52" fmla="*/ 314 w 456"/>
                              <a:gd name="T53" fmla="*/ 57 h 631"/>
                              <a:gd name="T54" fmla="*/ 115 w 456"/>
                              <a:gd name="T55" fmla="*/ 55 h 631"/>
                              <a:gd name="T56" fmla="*/ 33 w 456"/>
                              <a:gd name="T57" fmla="*/ 57 h 631"/>
                              <a:gd name="T58" fmla="*/ 64 w 456"/>
                              <a:gd name="T59" fmla="*/ 28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0 w 456"/>
                              <a:gd name="T71" fmla="*/ 70 h 631"/>
                              <a:gd name="T72" fmla="*/ 369 w 456"/>
                              <a:gd name="T73" fmla="*/ 70 h 631"/>
                              <a:gd name="T74" fmla="*/ 402 w 456"/>
                              <a:gd name="T75" fmla="*/ 71 h 631"/>
                              <a:gd name="T76" fmla="*/ 23 w 456"/>
                              <a:gd name="T77" fmla="*/ 347 h 631"/>
                              <a:gd name="T78" fmla="*/ 164 w 456"/>
                              <a:gd name="T79" fmla="*/ 241 h 631"/>
                              <a:gd name="T80" fmla="*/ 350 w 456"/>
                              <a:gd name="T81" fmla="*/ 235 h 631"/>
                              <a:gd name="T82" fmla="*/ 399 w 456"/>
                              <a:gd name="T83" fmla="*/ 371 h 631"/>
                              <a:gd name="T84" fmla="*/ 305 w 456"/>
                              <a:gd name="T85" fmla="*/ 511 h 631"/>
                              <a:gd name="T86" fmla="*/ 116 w 456"/>
                              <a:gd name="T87" fmla="*/ 512 h 631"/>
                              <a:gd name="T88" fmla="*/ 222 w 456"/>
                              <a:gd name="T89" fmla="*/ 609 h 631"/>
                              <a:gd name="T90" fmla="*/ 25 w 456"/>
                              <a:gd name="T91" fmla="*/ 609 h 631"/>
                              <a:gd name="T92" fmla="*/ 163 w 456"/>
                              <a:gd name="T93" fmla="*/ 527 h 631"/>
                              <a:gd name="T94" fmla="*/ 350 w 456"/>
                              <a:gd name="T95" fmla="*/ 521 h 631"/>
                              <a:gd name="T96" fmla="*/ 401 w 456"/>
                              <a:gd name="T97" fmla="*/ 586 h 631"/>
                              <a:gd name="T98" fmla="*/ 311 w 456"/>
                              <a:gd name="T99" fmla="*/ 612 h 631"/>
                              <a:gd name="T100" fmla="*/ 415 w 456"/>
                              <a:gd name="T101" fmla="*/ 574 h 631"/>
                              <a:gd name="T102" fmla="*/ 414 w 456"/>
                              <a:gd name="T103" fmla="*/ 471 h 631"/>
                              <a:gd name="T104" fmla="*/ 423 w 456"/>
                              <a:gd name="T105" fmla="*/ 58 h 631"/>
                              <a:gd name="T106" fmla="*/ 448 w 456"/>
                              <a:gd name="T107" fmla="*/ 30 h 631"/>
                              <a:gd name="T108" fmla="*/ 451 w 456"/>
                              <a:gd name="T109" fmla="*/ 23 h 631"/>
                              <a:gd name="T110" fmla="*/ 449 w 456"/>
                              <a:gd name="T111" fmla="*/ 58 h 631"/>
                              <a:gd name="T112" fmla="*/ 450 w 456"/>
                              <a:gd name="T113" fmla="*/ 424 h 631"/>
                              <a:gd name="T114" fmla="*/ 415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7"/>
                                </a:moveTo>
                                <a:lnTo>
                                  <a:pt x="454" y="17"/>
                                </a:lnTo>
                                <a:lnTo>
                                  <a:pt x="452" y="19"/>
                                </a:lnTo>
                                <a:lnTo>
                                  <a:pt x="453" y="17"/>
                                </a:lnTo>
                                <a:lnTo>
                                  <a:pt x="453" y="16"/>
                                </a:lnTo>
                                <a:lnTo>
                                  <a:pt x="453" y="14"/>
                                </a:lnTo>
                                <a:lnTo>
                                  <a:pt x="452" y="11"/>
                                </a:lnTo>
                                <a:lnTo>
                                  <a:pt x="452" y="5"/>
                                </a:lnTo>
                                <a:lnTo>
                                  <a:pt x="451" y="4"/>
                                </a:lnTo>
                                <a:lnTo>
                                  <a:pt x="450" y="3"/>
                                </a:lnTo>
                                <a:lnTo>
                                  <a:pt x="442"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5" y="3"/>
                                </a:lnTo>
                                <a:lnTo>
                                  <a:pt x="45" y="4"/>
                                </a:lnTo>
                                <a:lnTo>
                                  <a:pt x="44" y="6"/>
                                </a:lnTo>
                                <a:lnTo>
                                  <a:pt x="42" y="11"/>
                                </a:lnTo>
                                <a:lnTo>
                                  <a:pt x="42" y="17"/>
                                </a:lnTo>
                                <a:lnTo>
                                  <a:pt x="40" y="24"/>
                                </a:lnTo>
                                <a:lnTo>
                                  <a:pt x="28" y="38"/>
                                </a:lnTo>
                                <a:lnTo>
                                  <a:pt x="15" y="52"/>
                                </a:lnTo>
                                <a:lnTo>
                                  <a:pt x="12" y="57"/>
                                </a:lnTo>
                                <a:lnTo>
                                  <a:pt x="11" y="61"/>
                                </a:lnTo>
                                <a:lnTo>
                                  <a:pt x="5" y="66"/>
                                </a:lnTo>
                                <a:lnTo>
                                  <a:pt x="3" y="69"/>
                                </a:lnTo>
                                <a:lnTo>
                                  <a:pt x="3" y="71"/>
                                </a:lnTo>
                                <a:lnTo>
                                  <a:pt x="1" y="90"/>
                                </a:lnTo>
                                <a:lnTo>
                                  <a:pt x="1" y="109"/>
                                </a:lnTo>
                                <a:lnTo>
                                  <a:pt x="0" y="128"/>
                                </a:lnTo>
                                <a:lnTo>
                                  <a:pt x="1" y="147"/>
                                </a:lnTo>
                                <a:lnTo>
                                  <a:pt x="1" y="185"/>
                                </a:lnTo>
                                <a:lnTo>
                                  <a:pt x="2" y="223"/>
                                </a:lnTo>
                                <a:lnTo>
                                  <a:pt x="1" y="356"/>
                                </a:lnTo>
                                <a:lnTo>
                                  <a:pt x="0" y="424"/>
                                </a:lnTo>
                                <a:lnTo>
                                  <a:pt x="0" y="492"/>
                                </a:lnTo>
                                <a:lnTo>
                                  <a:pt x="0" y="559"/>
                                </a:lnTo>
                                <a:lnTo>
                                  <a:pt x="1" y="592"/>
                                </a:lnTo>
                                <a:lnTo>
                                  <a:pt x="2" y="625"/>
                                </a:lnTo>
                                <a:lnTo>
                                  <a:pt x="3" y="626"/>
                                </a:lnTo>
                                <a:lnTo>
                                  <a:pt x="5" y="628"/>
                                </a:lnTo>
                                <a:lnTo>
                                  <a:pt x="53" y="626"/>
                                </a:lnTo>
                                <a:lnTo>
                                  <a:pt x="102" y="626"/>
                                </a:lnTo>
                                <a:lnTo>
                                  <a:pt x="200" y="626"/>
                                </a:lnTo>
                                <a:lnTo>
                                  <a:pt x="249" y="629"/>
                                </a:lnTo>
                                <a:lnTo>
                                  <a:pt x="298" y="629"/>
                                </a:lnTo>
                                <a:lnTo>
                                  <a:pt x="323" y="631"/>
                                </a:lnTo>
                                <a:lnTo>
                                  <a:pt x="347" y="629"/>
                                </a:lnTo>
                                <a:lnTo>
                                  <a:pt x="372" y="629"/>
                                </a:lnTo>
                                <a:lnTo>
                                  <a:pt x="396" y="626"/>
                                </a:lnTo>
                                <a:lnTo>
                                  <a:pt x="399" y="626"/>
                                </a:lnTo>
                                <a:lnTo>
                                  <a:pt x="403" y="624"/>
                                </a:lnTo>
                                <a:lnTo>
                                  <a:pt x="404" y="628"/>
                                </a:lnTo>
                                <a:lnTo>
                                  <a:pt x="405" y="629"/>
                                </a:lnTo>
                                <a:lnTo>
                                  <a:pt x="406" y="628"/>
                                </a:lnTo>
                                <a:lnTo>
                                  <a:pt x="416" y="613"/>
                                </a:lnTo>
                                <a:lnTo>
                                  <a:pt x="437" y="587"/>
                                </a:lnTo>
                                <a:lnTo>
                                  <a:pt x="443" y="581"/>
                                </a:lnTo>
                                <a:lnTo>
                                  <a:pt x="449" y="574"/>
                                </a:lnTo>
                                <a:lnTo>
                                  <a:pt x="451" y="570"/>
                                </a:lnTo>
                                <a:lnTo>
                                  <a:pt x="453" y="566"/>
                                </a:lnTo>
                                <a:lnTo>
                                  <a:pt x="455" y="562"/>
                                </a:lnTo>
                                <a:lnTo>
                                  <a:pt x="455" y="556"/>
                                </a:lnTo>
                                <a:lnTo>
                                  <a:pt x="456" y="540"/>
                                </a:lnTo>
                                <a:lnTo>
                                  <a:pt x="456" y="524"/>
                                </a:lnTo>
                                <a:lnTo>
                                  <a:pt x="455" y="492"/>
                                </a:lnTo>
                                <a:lnTo>
                                  <a:pt x="455" y="399"/>
                                </a:lnTo>
                                <a:lnTo>
                                  <a:pt x="455" y="219"/>
                                </a:lnTo>
                                <a:lnTo>
                                  <a:pt x="455" y="127"/>
                                </a:lnTo>
                                <a:lnTo>
                                  <a:pt x="455" y="61"/>
                                </a:lnTo>
                                <a:lnTo>
                                  <a:pt x="455" y="43"/>
                                </a:lnTo>
                                <a:lnTo>
                                  <a:pt x="456" y="33"/>
                                </a:lnTo>
                                <a:lnTo>
                                  <a:pt x="456" y="24"/>
                                </a:lnTo>
                                <a:lnTo>
                                  <a:pt x="455" y="20"/>
                                </a:lnTo>
                                <a:lnTo>
                                  <a:pt x="455" y="19"/>
                                </a:lnTo>
                                <a:lnTo>
                                  <a:pt x="454" y="17"/>
                                </a:lnTo>
                                <a:close/>
                                <a:moveTo>
                                  <a:pt x="90" y="30"/>
                                </a:moveTo>
                                <a:lnTo>
                                  <a:pt x="90" y="30"/>
                                </a:lnTo>
                                <a:lnTo>
                                  <a:pt x="106" y="30"/>
                                </a:lnTo>
                                <a:lnTo>
                                  <a:pt x="123" y="32"/>
                                </a:lnTo>
                                <a:lnTo>
                                  <a:pt x="124" y="32"/>
                                </a:lnTo>
                                <a:lnTo>
                                  <a:pt x="137" y="33"/>
                                </a:lnTo>
                                <a:lnTo>
                                  <a:pt x="150" y="33"/>
                                </a:lnTo>
                                <a:lnTo>
                                  <a:pt x="176" y="32"/>
                                </a:lnTo>
                                <a:lnTo>
                                  <a:pt x="245" y="32"/>
                                </a:lnTo>
                                <a:lnTo>
                                  <a:pt x="326" y="32"/>
                                </a:lnTo>
                                <a:lnTo>
                                  <a:pt x="387" y="32"/>
                                </a:lnTo>
                                <a:lnTo>
                                  <a:pt x="397" y="33"/>
                                </a:lnTo>
                                <a:lnTo>
                                  <a:pt x="407" y="33"/>
                                </a:lnTo>
                                <a:lnTo>
                                  <a:pt x="417" y="35"/>
                                </a:lnTo>
                                <a:lnTo>
                                  <a:pt x="427" y="35"/>
                                </a:lnTo>
                                <a:lnTo>
                                  <a:pt x="419" y="45"/>
                                </a:lnTo>
                                <a:lnTo>
                                  <a:pt x="415" y="49"/>
                                </a:lnTo>
                                <a:lnTo>
                                  <a:pt x="412" y="55"/>
                                </a:lnTo>
                                <a:lnTo>
                                  <a:pt x="314" y="57"/>
                                </a:lnTo>
                                <a:lnTo>
                                  <a:pt x="216" y="58"/>
                                </a:lnTo>
                                <a:lnTo>
                                  <a:pt x="165" y="58"/>
                                </a:lnTo>
                                <a:lnTo>
                                  <a:pt x="140" y="57"/>
                                </a:lnTo>
                                <a:lnTo>
                                  <a:pt x="115" y="55"/>
                                </a:lnTo>
                                <a:lnTo>
                                  <a:pt x="95" y="55"/>
                                </a:lnTo>
                                <a:lnTo>
                                  <a:pt x="74" y="55"/>
                                </a:lnTo>
                                <a:lnTo>
                                  <a:pt x="54" y="55"/>
                                </a:lnTo>
                                <a:lnTo>
                                  <a:pt x="33" y="57"/>
                                </a:lnTo>
                                <a:lnTo>
                                  <a:pt x="47" y="44"/>
                                </a:lnTo>
                                <a:lnTo>
                                  <a:pt x="60" y="32"/>
                                </a:lnTo>
                                <a:lnTo>
                                  <a:pt x="62" y="30"/>
                                </a:lnTo>
                                <a:lnTo>
                                  <a:pt x="64" y="28"/>
                                </a:lnTo>
                                <a:lnTo>
                                  <a:pt x="76" y="28"/>
                                </a:lnTo>
                                <a:lnTo>
                                  <a:pt x="90" y="30"/>
                                </a:lnTo>
                                <a:close/>
                                <a:moveTo>
                                  <a:pt x="403" y="85"/>
                                </a:moveTo>
                                <a:lnTo>
                                  <a:pt x="403" y="85"/>
                                </a:lnTo>
                                <a:lnTo>
                                  <a:pt x="402" y="114"/>
                                </a:lnTo>
                                <a:lnTo>
                                  <a:pt x="401" y="217"/>
                                </a:lnTo>
                                <a:lnTo>
                                  <a:pt x="355" y="222"/>
                                </a:lnTo>
                                <a:lnTo>
                                  <a:pt x="307" y="224"/>
                                </a:lnTo>
                                <a:lnTo>
                                  <a:pt x="260" y="226"/>
                                </a:lnTo>
                                <a:lnTo>
                                  <a:pt x="213" y="227"/>
                                </a:lnTo>
                                <a:lnTo>
                                  <a:pt x="166" y="226"/>
                                </a:lnTo>
                                <a:lnTo>
                                  <a:pt x="119" y="226"/>
                                </a:lnTo>
                                <a:lnTo>
                                  <a:pt x="25" y="223"/>
                                </a:lnTo>
                                <a:lnTo>
                                  <a:pt x="25" y="213"/>
                                </a:lnTo>
                                <a:lnTo>
                                  <a:pt x="25" y="177"/>
                                </a:lnTo>
                                <a:lnTo>
                                  <a:pt x="23" y="141"/>
                                </a:lnTo>
                                <a:lnTo>
                                  <a:pt x="23" y="105"/>
                                </a:lnTo>
                                <a:lnTo>
                                  <a:pt x="23" y="87"/>
                                </a:lnTo>
                                <a:lnTo>
                                  <a:pt x="25" y="69"/>
                                </a:lnTo>
                                <a:lnTo>
                                  <a:pt x="47" y="67"/>
                                </a:lnTo>
                                <a:lnTo>
                                  <a:pt x="68" y="67"/>
                                </a:lnTo>
                                <a:lnTo>
                                  <a:pt x="90" y="68"/>
                                </a:lnTo>
                                <a:lnTo>
                                  <a:pt x="111" y="69"/>
                                </a:lnTo>
                                <a:lnTo>
                                  <a:pt x="140" y="70"/>
                                </a:lnTo>
                                <a:lnTo>
                                  <a:pt x="170" y="71"/>
                                </a:lnTo>
                                <a:lnTo>
                                  <a:pt x="228" y="70"/>
                                </a:lnTo>
                                <a:lnTo>
                                  <a:pt x="343" y="70"/>
                                </a:lnTo>
                                <a:lnTo>
                                  <a:pt x="369" y="70"/>
                                </a:lnTo>
                                <a:lnTo>
                                  <a:pt x="396" y="69"/>
                                </a:lnTo>
                                <a:lnTo>
                                  <a:pt x="398" y="69"/>
                                </a:lnTo>
                                <a:lnTo>
                                  <a:pt x="401" y="70"/>
                                </a:lnTo>
                                <a:lnTo>
                                  <a:pt x="402" y="71"/>
                                </a:lnTo>
                                <a:lnTo>
                                  <a:pt x="403" y="74"/>
                                </a:lnTo>
                                <a:lnTo>
                                  <a:pt x="403" y="78"/>
                                </a:lnTo>
                                <a:lnTo>
                                  <a:pt x="403" y="85"/>
                                </a:lnTo>
                                <a:close/>
                                <a:moveTo>
                                  <a:pt x="23" y="347"/>
                                </a:moveTo>
                                <a:lnTo>
                                  <a:pt x="23" y="347"/>
                                </a:lnTo>
                                <a:lnTo>
                                  <a:pt x="25" y="237"/>
                                </a:lnTo>
                                <a:lnTo>
                                  <a:pt x="118" y="239"/>
                                </a:lnTo>
                                <a:lnTo>
                                  <a:pt x="164" y="241"/>
                                </a:lnTo>
                                <a:lnTo>
                                  <a:pt x="210" y="241"/>
                                </a:lnTo>
                                <a:lnTo>
                                  <a:pt x="257" y="239"/>
                                </a:lnTo>
                                <a:lnTo>
                                  <a:pt x="303" y="238"/>
                                </a:lnTo>
                                <a:lnTo>
                                  <a:pt x="350" y="235"/>
                                </a:lnTo>
                                <a:lnTo>
                                  <a:pt x="396" y="230"/>
                                </a:lnTo>
                                <a:lnTo>
                                  <a:pt x="398" y="229"/>
                                </a:lnTo>
                                <a:lnTo>
                                  <a:pt x="401" y="227"/>
                                </a:lnTo>
                                <a:lnTo>
                                  <a:pt x="399" y="371"/>
                                </a:lnTo>
                                <a:lnTo>
                                  <a:pt x="398" y="489"/>
                                </a:lnTo>
                                <a:lnTo>
                                  <a:pt x="398" y="505"/>
                                </a:lnTo>
                                <a:lnTo>
                                  <a:pt x="352" y="508"/>
                                </a:lnTo>
                                <a:lnTo>
                                  <a:pt x="305" y="511"/>
                                </a:lnTo>
                                <a:lnTo>
                                  <a:pt x="258" y="513"/>
                                </a:lnTo>
                                <a:lnTo>
                                  <a:pt x="211" y="514"/>
                                </a:lnTo>
                                <a:lnTo>
                                  <a:pt x="164" y="513"/>
                                </a:lnTo>
                                <a:lnTo>
                                  <a:pt x="116" y="512"/>
                                </a:lnTo>
                                <a:lnTo>
                                  <a:pt x="23" y="509"/>
                                </a:lnTo>
                                <a:lnTo>
                                  <a:pt x="23" y="429"/>
                                </a:lnTo>
                                <a:lnTo>
                                  <a:pt x="23" y="347"/>
                                </a:lnTo>
                                <a:close/>
                                <a:moveTo>
                                  <a:pt x="222" y="609"/>
                                </a:moveTo>
                                <a:lnTo>
                                  <a:pt x="222" y="609"/>
                                </a:lnTo>
                                <a:lnTo>
                                  <a:pt x="123" y="607"/>
                                </a:lnTo>
                                <a:lnTo>
                                  <a:pt x="74" y="607"/>
                                </a:lnTo>
                                <a:lnTo>
                                  <a:pt x="25" y="609"/>
                                </a:lnTo>
                                <a:lnTo>
                                  <a:pt x="24" y="566"/>
                                </a:lnTo>
                                <a:lnTo>
                                  <a:pt x="23" y="524"/>
                                </a:lnTo>
                                <a:lnTo>
                                  <a:pt x="116" y="526"/>
                                </a:lnTo>
                                <a:lnTo>
                                  <a:pt x="163" y="527"/>
                                </a:lnTo>
                                <a:lnTo>
                                  <a:pt x="209" y="527"/>
                                </a:lnTo>
                                <a:lnTo>
                                  <a:pt x="256" y="526"/>
                                </a:lnTo>
                                <a:lnTo>
                                  <a:pt x="303" y="524"/>
                                </a:lnTo>
                                <a:lnTo>
                                  <a:pt x="350" y="521"/>
                                </a:lnTo>
                                <a:lnTo>
                                  <a:pt x="396" y="517"/>
                                </a:lnTo>
                                <a:lnTo>
                                  <a:pt x="399" y="516"/>
                                </a:lnTo>
                                <a:lnTo>
                                  <a:pt x="401" y="562"/>
                                </a:lnTo>
                                <a:lnTo>
                                  <a:pt x="401" y="586"/>
                                </a:lnTo>
                                <a:lnTo>
                                  <a:pt x="399" y="610"/>
                                </a:lnTo>
                                <a:lnTo>
                                  <a:pt x="377" y="610"/>
                                </a:lnTo>
                                <a:lnTo>
                                  <a:pt x="355" y="612"/>
                                </a:lnTo>
                                <a:lnTo>
                                  <a:pt x="311" y="612"/>
                                </a:lnTo>
                                <a:lnTo>
                                  <a:pt x="222" y="609"/>
                                </a:lnTo>
                                <a:close/>
                                <a:moveTo>
                                  <a:pt x="415" y="588"/>
                                </a:moveTo>
                                <a:lnTo>
                                  <a:pt x="415" y="588"/>
                                </a:lnTo>
                                <a:lnTo>
                                  <a:pt x="415" y="574"/>
                                </a:lnTo>
                                <a:lnTo>
                                  <a:pt x="415" y="559"/>
                                </a:lnTo>
                                <a:lnTo>
                                  <a:pt x="414" y="531"/>
                                </a:lnTo>
                                <a:lnTo>
                                  <a:pt x="414" y="501"/>
                                </a:lnTo>
                                <a:lnTo>
                                  <a:pt x="414" y="471"/>
                                </a:lnTo>
                                <a:lnTo>
                                  <a:pt x="415" y="330"/>
                                </a:lnTo>
                                <a:lnTo>
                                  <a:pt x="417" y="198"/>
                                </a:lnTo>
                                <a:lnTo>
                                  <a:pt x="418" y="67"/>
                                </a:lnTo>
                                <a:lnTo>
                                  <a:pt x="423" y="58"/>
                                </a:lnTo>
                                <a:lnTo>
                                  <a:pt x="430" y="49"/>
                                </a:lnTo>
                                <a:lnTo>
                                  <a:pt x="443" y="33"/>
                                </a:lnTo>
                                <a:lnTo>
                                  <a:pt x="447" y="32"/>
                                </a:lnTo>
                                <a:lnTo>
                                  <a:pt x="448" y="30"/>
                                </a:lnTo>
                                <a:lnTo>
                                  <a:pt x="450" y="28"/>
                                </a:lnTo>
                                <a:lnTo>
                                  <a:pt x="452" y="20"/>
                                </a:lnTo>
                                <a:lnTo>
                                  <a:pt x="452" y="19"/>
                                </a:lnTo>
                                <a:lnTo>
                                  <a:pt x="451" y="23"/>
                                </a:lnTo>
                                <a:lnTo>
                                  <a:pt x="450" y="26"/>
                                </a:lnTo>
                                <a:lnTo>
                                  <a:pt x="450" y="32"/>
                                </a:lnTo>
                                <a:lnTo>
                                  <a:pt x="449" y="44"/>
                                </a:lnTo>
                                <a:lnTo>
                                  <a:pt x="449" y="58"/>
                                </a:lnTo>
                                <a:lnTo>
                                  <a:pt x="449" y="82"/>
                                </a:lnTo>
                                <a:lnTo>
                                  <a:pt x="449" y="184"/>
                                </a:lnTo>
                                <a:lnTo>
                                  <a:pt x="449" y="303"/>
                                </a:lnTo>
                                <a:lnTo>
                                  <a:pt x="450" y="424"/>
                                </a:lnTo>
                                <a:lnTo>
                                  <a:pt x="450" y="484"/>
                                </a:lnTo>
                                <a:lnTo>
                                  <a:pt x="449" y="545"/>
                                </a:lnTo>
                                <a:lnTo>
                                  <a:pt x="432" y="566"/>
                                </a:lnTo>
                                <a:lnTo>
                                  <a:pt x="415"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4555"/>
                        <wps:cNvSpPr>
                          <a:spLocks/>
                        </wps:cNvSpPr>
                        <wps:spPr bwMode="auto">
                          <a:xfrm>
                            <a:off x="1591310" y="85725"/>
                            <a:ext cx="212725" cy="3175"/>
                          </a:xfrm>
                          <a:custGeom>
                            <a:avLst/>
                            <a:gdLst>
                              <a:gd name="T0" fmla="*/ 0 w 335"/>
                              <a:gd name="T1" fmla="*/ 4 h 5"/>
                              <a:gd name="T2" fmla="*/ 0 w 335"/>
                              <a:gd name="T3" fmla="*/ 4 h 5"/>
                              <a:gd name="T4" fmla="*/ 159 w 335"/>
                              <a:gd name="T5" fmla="*/ 4 h 5"/>
                              <a:gd name="T6" fmla="*/ 272 w 335"/>
                              <a:gd name="T7" fmla="*/ 4 h 5"/>
                              <a:gd name="T8" fmla="*/ 302 w 335"/>
                              <a:gd name="T9" fmla="*/ 5 h 5"/>
                              <a:gd name="T10" fmla="*/ 317 w 335"/>
                              <a:gd name="T11" fmla="*/ 4 h 5"/>
                              <a:gd name="T12" fmla="*/ 331 w 335"/>
                              <a:gd name="T13" fmla="*/ 4 h 5"/>
                              <a:gd name="T14" fmla="*/ 333 w 335"/>
                              <a:gd name="T15" fmla="*/ 3 h 5"/>
                              <a:gd name="T16" fmla="*/ 335 w 335"/>
                              <a:gd name="T17" fmla="*/ 2 h 5"/>
                              <a:gd name="T18" fmla="*/ 335 w 335"/>
                              <a:gd name="T19" fmla="*/ 1 h 5"/>
                              <a:gd name="T20" fmla="*/ 335 w 335"/>
                              <a:gd name="T21" fmla="*/ 0 h 5"/>
                              <a:gd name="T22" fmla="*/ 321 w 335"/>
                              <a:gd name="T23" fmla="*/ 2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2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4"/>
                                </a:lnTo>
                                <a:lnTo>
                                  <a:pt x="272" y="4"/>
                                </a:lnTo>
                                <a:lnTo>
                                  <a:pt x="302" y="5"/>
                                </a:lnTo>
                                <a:lnTo>
                                  <a:pt x="317" y="4"/>
                                </a:lnTo>
                                <a:lnTo>
                                  <a:pt x="331" y="4"/>
                                </a:lnTo>
                                <a:lnTo>
                                  <a:pt x="333" y="3"/>
                                </a:lnTo>
                                <a:lnTo>
                                  <a:pt x="335" y="2"/>
                                </a:lnTo>
                                <a:lnTo>
                                  <a:pt x="335" y="1"/>
                                </a:lnTo>
                                <a:lnTo>
                                  <a:pt x="335" y="0"/>
                                </a:lnTo>
                                <a:lnTo>
                                  <a:pt x="321" y="2"/>
                                </a:lnTo>
                                <a:lnTo>
                                  <a:pt x="307" y="2"/>
                                </a:lnTo>
                                <a:lnTo>
                                  <a:pt x="279" y="1"/>
                                </a:lnTo>
                                <a:lnTo>
                                  <a:pt x="165" y="1"/>
                                </a:lnTo>
                                <a:lnTo>
                                  <a:pt x="3" y="0"/>
                                </a:lnTo>
                                <a:lnTo>
                                  <a:pt x="2" y="1"/>
                                </a:lnTo>
                                <a:lnTo>
                                  <a:pt x="0" y="2"/>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Freeform 4556"/>
                        <wps:cNvSpPr>
                          <a:spLocks/>
                        </wps:cNvSpPr>
                        <wps:spPr bwMode="auto">
                          <a:xfrm>
                            <a:off x="1591310" y="92710"/>
                            <a:ext cx="212725" cy="4445"/>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5 h 7"/>
                              <a:gd name="T16" fmla="*/ 335 w 335"/>
                              <a:gd name="T17" fmla="*/ 4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4 h 7"/>
                              <a:gd name="T36" fmla="*/ 0 w 335"/>
                              <a:gd name="T37" fmla="*/ 5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5"/>
                                </a:lnTo>
                                <a:lnTo>
                                  <a:pt x="335" y="4"/>
                                </a:lnTo>
                                <a:lnTo>
                                  <a:pt x="335" y="2"/>
                                </a:lnTo>
                                <a:lnTo>
                                  <a:pt x="335" y="0"/>
                                </a:lnTo>
                                <a:lnTo>
                                  <a:pt x="321" y="2"/>
                                </a:lnTo>
                                <a:lnTo>
                                  <a:pt x="307" y="3"/>
                                </a:lnTo>
                                <a:lnTo>
                                  <a:pt x="279" y="2"/>
                                </a:lnTo>
                                <a:lnTo>
                                  <a:pt x="165" y="2"/>
                                </a:lnTo>
                                <a:lnTo>
                                  <a:pt x="3" y="0"/>
                                </a:lnTo>
                                <a:lnTo>
                                  <a:pt x="2" y="2"/>
                                </a:lnTo>
                                <a:lnTo>
                                  <a:pt x="0"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0" name="Freeform 4557"/>
                        <wps:cNvSpPr>
                          <a:spLocks/>
                        </wps:cNvSpPr>
                        <wps:spPr bwMode="auto">
                          <a:xfrm>
                            <a:off x="1591310" y="101600"/>
                            <a:ext cx="212725" cy="3810"/>
                          </a:xfrm>
                          <a:custGeom>
                            <a:avLst/>
                            <a:gdLst>
                              <a:gd name="T0" fmla="*/ 0 w 335"/>
                              <a:gd name="T1" fmla="*/ 6 h 6"/>
                              <a:gd name="T2" fmla="*/ 0 w 335"/>
                              <a:gd name="T3" fmla="*/ 6 h 6"/>
                              <a:gd name="T4" fmla="*/ 159 w 335"/>
                              <a:gd name="T5" fmla="*/ 6 h 6"/>
                              <a:gd name="T6" fmla="*/ 272 w 335"/>
                              <a:gd name="T7" fmla="*/ 6 h 6"/>
                              <a:gd name="T8" fmla="*/ 302 w 335"/>
                              <a:gd name="T9" fmla="*/ 6 h 6"/>
                              <a:gd name="T10" fmla="*/ 317 w 335"/>
                              <a:gd name="T11" fmla="*/ 6 h 6"/>
                              <a:gd name="T12" fmla="*/ 331 w 335"/>
                              <a:gd name="T13" fmla="*/ 6 h 6"/>
                              <a:gd name="T14" fmla="*/ 333 w 335"/>
                              <a:gd name="T15" fmla="*/ 5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5 h 6"/>
                              <a:gd name="T38" fmla="*/ 0 w 335"/>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6"/>
                                </a:moveTo>
                                <a:lnTo>
                                  <a:pt x="0" y="6"/>
                                </a:lnTo>
                                <a:lnTo>
                                  <a:pt x="159" y="6"/>
                                </a:lnTo>
                                <a:lnTo>
                                  <a:pt x="272" y="6"/>
                                </a:lnTo>
                                <a:lnTo>
                                  <a:pt x="302" y="6"/>
                                </a:lnTo>
                                <a:lnTo>
                                  <a:pt x="317" y="6"/>
                                </a:lnTo>
                                <a:lnTo>
                                  <a:pt x="331" y="6"/>
                                </a:lnTo>
                                <a:lnTo>
                                  <a:pt x="333" y="5"/>
                                </a:lnTo>
                                <a:lnTo>
                                  <a:pt x="335" y="3"/>
                                </a:lnTo>
                                <a:lnTo>
                                  <a:pt x="335" y="1"/>
                                </a:lnTo>
                                <a:lnTo>
                                  <a:pt x="335" y="0"/>
                                </a:lnTo>
                                <a:lnTo>
                                  <a:pt x="321" y="1"/>
                                </a:lnTo>
                                <a:lnTo>
                                  <a:pt x="307" y="2"/>
                                </a:lnTo>
                                <a:lnTo>
                                  <a:pt x="279" y="1"/>
                                </a:lnTo>
                                <a:lnTo>
                                  <a:pt x="165" y="1"/>
                                </a:lnTo>
                                <a:lnTo>
                                  <a:pt x="3" y="0"/>
                                </a:lnTo>
                                <a:lnTo>
                                  <a:pt x="2" y="1"/>
                                </a:lnTo>
                                <a:lnTo>
                                  <a:pt x="0"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1" name="Freeform 4558"/>
                        <wps:cNvSpPr>
                          <a:spLocks/>
                        </wps:cNvSpPr>
                        <wps:spPr bwMode="auto">
                          <a:xfrm>
                            <a:off x="1591310" y="111125"/>
                            <a:ext cx="212725" cy="3175"/>
                          </a:xfrm>
                          <a:custGeom>
                            <a:avLst/>
                            <a:gdLst>
                              <a:gd name="T0" fmla="*/ 0 w 335"/>
                              <a:gd name="T1" fmla="*/ 4 h 5"/>
                              <a:gd name="T2" fmla="*/ 0 w 335"/>
                              <a:gd name="T3" fmla="*/ 4 h 5"/>
                              <a:gd name="T4" fmla="*/ 159 w 335"/>
                              <a:gd name="T5" fmla="*/ 5 h 5"/>
                              <a:gd name="T6" fmla="*/ 272 w 335"/>
                              <a:gd name="T7" fmla="*/ 5 h 5"/>
                              <a:gd name="T8" fmla="*/ 302 w 335"/>
                              <a:gd name="T9" fmla="*/ 5 h 5"/>
                              <a:gd name="T10" fmla="*/ 317 w 335"/>
                              <a:gd name="T11" fmla="*/ 5 h 5"/>
                              <a:gd name="T12" fmla="*/ 331 w 335"/>
                              <a:gd name="T13" fmla="*/ 4 h 5"/>
                              <a:gd name="T14" fmla="*/ 333 w 335"/>
                              <a:gd name="T15" fmla="*/ 3 h 5"/>
                              <a:gd name="T16" fmla="*/ 335 w 335"/>
                              <a:gd name="T17" fmla="*/ 3 h 5"/>
                              <a:gd name="T18" fmla="*/ 335 w 335"/>
                              <a:gd name="T19" fmla="*/ 1 h 5"/>
                              <a:gd name="T20" fmla="*/ 335 w 335"/>
                              <a:gd name="T21" fmla="*/ 0 h 5"/>
                              <a:gd name="T22" fmla="*/ 321 w 335"/>
                              <a:gd name="T23" fmla="*/ 1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3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5"/>
                                </a:lnTo>
                                <a:lnTo>
                                  <a:pt x="272" y="5"/>
                                </a:lnTo>
                                <a:lnTo>
                                  <a:pt x="302" y="5"/>
                                </a:lnTo>
                                <a:lnTo>
                                  <a:pt x="317" y="5"/>
                                </a:lnTo>
                                <a:lnTo>
                                  <a:pt x="331" y="4"/>
                                </a:lnTo>
                                <a:lnTo>
                                  <a:pt x="333" y="3"/>
                                </a:lnTo>
                                <a:lnTo>
                                  <a:pt x="335" y="3"/>
                                </a:lnTo>
                                <a:lnTo>
                                  <a:pt x="335" y="1"/>
                                </a:lnTo>
                                <a:lnTo>
                                  <a:pt x="335" y="0"/>
                                </a:lnTo>
                                <a:lnTo>
                                  <a:pt x="321" y="1"/>
                                </a:lnTo>
                                <a:lnTo>
                                  <a:pt x="307" y="2"/>
                                </a:lnTo>
                                <a:lnTo>
                                  <a:pt x="279" y="1"/>
                                </a:lnTo>
                                <a:lnTo>
                                  <a:pt x="165" y="1"/>
                                </a:lnTo>
                                <a:lnTo>
                                  <a:pt x="3" y="0"/>
                                </a:lnTo>
                                <a:lnTo>
                                  <a:pt x="2" y="1"/>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Freeform 4559"/>
                        <wps:cNvSpPr>
                          <a:spLocks/>
                        </wps:cNvSpPr>
                        <wps:spPr bwMode="auto">
                          <a:xfrm>
                            <a:off x="1591310" y="120015"/>
                            <a:ext cx="212725" cy="2540"/>
                          </a:xfrm>
                          <a:custGeom>
                            <a:avLst/>
                            <a:gdLst>
                              <a:gd name="T0" fmla="*/ 0 w 335"/>
                              <a:gd name="T1" fmla="*/ 3 h 4"/>
                              <a:gd name="T2" fmla="*/ 0 w 335"/>
                              <a:gd name="T3" fmla="*/ 3 h 4"/>
                              <a:gd name="T4" fmla="*/ 159 w 335"/>
                              <a:gd name="T5" fmla="*/ 4 h 4"/>
                              <a:gd name="T6" fmla="*/ 272 w 335"/>
                              <a:gd name="T7" fmla="*/ 4 h 4"/>
                              <a:gd name="T8" fmla="*/ 302 w 335"/>
                              <a:gd name="T9" fmla="*/ 4 h 4"/>
                              <a:gd name="T10" fmla="*/ 317 w 335"/>
                              <a:gd name="T11" fmla="*/ 4 h 4"/>
                              <a:gd name="T12" fmla="*/ 331 w 335"/>
                              <a:gd name="T13" fmla="*/ 3 h 4"/>
                              <a:gd name="T14" fmla="*/ 333 w 335"/>
                              <a:gd name="T15" fmla="*/ 2 h 4"/>
                              <a:gd name="T16" fmla="*/ 335 w 335"/>
                              <a:gd name="T17" fmla="*/ 2 h 4"/>
                              <a:gd name="T18" fmla="*/ 335 w 335"/>
                              <a:gd name="T19" fmla="*/ 0 h 4"/>
                              <a:gd name="T20" fmla="*/ 335 w 335"/>
                              <a:gd name="T21" fmla="*/ 0 h 4"/>
                              <a:gd name="T22" fmla="*/ 321 w 335"/>
                              <a:gd name="T23" fmla="*/ 0 h 4"/>
                              <a:gd name="T24" fmla="*/ 307 w 335"/>
                              <a:gd name="T25" fmla="*/ 1 h 4"/>
                              <a:gd name="T26" fmla="*/ 279 w 335"/>
                              <a:gd name="T27" fmla="*/ 0 h 4"/>
                              <a:gd name="T28" fmla="*/ 165 w 335"/>
                              <a:gd name="T29" fmla="*/ 0 h 4"/>
                              <a:gd name="T30" fmla="*/ 3 w 335"/>
                              <a:gd name="T31" fmla="*/ 0 h 4"/>
                              <a:gd name="T32" fmla="*/ 2 w 335"/>
                              <a:gd name="T33" fmla="*/ 0 h 4"/>
                              <a:gd name="T34" fmla="*/ 0 w 335"/>
                              <a:gd name="T35" fmla="*/ 2 h 4"/>
                              <a:gd name="T36" fmla="*/ 0 w 335"/>
                              <a:gd name="T37" fmla="*/ 2 h 4"/>
                              <a:gd name="T38" fmla="*/ 0 w 335"/>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4">
                                <a:moveTo>
                                  <a:pt x="0" y="3"/>
                                </a:moveTo>
                                <a:lnTo>
                                  <a:pt x="0" y="3"/>
                                </a:lnTo>
                                <a:lnTo>
                                  <a:pt x="159" y="4"/>
                                </a:lnTo>
                                <a:lnTo>
                                  <a:pt x="272" y="4"/>
                                </a:lnTo>
                                <a:lnTo>
                                  <a:pt x="302" y="4"/>
                                </a:lnTo>
                                <a:lnTo>
                                  <a:pt x="317" y="4"/>
                                </a:lnTo>
                                <a:lnTo>
                                  <a:pt x="331" y="3"/>
                                </a:lnTo>
                                <a:lnTo>
                                  <a:pt x="333" y="2"/>
                                </a:lnTo>
                                <a:lnTo>
                                  <a:pt x="335" y="2"/>
                                </a:lnTo>
                                <a:lnTo>
                                  <a:pt x="335" y="0"/>
                                </a:lnTo>
                                <a:lnTo>
                                  <a:pt x="321" y="0"/>
                                </a:lnTo>
                                <a:lnTo>
                                  <a:pt x="307" y="1"/>
                                </a:lnTo>
                                <a:lnTo>
                                  <a:pt x="279" y="0"/>
                                </a:lnTo>
                                <a:lnTo>
                                  <a:pt x="165" y="0"/>
                                </a:lnTo>
                                <a:lnTo>
                                  <a:pt x="3" y="0"/>
                                </a:lnTo>
                                <a:lnTo>
                                  <a:pt x="2" y="0"/>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3" name="Freeform 4560"/>
                        <wps:cNvSpPr>
                          <a:spLocks/>
                        </wps:cNvSpPr>
                        <wps:spPr bwMode="auto">
                          <a:xfrm>
                            <a:off x="1591310" y="352425"/>
                            <a:ext cx="212725" cy="4445"/>
                          </a:xfrm>
                          <a:custGeom>
                            <a:avLst/>
                            <a:gdLst>
                              <a:gd name="T0" fmla="*/ 0 w 335"/>
                              <a:gd name="T1" fmla="*/ 5 h 7"/>
                              <a:gd name="T2" fmla="*/ 0 w 335"/>
                              <a:gd name="T3" fmla="*/ 5 h 7"/>
                              <a:gd name="T4" fmla="*/ 159 w 335"/>
                              <a:gd name="T5" fmla="*/ 7 h 7"/>
                              <a:gd name="T6" fmla="*/ 272 w 335"/>
                              <a:gd name="T7" fmla="*/ 7 h 7"/>
                              <a:gd name="T8" fmla="*/ 302 w 335"/>
                              <a:gd name="T9" fmla="*/ 7 h 7"/>
                              <a:gd name="T10" fmla="*/ 317 w 335"/>
                              <a:gd name="T11" fmla="*/ 7 h 7"/>
                              <a:gd name="T12" fmla="*/ 331 w 335"/>
                              <a:gd name="T13" fmla="*/ 5 h 7"/>
                              <a:gd name="T14" fmla="*/ 333 w 335"/>
                              <a:gd name="T15" fmla="*/ 5 h 7"/>
                              <a:gd name="T16" fmla="*/ 335 w 335"/>
                              <a:gd name="T17" fmla="*/ 4 h 7"/>
                              <a:gd name="T18" fmla="*/ 335 w 335"/>
                              <a:gd name="T19" fmla="*/ 1 h 7"/>
                              <a:gd name="T20" fmla="*/ 335 w 335"/>
                              <a:gd name="T21" fmla="*/ 0 h 7"/>
                              <a:gd name="T22" fmla="*/ 321 w 335"/>
                              <a:gd name="T23" fmla="*/ 1 h 7"/>
                              <a:gd name="T24" fmla="*/ 307 w 335"/>
                              <a:gd name="T25" fmla="*/ 2 h 7"/>
                              <a:gd name="T26" fmla="*/ 279 w 335"/>
                              <a:gd name="T27" fmla="*/ 1 h 7"/>
                              <a:gd name="T28" fmla="*/ 165 w 335"/>
                              <a:gd name="T29" fmla="*/ 1 h 7"/>
                              <a:gd name="T30" fmla="*/ 3 w 335"/>
                              <a:gd name="T31" fmla="*/ 0 h 7"/>
                              <a:gd name="T32" fmla="*/ 2 w 335"/>
                              <a:gd name="T33" fmla="*/ 1 h 7"/>
                              <a:gd name="T34" fmla="*/ 0 w 335"/>
                              <a:gd name="T35" fmla="*/ 4 h 7"/>
                              <a:gd name="T36" fmla="*/ 0 w 335"/>
                              <a:gd name="T37" fmla="*/ 5 h 7"/>
                              <a:gd name="T38" fmla="*/ 0 w 335"/>
                              <a:gd name="T3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5"/>
                                </a:moveTo>
                                <a:lnTo>
                                  <a:pt x="0" y="5"/>
                                </a:lnTo>
                                <a:lnTo>
                                  <a:pt x="159" y="7"/>
                                </a:lnTo>
                                <a:lnTo>
                                  <a:pt x="272" y="7"/>
                                </a:lnTo>
                                <a:lnTo>
                                  <a:pt x="302" y="7"/>
                                </a:lnTo>
                                <a:lnTo>
                                  <a:pt x="317" y="7"/>
                                </a:lnTo>
                                <a:lnTo>
                                  <a:pt x="331" y="5"/>
                                </a:lnTo>
                                <a:lnTo>
                                  <a:pt x="333" y="5"/>
                                </a:lnTo>
                                <a:lnTo>
                                  <a:pt x="335" y="4"/>
                                </a:lnTo>
                                <a:lnTo>
                                  <a:pt x="335" y="1"/>
                                </a:lnTo>
                                <a:lnTo>
                                  <a:pt x="335" y="0"/>
                                </a:lnTo>
                                <a:lnTo>
                                  <a:pt x="321" y="1"/>
                                </a:lnTo>
                                <a:lnTo>
                                  <a:pt x="307" y="2"/>
                                </a:lnTo>
                                <a:lnTo>
                                  <a:pt x="279" y="1"/>
                                </a:lnTo>
                                <a:lnTo>
                                  <a:pt x="165" y="1"/>
                                </a:lnTo>
                                <a:lnTo>
                                  <a:pt x="3" y="0"/>
                                </a:lnTo>
                                <a:lnTo>
                                  <a:pt x="2" y="1"/>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Freeform 4561"/>
                        <wps:cNvSpPr>
                          <a:spLocks/>
                        </wps:cNvSpPr>
                        <wps:spPr bwMode="auto">
                          <a:xfrm>
                            <a:off x="1591310" y="361315"/>
                            <a:ext cx="212725" cy="3810"/>
                          </a:xfrm>
                          <a:custGeom>
                            <a:avLst/>
                            <a:gdLst>
                              <a:gd name="T0" fmla="*/ 0 w 335"/>
                              <a:gd name="T1" fmla="*/ 5 h 6"/>
                              <a:gd name="T2" fmla="*/ 0 w 335"/>
                              <a:gd name="T3" fmla="*/ 5 h 6"/>
                              <a:gd name="T4" fmla="*/ 159 w 335"/>
                              <a:gd name="T5" fmla="*/ 6 h 6"/>
                              <a:gd name="T6" fmla="*/ 272 w 335"/>
                              <a:gd name="T7" fmla="*/ 6 h 6"/>
                              <a:gd name="T8" fmla="*/ 302 w 335"/>
                              <a:gd name="T9" fmla="*/ 6 h 6"/>
                              <a:gd name="T10" fmla="*/ 317 w 335"/>
                              <a:gd name="T11" fmla="*/ 6 h 6"/>
                              <a:gd name="T12" fmla="*/ 331 w 335"/>
                              <a:gd name="T13" fmla="*/ 5 h 6"/>
                              <a:gd name="T14" fmla="*/ 333 w 335"/>
                              <a:gd name="T15" fmla="*/ 4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4 h 6"/>
                              <a:gd name="T38" fmla="*/ 0 w 335"/>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5"/>
                                </a:moveTo>
                                <a:lnTo>
                                  <a:pt x="0" y="5"/>
                                </a:lnTo>
                                <a:lnTo>
                                  <a:pt x="159" y="6"/>
                                </a:lnTo>
                                <a:lnTo>
                                  <a:pt x="272" y="6"/>
                                </a:lnTo>
                                <a:lnTo>
                                  <a:pt x="302" y="6"/>
                                </a:lnTo>
                                <a:lnTo>
                                  <a:pt x="317" y="6"/>
                                </a:lnTo>
                                <a:lnTo>
                                  <a:pt x="331" y="5"/>
                                </a:lnTo>
                                <a:lnTo>
                                  <a:pt x="333" y="4"/>
                                </a:lnTo>
                                <a:lnTo>
                                  <a:pt x="335" y="3"/>
                                </a:lnTo>
                                <a:lnTo>
                                  <a:pt x="335" y="1"/>
                                </a:lnTo>
                                <a:lnTo>
                                  <a:pt x="335" y="0"/>
                                </a:lnTo>
                                <a:lnTo>
                                  <a:pt x="321" y="1"/>
                                </a:lnTo>
                                <a:lnTo>
                                  <a:pt x="307" y="2"/>
                                </a:lnTo>
                                <a:lnTo>
                                  <a:pt x="279" y="1"/>
                                </a:lnTo>
                                <a:lnTo>
                                  <a:pt x="165" y="1"/>
                                </a:lnTo>
                                <a:lnTo>
                                  <a:pt x="3" y="0"/>
                                </a:lnTo>
                                <a:lnTo>
                                  <a:pt x="2" y="1"/>
                                </a:lnTo>
                                <a:lnTo>
                                  <a:pt x="0"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5" name="Freeform 4562"/>
                        <wps:cNvSpPr>
                          <a:spLocks/>
                        </wps:cNvSpPr>
                        <wps:spPr bwMode="auto">
                          <a:xfrm>
                            <a:off x="1591310" y="369570"/>
                            <a:ext cx="212725" cy="4445"/>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4 h 7"/>
                              <a:gd name="T16" fmla="*/ 335 w 335"/>
                              <a:gd name="T17" fmla="*/ 3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3 h 7"/>
                              <a:gd name="T36" fmla="*/ 0 w 335"/>
                              <a:gd name="T37" fmla="*/ 4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4"/>
                                </a:lnTo>
                                <a:lnTo>
                                  <a:pt x="335" y="3"/>
                                </a:lnTo>
                                <a:lnTo>
                                  <a:pt x="335" y="2"/>
                                </a:lnTo>
                                <a:lnTo>
                                  <a:pt x="335" y="0"/>
                                </a:lnTo>
                                <a:lnTo>
                                  <a:pt x="321" y="2"/>
                                </a:lnTo>
                                <a:lnTo>
                                  <a:pt x="307" y="3"/>
                                </a:lnTo>
                                <a:lnTo>
                                  <a:pt x="279" y="2"/>
                                </a:lnTo>
                                <a:lnTo>
                                  <a:pt x="165" y="2"/>
                                </a:lnTo>
                                <a:lnTo>
                                  <a:pt x="3" y="0"/>
                                </a:lnTo>
                                <a:lnTo>
                                  <a:pt x="2" y="2"/>
                                </a:lnTo>
                                <a:lnTo>
                                  <a:pt x="0"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6" name="Freeform 4563"/>
                        <wps:cNvSpPr>
                          <a:spLocks/>
                        </wps:cNvSpPr>
                        <wps:spPr bwMode="auto">
                          <a:xfrm>
                            <a:off x="1585595" y="66040"/>
                            <a:ext cx="35560" cy="8890"/>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5 w 56"/>
                              <a:gd name="T11" fmla="*/ 11 h 14"/>
                              <a:gd name="T12" fmla="*/ 48 w 56"/>
                              <a:gd name="T13" fmla="*/ 10 h 14"/>
                              <a:gd name="T14" fmla="*/ 54 w 56"/>
                              <a:gd name="T15" fmla="*/ 6 h 14"/>
                              <a:gd name="T16" fmla="*/ 56 w 56"/>
                              <a:gd name="T17" fmla="*/ 2 h 14"/>
                              <a:gd name="T18" fmla="*/ 56 w 56"/>
                              <a:gd name="T19" fmla="*/ 0 h 14"/>
                              <a:gd name="T20" fmla="*/ 54 w 56"/>
                              <a:gd name="T21" fmla="*/ 0 h 14"/>
                              <a:gd name="T22" fmla="*/ 44 w 56"/>
                              <a:gd name="T23" fmla="*/ 1 h 14"/>
                              <a:gd name="T24" fmla="*/ 33 w 56"/>
                              <a:gd name="T25" fmla="*/ 1 h 14"/>
                              <a:gd name="T26" fmla="*/ 13 w 56"/>
                              <a:gd name="T27" fmla="*/ 0 h 14"/>
                              <a:gd name="T28" fmla="*/ 10 w 56"/>
                              <a:gd name="T29" fmla="*/ 0 h 14"/>
                              <a:gd name="T30" fmla="*/ 7 w 56"/>
                              <a:gd name="T31" fmla="*/ 2 h 14"/>
                              <a:gd name="T32" fmla="*/ 2 w 56"/>
                              <a:gd name="T33" fmla="*/ 6 h 14"/>
                              <a:gd name="T34" fmla="*/ 1 w 56"/>
                              <a:gd name="T35" fmla="*/ 8 h 14"/>
                              <a:gd name="T36" fmla="*/ 0 w 56"/>
                              <a:gd name="T37" fmla="*/ 10 h 14"/>
                              <a:gd name="T38" fmla="*/ 0 w 56"/>
                              <a:gd name="T39" fmla="*/ 11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5" y="11"/>
                                </a:lnTo>
                                <a:lnTo>
                                  <a:pt x="48" y="10"/>
                                </a:lnTo>
                                <a:lnTo>
                                  <a:pt x="54" y="6"/>
                                </a:lnTo>
                                <a:lnTo>
                                  <a:pt x="56" y="2"/>
                                </a:lnTo>
                                <a:lnTo>
                                  <a:pt x="56" y="0"/>
                                </a:lnTo>
                                <a:lnTo>
                                  <a:pt x="54" y="0"/>
                                </a:lnTo>
                                <a:lnTo>
                                  <a:pt x="44" y="1"/>
                                </a:lnTo>
                                <a:lnTo>
                                  <a:pt x="33" y="1"/>
                                </a:lnTo>
                                <a:lnTo>
                                  <a:pt x="13" y="0"/>
                                </a:lnTo>
                                <a:lnTo>
                                  <a:pt x="10" y="0"/>
                                </a:lnTo>
                                <a:lnTo>
                                  <a:pt x="7" y="2"/>
                                </a:lnTo>
                                <a:lnTo>
                                  <a:pt x="2" y="6"/>
                                </a:lnTo>
                                <a:lnTo>
                                  <a:pt x="1" y="8"/>
                                </a:lnTo>
                                <a:lnTo>
                                  <a:pt x="0" y="10"/>
                                </a:lnTo>
                                <a:lnTo>
                                  <a:pt x="0" y="11"/>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7" name="Freeform 4564"/>
                        <wps:cNvSpPr>
                          <a:spLocks/>
                        </wps:cNvSpPr>
                        <wps:spPr bwMode="auto">
                          <a:xfrm>
                            <a:off x="1589405" y="159385"/>
                            <a:ext cx="14605" cy="159385"/>
                          </a:xfrm>
                          <a:custGeom>
                            <a:avLst/>
                            <a:gdLst>
                              <a:gd name="T0" fmla="*/ 22 w 23"/>
                              <a:gd name="T1" fmla="*/ 251 h 251"/>
                              <a:gd name="T2" fmla="*/ 22 w 23"/>
                              <a:gd name="T3" fmla="*/ 251 h 251"/>
                              <a:gd name="T4" fmla="*/ 0 w 23"/>
                              <a:gd name="T5" fmla="*/ 251 h 251"/>
                              <a:gd name="T6" fmla="*/ 0 w 23"/>
                              <a:gd name="T7" fmla="*/ 127 h 251"/>
                              <a:gd name="T8" fmla="*/ 0 w 23"/>
                              <a:gd name="T9" fmla="*/ 63 h 251"/>
                              <a:gd name="T10" fmla="*/ 0 w 23"/>
                              <a:gd name="T11" fmla="*/ 32 h 251"/>
                              <a:gd name="T12" fmla="*/ 0 w 23"/>
                              <a:gd name="T13" fmla="*/ 15 h 251"/>
                              <a:gd name="T14" fmla="*/ 1 w 23"/>
                              <a:gd name="T15" fmla="*/ 0 h 251"/>
                              <a:gd name="T16" fmla="*/ 22 w 23"/>
                              <a:gd name="T17" fmla="*/ 0 h 251"/>
                              <a:gd name="T18" fmla="*/ 22 w 23"/>
                              <a:gd name="T19" fmla="*/ 54 h 251"/>
                              <a:gd name="T20" fmla="*/ 22 w 23"/>
                              <a:gd name="T21" fmla="*/ 134 h 251"/>
                              <a:gd name="T22" fmla="*/ 22 w 23"/>
                              <a:gd name="T23" fmla="*/ 194 h 251"/>
                              <a:gd name="T24" fmla="*/ 23 w 23"/>
                              <a:gd name="T25" fmla="*/ 222 h 251"/>
                              <a:gd name="T26" fmla="*/ 23 w 23"/>
                              <a:gd name="T27" fmla="*/ 236 h 251"/>
                              <a:gd name="T28" fmla="*/ 22 w 23"/>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51">
                                <a:moveTo>
                                  <a:pt x="22" y="251"/>
                                </a:moveTo>
                                <a:lnTo>
                                  <a:pt x="22" y="251"/>
                                </a:lnTo>
                                <a:lnTo>
                                  <a:pt x="0" y="251"/>
                                </a:lnTo>
                                <a:lnTo>
                                  <a:pt x="0" y="127"/>
                                </a:lnTo>
                                <a:lnTo>
                                  <a:pt x="0" y="63"/>
                                </a:lnTo>
                                <a:lnTo>
                                  <a:pt x="0" y="32"/>
                                </a:lnTo>
                                <a:lnTo>
                                  <a:pt x="0" y="15"/>
                                </a:lnTo>
                                <a:lnTo>
                                  <a:pt x="1" y="0"/>
                                </a:lnTo>
                                <a:lnTo>
                                  <a:pt x="22" y="0"/>
                                </a:lnTo>
                                <a:lnTo>
                                  <a:pt x="22" y="54"/>
                                </a:lnTo>
                                <a:lnTo>
                                  <a:pt x="22" y="134"/>
                                </a:lnTo>
                                <a:lnTo>
                                  <a:pt x="22" y="194"/>
                                </a:lnTo>
                                <a:lnTo>
                                  <a:pt x="23" y="222"/>
                                </a:lnTo>
                                <a:lnTo>
                                  <a:pt x="23"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8" name="Freeform 4565"/>
                        <wps:cNvSpPr>
                          <a:spLocks/>
                        </wps:cNvSpPr>
                        <wps:spPr bwMode="auto">
                          <a:xfrm>
                            <a:off x="1588135" y="204470"/>
                            <a:ext cx="17145" cy="6985"/>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1" y="8"/>
                                </a:lnTo>
                                <a:lnTo>
                                  <a:pt x="24" y="6"/>
                                </a:lnTo>
                                <a:lnTo>
                                  <a:pt x="26" y="3"/>
                                </a:lnTo>
                                <a:lnTo>
                                  <a:pt x="27" y="1"/>
                                </a:lnTo>
                                <a:lnTo>
                                  <a:pt x="27" y="0"/>
                                </a:lnTo>
                                <a:lnTo>
                                  <a:pt x="26" y="0"/>
                                </a:lnTo>
                                <a:lnTo>
                                  <a:pt x="25" y="0"/>
                                </a:lnTo>
                                <a:lnTo>
                                  <a:pt x="22" y="1"/>
                                </a:lnTo>
                                <a:lnTo>
                                  <a:pt x="24" y="0"/>
                                </a:lnTo>
                                <a:lnTo>
                                  <a:pt x="22" y="1"/>
                                </a:lnTo>
                                <a:lnTo>
                                  <a:pt x="17" y="0"/>
                                </a:lnTo>
                                <a:lnTo>
                                  <a:pt x="11" y="0"/>
                                </a:lnTo>
                                <a:lnTo>
                                  <a:pt x="9"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9" name="Freeform 4566"/>
                        <wps:cNvSpPr>
                          <a:spLocks/>
                        </wps:cNvSpPr>
                        <wps:spPr bwMode="auto">
                          <a:xfrm>
                            <a:off x="1591310"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0" name="Freeform 4567"/>
                        <wps:cNvSpPr>
                          <a:spLocks/>
                        </wps:cNvSpPr>
                        <wps:spPr bwMode="auto">
                          <a:xfrm>
                            <a:off x="1591310"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1" name="Freeform 4568"/>
                        <wps:cNvSpPr>
                          <a:spLocks/>
                        </wps:cNvSpPr>
                        <wps:spPr bwMode="auto">
                          <a:xfrm>
                            <a:off x="1591310"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3 w 20"/>
                              <a:gd name="T23" fmla="*/ 0 h 4"/>
                              <a:gd name="T24" fmla="*/ 3 w 20"/>
                              <a:gd name="T25" fmla="*/ 0 h 4"/>
                              <a:gd name="T26" fmla="*/ 0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2" name="Freeform 4569"/>
                        <wps:cNvSpPr>
                          <a:spLocks/>
                        </wps:cNvSpPr>
                        <wps:spPr bwMode="auto">
                          <a:xfrm>
                            <a:off x="1591310"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3" name="Freeform 4570"/>
                        <wps:cNvSpPr>
                          <a:spLocks/>
                        </wps:cNvSpPr>
                        <wps:spPr bwMode="auto">
                          <a:xfrm>
                            <a:off x="1591310"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3 w 20"/>
                              <a:gd name="T23" fmla="*/ 0 h 4"/>
                              <a:gd name="T24" fmla="*/ 3 w 20"/>
                              <a:gd name="T25" fmla="*/ 0 h 4"/>
                              <a:gd name="T26" fmla="*/ 0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4" name="Freeform 4571"/>
                        <wps:cNvSpPr>
                          <a:spLocks/>
                        </wps:cNvSpPr>
                        <wps:spPr bwMode="auto">
                          <a:xfrm>
                            <a:off x="1588135" y="290830"/>
                            <a:ext cx="17145" cy="6985"/>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1" y="8"/>
                                </a:lnTo>
                                <a:lnTo>
                                  <a:pt x="24" y="6"/>
                                </a:lnTo>
                                <a:lnTo>
                                  <a:pt x="26" y="3"/>
                                </a:lnTo>
                                <a:lnTo>
                                  <a:pt x="27" y="0"/>
                                </a:lnTo>
                                <a:lnTo>
                                  <a:pt x="26" y="0"/>
                                </a:lnTo>
                                <a:lnTo>
                                  <a:pt x="25" y="0"/>
                                </a:lnTo>
                                <a:lnTo>
                                  <a:pt x="22" y="0"/>
                                </a:lnTo>
                                <a:lnTo>
                                  <a:pt x="24" y="0"/>
                                </a:lnTo>
                                <a:lnTo>
                                  <a:pt x="22" y="0"/>
                                </a:lnTo>
                                <a:lnTo>
                                  <a:pt x="17" y="0"/>
                                </a:lnTo>
                                <a:lnTo>
                                  <a:pt x="11" y="0"/>
                                </a:lnTo>
                                <a:lnTo>
                                  <a:pt x="9"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5" name="Freeform 4572"/>
                        <wps:cNvSpPr>
                          <a:spLocks/>
                        </wps:cNvSpPr>
                        <wps:spPr bwMode="auto">
                          <a:xfrm>
                            <a:off x="1608455"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3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3"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6" name="Freeform 4573"/>
                        <wps:cNvSpPr>
                          <a:spLocks/>
                        </wps:cNvSpPr>
                        <wps:spPr bwMode="auto">
                          <a:xfrm>
                            <a:off x="1606550" y="204470"/>
                            <a:ext cx="17145" cy="6985"/>
                          </a:xfrm>
                          <a:custGeom>
                            <a:avLst/>
                            <a:gdLst>
                              <a:gd name="T0" fmla="*/ 1 w 27"/>
                              <a:gd name="T1" fmla="*/ 11 h 11"/>
                              <a:gd name="T2" fmla="*/ 1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0 w 27"/>
                              <a:gd name="T29" fmla="*/ 1 h 11"/>
                              <a:gd name="T30" fmla="*/ 16 w 27"/>
                              <a:gd name="T31" fmla="*/ 0 h 11"/>
                              <a:gd name="T32" fmla="*/ 11 w 27"/>
                              <a:gd name="T33" fmla="*/ 0 h 11"/>
                              <a:gd name="T34" fmla="*/ 8 w 27"/>
                              <a:gd name="T35" fmla="*/ 0 h 11"/>
                              <a:gd name="T36" fmla="*/ 6 w 27"/>
                              <a:gd name="T37" fmla="*/ 2 h 11"/>
                              <a:gd name="T38" fmla="*/ 1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6" y="11"/>
                                </a:lnTo>
                                <a:lnTo>
                                  <a:pt x="20" y="8"/>
                                </a:lnTo>
                                <a:lnTo>
                                  <a:pt x="24" y="6"/>
                                </a:lnTo>
                                <a:lnTo>
                                  <a:pt x="25" y="3"/>
                                </a:lnTo>
                                <a:lnTo>
                                  <a:pt x="27" y="1"/>
                                </a:lnTo>
                                <a:lnTo>
                                  <a:pt x="27" y="0"/>
                                </a:lnTo>
                                <a:lnTo>
                                  <a:pt x="26" y="0"/>
                                </a:lnTo>
                                <a:lnTo>
                                  <a:pt x="24" y="0"/>
                                </a:lnTo>
                                <a:lnTo>
                                  <a:pt x="20" y="1"/>
                                </a:lnTo>
                                <a:lnTo>
                                  <a:pt x="23" y="0"/>
                                </a:lnTo>
                                <a:lnTo>
                                  <a:pt x="20" y="1"/>
                                </a:lnTo>
                                <a:lnTo>
                                  <a:pt x="16" y="0"/>
                                </a:lnTo>
                                <a:lnTo>
                                  <a:pt x="11"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7" name="Freeform 4574"/>
                        <wps:cNvSpPr>
                          <a:spLocks/>
                        </wps:cNvSpPr>
                        <wps:spPr bwMode="auto">
                          <a:xfrm>
                            <a:off x="1609725" y="18034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2"/>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8" name="Freeform 4575"/>
                        <wps:cNvSpPr>
                          <a:spLocks/>
                        </wps:cNvSpPr>
                        <wps:spPr bwMode="auto">
                          <a:xfrm>
                            <a:off x="1609725" y="187325"/>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9" name="Freeform 4576"/>
                        <wps:cNvSpPr>
                          <a:spLocks/>
                        </wps:cNvSpPr>
                        <wps:spPr bwMode="auto">
                          <a:xfrm>
                            <a:off x="1609725" y="196215"/>
                            <a:ext cx="11430" cy="2540"/>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2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2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2"/>
                                </a:lnTo>
                                <a:lnTo>
                                  <a:pt x="18" y="0"/>
                                </a:lnTo>
                                <a:lnTo>
                                  <a:pt x="17" y="0"/>
                                </a:lnTo>
                                <a:lnTo>
                                  <a:pt x="16" y="0"/>
                                </a:lnTo>
                                <a:lnTo>
                                  <a:pt x="12" y="0"/>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0" name="Freeform 4577"/>
                        <wps:cNvSpPr>
                          <a:spLocks/>
                        </wps:cNvSpPr>
                        <wps:spPr bwMode="auto">
                          <a:xfrm>
                            <a:off x="1609725" y="173355"/>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1" name="Freeform 4578"/>
                        <wps:cNvSpPr>
                          <a:spLocks/>
                        </wps:cNvSpPr>
                        <wps:spPr bwMode="auto">
                          <a:xfrm>
                            <a:off x="1609725" y="166370"/>
                            <a:ext cx="11430" cy="2540"/>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2 h 4"/>
                              <a:gd name="T12" fmla="*/ 18 w 18"/>
                              <a:gd name="T13" fmla="*/ 0 h 4"/>
                              <a:gd name="T14" fmla="*/ 17 w 18"/>
                              <a:gd name="T15" fmla="*/ 0 h 4"/>
                              <a:gd name="T16" fmla="*/ 16 w 18"/>
                              <a:gd name="T17" fmla="*/ 0 h 4"/>
                              <a:gd name="T18" fmla="*/ 12 w 18"/>
                              <a:gd name="T19" fmla="*/ 1 h 4"/>
                              <a:gd name="T20" fmla="*/ 9 w 18"/>
                              <a:gd name="T21" fmla="*/ 0 h 4"/>
                              <a:gd name="T22" fmla="*/ 3 w 18"/>
                              <a:gd name="T23" fmla="*/ 0 h 4"/>
                              <a:gd name="T24" fmla="*/ 2 w 18"/>
                              <a:gd name="T25" fmla="*/ 0 h 4"/>
                              <a:gd name="T26" fmla="*/ 0 w 18"/>
                              <a:gd name="T27" fmla="*/ 2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2" name="Freeform 4579"/>
                        <wps:cNvSpPr>
                          <a:spLocks/>
                        </wps:cNvSpPr>
                        <wps:spPr bwMode="auto">
                          <a:xfrm>
                            <a:off x="1606550" y="290830"/>
                            <a:ext cx="17145" cy="6985"/>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0 w 27"/>
                              <a:gd name="T25" fmla="*/ 0 h 11"/>
                              <a:gd name="T26" fmla="*/ 23 w 27"/>
                              <a:gd name="T27" fmla="*/ 0 h 11"/>
                              <a:gd name="T28" fmla="*/ 20 w 27"/>
                              <a:gd name="T29" fmla="*/ 0 h 11"/>
                              <a:gd name="T30" fmla="*/ 16 w 27"/>
                              <a:gd name="T31" fmla="*/ 0 h 11"/>
                              <a:gd name="T32" fmla="*/ 11 w 27"/>
                              <a:gd name="T33" fmla="*/ 0 h 11"/>
                              <a:gd name="T34" fmla="*/ 8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5" y="3"/>
                                </a:lnTo>
                                <a:lnTo>
                                  <a:pt x="27" y="0"/>
                                </a:lnTo>
                                <a:lnTo>
                                  <a:pt x="26" y="0"/>
                                </a:lnTo>
                                <a:lnTo>
                                  <a:pt x="24" y="0"/>
                                </a:lnTo>
                                <a:lnTo>
                                  <a:pt x="20" y="0"/>
                                </a:lnTo>
                                <a:lnTo>
                                  <a:pt x="23" y="0"/>
                                </a:lnTo>
                                <a:lnTo>
                                  <a:pt x="20" y="0"/>
                                </a:lnTo>
                                <a:lnTo>
                                  <a:pt x="16" y="0"/>
                                </a:lnTo>
                                <a:lnTo>
                                  <a:pt x="11"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 name="Freeform 4580"/>
                        <wps:cNvSpPr>
                          <a:spLocks/>
                        </wps:cNvSpPr>
                        <wps:spPr bwMode="auto">
                          <a:xfrm>
                            <a:off x="1626235" y="159385"/>
                            <a:ext cx="13970" cy="159385"/>
                          </a:xfrm>
                          <a:custGeom>
                            <a:avLst/>
                            <a:gdLst>
                              <a:gd name="T0" fmla="*/ 22 w 22"/>
                              <a:gd name="T1" fmla="*/ 251 h 251"/>
                              <a:gd name="T2" fmla="*/ 22 w 22"/>
                              <a:gd name="T3" fmla="*/ 251 h 251"/>
                              <a:gd name="T4" fmla="*/ 1 w 22"/>
                              <a:gd name="T5" fmla="*/ 251 h 251"/>
                              <a:gd name="T6" fmla="*/ 1 w 22"/>
                              <a:gd name="T7" fmla="*/ 127 h 251"/>
                              <a:gd name="T8" fmla="*/ 1 w 22"/>
                              <a:gd name="T9" fmla="*/ 63 h 251"/>
                              <a:gd name="T10" fmla="*/ 0 w 22"/>
                              <a:gd name="T11" fmla="*/ 32 h 251"/>
                              <a:gd name="T12" fmla="*/ 0 w 22"/>
                              <a:gd name="T13" fmla="*/ 15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3"/>
                                </a:lnTo>
                                <a:lnTo>
                                  <a:pt x="0" y="32"/>
                                </a:lnTo>
                                <a:lnTo>
                                  <a:pt x="0" y="15"/>
                                </a:lnTo>
                                <a:lnTo>
                                  <a:pt x="1"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4" name="Freeform 4581"/>
                        <wps:cNvSpPr>
                          <a:spLocks/>
                        </wps:cNvSpPr>
                        <wps:spPr bwMode="auto">
                          <a:xfrm>
                            <a:off x="1624965" y="204470"/>
                            <a:ext cx="17145" cy="6985"/>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5" name="Freeform 4582"/>
                        <wps:cNvSpPr>
                          <a:spLocks/>
                        </wps:cNvSpPr>
                        <wps:spPr bwMode="auto">
                          <a:xfrm>
                            <a:off x="1627505" y="180340"/>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2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2"/>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6" name="Freeform 4583"/>
                        <wps:cNvSpPr>
                          <a:spLocks/>
                        </wps:cNvSpPr>
                        <wps:spPr bwMode="auto">
                          <a:xfrm>
                            <a:off x="1627505" y="187325"/>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7" name="Freeform 4584"/>
                        <wps:cNvSpPr>
                          <a:spLocks/>
                        </wps:cNvSpPr>
                        <wps:spPr bwMode="auto">
                          <a:xfrm>
                            <a:off x="1627505" y="196215"/>
                            <a:ext cx="12700" cy="2540"/>
                          </a:xfrm>
                          <a:custGeom>
                            <a:avLst/>
                            <a:gdLst>
                              <a:gd name="T0" fmla="*/ 2 w 20"/>
                              <a:gd name="T1" fmla="*/ 3 h 4"/>
                              <a:gd name="T2" fmla="*/ 2 w 20"/>
                              <a:gd name="T3" fmla="*/ 3 h 4"/>
                              <a:gd name="T4" fmla="*/ 10 w 20"/>
                              <a:gd name="T5" fmla="*/ 4 h 4"/>
                              <a:gd name="T6" fmla="*/ 14 w 20"/>
                              <a:gd name="T7" fmla="*/ 4 h 4"/>
                              <a:gd name="T8" fmla="*/ 18 w 20"/>
                              <a:gd name="T9" fmla="*/ 2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0 h 4"/>
                              <a:gd name="T22" fmla="*/ 11 w 20"/>
                              <a:gd name="T23" fmla="*/ 0 h 4"/>
                              <a:gd name="T24" fmla="*/ 5 w 20"/>
                              <a:gd name="T25" fmla="*/ 0 h 4"/>
                              <a:gd name="T26" fmla="*/ 4 w 20"/>
                              <a:gd name="T27" fmla="*/ 0 h 4"/>
                              <a:gd name="T28" fmla="*/ 2 w 20"/>
                              <a:gd name="T29" fmla="*/ 2 h 4"/>
                              <a:gd name="T30" fmla="*/ 0 w 20"/>
                              <a:gd name="T31" fmla="*/ 2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2"/>
                                </a:lnTo>
                                <a:lnTo>
                                  <a:pt x="19" y="2"/>
                                </a:lnTo>
                                <a:lnTo>
                                  <a:pt x="20" y="0"/>
                                </a:lnTo>
                                <a:lnTo>
                                  <a:pt x="19" y="0"/>
                                </a:lnTo>
                                <a:lnTo>
                                  <a:pt x="15" y="0"/>
                                </a:lnTo>
                                <a:lnTo>
                                  <a:pt x="11" y="0"/>
                                </a:lnTo>
                                <a:lnTo>
                                  <a:pt x="5" y="0"/>
                                </a:lnTo>
                                <a:lnTo>
                                  <a:pt x="4" y="0"/>
                                </a:lnTo>
                                <a:lnTo>
                                  <a:pt x="2" y="2"/>
                                </a:lnTo>
                                <a:lnTo>
                                  <a:pt x="0"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8" name="Freeform 4585"/>
                        <wps:cNvSpPr>
                          <a:spLocks/>
                        </wps:cNvSpPr>
                        <wps:spPr bwMode="auto">
                          <a:xfrm>
                            <a:off x="1627505" y="173355"/>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9" name="Freeform 4586"/>
                        <wps:cNvSpPr>
                          <a:spLocks/>
                        </wps:cNvSpPr>
                        <wps:spPr bwMode="auto">
                          <a:xfrm>
                            <a:off x="1627505" y="166370"/>
                            <a:ext cx="12700" cy="2540"/>
                          </a:xfrm>
                          <a:custGeom>
                            <a:avLst/>
                            <a:gdLst>
                              <a:gd name="T0" fmla="*/ 2 w 20"/>
                              <a:gd name="T1" fmla="*/ 3 h 4"/>
                              <a:gd name="T2" fmla="*/ 2 w 20"/>
                              <a:gd name="T3" fmla="*/ 3 h 4"/>
                              <a:gd name="T4" fmla="*/ 10 w 20"/>
                              <a:gd name="T5" fmla="*/ 4 h 4"/>
                              <a:gd name="T6" fmla="*/ 14 w 20"/>
                              <a:gd name="T7" fmla="*/ 4 h 4"/>
                              <a:gd name="T8" fmla="*/ 18 w 20"/>
                              <a:gd name="T9" fmla="*/ 3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1 h 4"/>
                              <a:gd name="T22" fmla="*/ 11 w 20"/>
                              <a:gd name="T23" fmla="*/ 0 h 4"/>
                              <a:gd name="T24" fmla="*/ 5 w 20"/>
                              <a:gd name="T25" fmla="*/ 0 h 4"/>
                              <a:gd name="T26" fmla="*/ 4 w 20"/>
                              <a:gd name="T27" fmla="*/ 0 h 4"/>
                              <a:gd name="T28" fmla="*/ 2 w 20"/>
                              <a:gd name="T29" fmla="*/ 2 h 4"/>
                              <a:gd name="T30" fmla="*/ 0 w 20"/>
                              <a:gd name="T31" fmla="*/ 3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3"/>
                                </a:lnTo>
                                <a:lnTo>
                                  <a:pt x="19" y="2"/>
                                </a:lnTo>
                                <a:lnTo>
                                  <a:pt x="20" y="0"/>
                                </a:lnTo>
                                <a:lnTo>
                                  <a:pt x="19" y="0"/>
                                </a:lnTo>
                                <a:lnTo>
                                  <a:pt x="15" y="1"/>
                                </a:lnTo>
                                <a:lnTo>
                                  <a:pt x="11" y="0"/>
                                </a:lnTo>
                                <a:lnTo>
                                  <a:pt x="5" y="0"/>
                                </a:lnTo>
                                <a:lnTo>
                                  <a:pt x="4" y="0"/>
                                </a:lnTo>
                                <a:lnTo>
                                  <a:pt x="2"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0" name="Freeform 4587"/>
                        <wps:cNvSpPr>
                          <a:spLocks/>
                        </wps:cNvSpPr>
                        <wps:spPr bwMode="auto">
                          <a:xfrm>
                            <a:off x="1624965" y="29083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5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5" y="6"/>
                                </a:lnTo>
                                <a:lnTo>
                                  <a:pt x="26" y="3"/>
                                </a:lnTo>
                                <a:lnTo>
                                  <a:pt x="27" y="0"/>
                                </a:lnTo>
                                <a:lnTo>
                                  <a:pt x="26" y="0"/>
                                </a:lnTo>
                                <a:lnTo>
                                  <a:pt x="25" y="0"/>
                                </a:lnTo>
                                <a:lnTo>
                                  <a:pt x="21" y="0"/>
                                </a:lnTo>
                                <a:lnTo>
                                  <a:pt x="23"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1" name="Freeform 4588"/>
                        <wps:cNvSpPr>
                          <a:spLocks/>
                        </wps:cNvSpPr>
                        <wps:spPr bwMode="auto">
                          <a:xfrm>
                            <a:off x="1644650" y="15938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2" name="Freeform 4589"/>
                        <wps:cNvSpPr>
                          <a:spLocks/>
                        </wps:cNvSpPr>
                        <wps:spPr bwMode="auto">
                          <a:xfrm>
                            <a:off x="1643380" y="204470"/>
                            <a:ext cx="17145" cy="6985"/>
                          </a:xfrm>
                          <a:custGeom>
                            <a:avLst/>
                            <a:gdLst>
                              <a:gd name="T0" fmla="*/ 2 w 27"/>
                              <a:gd name="T1" fmla="*/ 11 h 11"/>
                              <a:gd name="T2" fmla="*/ 2 w 27"/>
                              <a:gd name="T3" fmla="*/ 11 h 11"/>
                              <a:gd name="T4" fmla="*/ 6 w 27"/>
                              <a:gd name="T5" fmla="*/ 11 h 11"/>
                              <a:gd name="T6" fmla="*/ 11 w 27"/>
                              <a:gd name="T7" fmla="*/ 11 h 11"/>
                              <a:gd name="T8" fmla="*/ 15 w 27"/>
                              <a:gd name="T9" fmla="*/ 11 h 11"/>
                              <a:gd name="T10" fmla="*/ 20 w 27"/>
                              <a:gd name="T11" fmla="*/ 8 h 11"/>
                              <a:gd name="T12" fmla="*/ 23 w 27"/>
                              <a:gd name="T13" fmla="*/ 6 h 11"/>
                              <a:gd name="T14" fmla="*/ 26 w 27"/>
                              <a:gd name="T15" fmla="*/ 3 h 11"/>
                              <a:gd name="T16" fmla="*/ 27 w 27"/>
                              <a:gd name="T17" fmla="*/ 1 h 11"/>
                              <a:gd name="T18" fmla="*/ 27 w 27"/>
                              <a:gd name="T19" fmla="*/ 0 h 11"/>
                              <a:gd name="T20" fmla="*/ 26 w 27"/>
                              <a:gd name="T21" fmla="*/ 0 h 11"/>
                              <a:gd name="T22" fmla="*/ 23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5" y="11"/>
                                </a:lnTo>
                                <a:lnTo>
                                  <a:pt x="20" y="8"/>
                                </a:lnTo>
                                <a:lnTo>
                                  <a:pt x="23" y="6"/>
                                </a:lnTo>
                                <a:lnTo>
                                  <a:pt x="26" y="3"/>
                                </a:lnTo>
                                <a:lnTo>
                                  <a:pt x="27" y="1"/>
                                </a:lnTo>
                                <a:lnTo>
                                  <a:pt x="27" y="0"/>
                                </a:lnTo>
                                <a:lnTo>
                                  <a:pt x="26" y="0"/>
                                </a:lnTo>
                                <a:lnTo>
                                  <a:pt x="23"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3" name="Freeform 4590"/>
                        <wps:cNvSpPr>
                          <a:spLocks/>
                        </wps:cNvSpPr>
                        <wps:spPr bwMode="auto">
                          <a:xfrm>
                            <a:off x="1646555" y="18034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2"/>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4" name="Freeform 4591"/>
                        <wps:cNvSpPr>
                          <a:spLocks/>
                        </wps:cNvSpPr>
                        <wps:spPr bwMode="auto">
                          <a:xfrm>
                            <a:off x="1646555" y="187325"/>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5" name="Freeform 4592"/>
                        <wps:cNvSpPr>
                          <a:spLocks/>
                        </wps:cNvSpPr>
                        <wps:spPr bwMode="auto">
                          <a:xfrm>
                            <a:off x="1646555" y="196215"/>
                            <a:ext cx="12700" cy="2540"/>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9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2"/>
                                </a:lnTo>
                                <a:lnTo>
                                  <a:pt x="20" y="0"/>
                                </a:lnTo>
                                <a:lnTo>
                                  <a:pt x="19" y="0"/>
                                </a:lnTo>
                                <a:lnTo>
                                  <a:pt x="17" y="0"/>
                                </a:lnTo>
                                <a:lnTo>
                                  <a:pt x="14" y="0"/>
                                </a:lnTo>
                                <a:lnTo>
                                  <a:pt x="9"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Freeform 4593"/>
                        <wps:cNvSpPr>
                          <a:spLocks/>
                        </wps:cNvSpPr>
                        <wps:spPr bwMode="auto">
                          <a:xfrm>
                            <a:off x="1646555" y="173355"/>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7" name="Freeform 4594"/>
                        <wps:cNvSpPr>
                          <a:spLocks/>
                        </wps:cNvSpPr>
                        <wps:spPr bwMode="auto">
                          <a:xfrm>
                            <a:off x="1646555" y="166370"/>
                            <a:ext cx="12700" cy="2540"/>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9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2"/>
                                </a:lnTo>
                                <a:lnTo>
                                  <a:pt x="20" y="0"/>
                                </a:lnTo>
                                <a:lnTo>
                                  <a:pt x="19" y="0"/>
                                </a:lnTo>
                                <a:lnTo>
                                  <a:pt x="17" y="0"/>
                                </a:lnTo>
                                <a:lnTo>
                                  <a:pt x="14" y="1"/>
                                </a:lnTo>
                                <a:lnTo>
                                  <a:pt x="9"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8" name="Freeform 4595"/>
                        <wps:cNvSpPr>
                          <a:spLocks/>
                        </wps:cNvSpPr>
                        <wps:spPr bwMode="auto">
                          <a:xfrm>
                            <a:off x="1643380" y="290830"/>
                            <a:ext cx="17145" cy="6985"/>
                          </a:xfrm>
                          <a:custGeom>
                            <a:avLst/>
                            <a:gdLst>
                              <a:gd name="T0" fmla="*/ 2 w 27"/>
                              <a:gd name="T1" fmla="*/ 10 h 11"/>
                              <a:gd name="T2" fmla="*/ 2 w 27"/>
                              <a:gd name="T3" fmla="*/ 10 h 11"/>
                              <a:gd name="T4" fmla="*/ 6 w 27"/>
                              <a:gd name="T5" fmla="*/ 11 h 11"/>
                              <a:gd name="T6" fmla="*/ 11 w 27"/>
                              <a:gd name="T7" fmla="*/ 11 h 11"/>
                              <a:gd name="T8" fmla="*/ 15 w 27"/>
                              <a:gd name="T9" fmla="*/ 10 h 11"/>
                              <a:gd name="T10" fmla="*/ 20 w 27"/>
                              <a:gd name="T11" fmla="*/ 8 h 11"/>
                              <a:gd name="T12" fmla="*/ 23 w 27"/>
                              <a:gd name="T13" fmla="*/ 6 h 11"/>
                              <a:gd name="T14" fmla="*/ 26 w 27"/>
                              <a:gd name="T15" fmla="*/ 3 h 11"/>
                              <a:gd name="T16" fmla="*/ 27 w 27"/>
                              <a:gd name="T17" fmla="*/ 0 h 11"/>
                              <a:gd name="T18" fmla="*/ 27 w 27"/>
                              <a:gd name="T19" fmla="*/ 0 h 11"/>
                              <a:gd name="T20" fmla="*/ 26 w 27"/>
                              <a:gd name="T21" fmla="*/ 0 h 11"/>
                              <a:gd name="T22" fmla="*/ 23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5" y="10"/>
                                </a:lnTo>
                                <a:lnTo>
                                  <a:pt x="20" y="8"/>
                                </a:lnTo>
                                <a:lnTo>
                                  <a:pt x="23" y="6"/>
                                </a:lnTo>
                                <a:lnTo>
                                  <a:pt x="26" y="3"/>
                                </a:lnTo>
                                <a:lnTo>
                                  <a:pt x="27" y="0"/>
                                </a:lnTo>
                                <a:lnTo>
                                  <a:pt x="26" y="0"/>
                                </a:lnTo>
                                <a:lnTo>
                                  <a:pt x="23"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9" name="Freeform 4596"/>
                        <wps:cNvSpPr>
                          <a:spLocks/>
                        </wps:cNvSpPr>
                        <wps:spPr bwMode="auto">
                          <a:xfrm>
                            <a:off x="1663065" y="159385"/>
                            <a:ext cx="15240" cy="159385"/>
                          </a:xfrm>
                          <a:custGeom>
                            <a:avLst/>
                            <a:gdLst>
                              <a:gd name="T0" fmla="*/ 23 w 24"/>
                              <a:gd name="T1" fmla="*/ 251 h 251"/>
                              <a:gd name="T2" fmla="*/ 23 w 24"/>
                              <a:gd name="T3" fmla="*/ 251 h 251"/>
                              <a:gd name="T4" fmla="*/ 1 w 24"/>
                              <a:gd name="T5" fmla="*/ 251 h 251"/>
                              <a:gd name="T6" fmla="*/ 1 w 24"/>
                              <a:gd name="T7" fmla="*/ 127 h 251"/>
                              <a:gd name="T8" fmla="*/ 1 w 24"/>
                              <a:gd name="T9" fmla="*/ 63 h 251"/>
                              <a:gd name="T10" fmla="*/ 0 w 24"/>
                              <a:gd name="T11" fmla="*/ 32 h 251"/>
                              <a:gd name="T12" fmla="*/ 0 w 24"/>
                              <a:gd name="T13" fmla="*/ 15 h 251"/>
                              <a:gd name="T14" fmla="*/ 1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Freeform 4597"/>
                        <wps:cNvSpPr>
                          <a:spLocks/>
                        </wps:cNvSpPr>
                        <wps:spPr bwMode="auto">
                          <a:xfrm>
                            <a:off x="1661795" y="204470"/>
                            <a:ext cx="16510" cy="6985"/>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20 w 26"/>
                              <a:gd name="T11" fmla="*/ 8 h 11"/>
                              <a:gd name="T12" fmla="*/ 23 w 26"/>
                              <a:gd name="T13" fmla="*/ 6 h 11"/>
                              <a:gd name="T14" fmla="*/ 25 w 26"/>
                              <a:gd name="T15" fmla="*/ 3 h 11"/>
                              <a:gd name="T16" fmla="*/ 26 w 26"/>
                              <a:gd name="T17" fmla="*/ 1 h 11"/>
                              <a:gd name="T18" fmla="*/ 25 w 26"/>
                              <a:gd name="T19" fmla="*/ 0 h 11"/>
                              <a:gd name="T20" fmla="*/ 23 w 26"/>
                              <a:gd name="T21" fmla="*/ 0 h 11"/>
                              <a:gd name="T22" fmla="*/ 20 w 26"/>
                              <a:gd name="T23" fmla="*/ 1 h 11"/>
                              <a:gd name="T24" fmla="*/ 22 w 26"/>
                              <a:gd name="T25" fmla="*/ 0 h 11"/>
                              <a:gd name="T26" fmla="*/ 20 w 26"/>
                              <a:gd name="T27" fmla="*/ 1 h 11"/>
                              <a:gd name="T28" fmla="*/ 16 w 26"/>
                              <a:gd name="T29" fmla="*/ 0 h 11"/>
                              <a:gd name="T30" fmla="*/ 10 w 26"/>
                              <a:gd name="T31" fmla="*/ 0 h 11"/>
                              <a:gd name="T32" fmla="*/ 8 w 26"/>
                              <a:gd name="T33" fmla="*/ 0 h 11"/>
                              <a:gd name="T34" fmla="*/ 6 w 26"/>
                              <a:gd name="T35" fmla="*/ 2 h 11"/>
                              <a:gd name="T36" fmla="*/ 1 w 26"/>
                              <a:gd name="T37" fmla="*/ 5 h 11"/>
                              <a:gd name="T38" fmla="*/ 0 w 26"/>
                              <a:gd name="T39" fmla="*/ 8 h 11"/>
                              <a:gd name="T40" fmla="*/ 0 w 26"/>
                              <a:gd name="T41" fmla="*/ 9 h 11"/>
                              <a:gd name="T42" fmla="*/ 1 w 26"/>
                              <a:gd name="T4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1"/>
                                </a:moveTo>
                                <a:lnTo>
                                  <a:pt x="1" y="11"/>
                                </a:lnTo>
                                <a:lnTo>
                                  <a:pt x="6" y="11"/>
                                </a:lnTo>
                                <a:lnTo>
                                  <a:pt x="10" y="11"/>
                                </a:lnTo>
                                <a:lnTo>
                                  <a:pt x="15" y="11"/>
                                </a:lnTo>
                                <a:lnTo>
                                  <a:pt x="20" y="8"/>
                                </a:lnTo>
                                <a:lnTo>
                                  <a:pt x="23" y="6"/>
                                </a:lnTo>
                                <a:lnTo>
                                  <a:pt x="25" y="3"/>
                                </a:lnTo>
                                <a:lnTo>
                                  <a:pt x="26" y="1"/>
                                </a:lnTo>
                                <a:lnTo>
                                  <a:pt x="25" y="0"/>
                                </a:lnTo>
                                <a:lnTo>
                                  <a:pt x="23" y="0"/>
                                </a:lnTo>
                                <a:lnTo>
                                  <a:pt x="20" y="1"/>
                                </a:lnTo>
                                <a:lnTo>
                                  <a:pt x="22" y="0"/>
                                </a:lnTo>
                                <a:lnTo>
                                  <a:pt x="20" y="1"/>
                                </a:lnTo>
                                <a:lnTo>
                                  <a:pt x="16" y="0"/>
                                </a:lnTo>
                                <a:lnTo>
                                  <a:pt x="10"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1" name="Freeform 4598"/>
                        <wps:cNvSpPr>
                          <a:spLocks/>
                        </wps:cNvSpPr>
                        <wps:spPr bwMode="auto">
                          <a:xfrm>
                            <a:off x="1664335"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2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2"/>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2" name="Freeform 4599"/>
                        <wps:cNvSpPr>
                          <a:spLocks/>
                        </wps:cNvSpPr>
                        <wps:spPr bwMode="auto">
                          <a:xfrm>
                            <a:off x="1664335"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3" name="Freeform 4600"/>
                        <wps:cNvSpPr>
                          <a:spLocks/>
                        </wps:cNvSpPr>
                        <wps:spPr bwMode="auto">
                          <a:xfrm>
                            <a:off x="1664335"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20 w 20"/>
                              <a:gd name="T11" fmla="*/ 2 h 4"/>
                              <a:gd name="T12" fmla="*/ 20 w 20"/>
                              <a:gd name="T13" fmla="*/ 0 h 4"/>
                              <a:gd name="T14" fmla="*/ 20 w 20"/>
                              <a:gd name="T15" fmla="*/ 0 h 4"/>
                              <a:gd name="T16" fmla="*/ 18 w 20"/>
                              <a:gd name="T17" fmla="*/ 0 h 4"/>
                              <a:gd name="T18" fmla="*/ 15 w 20"/>
                              <a:gd name="T19" fmla="*/ 0 h 4"/>
                              <a:gd name="T20" fmla="*/ 11 w 20"/>
                              <a:gd name="T21" fmla="*/ 0 h 4"/>
                              <a:gd name="T22" fmla="*/ 5 w 20"/>
                              <a:gd name="T23" fmla="*/ 0 h 4"/>
                              <a:gd name="T24" fmla="*/ 3 w 20"/>
                              <a:gd name="T25" fmla="*/ 0 h 4"/>
                              <a:gd name="T26" fmla="*/ 2 w 20"/>
                              <a:gd name="T27" fmla="*/ 2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2"/>
                                </a:lnTo>
                                <a:lnTo>
                                  <a:pt x="20" y="2"/>
                                </a:lnTo>
                                <a:lnTo>
                                  <a:pt x="20" y="0"/>
                                </a:lnTo>
                                <a:lnTo>
                                  <a:pt x="18" y="0"/>
                                </a:lnTo>
                                <a:lnTo>
                                  <a:pt x="15" y="0"/>
                                </a:lnTo>
                                <a:lnTo>
                                  <a:pt x="11" y="0"/>
                                </a:lnTo>
                                <a:lnTo>
                                  <a:pt x="5" y="0"/>
                                </a:lnTo>
                                <a:lnTo>
                                  <a:pt x="3" y="0"/>
                                </a:lnTo>
                                <a:lnTo>
                                  <a:pt x="2"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4" name="Freeform 4601"/>
                        <wps:cNvSpPr>
                          <a:spLocks/>
                        </wps:cNvSpPr>
                        <wps:spPr bwMode="auto">
                          <a:xfrm>
                            <a:off x="1664335"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5" name="Freeform 4602"/>
                        <wps:cNvSpPr>
                          <a:spLocks/>
                        </wps:cNvSpPr>
                        <wps:spPr bwMode="auto">
                          <a:xfrm>
                            <a:off x="1664335"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20 w 20"/>
                              <a:gd name="T11" fmla="*/ 2 h 4"/>
                              <a:gd name="T12" fmla="*/ 20 w 20"/>
                              <a:gd name="T13" fmla="*/ 0 h 4"/>
                              <a:gd name="T14" fmla="*/ 20 w 20"/>
                              <a:gd name="T15" fmla="*/ 0 h 4"/>
                              <a:gd name="T16" fmla="*/ 18 w 20"/>
                              <a:gd name="T17" fmla="*/ 0 h 4"/>
                              <a:gd name="T18" fmla="*/ 15 w 20"/>
                              <a:gd name="T19" fmla="*/ 1 h 4"/>
                              <a:gd name="T20" fmla="*/ 11 w 20"/>
                              <a:gd name="T21" fmla="*/ 0 h 4"/>
                              <a:gd name="T22" fmla="*/ 5 w 20"/>
                              <a:gd name="T23" fmla="*/ 0 h 4"/>
                              <a:gd name="T24" fmla="*/ 3 w 20"/>
                              <a:gd name="T25" fmla="*/ 0 h 4"/>
                              <a:gd name="T26" fmla="*/ 2 w 20"/>
                              <a:gd name="T27" fmla="*/ 2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3"/>
                                </a:lnTo>
                                <a:lnTo>
                                  <a:pt x="20" y="2"/>
                                </a:lnTo>
                                <a:lnTo>
                                  <a:pt x="20" y="0"/>
                                </a:lnTo>
                                <a:lnTo>
                                  <a:pt x="18" y="0"/>
                                </a:lnTo>
                                <a:lnTo>
                                  <a:pt x="15" y="1"/>
                                </a:lnTo>
                                <a:lnTo>
                                  <a:pt x="11"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6" name="Freeform 4603"/>
                        <wps:cNvSpPr>
                          <a:spLocks/>
                        </wps:cNvSpPr>
                        <wps:spPr bwMode="auto">
                          <a:xfrm>
                            <a:off x="1661795" y="29083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20 w 26"/>
                              <a:gd name="T11" fmla="*/ 8 h 11"/>
                              <a:gd name="T12" fmla="*/ 23 w 26"/>
                              <a:gd name="T13" fmla="*/ 6 h 11"/>
                              <a:gd name="T14" fmla="*/ 25 w 26"/>
                              <a:gd name="T15" fmla="*/ 3 h 11"/>
                              <a:gd name="T16" fmla="*/ 26 w 26"/>
                              <a:gd name="T17" fmla="*/ 0 h 11"/>
                              <a:gd name="T18" fmla="*/ 25 w 26"/>
                              <a:gd name="T19" fmla="*/ 0 h 11"/>
                              <a:gd name="T20" fmla="*/ 23 w 26"/>
                              <a:gd name="T21" fmla="*/ 0 h 11"/>
                              <a:gd name="T22" fmla="*/ 20 w 26"/>
                              <a:gd name="T23" fmla="*/ 0 h 11"/>
                              <a:gd name="T24" fmla="*/ 22 w 26"/>
                              <a:gd name="T25" fmla="*/ 0 h 11"/>
                              <a:gd name="T26" fmla="*/ 20 w 26"/>
                              <a:gd name="T27" fmla="*/ 0 h 11"/>
                              <a:gd name="T28" fmla="*/ 16 w 26"/>
                              <a:gd name="T29" fmla="*/ 0 h 11"/>
                              <a:gd name="T30" fmla="*/ 10 w 26"/>
                              <a:gd name="T31" fmla="*/ 0 h 11"/>
                              <a:gd name="T32" fmla="*/ 8 w 26"/>
                              <a:gd name="T33" fmla="*/ 0 h 11"/>
                              <a:gd name="T34" fmla="*/ 6 w 26"/>
                              <a:gd name="T35" fmla="*/ 1 h 11"/>
                              <a:gd name="T36" fmla="*/ 1 w 26"/>
                              <a:gd name="T37" fmla="*/ 5 h 11"/>
                              <a:gd name="T38" fmla="*/ 0 w 26"/>
                              <a:gd name="T39" fmla="*/ 7 h 11"/>
                              <a:gd name="T40" fmla="*/ 0 w 26"/>
                              <a:gd name="T41" fmla="*/ 9 h 11"/>
                              <a:gd name="T42" fmla="*/ 1 w 26"/>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0"/>
                                </a:moveTo>
                                <a:lnTo>
                                  <a:pt x="1" y="10"/>
                                </a:lnTo>
                                <a:lnTo>
                                  <a:pt x="6" y="11"/>
                                </a:lnTo>
                                <a:lnTo>
                                  <a:pt x="10" y="11"/>
                                </a:lnTo>
                                <a:lnTo>
                                  <a:pt x="15" y="10"/>
                                </a:lnTo>
                                <a:lnTo>
                                  <a:pt x="20" y="8"/>
                                </a:lnTo>
                                <a:lnTo>
                                  <a:pt x="23" y="6"/>
                                </a:lnTo>
                                <a:lnTo>
                                  <a:pt x="25" y="3"/>
                                </a:lnTo>
                                <a:lnTo>
                                  <a:pt x="26" y="0"/>
                                </a:lnTo>
                                <a:lnTo>
                                  <a:pt x="25" y="0"/>
                                </a:lnTo>
                                <a:lnTo>
                                  <a:pt x="23" y="0"/>
                                </a:lnTo>
                                <a:lnTo>
                                  <a:pt x="20" y="0"/>
                                </a:lnTo>
                                <a:lnTo>
                                  <a:pt x="22" y="0"/>
                                </a:lnTo>
                                <a:lnTo>
                                  <a:pt x="20" y="0"/>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7" name="Freeform 4604"/>
                        <wps:cNvSpPr>
                          <a:spLocks/>
                        </wps:cNvSpPr>
                        <wps:spPr bwMode="auto">
                          <a:xfrm>
                            <a:off x="1681480" y="159385"/>
                            <a:ext cx="15875" cy="159385"/>
                          </a:xfrm>
                          <a:custGeom>
                            <a:avLst/>
                            <a:gdLst>
                              <a:gd name="T0" fmla="*/ 23 w 25"/>
                              <a:gd name="T1" fmla="*/ 251 h 251"/>
                              <a:gd name="T2" fmla="*/ 23 w 25"/>
                              <a:gd name="T3" fmla="*/ 251 h 251"/>
                              <a:gd name="T4" fmla="*/ 1 w 25"/>
                              <a:gd name="T5" fmla="*/ 251 h 251"/>
                              <a:gd name="T6" fmla="*/ 1 w 25"/>
                              <a:gd name="T7" fmla="*/ 127 h 251"/>
                              <a:gd name="T8" fmla="*/ 1 w 25"/>
                              <a:gd name="T9" fmla="*/ 63 h 251"/>
                              <a:gd name="T10" fmla="*/ 0 w 25"/>
                              <a:gd name="T11" fmla="*/ 32 h 251"/>
                              <a:gd name="T12" fmla="*/ 0 w 25"/>
                              <a:gd name="T13" fmla="*/ 15 h 251"/>
                              <a:gd name="T14" fmla="*/ 1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3"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8" name="Freeform 4605"/>
                        <wps:cNvSpPr>
                          <a:spLocks/>
                        </wps:cNvSpPr>
                        <wps:spPr bwMode="auto">
                          <a:xfrm>
                            <a:off x="1680210" y="204470"/>
                            <a:ext cx="17145" cy="6985"/>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9" name="Freeform 4606"/>
                        <wps:cNvSpPr>
                          <a:spLocks/>
                        </wps:cNvSpPr>
                        <wps:spPr bwMode="auto">
                          <a:xfrm>
                            <a:off x="1682750"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0" name="Freeform 4607"/>
                        <wps:cNvSpPr>
                          <a:spLocks/>
                        </wps:cNvSpPr>
                        <wps:spPr bwMode="auto">
                          <a:xfrm>
                            <a:off x="1682750"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1" name="Freeform 4608"/>
                        <wps:cNvSpPr>
                          <a:spLocks/>
                        </wps:cNvSpPr>
                        <wps:spPr bwMode="auto">
                          <a:xfrm>
                            <a:off x="1682750"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2"/>
                                </a:lnTo>
                                <a:lnTo>
                                  <a:pt x="20" y="0"/>
                                </a:lnTo>
                                <a:lnTo>
                                  <a:pt x="19" y="0"/>
                                </a:lnTo>
                                <a:lnTo>
                                  <a:pt x="17" y="0"/>
                                </a:lnTo>
                                <a:lnTo>
                                  <a:pt x="15"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2" name="Freeform 4609"/>
                        <wps:cNvSpPr>
                          <a:spLocks/>
                        </wps:cNvSpPr>
                        <wps:spPr bwMode="auto">
                          <a:xfrm>
                            <a:off x="1682750"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3" name="Freeform 4610"/>
                        <wps:cNvSpPr>
                          <a:spLocks/>
                        </wps:cNvSpPr>
                        <wps:spPr bwMode="auto">
                          <a:xfrm>
                            <a:off x="1682750"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2"/>
                                </a:lnTo>
                                <a:lnTo>
                                  <a:pt x="20" y="0"/>
                                </a:lnTo>
                                <a:lnTo>
                                  <a:pt x="19" y="0"/>
                                </a:lnTo>
                                <a:lnTo>
                                  <a:pt x="17"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4" name="Freeform 4611"/>
                        <wps:cNvSpPr>
                          <a:spLocks/>
                        </wps:cNvSpPr>
                        <wps:spPr bwMode="auto">
                          <a:xfrm>
                            <a:off x="1680210" y="290830"/>
                            <a:ext cx="17145" cy="6985"/>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8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0" y="8"/>
                                </a:lnTo>
                                <a:lnTo>
                                  <a:pt x="24" y="6"/>
                                </a:lnTo>
                                <a:lnTo>
                                  <a:pt x="26" y="3"/>
                                </a:lnTo>
                                <a:lnTo>
                                  <a:pt x="27" y="0"/>
                                </a:lnTo>
                                <a:lnTo>
                                  <a:pt x="26" y="0"/>
                                </a:lnTo>
                                <a:lnTo>
                                  <a:pt x="24" y="0"/>
                                </a:lnTo>
                                <a:lnTo>
                                  <a:pt x="21" y="0"/>
                                </a:lnTo>
                                <a:lnTo>
                                  <a:pt x="23" y="0"/>
                                </a:lnTo>
                                <a:lnTo>
                                  <a:pt x="21"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Freeform 4612"/>
                        <wps:cNvSpPr>
                          <a:spLocks/>
                        </wps:cNvSpPr>
                        <wps:spPr bwMode="auto">
                          <a:xfrm>
                            <a:off x="1699895" y="159385"/>
                            <a:ext cx="15240" cy="159385"/>
                          </a:xfrm>
                          <a:custGeom>
                            <a:avLst/>
                            <a:gdLst>
                              <a:gd name="T0" fmla="*/ 22 w 24"/>
                              <a:gd name="T1" fmla="*/ 251 h 251"/>
                              <a:gd name="T2" fmla="*/ 22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2 h 251"/>
                              <a:gd name="T26" fmla="*/ 24 w 24"/>
                              <a:gd name="T27" fmla="*/ 236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3" y="194"/>
                                </a:lnTo>
                                <a:lnTo>
                                  <a:pt x="24" y="222"/>
                                </a:lnTo>
                                <a:lnTo>
                                  <a:pt x="24"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6" name="Freeform 4613"/>
                        <wps:cNvSpPr>
                          <a:spLocks/>
                        </wps:cNvSpPr>
                        <wps:spPr bwMode="auto">
                          <a:xfrm>
                            <a:off x="1698625" y="204470"/>
                            <a:ext cx="16510" cy="6985"/>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19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2 w 26"/>
                              <a:gd name="T29" fmla="*/ 0 h 11"/>
                              <a:gd name="T30" fmla="*/ 20 w 26"/>
                              <a:gd name="T31" fmla="*/ 1 h 11"/>
                              <a:gd name="T32" fmla="*/ 16 w 26"/>
                              <a:gd name="T33" fmla="*/ 0 h 11"/>
                              <a:gd name="T34" fmla="*/ 10 w 26"/>
                              <a:gd name="T35" fmla="*/ 0 h 11"/>
                              <a:gd name="T36" fmla="*/ 8 w 26"/>
                              <a:gd name="T37" fmla="*/ 0 h 11"/>
                              <a:gd name="T38" fmla="*/ 5 w 26"/>
                              <a:gd name="T39" fmla="*/ 2 h 11"/>
                              <a:gd name="T40" fmla="*/ 2 w 26"/>
                              <a:gd name="T41" fmla="*/ 5 h 11"/>
                              <a:gd name="T42" fmla="*/ 0 w 26"/>
                              <a:gd name="T43" fmla="*/ 8 h 11"/>
                              <a:gd name="T44" fmla="*/ 0 w 26"/>
                              <a:gd name="T45" fmla="*/ 9 h 11"/>
                              <a:gd name="T46" fmla="*/ 1 w 26"/>
                              <a:gd name="T4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1"/>
                                </a:moveTo>
                                <a:lnTo>
                                  <a:pt x="1" y="11"/>
                                </a:lnTo>
                                <a:lnTo>
                                  <a:pt x="6" y="11"/>
                                </a:lnTo>
                                <a:lnTo>
                                  <a:pt x="10" y="11"/>
                                </a:lnTo>
                                <a:lnTo>
                                  <a:pt x="15" y="11"/>
                                </a:lnTo>
                                <a:lnTo>
                                  <a:pt x="19" y="8"/>
                                </a:lnTo>
                                <a:lnTo>
                                  <a:pt x="24" y="6"/>
                                </a:lnTo>
                                <a:lnTo>
                                  <a:pt x="26" y="3"/>
                                </a:lnTo>
                                <a:lnTo>
                                  <a:pt x="26" y="1"/>
                                </a:lnTo>
                                <a:lnTo>
                                  <a:pt x="26" y="0"/>
                                </a:lnTo>
                                <a:lnTo>
                                  <a:pt x="24" y="0"/>
                                </a:lnTo>
                                <a:lnTo>
                                  <a:pt x="20" y="1"/>
                                </a:lnTo>
                                <a:lnTo>
                                  <a:pt x="23" y="0"/>
                                </a:lnTo>
                                <a:lnTo>
                                  <a:pt x="22" y="0"/>
                                </a:lnTo>
                                <a:lnTo>
                                  <a:pt x="20" y="1"/>
                                </a:lnTo>
                                <a:lnTo>
                                  <a:pt x="16" y="0"/>
                                </a:lnTo>
                                <a:lnTo>
                                  <a:pt x="10" y="0"/>
                                </a:lnTo>
                                <a:lnTo>
                                  <a:pt x="8" y="0"/>
                                </a:lnTo>
                                <a:lnTo>
                                  <a:pt x="5"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7" name="Freeform 4614"/>
                        <wps:cNvSpPr>
                          <a:spLocks/>
                        </wps:cNvSpPr>
                        <wps:spPr bwMode="auto">
                          <a:xfrm>
                            <a:off x="1701165" y="18034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2"/>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8" name="Freeform 4615"/>
                        <wps:cNvSpPr>
                          <a:spLocks/>
                        </wps:cNvSpPr>
                        <wps:spPr bwMode="auto">
                          <a:xfrm>
                            <a:off x="1701165" y="187325"/>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9" name="Freeform 4616"/>
                        <wps:cNvSpPr>
                          <a:spLocks/>
                        </wps:cNvSpPr>
                        <wps:spPr bwMode="auto">
                          <a:xfrm>
                            <a:off x="1701165" y="196215"/>
                            <a:ext cx="12700" cy="2540"/>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2"/>
                                </a:lnTo>
                                <a:lnTo>
                                  <a:pt x="20" y="0"/>
                                </a:lnTo>
                                <a:lnTo>
                                  <a:pt x="19" y="0"/>
                                </a:lnTo>
                                <a:lnTo>
                                  <a:pt x="18" y="0"/>
                                </a:lnTo>
                                <a:lnTo>
                                  <a:pt x="15" y="0"/>
                                </a:lnTo>
                                <a:lnTo>
                                  <a:pt x="10" y="0"/>
                                </a:lnTo>
                                <a:lnTo>
                                  <a:pt x="4" y="0"/>
                                </a:lnTo>
                                <a:lnTo>
                                  <a:pt x="3"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Freeform 4617"/>
                        <wps:cNvSpPr>
                          <a:spLocks/>
                        </wps:cNvSpPr>
                        <wps:spPr bwMode="auto">
                          <a:xfrm>
                            <a:off x="1701165" y="173355"/>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1" name="Freeform 4618"/>
                        <wps:cNvSpPr>
                          <a:spLocks/>
                        </wps:cNvSpPr>
                        <wps:spPr bwMode="auto">
                          <a:xfrm>
                            <a:off x="1701165" y="166370"/>
                            <a:ext cx="12700" cy="2540"/>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3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2" name="Freeform 4619"/>
                        <wps:cNvSpPr>
                          <a:spLocks/>
                        </wps:cNvSpPr>
                        <wps:spPr bwMode="auto">
                          <a:xfrm>
                            <a:off x="1698625" y="29083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6 w 26"/>
                              <a:gd name="T15" fmla="*/ 3 h 11"/>
                              <a:gd name="T16" fmla="*/ 26 w 26"/>
                              <a:gd name="T17" fmla="*/ 0 h 11"/>
                              <a:gd name="T18" fmla="*/ 26 w 26"/>
                              <a:gd name="T19" fmla="*/ 0 h 11"/>
                              <a:gd name="T20" fmla="*/ 26 w 26"/>
                              <a:gd name="T21" fmla="*/ 0 h 11"/>
                              <a:gd name="T22" fmla="*/ 24 w 26"/>
                              <a:gd name="T23" fmla="*/ 0 h 11"/>
                              <a:gd name="T24" fmla="*/ 20 w 26"/>
                              <a:gd name="T25" fmla="*/ 0 h 11"/>
                              <a:gd name="T26" fmla="*/ 23 w 26"/>
                              <a:gd name="T27" fmla="*/ 0 h 11"/>
                              <a:gd name="T28" fmla="*/ 22 w 26"/>
                              <a:gd name="T29" fmla="*/ 0 h 11"/>
                              <a:gd name="T30" fmla="*/ 20 w 26"/>
                              <a:gd name="T31" fmla="*/ 0 h 11"/>
                              <a:gd name="T32" fmla="*/ 16 w 26"/>
                              <a:gd name="T33" fmla="*/ 0 h 11"/>
                              <a:gd name="T34" fmla="*/ 10 w 26"/>
                              <a:gd name="T35" fmla="*/ 0 h 11"/>
                              <a:gd name="T36" fmla="*/ 8 w 26"/>
                              <a:gd name="T37" fmla="*/ 0 h 11"/>
                              <a:gd name="T38" fmla="*/ 5 w 26"/>
                              <a:gd name="T39" fmla="*/ 1 h 11"/>
                              <a:gd name="T40" fmla="*/ 2 w 26"/>
                              <a:gd name="T41" fmla="*/ 5 h 11"/>
                              <a:gd name="T42" fmla="*/ 0 w 26"/>
                              <a:gd name="T43" fmla="*/ 7 h 11"/>
                              <a:gd name="T44" fmla="*/ 0 w 26"/>
                              <a:gd name="T45" fmla="*/ 9 h 11"/>
                              <a:gd name="T46" fmla="*/ 1 w 26"/>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0"/>
                                </a:moveTo>
                                <a:lnTo>
                                  <a:pt x="1" y="10"/>
                                </a:lnTo>
                                <a:lnTo>
                                  <a:pt x="6" y="11"/>
                                </a:lnTo>
                                <a:lnTo>
                                  <a:pt x="10" y="11"/>
                                </a:lnTo>
                                <a:lnTo>
                                  <a:pt x="15" y="10"/>
                                </a:lnTo>
                                <a:lnTo>
                                  <a:pt x="19" y="8"/>
                                </a:lnTo>
                                <a:lnTo>
                                  <a:pt x="24" y="6"/>
                                </a:lnTo>
                                <a:lnTo>
                                  <a:pt x="26" y="3"/>
                                </a:lnTo>
                                <a:lnTo>
                                  <a:pt x="26" y="0"/>
                                </a:lnTo>
                                <a:lnTo>
                                  <a:pt x="24" y="0"/>
                                </a:lnTo>
                                <a:lnTo>
                                  <a:pt x="20" y="0"/>
                                </a:lnTo>
                                <a:lnTo>
                                  <a:pt x="23" y="0"/>
                                </a:lnTo>
                                <a:lnTo>
                                  <a:pt x="22" y="0"/>
                                </a:lnTo>
                                <a:lnTo>
                                  <a:pt x="20" y="0"/>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3" name="Freeform 4620"/>
                        <wps:cNvSpPr>
                          <a:spLocks/>
                        </wps:cNvSpPr>
                        <wps:spPr bwMode="auto">
                          <a:xfrm>
                            <a:off x="1718310" y="159385"/>
                            <a:ext cx="13970" cy="159385"/>
                          </a:xfrm>
                          <a:custGeom>
                            <a:avLst/>
                            <a:gdLst>
                              <a:gd name="T0" fmla="*/ 22 w 22"/>
                              <a:gd name="T1" fmla="*/ 251 h 251"/>
                              <a:gd name="T2" fmla="*/ 22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4" name="Freeform 4621"/>
                        <wps:cNvSpPr>
                          <a:spLocks/>
                        </wps:cNvSpPr>
                        <wps:spPr bwMode="auto">
                          <a:xfrm>
                            <a:off x="1716405" y="204470"/>
                            <a:ext cx="17145" cy="6985"/>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1 w 27"/>
                              <a:gd name="T11" fmla="*/ 8 h 11"/>
                              <a:gd name="T12" fmla="*/ 25 w 27"/>
                              <a:gd name="T13" fmla="*/ 6 h 11"/>
                              <a:gd name="T14" fmla="*/ 27 w 27"/>
                              <a:gd name="T15" fmla="*/ 3 h 11"/>
                              <a:gd name="T16" fmla="*/ 27 w 27"/>
                              <a:gd name="T17" fmla="*/ 1 h 11"/>
                              <a:gd name="T18" fmla="*/ 27 w 27"/>
                              <a:gd name="T19" fmla="*/ 0 h 11"/>
                              <a:gd name="T20" fmla="*/ 27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1" y="8"/>
                                </a:lnTo>
                                <a:lnTo>
                                  <a:pt x="25" y="6"/>
                                </a:lnTo>
                                <a:lnTo>
                                  <a:pt x="27" y="3"/>
                                </a:lnTo>
                                <a:lnTo>
                                  <a:pt x="27" y="1"/>
                                </a:lnTo>
                                <a:lnTo>
                                  <a:pt x="27" y="0"/>
                                </a:lnTo>
                                <a:lnTo>
                                  <a:pt x="25" y="0"/>
                                </a:lnTo>
                                <a:lnTo>
                                  <a:pt x="21" y="1"/>
                                </a:lnTo>
                                <a:lnTo>
                                  <a:pt x="23" y="0"/>
                                </a:lnTo>
                                <a:lnTo>
                                  <a:pt x="21" y="1"/>
                                </a:lnTo>
                                <a:lnTo>
                                  <a:pt x="17"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5" name="Freeform 4622"/>
                        <wps:cNvSpPr>
                          <a:spLocks/>
                        </wps:cNvSpPr>
                        <wps:spPr bwMode="auto">
                          <a:xfrm>
                            <a:off x="1719580"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6" name="Freeform 4623"/>
                        <wps:cNvSpPr>
                          <a:spLocks/>
                        </wps:cNvSpPr>
                        <wps:spPr bwMode="auto">
                          <a:xfrm>
                            <a:off x="1719580"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7" name="Freeform 4624"/>
                        <wps:cNvSpPr>
                          <a:spLocks/>
                        </wps:cNvSpPr>
                        <wps:spPr bwMode="auto">
                          <a:xfrm>
                            <a:off x="1719580"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2"/>
                                </a:lnTo>
                                <a:lnTo>
                                  <a:pt x="20" y="0"/>
                                </a:lnTo>
                                <a:lnTo>
                                  <a:pt x="19" y="0"/>
                                </a:lnTo>
                                <a:lnTo>
                                  <a:pt x="18" y="0"/>
                                </a:lnTo>
                                <a:lnTo>
                                  <a:pt x="14"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8" name="Freeform 4625"/>
                        <wps:cNvSpPr>
                          <a:spLocks/>
                        </wps:cNvSpPr>
                        <wps:spPr bwMode="auto">
                          <a:xfrm>
                            <a:off x="1719580"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9" name="Freeform 4626"/>
                        <wps:cNvSpPr>
                          <a:spLocks/>
                        </wps:cNvSpPr>
                        <wps:spPr bwMode="auto">
                          <a:xfrm>
                            <a:off x="1719580"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0" name="Freeform 4627"/>
                        <wps:cNvSpPr>
                          <a:spLocks/>
                        </wps:cNvSpPr>
                        <wps:spPr bwMode="auto">
                          <a:xfrm>
                            <a:off x="1716405" y="29083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1 w 27"/>
                              <a:gd name="T11" fmla="*/ 8 h 11"/>
                              <a:gd name="T12" fmla="*/ 25 w 27"/>
                              <a:gd name="T13" fmla="*/ 6 h 11"/>
                              <a:gd name="T14" fmla="*/ 27 w 27"/>
                              <a:gd name="T15" fmla="*/ 3 h 11"/>
                              <a:gd name="T16" fmla="*/ 27 w 27"/>
                              <a:gd name="T17" fmla="*/ 0 h 11"/>
                              <a:gd name="T18" fmla="*/ 27 w 27"/>
                              <a:gd name="T19" fmla="*/ 0 h 11"/>
                              <a:gd name="T20" fmla="*/ 27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1" y="8"/>
                                </a:lnTo>
                                <a:lnTo>
                                  <a:pt x="25" y="6"/>
                                </a:lnTo>
                                <a:lnTo>
                                  <a:pt x="27" y="3"/>
                                </a:lnTo>
                                <a:lnTo>
                                  <a:pt x="27" y="0"/>
                                </a:lnTo>
                                <a:lnTo>
                                  <a:pt x="25" y="0"/>
                                </a:lnTo>
                                <a:lnTo>
                                  <a:pt x="21" y="0"/>
                                </a:lnTo>
                                <a:lnTo>
                                  <a:pt x="23" y="0"/>
                                </a:lnTo>
                                <a:lnTo>
                                  <a:pt x="21" y="0"/>
                                </a:lnTo>
                                <a:lnTo>
                                  <a:pt x="17"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1" name="Freeform 4628"/>
                        <wps:cNvSpPr>
                          <a:spLocks/>
                        </wps:cNvSpPr>
                        <wps:spPr bwMode="auto">
                          <a:xfrm>
                            <a:off x="1736725"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4" y="0"/>
                                </a:lnTo>
                                <a:lnTo>
                                  <a:pt x="24" y="54"/>
                                </a:lnTo>
                                <a:lnTo>
                                  <a:pt x="24"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2" name="Freeform 4629"/>
                        <wps:cNvSpPr>
                          <a:spLocks/>
                        </wps:cNvSpPr>
                        <wps:spPr bwMode="auto">
                          <a:xfrm>
                            <a:off x="1735455" y="204470"/>
                            <a:ext cx="16510" cy="6985"/>
                          </a:xfrm>
                          <a:custGeom>
                            <a:avLst/>
                            <a:gdLst>
                              <a:gd name="T0" fmla="*/ 1 w 26"/>
                              <a:gd name="T1" fmla="*/ 11 h 11"/>
                              <a:gd name="T2" fmla="*/ 1 w 26"/>
                              <a:gd name="T3" fmla="*/ 11 h 11"/>
                              <a:gd name="T4" fmla="*/ 6 w 26"/>
                              <a:gd name="T5" fmla="*/ 11 h 11"/>
                              <a:gd name="T6" fmla="*/ 11 w 26"/>
                              <a:gd name="T7" fmla="*/ 11 h 11"/>
                              <a:gd name="T8" fmla="*/ 15 w 26"/>
                              <a:gd name="T9" fmla="*/ 11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2 h 11"/>
                              <a:gd name="T38" fmla="*/ 2 w 26"/>
                              <a:gd name="T39" fmla="*/ 5 h 11"/>
                              <a:gd name="T40" fmla="*/ 0 w 26"/>
                              <a:gd name="T41" fmla="*/ 8 h 11"/>
                              <a:gd name="T42" fmla="*/ 0 w 26"/>
                              <a:gd name="T43" fmla="*/ 9 h 11"/>
                              <a:gd name="T44" fmla="*/ 1 w 26"/>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1"/>
                                </a:moveTo>
                                <a:lnTo>
                                  <a:pt x="1" y="11"/>
                                </a:lnTo>
                                <a:lnTo>
                                  <a:pt x="6" y="11"/>
                                </a:lnTo>
                                <a:lnTo>
                                  <a:pt x="11" y="11"/>
                                </a:lnTo>
                                <a:lnTo>
                                  <a:pt x="15" y="11"/>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3" name="Freeform 4630"/>
                        <wps:cNvSpPr>
                          <a:spLocks/>
                        </wps:cNvSpPr>
                        <wps:spPr bwMode="auto">
                          <a:xfrm>
                            <a:off x="1737995" y="180340"/>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2"/>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4" name="Freeform 4631"/>
                        <wps:cNvSpPr>
                          <a:spLocks/>
                        </wps:cNvSpPr>
                        <wps:spPr bwMode="auto">
                          <a:xfrm>
                            <a:off x="1737995" y="18732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5" name="Freeform 4632"/>
                        <wps:cNvSpPr>
                          <a:spLocks/>
                        </wps:cNvSpPr>
                        <wps:spPr bwMode="auto">
                          <a:xfrm>
                            <a:off x="1737995" y="196215"/>
                            <a:ext cx="12700" cy="2540"/>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2"/>
                                </a:lnTo>
                                <a:lnTo>
                                  <a:pt x="19" y="2"/>
                                </a:lnTo>
                                <a:lnTo>
                                  <a:pt x="20" y="0"/>
                                </a:lnTo>
                                <a:lnTo>
                                  <a:pt x="19" y="0"/>
                                </a:lnTo>
                                <a:lnTo>
                                  <a:pt x="18" y="0"/>
                                </a:lnTo>
                                <a:lnTo>
                                  <a:pt x="15" y="0"/>
                                </a:lnTo>
                                <a:lnTo>
                                  <a:pt x="10"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6" name="Freeform 4633"/>
                        <wps:cNvSpPr>
                          <a:spLocks/>
                        </wps:cNvSpPr>
                        <wps:spPr bwMode="auto">
                          <a:xfrm>
                            <a:off x="1737995" y="17335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7" name="Freeform 4634"/>
                        <wps:cNvSpPr>
                          <a:spLocks/>
                        </wps:cNvSpPr>
                        <wps:spPr bwMode="auto">
                          <a:xfrm>
                            <a:off x="1737995" y="166370"/>
                            <a:ext cx="12700" cy="2540"/>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3"/>
                                </a:lnTo>
                                <a:lnTo>
                                  <a:pt x="19" y="2"/>
                                </a:lnTo>
                                <a:lnTo>
                                  <a:pt x="20" y="0"/>
                                </a:lnTo>
                                <a:lnTo>
                                  <a:pt x="19" y="0"/>
                                </a:lnTo>
                                <a:lnTo>
                                  <a:pt x="18"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8" name="Freeform 4635"/>
                        <wps:cNvSpPr>
                          <a:spLocks/>
                        </wps:cNvSpPr>
                        <wps:spPr bwMode="auto">
                          <a:xfrm>
                            <a:off x="1735455" y="29083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0 h 11"/>
                              <a:gd name="T18" fmla="*/ 26 w 26"/>
                              <a:gd name="T19" fmla="*/ 0 h 11"/>
                              <a:gd name="T20" fmla="*/ 25 w 26"/>
                              <a:gd name="T21" fmla="*/ 0 h 11"/>
                              <a:gd name="T22" fmla="*/ 24 w 26"/>
                              <a:gd name="T23" fmla="*/ 0 h 11"/>
                              <a:gd name="T24" fmla="*/ 20 w 26"/>
                              <a:gd name="T25" fmla="*/ 0 h 11"/>
                              <a:gd name="T26" fmla="*/ 23 w 26"/>
                              <a:gd name="T27" fmla="*/ 0 h 11"/>
                              <a:gd name="T28" fmla="*/ 20 w 26"/>
                              <a:gd name="T29" fmla="*/ 0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0"/>
                                </a:lnTo>
                                <a:lnTo>
                                  <a:pt x="25" y="0"/>
                                </a:lnTo>
                                <a:lnTo>
                                  <a:pt x="24" y="0"/>
                                </a:lnTo>
                                <a:lnTo>
                                  <a:pt x="20" y="0"/>
                                </a:lnTo>
                                <a:lnTo>
                                  <a:pt x="23" y="0"/>
                                </a:lnTo>
                                <a:lnTo>
                                  <a:pt x="20"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9" name="Freeform 4636"/>
                        <wps:cNvSpPr>
                          <a:spLocks/>
                        </wps:cNvSpPr>
                        <wps:spPr bwMode="auto">
                          <a:xfrm>
                            <a:off x="1755140"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0" name="Freeform 4637"/>
                        <wps:cNvSpPr>
                          <a:spLocks/>
                        </wps:cNvSpPr>
                        <wps:spPr bwMode="auto">
                          <a:xfrm>
                            <a:off x="1753235" y="204470"/>
                            <a:ext cx="17145" cy="6985"/>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0" y="8"/>
                                </a:lnTo>
                                <a:lnTo>
                                  <a:pt x="24" y="6"/>
                                </a:lnTo>
                                <a:lnTo>
                                  <a:pt x="25" y="3"/>
                                </a:lnTo>
                                <a:lnTo>
                                  <a:pt x="27" y="1"/>
                                </a:lnTo>
                                <a:lnTo>
                                  <a:pt x="27" y="0"/>
                                </a:lnTo>
                                <a:lnTo>
                                  <a:pt x="26" y="0"/>
                                </a:lnTo>
                                <a:lnTo>
                                  <a:pt x="24"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1" name="Freeform 4638"/>
                        <wps:cNvSpPr>
                          <a:spLocks/>
                        </wps:cNvSpPr>
                        <wps:spPr bwMode="auto">
                          <a:xfrm>
                            <a:off x="1756410" y="180340"/>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2" name="Freeform 4639"/>
                        <wps:cNvSpPr>
                          <a:spLocks/>
                        </wps:cNvSpPr>
                        <wps:spPr bwMode="auto">
                          <a:xfrm>
                            <a:off x="1756410" y="18732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3" name="Freeform 4640"/>
                        <wps:cNvSpPr>
                          <a:spLocks/>
                        </wps:cNvSpPr>
                        <wps:spPr bwMode="auto">
                          <a:xfrm>
                            <a:off x="1756410" y="196215"/>
                            <a:ext cx="12700" cy="2540"/>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2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4" name="Freeform 4641"/>
                        <wps:cNvSpPr>
                          <a:spLocks/>
                        </wps:cNvSpPr>
                        <wps:spPr bwMode="auto">
                          <a:xfrm>
                            <a:off x="1756410" y="17335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5" name="Freeform 4642"/>
                        <wps:cNvSpPr>
                          <a:spLocks/>
                        </wps:cNvSpPr>
                        <wps:spPr bwMode="auto">
                          <a:xfrm>
                            <a:off x="1756410" y="166370"/>
                            <a:ext cx="12700" cy="2540"/>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4 w 20"/>
                              <a:gd name="T19" fmla="*/ 1 h 4"/>
                              <a:gd name="T20" fmla="*/ 10 w 20"/>
                              <a:gd name="T21" fmla="*/ 0 h 4"/>
                              <a:gd name="T22" fmla="*/ 4 w 20"/>
                              <a:gd name="T23" fmla="*/ 0 h 4"/>
                              <a:gd name="T24" fmla="*/ 3 w 20"/>
                              <a:gd name="T25" fmla="*/ 0 h 4"/>
                              <a:gd name="T26" fmla="*/ 2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6" name="Freeform 4643"/>
                        <wps:cNvSpPr>
                          <a:spLocks/>
                        </wps:cNvSpPr>
                        <wps:spPr bwMode="auto">
                          <a:xfrm>
                            <a:off x="1753235" y="29083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0" y="8"/>
                                </a:lnTo>
                                <a:lnTo>
                                  <a:pt x="24" y="6"/>
                                </a:lnTo>
                                <a:lnTo>
                                  <a:pt x="25" y="3"/>
                                </a:lnTo>
                                <a:lnTo>
                                  <a:pt x="27" y="0"/>
                                </a:lnTo>
                                <a:lnTo>
                                  <a:pt x="26" y="0"/>
                                </a:lnTo>
                                <a:lnTo>
                                  <a:pt x="24"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7" name="Freeform 4644"/>
                        <wps:cNvSpPr>
                          <a:spLocks/>
                        </wps:cNvSpPr>
                        <wps:spPr bwMode="auto">
                          <a:xfrm>
                            <a:off x="1774825" y="15938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2 h 251"/>
                              <a:gd name="T26" fmla="*/ 22 w 22"/>
                              <a:gd name="T27" fmla="*/ 236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3"/>
                                </a:lnTo>
                                <a:lnTo>
                                  <a:pt x="0" y="32"/>
                                </a:lnTo>
                                <a:lnTo>
                                  <a:pt x="0" y="15"/>
                                </a:lnTo>
                                <a:lnTo>
                                  <a:pt x="0" y="0"/>
                                </a:lnTo>
                                <a:lnTo>
                                  <a:pt x="21" y="0"/>
                                </a:lnTo>
                                <a:lnTo>
                                  <a:pt x="21" y="54"/>
                                </a:lnTo>
                                <a:lnTo>
                                  <a:pt x="21" y="134"/>
                                </a:lnTo>
                                <a:lnTo>
                                  <a:pt x="21" y="194"/>
                                </a:lnTo>
                                <a:lnTo>
                                  <a:pt x="22" y="222"/>
                                </a:lnTo>
                                <a:lnTo>
                                  <a:pt x="22" y="236"/>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8" name="Freeform 4645"/>
                        <wps:cNvSpPr>
                          <a:spLocks/>
                        </wps:cNvSpPr>
                        <wps:spPr bwMode="auto">
                          <a:xfrm>
                            <a:off x="1771650" y="204470"/>
                            <a:ext cx="17145" cy="6985"/>
                          </a:xfrm>
                          <a:custGeom>
                            <a:avLst/>
                            <a:gdLst>
                              <a:gd name="T0" fmla="*/ 2 w 27"/>
                              <a:gd name="T1" fmla="*/ 11 h 11"/>
                              <a:gd name="T2" fmla="*/ 2 w 27"/>
                              <a:gd name="T3" fmla="*/ 11 h 11"/>
                              <a:gd name="T4" fmla="*/ 7 w 27"/>
                              <a:gd name="T5" fmla="*/ 11 h 11"/>
                              <a:gd name="T6" fmla="*/ 12 w 27"/>
                              <a:gd name="T7" fmla="*/ 11 h 11"/>
                              <a:gd name="T8" fmla="*/ 16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2 w 27"/>
                              <a:gd name="T33" fmla="*/ 0 h 11"/>
                              <a:gd name="T34" fmla="*/ 9 w 27"/>
                              <a:gd name="T35" fmla="*/ 0 h 11"/>
                              <a:gd name="T36" fmla="*/ 7 w 27"/>
                              <a:gd name="T37" fmla="*/ 2 h 11"/>
                              <a:gd name="T38" fmla="*/ 3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2" y="11"/>
                                </a:lnTo>
                                <a:lnTo>
                                  <a:pt x="16" y="11"/>
                                </a:lnTo>
                                <a:lnTo>
                                  <a:pt x="21" y="8"/>
                                </a:lnTo>
                                <a:lnTo>
                                  <a:pt x="24" y="6"/>
                                </a:lnTo>
                                <a:lnTo>
                                  <a:pt x="26" y="3"/>
                                </a:lnTo>
                                <a:lnTo>
                                  <a:pt x="27" y="1"/>
                                </a:lnTo>
                                <a:lnTo>
                                  <a:pt x="27" y="0"/>
                                </a:lnTo>
                                <a:lnTo>
                                  <a:pt x="26" y="0"/>
                                </a:lnTo>
                                <a:lnTo>
                                  <a:pt x="25" y="0"/>
                                </a:lnTo>
                                <a:lnTo>
                                  <a:pt x="22" y="1"/>
                                </a:lnTo>
                                <a:lnTo>
                                  <a:pt x="24" y="0"/>
                                </a:lnTo>
                                <a:lnTo>
                                  <a:pt x="22" y="1"/>
                                </a:lnTo>
                                <a:lnTo>
                                  <a:pt x="17" y="0"/>
                                </a:lnTo>
                                <a:lnTo>
                                  <a:pt x="12" y="0"/>
                                </a:lnTo>
                                <a:lnTo>
                                  <a:pt x="9" y="0"/>
                                </a:lnTo>
                                <a:lnTo>
                                  <a:pt x="7" y="2"/>
                                </a:lnTo>
                                <a:lnTo>
                                  <a:pt x="3"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9" name="Freeform 4646"/>
                        <wps:cNvSpPr>
                          <a:spLocks/>
                        </wps:cNvSpPr>
                        <wps:spPr bwMode="auto">
                          <a:xfrm>
                            <a:off x="1774825"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0" name="Freeform 4647"/>
                        <wps:cNvSpPr>
                          <a:spLocks/>
                        </wps:cNvSpPr>
                        <wps:spPr bwMode="auto">
                          <a:xfrm>
                            <a:off x="1774825"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1" name="Freeform 4648"/>
                        <wps:cNvSpPr>
                          <a:spLocks/>
                        </wps:cNvSpPr>
                        <wps:spPr bwMode="auto">
                          <a:xfrm>
                            <a:off x="1774825"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2 w 20"/>
                              <a:gd name="T29" fmla="*/ 2 h 4"/>
                              <a:gd name="T30" fmla="*/ 0 w 20"/>
                              <a:gd name="T31" fmla="*/ 2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2" name="Freeform 4649"/>
                        <wps:cNvSpPr>
                          <a:spLocks/>
                        </wps:cNvSpPr>
                        <wps:spPr bwMode="auto">
                          <a:xfrm>
                            <a:off x="1774825"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3" name="Freeform 4650"/>
                        <wps:cNvSpPr>
                          <a:spLocks/>
                        </wps:cNvSpPr>
                        <wps:spPr bwMode="auto">
                          <a:xfrm>
                            <a:off x="1774825"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2 w 20"/>
                              <a:gd name="T29" fmla="*/ 2 h 4"/>
                              <a:gd name="T30" fmla="*/ 0 w 20"/>
                              <a:gd name="T31" fmla="*/ 3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4" name="Freeform 4651"/>
                        <wps:cNvSpPr>
                          <a:spLocks/>
                        </wps:cNvSpPr>
                        <wps:spPr bwMode="auto">
                          <a:xfrm>
                            <a:off x="1771650" y="290830"/>
                            <a:ext cx="17145" cy="6985"/>
                          </a:xfrm>
                          <a:custGeom>
                            <a:avLst/>
                            <a:gdLst>
                              <a:gd name="T0" fmla="*/ 2 w 27"/>
                              <a:gd name="T1" fmla="*/ 10 h 11"/>
                              <a:gd name="T2" fmla="*/ 2 w 27"/>
                              <a:gd name="T3" fmla="*/ 10 h 11"/>
                              <a:gd name="T4" fmla="*/ 7 w 27"/>
                              <a:gd name="T5" fmla="*/ 11 h 11"/>
                              <a:gd name="T6" fmla="*/ 12 w 27"/>
                              <a:gd name="T7" fmla="*/ 11 h 11"/>
                              <a:gd name="T8" fmla="*/ 16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2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2" y="11"/>
                                </a:lnTo>
                                <a:lnTo>
                                  <a:pt x="16" y="10"/>
                                </a:lnTo>
                                <a:lnTo>
                                  <a:pt x="21" y="8"/>
                                </a:lnTo>
                                <a:lnTo>
                                  <a:pt x="24" y="6"/>
                                </a:lnTo>
                                <a:lnTo>
                                  <a:pt x="26" y="3"/>
                                </a:lnTo>
                                <a:lnTo>
                                  <a:pt x="27" y="0"/>
                                </a:lnTo>
                                <a:lnTo>
                                  <a:pt x="26" y="0"/>
                                </a:lnTo>
                                <a:lnTo>
                                  <a:pt x="25" y="0"/>
                                </a:lnTo>
                                <a:lnTo>
                                  <a:pt x="22" y="0"/>
                                </a:lnTo>
                                <a:lnTo>
                                  <a:pt x="24" y="0"/>
                                </a:lnTo>
                                <a:lnTo>
                                  <a:pt x="22" y="0"/>
                                </a:lnTo>
                                <a:lnTo>
                                  <a:pt x="17" y="0"/>
                                </a:lnTo>
                                <a:lnTo>
                                  <a:pt x="12"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5" name="Freeform 4652"/>
                        <wps:cNvSpPr>
                          <a:spLocks/>
                        </wps:cNvSpPr>
                        <wps:spPr bwMode="auto">
                          <a:xfrm>
                            <a:off x="1791335" y="15938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6" name="Freeform 4653"/>
                        <wps:cNvSpPr>
                          <a:spLocks/>
                        </wps:cNvSpPr>
                        <wps:spPr bwMode="auto">
                          <a:xfrm>
                            <a:off x="1790065" y="204470"/>
                            <a:ext cx="17145" cy="6985"/>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7" name="Freeform 4654"/>
                        <wps:cNvSpPr>
                          <a:spLocks/>
                        </wps:cNvSpPr>
                        <wps:spPr bwMode="auto">
                          <a:xfrm>
                            <a:off x="1793240"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4655"/>
                        <wps:cNvSpPr>
                          <a:spLocks/>
                        </wps:cNvSpPr>
                        <wps:spPr bwMode="auto">
                          <a:xfrm>
                            <a:off x="1793240"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4656"/>
                        <wps:cNvSpPr>
                          <a:spLocks/>
                        </wps:cNvSpPr>
                        <wps:spPr bwMode="auto">
                          <a:xfrm>
                            <a:off x="1793240"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2 w 20"/>
                              <a:gd name="T25" fmla="*/ 0 h 4"/>
                              <a:gd name="T26" fmla="*/ 0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4657"/>
                        <wps:cNvSpPr>
                          <a:spLocks/>
                        </wps:cNvSpPr>
                        <wps:spPr bwMode="auto">
                          <a:xfrm>
                            <a:off x="1793240"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1" name="Freeform 4658"/>
                        <wps:cNvSpPr>
                          <a:spLocks/>
                        </wps:cNvSpPr>
                        <wps:spPr bwMode="auto">
                          <a:xfrm>
                            <a:off x="1793240"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4 w 20"/>
                              <a:gd name="T23" fmla="*/ 0 h 4"/>
                              <a:gd name="T24" fmla="*/ 2 w 20"/>
                              <a:gd name="T25" fmla="*/ 0 h 4"/>
                              <a:gd name="T26" fmla="*/ 0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4659"/>
                        <wps:cNvSpPr>
                          <a:spLocks/>
                        </wps:cNvSpPr>
                        <wps:spPr bwMode="auto">
                          <a:xfrm>
                            <a:off x="1790065" y="29083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4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0"/>
                                </a:lnTo>
                                <a:lnTo>
                                  <a:pt x="26" y="0"/>
                                </a:lnTo>
                                <a:lnTo>
                                  <a:pt x="24" y="0"/>
                                </a:lnTo>
                                <a:lnTo>
                                  <a:pt x="21" y="0"/>
                                </a:lnTo>
                                <a:lnTo>
                                  <a:pt x="24"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4660"/>
                        <wps:cNvSpPr>
                          <a:spLocks/>
                        </wps:cNvSpPr>
                        <wps:spPr bwMode="auto">
                          <a:xfrm>
                            <a:off x="1561465" y="0"/>
                            <a:ext cx="303530" cy="420370"/>
                          </a:xfrm>
                          <a:custGeom>
                            <a:avLst/>
                            <a:gdLst>
                              <a:gd name="T0" fmla="*/ 474 w 478"/>
                              <a:gd name="T1" fmla="*/ 33 h 662"/>
                              <a:gd name="T2" fmla="*/ 470 w 478"/>
                              <a:gd name="T3" fmla="*/ 32 h 662"/>
                              <a:gd name="T4" fmla="*/ 465 w 478"/>
                              <a:gd name="T5" fmla="*/ 35 h 662"/>
                              <a:gd name="T6" fmla="*/ 456 w 478"/>
                              <a:gd name="T7" fmla="*/ 54 h 662"/>
                              <a:gd name="T8" fmla="*/ 456 w 478"/>
                              <a:gd name="T9" fmla="*/ 33 h 662"/>
                              <a:gd name="T10" fmla="*/ 456 w 478"/>
                              <a:gd name="T11" fmla="*/ 20 h 662"/>
                              <a:gd name="T12" fmla="*/ 454 w 478"/>
                              <a:gd name="T13" fmla="*/ 17 h 662"/>
                              <a:gd name="T14" fmla="*/ 453 w 478"/>
                              <a:gd name="T15" fmla="*/ 17 h 662"/>
                              <a:gd name="T16" fmla="*/ 453 w 478"/>
                              <a:gd name="T17" fmla="*/ 14 h 662"/>
                              <a:gd name="T18" fmla="*/ 452 w 478"/>
                              <a:gd name="T19" fmla="*/ 5 h 662"/>
                              <a:gd name="T20" fmla="*/ 450 w 478"/>
                              <a:gd name="T21" fmla="*/ 3 h 662"/>
                              <a:gd name="T22" fmla="*/ 434 w 478"/>
                              <a:gd name="T23" fmla="*/ 5 h 662"/>
                              <a:gd name="T24" fmla="*/ 387 w 478"/>
                              <a:gd name="T25" fmla="*/ 3 h 662"/>
                              <a:gd name="T26" fmla="*/ 250 w 478"/>
                              <a:gd name="T27" fmla="*/ 3 h 662"/>
                              <a:gd name="T28" fmla="*/ 156 w 478"/>
                              <a:gd name="T29" fmla="*/ 4 h 662"/>
                              <a:gd name="T30" fmla="*/ 131 w 478"/>
                              <a:gd name="T31" fmla="*/ 3 h 662"/>
                              <a:gd name="T32" fmla="*/ 111 w 478"/>
                              <a:gd name="T33" fmla="*/ 1 h 662"/>
                              <a:gd name="T34" fmla="*/ 79 w 478"/>
                              <a:gd name="T35" fmla="*/ 0 h 662"/>
                              <a:gd name="T36" fmla="*/ 57 w 478"/>
                              <a:gd name="T37" fmla="*/ 0 h 662"/>
                              <a:gd name="T38" fmla="*/ 46 w 478"/>
                              <a:gd name="T39" fmla="*/ 3 h 662"/>
                              <a:gd name="T40" fmla="*/ 44 w 478"/>
                              <a:gd name="T41" fmla="*/ 6 h 662"/>
                              <a:gd name="T42" fmla="*/ 42 w 478"/>
                              <a:gd name="T43" fmla="*/ 17 h 662"/>
                              <a:gd name="T44" fmla="*/ 28 w 478"/>
                              <a:gd name="T45" fmla="*/ 38 h 662"/>
                              <a:gd name="T46" fmla="*/ 12 w 478"/>
                              <a:gd name="T47" fmla="*/ 57 h 662"/>
                              <a:gd name="T48" fmla="*/ 5 w 478"/>
                              <a:gd name="T49" fmla="*/ 66 h 662"/>
                              <a:gd name="T50" fmla="*/ 3 w 478"/>
                              <a:gd name="T51" fmla="*/ 71 h 662"/>
                              <a:gd name="T52" fmla="*/ 1 w 478"/>
                              <a:gd name="T53" fmla="*/ 109 h 662"/>
                              <a:gd name="T54" fmla="*/ 1 w 478"/>
                              <a:gd name="T55" fmla="*/ 147 h 662"/>
                              <a:gd name="T56" fmla="*/ 2 w 478"/>
                              <a:gd name="T57" fmla="*/ 223 h 662"/>
                              <a:gd name="T58" fmla="*/ 0 w 478"/>
                              <a:gd name="T59" fmla="*/ 424 h 662"/>
                              <a:gd name="T60" fmla="*/ 0 w 478"/>
                              <a:gd name="T61" fmla="*/ 559 h 662"/>
                              <a:gd name="T62" fmla="*/ 2 w 478"/>
                              <a:gd name="T63" fmla="*/ 625 h 662"/>
                              <a:gd name="T64" fmla="*/ 5 w 478"/>
                              <a:gd name="T65" fmla="*/ 628 h 662"/>
                              <a:gd name="T66" fmla="*/ 35 w 478"/>
                              <a:gd name="T67" fmla="*/ 639 h 662"/>
                              <a:gd name="T68" fmla="*/ 53 w 478"/>
                              <a:gd name="T69" fmla="*/ 656 h 662"/>
                              <a:gd name="T70" fmla="*/ 63 w 478"/>
                              <a:gd name="T71" fmla="*/ 661 h 662"/>
                              <a:gd name="T72" fmla="*/ 74 w 478"/>
                              <a:gd name="T73" fmla="*/ 662 h 662"/>
                              <a:gd name="T74" fmla="*/ 445 w 478"/>
                              <a:gd name="T75" fmla="*/ 636 h 662"/>
                              <a:gd name="T76" fmla="*/ 475 w 478"/>
                              <a:gd name="T77" fmla="*/ 601 h 662"/>
                              <a:gd name="T78" fmla="*/ 477 w 478"/>
                              <a:gd name="T79" fmla="*/ 592 h 662"/>
                              <a:gd name="T80" fmla="*/ 478 w 478"/>
                              <a:gd name="T81" fmla="*/ 508 h 662"/>
                              <a:gd name="T82" fmla="*/ 477 w 478"/>
                              <a:gd name="T83" fmla="*/ 313 h 662"/>
                              <a:gd name="T84" fmla="*/ 474 w 478"/>
                              <a:gd name="T85" fmla="*/ 33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8" h="662">
                                <a:moveTo>
                                  <a:pt x="474" y="33"/>
                                </a:moveTo>
                                <a:lnTo>
                                  <a:pt x="474" y="33"/>
                                </a:lnTo>
                                <a:lnTo>
                                  <a:pt x="472" y="30"/>
                                </a:lnTo>
                                <a:lnTo>
                                  <a:pt x="470" y="32"/>
                                </a:lnTo>
                                <a:lnTo>
                                  <a:pt x="467" y="33"/>
                                </a:lnTo>
                                <a:lnTo>
                                  <a:pt x="465" y="35"/>
                                </a:lnTo>
                                <a:lnTo>
                                  <a:pt x="460" y="43"/>
                                </a:lnTo>
                                <a:lnTo>
                                  <a:pt x="456" y="54"/>
                                </a:lnTo>
                                <a:lnTo>
                                  <a:pt x="455" y="43"/>
                                </a:lnTo>
                                <a:lnTo>
                                  <a:pt x="456" y="33"/>
                                </a:lnTo>
                                <a:lnTo>
                                  <a:pt x="456" y="24"/>
                                </a:lnTo>
                                <a:lnTo>
                                  <a:pt x="456" y="20"/>
                                </a:lnTo>
                                <a:lnTo>
                                  <a:pt x="455" y="19"/>
                                </a:lnTo>
                                <a:lnTo>
                                  <a:pt x="454" y="17"/>
                                </a:lnTo>
                                <a:lnTo>
                                  <a:pt x="453" y="19"/>
                                </a:lnTo>
                                <a:lnTo>
                                  <a:pt x="453" y="17"/>
                                </a:lnTo>
                                <a:lnTo>
                                  <a:pt x="453" y="16"/>
                                </a:lnTo>
                                <a:lnTo>
                                  <a:pt x="453" y="14"/>
                                </a:lnTo>
                                <a:lnTo>
                                  <a:pt x="453" y="11"/>
                                </a:lnTo>
                                <a:lnTo>
                                  <a:pt x="452" y="5"/>
                                </a:lnTo>
                                <a:lnTo>
                                  <a:pt x="451" y="4"/>
                                </a:lnTo>
                                <a:lnTo>
                                  <a:pt x="450" y="3"/>
                                </a:lnTo>
                                <a:lnTo>
                                  <a:pt x="443"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6" y="3"/>
                                </a:lnTo>
                                <a:lnTo>
                                  <a:pt x="45" y="4"/>
                                </a:lnTo>
                                <a:lnTo>
                                  <a:pt x="44" y="6"/>
                                </a:lnTo>
                                <a:lnTo>
                                  <a:pt x="42" y="11"/>
                                </a:lnTo>
                                <a:lnTo>
                                  <a:pt x="42" y="17"/>
                                </a:lnTo>
                                <a:lnTo>
                                  <a:pt x="41" y="24"/>
                                </a:lnTo>
                                <a:lnTo>
                                  <a:pt x="28" y="38"/>
                                </a:lnTo>
                                <a:lnTo>
                                  <a:pt x="15" y="52"/>
                                </a:lnTo>
                                <a:lnTo>
                                  <a:pt x="12" y="57"/>
                                </a:lnTo>
                                <a:lnTo>
                                  <a:pt x="11" y="61"/>
                                </a:lnTo>
                                <a:lnTo>
                                  <a:pt x="5" y="66"/>
                                </a:lnTo>
                                <a:lnTo>
                                  <a:pt x="3" y="69"/>
                                </a:lnTo>
                                <a:lnTo>
                                  <a:pt x="3" y="71"/>
                                </a:lnTo>
                                <a:lnTo>
                                  <a:pt x="1" y="90"/>
                                </a:lnTo>
                                <a:lnTo>
                                  <a:pt x="1" y="109"/>
                                </a:lnTo>
                                <a:lnTo>
                                  <a:pt x="0" y="129"/>
                                </a:lnTo>
                                <a:lnTo>
                                  <a:pt x="1" y="147"/>
                                </a:lnTo>
                                <a:lnTo>
                                  <a:pt x="1" y="185"/>
                                </a:lnTo>
                                <a:lnTo>
                                  <a:pt x="2" y="223"/>
                                </a:lnTo>
                                <a:lnTo>
                                  <a:pt x="1" y="357"/>
                                </a:lnTo>
                                <a:lnTo>
                                  <a:pt x="0" y="424"/>
                                </a:lnTo>
                                <a:lnTo>
                                  <a:pt x="0" y="492"/>
                                </a:lnTo>
                                <a:lnTo>
                                  <a:pt x="0" y="559"/>
                                </a:lnTo>
                                <a:lnTo>
                                  <a:pt x="1" y="592"/>
                                </a:lnTo>
                                <a:lnTo>
                                  <a:pt x="2" y="625"/>
                                </a:lnTo>
                                <a:lnTo>
                                  <a:pt x="3" y="627"/>
                                </a:lnTo>
                                <a:lnTo>
                                  <a:pt x="5" y="628"/>
                                </a:lnTo>
                                <a:lnTo>
                                  <a:pt x="22" y="627"/>
                                </a:lnTo>
                                <a:lnTo>
                                  <a:pt x="35" y="639"/>
                                </a:lnTo>
                                <a:lnTo>
                                  <a:pt x="47" y="651"/>
                                </a:lnTo>
                                <a:lnTo>
                                  <a:pt x="53" y="656"/>
                                </a:lnTo>
                                <a:lnTo>
                                  <a:pt x="59" y="660"/>
                                </a:lnTo>
                                <a:lnTo>
                                  <a:pt x="63" y="661"/>
                                </a:lnTo>
                                <a:lnTo>
                                  <a:pt x="67" y="662"/>
                                </a:lnTo>
                                <a:lnTo>
                                  <a:pt x="74" y="662"/>
                                </a:lnTo>
                                <a:lnTo>
                                  <a:pt x="421" y="662"/>
                                </a:lnTo>
                                <a:lnTo>
                                  <a:pt x="445" y="636"/>
                                </a:lnTo>
                                <a:lnTo>
                                  <a:pt x="463" y="614"/>
                                </a:lnTo>
                                <a:lnTo>
                                  <a:pt x="475" y="601"/>
                                </a:lnTo>
                                <a:lnTo>
                                  <a:pt x="476" y="598"/>
                                </a:lnTo>
                                <a:lnTo>
                                  <a:pt x="477" y="592"/>
                                </a:lnTo>
                                <a:lnTo>
                                  <a:pt x="477" y="573"/>
                                </a:lnTo>
                                <a:lnTo>
                                  <a:pt x="478" y="508"/>
                                </a:lnTo>
                                <a:lnTo>
                                  <a:pt x="478" y="416"/>
                                </a:lnTo>
                                <a:lnTo>
                                  <a:pt x="477" y="313"/>
                                </a:lnTo>
                                <a:lnTo>
                                  <a:pt x="475" y="120"/>
                                </a:lnTo>
                                <a:lnTo>
                                  <a:pt x="47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4661"/>
                        <wps:cNvSpPr>
                          <a:spLocks/>
                        </wps:cNvSpPr>
                        <wps:spPr bwMode="auto">
                          <a:xfrm>
                            <a:off x="1593850" y="25400"/>
                            <a:ext cx="244475" cy="12700"/>
                          </a:xfrm>
                          <a:custGeom>
                            <a:avLst/>
                            <a:gdLst>
                              <a:gd name="T0" fmla="*/ 367 w 385"/>
                              <a:gd name="T1" fmla="*/ 18 h 20"/>
                              <a:gd name="T2" fmla="*/ 367 w 385"/>
                              <a:gd name="T3" fmla="*/ 18 h 20"/>
                              <a:gd name="T4" fmla="*/ 364 w 385"/>
                              <a:gd name="T5" fmla="*/ 20 h 20"/>
                              <a:gd name="T6" fmla="*/ 359 w 385"/>
                              <a:gd name="T7" fmla="*/ 20 h 20"/>
                              <a:gd name="T8" fmla="*/ 352 w 385"/>
                              <a:gd name="T9" fmla="*/ 18 h 20"/>
                              <a:gd name="T10" fmla="*/ 321 w 385"/>
                              <a:gd name="T11" fmla="*/ 18 h 20"/>
                              <a:gd name="T12" fmla="*/ 20 w 385"/>
                              <a:gd name="T13" fmla="*/ 18 h 20"/>
                              <a:gd name="T14" fmla="*/ 10 w 385"/>
                              <a:gd name="T15" fmla="*/ 18 h 20"/>
                              <a:gd name="T16" fmla="*/ 4 w 385"/>
                              <a:gd name="T17" fmla="*/ 18 h 20"/>
                              <a:gd name="T18" fmla="*/ 1 w 385"/>
                              <a:gd name="T19" fmla="*/ 18 h 20"/>
                              <a:gd name="T20" fmla="*/ 0 w 385"/>
                              <a:gd name="T21" fmla="*/ 18 h 20"/>
                              <a:gd name="T22" fmla="*/ 8 w 385"/>
                              <a:gd name="T23" fmla="*/ 12 h 20"/>
                              <a:gd name="T24" fmla="*/ 14 w 385"/>
                              <a:gd name="T25" fmla="*/ 6 h 20"/>
                              <a:gd name="T26" fmla="*/ 18 w 385"/>
                              <a:gd name="T27" fmla="*/ 2 h 20"/>
                              <a:gd name="T28" fmla="*/ 21 w 385"/>
                              <a:gd name="T29" fmla="*/ 0 h 20"/>
                              <a:gd name="T30" fmla="*/ 23 w 385"/>
                              <a:gd name="T31" fmla="*/ 0 h 20"/>
                              <a:gd name="T32" fmla="*/ 23 w 385"/>
                              <a:gd name="T33" fmla="*/ 0 h 20"/>
                              <a:gd name="T34" fmla="*/ 216 w 385"/>
                              <a:gd name="T35" fmla="*/ 2 h 20"/>
                              <a:gd name="T36" fmla="*/ 245 w 385"/>
                              <a:gd name="T37" fmla="*/ 2 h 20"/>
                              <a:gd name="T38" fmla="*/ 319 w 385"/>
                              <a:gd name="T39" fmla="*/ 2 h 20"/>
                              <a:gd name="T40" fmla="*/ 363 w 385"/>
                              <a:gd name="T41" fmla="*/ 2 h 20"/>
                              <a:gd name="T42" fmla="*/ 374 w 385"/>
                              <a:gd name="T43" fmla="*/ 2 h 20"/>
                              <a:gd name="T44" fmla="*/ 381 w 385"/>
                              <a:gd name="T45" fmla="*/ 2 h 20"/>
                              <a:gd name="T46" fmla="*/ 383 w 385"/>
                              <a:gd name="T47" fmla="*/ 2 h 20"/>
                              <a:gd name="T48" fmla="*/ 385 w 385"/>
                              <a:gd name="T49" fmla="*/ 2 h 20"/>
                              <a:gd name="T50" fmla="*/ 367 w 385"/>
                              <a:gd name="T5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5" h="20">
                                <a:moveTo>
                                  <a:pt x="367" y="18"/>
                                </a:moveTo>
                                <a:lnTo>
                                  <a:pt x="367" y="18"/>
                                </a:lnTo>
                                <a:lnTo>
                                  <a:pt x="364" y="20"/>
                                </a:lnTo>
                                <a:lnTo>
                                  <a:pt x="359" y="20"/>
                                </a:lnTo>
                                <a:lnTo>
                                  <a:pt x="352" y="18"/>
                                </a:lnTo>
                                <a:lnTo>
                                  <a:pt x="321" y="18"/>
                                </a:lnTo>
                                <a:lnTo>
                                  <a:pt x="20" y="18"/>
                                </a:lnTo>
                                <a:lnTo>
                                  <a:pt x="10" y="18"/>
                                </a:lnTo>
                                <a:lnTo>
                                  <a:pt x="4" y="18"/>
                                </a:lnTo>
                                <a:lnTo>
                                  <a:pt x="1" y="18"/>
                                </a:lnTo>
                                <a:lnTo>
                                  <a:pt x="0" y="18"/>
                                </a:lnTo>
                                <a:lnTo>
                                  <a:pt x="8" y="12"/>
                                </a:lnTo>
                                <a:lnTo>
                                  <a:pt x="14" y="6"/>
                                </a:lnTo>
                                <a:lnTo>
                                  <a:pt x="18" y="2"/>
                                </a:lnTo>
                                <a:lnTo>
                                  <a:pt x="21" y="0"/>
                                </a:lnTo>
                                <a:lnTo>
                                  <a:pt x="23" y="0"/>
                                </a:lnTo>
                                <a:lnTo>
                                  <a:pt x="216" y="2"/>
                                </a:lnTo>
                                <a:lnTo>
                                  <a:pt x="245" y="2"/>
                                </a:lnTo>
                                <a:lnTo>
                                  <a:pt x="319" y="2"/>
                                </a:lnTo>
                                <a:lnTo>
                                  <a:pt x="363" y="2"/>
                                </a:lnTo>
                                <a:lnTo>
                                  <a:pt x="374" y="2"/>
                                </a:lnTo>
                                <a:lnTo>
                                  <a:pt x="381" y="2"/>
                                </a:lnTo>
                                <a:lnTo>
                                  <a:pt x="383" y="2"/>
                                </a:lnTo>
                                <a:lnTo>
                                  <a:pt x="385" y="2"/>
                                </a:lnTo>
                                <a:lnTo>
                                  <a:pt x="367" y="18"/>
                                </a:lnTo>
                                <a:close/>
                              </a:path>
                            </a:pathLst>
                          </a:custGeom>
                          <a:solidFill>
                            <a:srgbClr val="C1565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4662"/>
                        <wps:cNvSpPr>
                          <a:spLocks/>
                        </wps:cNvSpPr>
                        <wps:spPr bwMode="auto">
                          <a:xfrm>
                            <a:off x="1567180" y="19685"/>
                            <a:ext cx="297815" cy="400685"/>
                          </a:xfrm>
                          <a:custGeom>
                            <a:avLst/>
                            <a:gdLst>
                              <a:gd name="T0" fmla="*/ 426 w 469"/>
                              <a:gd name="T1" fmla="*/ 47 h 631"/>
                              <a:gd name="T2" fmla="*/ 426 w 469"/>
                              <a:gd name="T3" fmla="*/ 47 h 631"/>
                              <a:gd name="T4" fmla="*/ 429 w 469"/>
                              <a:gd name="T5" fmla="*/ 50 h 631"/>
                              <a:gd name="T6" fmla="*/ 431 w 469"/>
                              <a:gd name="T7" fmla="*/ 49 h 631"/>
                              <a:gd name="T8" fmla="*/ 434 w 469"/>
                              <a:gd name="T9" fmla="*/ 47 h 631"/>
                              <a:gd name="T10" fmla="*/ 436 w 469"/>
                              <a:gd name="T11" fmla="*/ 44 h 631"/>
                              <a:gd name="T12" fmla="*/ 441 w 469"/>
                              <a:gd name="T13" fmla="*/ 36 h 631"/>
                              <a:gd name="T14" fmla="*/ 445 w 469"/>
                              <a:gd name="T15" fmla="*/ 25 h 631"/>
                              <a:gd name="T16" fmla="*/ 451 w 469"/>
                              <a:gd name="T17" fmla="*/ 15 h 631"/>
                              <a:gd name="T18" fmla="*/ 456 w 469"/>
                              <a:gd name="T19" fmla="*/ 6 h 631"/>
                              <a:gd name="T20" fmla="*/ 458 w 469"/>
                              <a:gd name="T21" fmla="*/ 3 h 631"/>
                              <a:gd name="T22" fmla="*/ 461 w 469"/>
                              <a:gd name="T23" fmla="*/ 1 h 631"/>
                              <a:gd name="T24" fmla="*/ 463 w 469"/>
                              <a:gd name="T25" fmla="*/ 0 h 631"/>
                              <a:gd name="T26" fmla="*/ 465 w 469"/>
                              <a:gd name="T27" fmla="*/ 2 h 631"/>
                              <a:gd name="T28" fmla="*/ 466 w 469"/>
                              <a:gd name="T29" fmla="*/ 90 h 631"/>
                              <a:gd name="T30" fmla="*/ 468 w 469"/>
                              <a:gd name="T31" fmla="*/ 282 h 631"/>
                              <a:gd name="T32" fmla="*/ 469 w 469"/>
                              <a:gd name="T33" fmla="*/ 386 h 631"/>
                              <a:gd name="T34" fmla="*/ 469 w 469"/>
                              <a:gd name="T35" fmla="*/ 477 h 631"/>
                              <a:gd name="T36" fmla="*/ 468 w 469"/>
                              <a:gd name="T37" fmla="*/ 542 h 631"/>
                              <a:gd name="T38" fmla="*/ 468 w 469"/>
                              <a:gd name="T39" fmla="*/ 561 h 631"/>
                              <a:gd name="T40" fmla="*/ 467 w 469"/>
                              <a:gd name="T41" fmla="*/ 567 h 631"/>
                              <a:gd name="T42" fmla="*/ 466 w 469"/>
                              <a:gd name="T43" fmla="*/ 570 h 631"/>
                              <a:gd name="T44" fmla="*/ 454 w 469"/>
                              <a:gd name="T45" fmla="*/ 583 h 631"/>
                              <a:gd name="T46" fmla="*/ 436 w 469"/>
                              <a:gd name="T47" fmla="*/ 605 h 631"/>
                              <a:gd name="T48" fmla="*/ 412 w 469"/>
                              <a:gd name="T49" fmla="*/ 631 h 631"/>
                              <a:gd name="T50" fmla="*/ 65 w 469"/>
                              <a:gd name="T51" fmla="*/ 631 h 631"/>
                              <a:gd name="T52" fmla="*/ 58 w 469"/>
                              <a:gd name="T53" fmla="*/ 631 h 631"/>
                              <a:gd name="T54" fmla="*/ 53 w 469"/>
                              <a:gd name="T55" fmla="*/ 630 h 631"/>
                              <a:gd name="T56" fmla="*/ 47 w 469"/>
                              <a:gd name="T57" fmla="*/ 627 h 631"/>
                              <a:gd name="T58" fmla="*/ 39 w 469"/>
                              <a:gd name="T59" fmla="*/ 621 h 631"/>
                              <a:gd name="T60" fmla="*/ 31 w 469"/>
                              <a:gd name="T61" fmla="*/ 614 h 631"/>
                              <a:gd name="T62" fmla="*/ 15 w 469"/>
                              <a:gd name="T63" fmla="*/ 598 h 631"/>
                              <a:gd name="T64" fmla="*/ 0 w 469"/>
                              <a:gd name="T65" fmla="*/ 582 h 631"/>
                              <a:gd name="T66" fmla="*/ 392 w 469"/>
                              <a:gd name="T67" fmla="*/ 589 h 631"/>
                              <a:gd name="T68" fmla="*/ 419 w 469"/>
                              <a:gd name="T69" fmla="*/ 563 h 631"/>
                              <a:gd name="T70" fmla="*/ 426 w 469"/>
                              <a:gd name="T71" fmla="*/ 47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69" h="631">
                                <a:moveTo>
                                  <a:pt x="426" y="47"/>
                                </a:moveTo>
                                <a:lnTo>
                                  <a:pt x="426" y="47"/>
                                </a:lnTo>
                                <a:lnTo>
                                  <a:pt x="429" y="50"/>
                                </a:lnTo>
                                <a:lnTo>
                                  <a:pt x="431" y="49"/>
                                </a:lnTo>
                                <a:lnTo>
                                  <a:pt x="434" y="47"/>
                                </a:lnTo>
                                <a:lnTo>
                                  <a:pt x="436" y="44"/>
                                </a:lnTo>
                                <a:lnTo>
                                  <a:pt x="441" y="36"/>
                                </a:lnTo>
                                <a:lnTo>
                                  <a:pt x="445" y="25"/>
                                </a:lnTo>
                                <a:lnTo>
                                  <a:pt x="451" y="15"/>
                                </a:lnTo>
                                <a:lnTo>
                                  <a:pt x="456" y="6"/>
                                </a:lnTo>
                                <a:lnTo>
                                  <a:pt x="458" y="3"/>
                                </a:lnTo>
                                <a:lnTo>
                                  <a:pt x="461" y="1"/>
                                </a:lnTo>
                                <a:lnTo>
                                  <a:pt x="463" y="0"/>
                                </a:lnTo>
                                <a:lnTo>
                                  <a:pt x="465" y="2"/>
                                </a:lnTo>
                                <a:lnTo>
                                  <a:pt x="466" y="90"/>
                                </a:lnTo>
                                <a:lnTo>
                                  <a:pt x="468" y="282"/>
                                </a:lnTo>
                                <a:lnTo>
                                  <a:pt x="469" y="386"/>
                                </a:lnTo>
                                <a:lnTo>
                                  <a:pt x="469" y="477"/>
                                </a:lnTo>
                                <a:lnTo>
                                  <a:pt x="468" y="542"/>
                                </a:lnTo>
                                <a:lnTo>
                                  <a:pt x="468" y="561"/>
                                </a:lnTo>
                                <a:lnTo>
                                  <a:pt x="467" y="567"/>
                                </a:lnTo>
                                <a:lnTo>
                                  <a:pt x="466" y="570"/>
                                </a:lnTo>
                                <a:lnTo>
                                  <a:pt x="454" y="583"/>
                                </a:lnTo>
                                <a:lnTo>
                                  <a:pt x="436" y="605"/>
                                </a:lnTo>
                                <a:lnTo>
                                  <a:pt x="412" y="631"/>
                                </a:lnTo>
                                <a:lnTo>
                                  <a:pt x="65" y="631"/>
                                </a:lnTo>
                                <a:lnTo>
                                  <a:pt x="58" y="631"/>
                                </a:lnTo>
                                <a:lnTo>
                                  <a:pt x="53" y="630"/>
                                </a:lnTo>
                                <a:lnTo>
                                  <a:pt x="47" y="627"/>
                                </a:lnTo>
                                <a:lnTo>
                                  <a:pt x="39" y="621"/>
                                </a:lnTo>
                                <a:lnTo>
                                  <a:pt x="31" y="614"/>
                                </a:lnTo>
                                <a:lnTo>
                                  <a:pt x="15" y="598"/>
                                </a:lnTo>
                                <a:lnTo>
                                  <a:pt x="0" y="582"/>
                                </a:lnTo>
                                <a:lnTo>
                                  <a:pt x="392" y="589"/>
                                </a:lnTo>
                                <a:lnTo>
                                  <a:pt x="419" y="563"/>
                                </a:lnTo>
                                <a:lnTo>
                                  <a:pt x="426" y="4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4663"/>
                        <wps:cNvSpPr>
                          <a:spLocks/>
                        </wps:cNvSpPr>
                        <wps:spPr bwMode="auto">
                          <a:xfrm>
                            <a:off x="1582420" y="53340"/>
                            <a:ext cx="240030" cy="344170"/>
                          </a:xfrm>
                          <a:custGeom>
                            <a:avLst/>
                            <a:gdLst>
                              <a:gd name="T0" fmla="*/ 376 w 378"/>
                              <a:gd name="T1" fmla="*/ 539 h 542"/>
                              <a:gd name="T2" fmla="*/ 376 w 378"/>
                              <a:gd name="T3" fmla="*/ 539 h 542"/>
                              <a:gd name="T4" fmla="*/ 354 w 378"/>
                              <a:gd name="T5" fmla="*/ 541 h 542"/>
                              <a:gd name="T6" fmla="*/ 328 w 378"/>
                              <a:gd name="T7" fmla="*/ 542 h 542"/>
                              <a:gd name="T8" fmla="*/ 302 w 378"/>
                              <a:gd name="T9" fmla="*/ 542 h 542"/>
                              <a:gd name="T10" fmla="*/ 274 w 378"/>
                              <a:gd name="T11" fmla="*/ 542 h 542"/>
                              <a:gd name="T12" fmla="*/ 220 w 378"/>
                              <a:gd name="T13" fmla="*/ 540 h 542"/>
                              <a:gd name="T14" fmla="*/ 172 w 378"/>
                              <a:gd name="T15" fmla="*/ 540 h 542"/>
                              <a:gd name="T16" fmla="*/ 34 w 378"/>
                              <a:gd name="T17" fmla="*/ 540 h 542"/>
                              <a:gd name="T18" fmla="*/ 19 w 378"/>
                              <a:gd name="T19" fmla="*/ 540 h 542"/>
                              <a:gd name="T20" fmla="*/ 3 w 378"/>
                              <a:gd name="T21" fmla="*/ 540 h 542"/>
                              <a:gd name="T22" fmla="*/ 2 w 378"/>
                              <a:gd name="T23" fmla="*/ 496 h 542"/>
                              <a:gd name="T24" fmla="*/ 0 w 378"/>
                              <a:gd name="T25" fmla="*/ 444 h 542"/>
                              <a:gd name="T26" fmla="*/ 0 w 378"/>
                              <a:gd name="T27" fmla="*/ 324 h 542"/>
                              <a:gd name="T28" fmla="*/ 2 w 378"/>
                              <a:gd name="T29" fmla="*/ 205 h 542"/>
                              <a:gd name="T30" fmla="*/ 3 w 378"/>
                              <a:gd name="T31" fmla="*/ 109 h 542"/>
                              <a:gd name="T32" fmla="*/ 2 w 378"/>
                              <a:gd name="T33" fmla="*/ 82 h 542"/>
                              <a:gd name="T34" fmla="*/ 2 w 378"/>
                              <a:gd name="T35" fmla="*/ 57 h 542"/>
                              <a:gd name="T36" fmla="*/ 2 w 378"/>
                              <a:gd name="T37" fmla="*/ 30 h 542"/>
                              <a:gd name="T38" fmla="*/ 2 w 378"/>
                              <a:gd name="T39" fmla="*/ 16 h 542"/>
                              <a:gd name="T40" fmla="*/ 3 w 378"/>
                              <a:gd name="T41" fmla="*/ 4 h 542"/>
                              <a:gd name="T42" fmla="*/ 23 w 378"/>
                              <a:gd name="T43" fmla="*/ 2 h 542"/>
                              <a:gd name="T44" fmla="*/ 41 w 378"/>
                              <a:gd name="T45" fmla="*/ 0 h 542"/>
                              <a:gd name="T46" fmla="*/ 57 w 378"/>
                              <a:gd name="T47" fmla="*/ 2 h 542"/>
                              <a:gd name="T48" fmla="*/ 72 w 378"/>
                              <a:gd name="T49" fmla="*/ 2 h 542"/>
                              <a:gd name="T50" fmla="*/ 103 w 378"/>
                              <a:gd name="T51" fmla="*/ 5 h 542"/>
                              <a:gd name="T52" fmla="*/ 121 w 378"/>
                              <a:gd name="T53" fmla="*/ 7 h 542"/>
                              <a:gd name="T54" fmla="*/ 141 w 378"/>
                              <a:gd name="T55" fmla="*/ 7 h 542"/>
                              <a:gd name="T56" fmla="*/ 189 w 378"/>
                              <a:gd name="T57" fmla="*/ 6 h 542"/>
                              <a:gd name="T58" fmla="*/ 241 w 378"/>
                              <a:gd name="T59" fmla="*/ 5 h 542"/>
                              <a:gd name="T60" fmla="*/ 295 w 378"/>
                              <a:gd name="T61" fmla="*/ 4 h 542"/>
                              <a:gd name="T62" fmla="*/ 343 w 378"/>
                              <a:gd name="T63" fmla="*/ 3 h 542"/>
                              <a:gd name="T64" fmla="*/ 377 w 378"/>
                              <a:gd name="T65" fmla="*/ 3 h 542"/>
                              <a:gd name="T66" fmla="*/ 377 w 378"/>
                              <a:gd name="T67" fmla="*/ 449 h 542"/>
                              <a:gd name="T68" fmla="*/ 378 w 378"/>
                              <a:gd name="T69" fmla="*/ 471 h 542"/>
                              <a:gd name="T70" fmla="*/ 378 w 378"/>
                              <a:gd name="T71" fmla="*/ 495 h 542"/>
                              <a:gd name="T72" fmla="*/ 378 w 378"/>
                              <a:gd name="T73" fmla="*/ 518 h 542"/>
                              <a:gd name="T74" fmla="*/ 378 w 378"/>
                              <a:gd name="T75" fmla="*/ 528 h 542"/>
                              <a:gd name="T76" fmla="*/ 376 w 378"/>
                              <a:gd name="T77" fmla="*/ 539 h 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78" h="542">
                                <a:moveTo>
                                  <a:pt x="376" y="539"/>
                                </a:moveTo>
                                <a:lnTo>
                                  <a:pt x="376" y="539"/>
                                </a:lnTo>
                                <a:lnTo>
                                  <a:pt x="354" y="541"/>
                                </a:lnTo>
                                <a:lnTo>
                                  <a:pt x="328" y="542"/>
                                </a:lnTo>
                                <a:lnTo>
                                  <a:pt x="302" y="542"/>
                                </a:lnTo>
                                <a:lnTo>
                                  <a:pt x="274" y="542"/>
                                </a:lnTo>
                                <a:lnTo>
                                  <a:pt x="220" y="540"/>
                                </a:lnTo>
                                <a:lnTo>
                                  <a:pt x="172" y="540"/>
                                </a:lnTo>
                                <a:lnTo>
                                  <a:pt x="34" y="540"/>
                                </a:lnTo>
                                <a:lnTo>
                                  <a:pt x="19" y="540"/>
                                </a:lnTo>
                                <a:lnTo>
                                  <a:pt x="3" y="540"/>
                                </a:lnTo>
                                <a:lnTo>
                                  <a:pt x="2" y="496"/>
                                </a:lnTo>
                                <a:lnTo>
                                  <a:pt x="0" y="444"/>
                                </a:lnTo>
                                <a:lnTo>
                                  <a:pt x="0" y="324"/>
                                </a:lnTo>
                                <a:lnTo>
                                  <a:pt x="2" y="205"/>
                                </a:lnTo>
                                <a:lnTo>
                                  <a:pt x="3" y="109"/>
                                </a:lnTo>
                                <a:lnTo>
                                  <a:pt x="2" y="82"/>
                                </a:lnTo>
                                <a:lnTo>
                                  <a:pt x="2" y="57"/>
                                </a:lnTo>
                                <a:lnTo>
                                  <a:pt x="2" y="30"/>
                                </a:lnTo>
                                <a:lnTo>
                                  <a:pt x="2" y="16"/>
                                </a:lnTo>
                                <a:lnTo>
                                  <a:pt x="3" y="4"/>
                                </a:lnTo>
                                <a:lnTo>
                                  <a:pt x="23" y="2"/>
                                </a:lnTo>
                                <a:lnTo>
                                  <a:pt x="41" y="0"/>
                                </a:lnTo>
                                <a:lnTo>
                                  <a:pt x="57" y="2"/>
                                </a:lnTo>
                                <a:lnTo>
                                  <a:pt x="72" y="2"/>
                                </a:lnTo>
                                <a:lnTo>
                                  <a:pt x="103" y="5"/>
                                </a:lnTo>
                                <a:lnTo>
                                  <a:pt x="121" y="7"/>
                                </a:lnTo>
                                <a:lnTo>
                                  <a:pt x="141" y="7"/>
                                </a:lnTo>
                                <a:lnTo>
                                  <a:pt x="189" y="6"/>
                                </a:lnTo>
                                <a:lnTo>
                                  <a:pt x="241" y="5"/>
                                </a:lnTo>
                                <a:lnTo>
                                  <a:pt x="295" y="4"/>
                                </a:lnTo>
                                <a:lnTo>
                                  <a:pt x="343" y="3"/>
                                </a:lnTo>
                                <a:lnTo>
                                  <a:pt x="377" y="3"/>
                                </a:lnTo>
                                <a:lnTo>
                                  <a:pt x="377" y="449"/>
                                </a:lnTo>
                                <a:lnTo>
                                  <a:pt x="378" y="471"/>
                                </a:lnTo>
                                <a:lnTo>
                                  <a:pt x="378" y="495"/>
                                </a:lnTo>
                                <a:lnTo>
                                  <a:pt x="378" y="518"/>
                                </a:lnTo>
                                <a:lnTo>
                                  <a:pt x="378" y="528"/>
                                </a:lnTo>
                                <a:lnTo>
                                  <a:pt x="376" y="539"/>
                                </a:lnTo>
                                <a:close/>
                              </a:path>
                            </a:pathLst>
                          </a:custGeom>
                          <a:solidFill>
                            <a:srgbClr val="DFDFD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4664"/>
                        <wps:cNvSpPr>
                          <a:spLocks/>
                        </wps:cNvSpPr>
                        <wps:spPr bwMode="auto">
                          <a:xfrm>
                            <a:off x="1832610" y="34925"/>
                            <a:ext cx="17145" cy="339090"/>
                          </a:xfrm>
                          <a:custGeom>
                            <a:avLst/>
                            <a:gdLst>
                              <a:gd name="T0" fmla="*/ 27 w 27"/>
                              <a:gd name="T1" fmla="*/ 491 h 534"/>
                              <a:gd name="T2" fmla="*/ 27 w 27"/>
                              <a:gd name="T3" fmla="*/ 491 h 534"/>
                              <a:gd name="T4" fmla="*/ 27 w 27"/>
                              <a:gd name="T5" fmla="*/ 498 h 534"/>
                              <a:gd name="T6" fmla="*/ 19 w 27"/>
                              <a:gd name="T7" fmla="*/ 508 h 534"/>
                              <a:gd name="T8" fmla="*/ 14 w 27"/>
                              <a:gd name="T9" fmla="*/ 517 h 534"/>
                              <a:gd name="T10" fmla="*/ 9 w 27"/>
                              <a:gd name="T11" fmla="*/ 524 h 534"/>
                              <a:gd name="T12" fmla="*/ 2 w 27"/>
                              <a:gd name="T13" fmla="*/ 534 h 534"/>
                              <a:gd name="T14" fmla="*/ 0 w 27"/>
                              <a:gd name="T15" fmla="*/ 521 h 534"/>
                              <a:gd name="T16" fmla="*/ 0 w 27"/>
                              <a:gd name="T17" fmla="*/ 505 h 534"/>
                              <a:gd name="T18" fmla="*/ 0 w 27"/>
                              <a:gd name="T19" fmla="*/ 463 h 534"/>
                              <a:gd name="T20" fmla="*/ 0 w 27"/>
                              <a:gd name="T21" fmla="*/ 408 h 534"/>
                              <a:gd name="T22" fmla="*/ 0 w 27"/>
                              <a:gd name="T23" fmla="*/ 349 h 534"/>
                              <a:gd name="T24" fmla="*/ 2 w 27"/>
                              <a:gd name="T25" fmla="*/ 163 h 534"/>
                              <a:gd name="T26" fmla="*/ 2 w 27"/>
                              <a:gd name="T27" fmla="*/ 116 h 534"/>
                              <a:gd name="T28" fmla="*/ 2 w 27"/>
                              <a:gd name="T29" fmla="*/ 70 h 534"/>
                              <a:gd name="T30" fmla="*/ 2 w 27"/>
                              <a:gd name="T31" fmla="*/ 44 h 534"/>
                              <a:gd name="T32" fmla="*/ 2 w 27"/>
                              <a:gd name="T33" fmla="*/ 29 h 534"/>
                              <a:gd name="T34" fmla="*/ 10 w 27"/>
                              <a:gd name="T35" fmla="*/ 19 h 534"/>
                              <a:gd name="T36" fmla="*/ 14 w 27"/>
                              <a:gd name="T37" fmla="*/ 14 h 534"/>
                              <a:gd name="T38" fmla="*/ 18 w 27"/>
                              <a:gd name="T39" fmla="*/ 11 h 534"/>
                              <a:gd name="T40" fmla="*/ 22 w 27"/>
                              <a:gd name="T41" fmla="*/ 7 h 534"/>
                              <a:gd name="T42" fmla="*/ 27 w 27"/>
                              <a:gd name="T43" fmla="*/ 0 h 534"/>
                              <a:gd name="T44" fmla="*/ 25 w 27"/>
                              <a:gd name="T45" fmla="*/ 12 h 534"/>
                              <a:gd name="T46" fmla="*/ 25 w 27"/>
                              <a:gd name="T47" fmla="*/ 23 h 534"/>
                              <a:gd name="T48" fmla="*/ 26 w 27"/>
                              <a:gd name="T49" fmla="*/ 35 h 534"/>
                              <a:gd name="T50" fmla="*/ 27 w 27"/>
                              <a:gd name="T51" fmla="*/ 46 h 534"/>
                              <a:gd name="T52" fmla="*/ 27 w 27"/>
                              <a:gd name="T53" fmla="*/ 120 h 534"/>
                              <a:gd name="T54" fmla="*/ 27 w 27"/>
                              <a:gd name="T55" fmla="*/ 305 h 534"/>
                              <a:gd name="T56" fmla="*/ 27 w 27"/>
                              <a:gd name="T57" fmla="*/ 491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 h="534">
                                <a:moveTo>
                                  <a:pt x="27" y="491"/>
                                </a:moveTo>
                                <a:lnTo>
                                  <a:pt x="27" y="491"/>
                                </a:lnTo>
                                <a:lnTo>
                                  <a:pt x="27" y="498"/>
                                </a:lnTo>
                                <a:lnTo>
                                  <a:pt x="19" y="508"/>
                                </a:lnTo>
                                <a:lnTo>
                                  <a:pt x="14" y="517"/>
                                </a:lnTo>
                                <a:lnTo>
                                  <a:pt x="9" y="524"/>
                                </a:lnTo>
                                <a:lnTo>
                                  <a:pt x="2" y="534"/>
                                </a:lnTo>
                                <a:lnTo>
                                  <a:pt x="0" y="521"/>
                                </a:lnTo>
                                <a:lnTo>
                                  <a:pt x="0" y="505"/>
                                </a:lnTo>
                                <a:lnTo>
                                  <a:pt x="0" y="463"/>
                                </a:lnTo>
                                <a:lnTo>
                                  <a:pt x="0" y="408"/>
                                </a:lnTo>
                                <a:lnTo>
                                  <a:pt x="0" y="349"/>
                                </a:lnTo>
                                <a:lnTo>
                                  <a:pt x="2" y="163"/>
                                </a:lnTo>
                                <a:lnTo>
                                  <a:pt x="2" y="116"/>
                                </a:lnTo>
                                <a:lnTo>
                                  <a:pt x="2" y="70"/>
                                </a:lnTo>
                                <a:lnTo>
                                  <a:pt x="2" y="44"/>
                                </a:lnTo>
                                <a:lnTo>
                                  <a:pt x="2" y="29"/>
                                </a:lnTo>
                                <a:lnTo>
                                  <a:pt x="10" y="19"/>
                                </a:lnTo>
                                <a:lnTo>
                                  <a:pt x="14" y="14"/>
                                </a:lnTo>
                                <a:lnTo>
                                  <a:pt x="18" y="11"/>
                                </a:lnTo>
                                <a:lnTo>
                                  <a:pt x="22" y="7"/>
                                </a:lnTo>
                                <a:lnTo>
                                  <a:pt x="27" y="0"/>
                                </a:lnTo>
                                <a:lnTo>
                                  <a:pt x="25" y="12"/>
                                </a:lnTo>
                                <a:lnTo>
                                  <a:pt x="25" y="23"/>
                                </a:lnTo>
                                <a:lnTo>
                                  <a:pt x="26" y="35"/>
                                </a:lnTo>
                                <a:lnTo>
                                  <a:pt x="27" y="46"/>
                                </a:lnTo>
                                <a:lnTo>
                                  <a:pt x="27" y="120"/>
                                </a:lnTo>
                                <a:lnTo>
                                  <a:pt x="27" y="305"/>
                                </a:lnTo>
                                <a:lnTo>
                                  <a:pt x="27" y="49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8" name="Freeform 4665"/>
                        <wps:cNvSpPr>
                          <a:spLocks noEditPoints="1"/>
                        </wps:cNvSpPr>
                        <wps:spPr bwMode="auto">
                          <a:xfrm>
                            <a:off x="1561465" y="0"/>
                            <a:ext cx="289560" cy="400685"/>
                          </a:xfrm>
                          <a:custGeom>
                            <a:avLst/>
                            <a:gdLst>
                              <a:gd name="T0" fmla="*/ 453 w 456"/>
                              <a:gd name="T1" fmla="*/ 17 h 631"/>
                              <a:gd name="T2" fmla="*/ 452 w 456"/>
                              <a:gd name="T3" fmla="*/ 5 h 631"/>
                              <a:gd name="T4" fmla="*/ 434 w 456"/>
                              <a:gd name="T5" fmla="*/ 5 h 631"/>
                              <a:gd name="T6" fmla="*/ 250 w 456"/>
                              <a:gd name="T7" fmla="*/ 3 h 631"/>
                              <a:gd name="T8" fmla="*/ 131 w 456"/>
                              <a:gd name="T9" fmla="*/ 3 h 631"/>
                              <a:gd name="T10" fmla="*/ 79 w 456"/>
                              <a:gd name="T11" fmla="*/ 0 h 631"/>
                              <a:gd name="T12" fmla="*/ 45 w 456"/>
                              <a:gd name="T13" fmla="*/ 3 h 631"/>
                              <a:gd name="T14" fmla="*/ 42 w 456"/>
                              <a:gd name="T15" fmla="*/ 17 h 631"/>
                              <a:gd name="T16" fmla="*/ 12 w 456"/>
                              <a:gd name="T17" fmla="*/ 57 h 631"/>
                              <a:gd name="T18" fmla="*/ 3 w 456"/>
                              <a:gd name="T19" fmla="*/ 71 h 631"/>
                              <a:gd name="T20" fmla="*/ 1 w 456"/>
                              <a:gd name="T21" fmla="*/ 147 h 631"/>
                              <a:gd name="T22" fmla="*/ 0 w 456"/>
                              <a:gd name="T23" fmla="*/ 424 h 631"/>
                              <a:gd name="T24" fmla="*/ 2 w 456"/>
                              <a:gd name="T25" fmla="*/ 625 h 631"/>
                              <a:gd name="T26" fmla="*/ 102 w 456"/>
                              <a:gd name="T27" fmla="*/ 626 h 631"/>
                              <a:gd name="T28" fmla="*/ 323 w 456"/>
                              <a:gd name="T29" fmla="*/ 631 h 631"/>
                              <a:gd name="T30" fmla="*/ 399 w 456"/>
                              <a:gd name="T31" fmla="*/ 626 h 631"/>
                              <a:gd name="T32" fmla="*/ 406 w 456"/>
                              <a:gd name="T33" fmla="*/ 628 h 631"/>
                              <a:gd name="T34" fmla="*/ 449 w 456"/>
                              <a:gd name="T35" fmla="*/ 574 h 631"/>
                              <a:gd name="T36" fmla="*/ 455 w 456"/>
                              <a:gd name="T37" fmla="*/ 556 h 631"/>
                              <a:gd name="T38" fmla="*/ 455 w 456"/>
                              <a:gd name="T39" fmla="*/ 399 h 631"/>
                              <a:gd name="T40" fmla="*/ 455 w 456"/>
                              <a:gd name="T41" fmla="*/ 43 h 631"/>
                              <a:gd name="T42" fmla="*/ 455 w 456"/>
                              <a:gd name="T43" fmla="*/ 19 h 631"/>
                              <a:gd name="T44" fmla="*/ 106 w 456"/>
                              <a:gd name="T45" fmla="*/ 30 h 631"/>
                              <a:gd name="T46" fmla="*/ 150 w 456"/>
                              <a:gd name="T47" fmla="*/ 33 h 631"/>
                              <a:gd name="T48" fmla="*/ 387 w 456"/>
                              <a:gd name="T49" fmla="*/ 32 h 631"/>
                              <a:gd name="T50" fmla="*/ 427 w 456"/>
                              <a:gd name="T51" fmla="*/ 35 h 631"/>
                              <a:gd name="T52" fmla="*/ 314 w 456"/>
                              <a:gd name="T53" fmla="*/ 57 h 631"/>
                              <a:gd name="T54" fmla="*/ 115 w 456"/>
                              <a:gd name="T55" fmla="*/ 55 h 631"/>
                              <a:gd name="T56" fmla="*/ 33 w 456"/>
                              <a:gd name="T57" fmla="*/ 57 h 631"/>
                              <a:gd name="T58" fmla="*/ 64 w 456"/>
                              <a:gd name="T59" fmla="*/ 28 h 631"/>
                              <a:gd name="T60" fmla="*/ 403 w 456"/>
                              <a:gd name="T61" fmla="*/ 85 h 631"/>
                              <a:gd name="T62" fmla="*/ 307 w 456"/>
                              <a:gd name="T63" fmla="*/ 224 h 631"/>
                              <a:gd name="T64" fmla="*/ 119 w 456"/>
                              <a:gd name="T65" fmla="*/ 226 h 631"/>
                              <a:gd name="T66" fmla="*/ 23 w 456"/>
                              <a:gd name="T67" fmla="*/ 141 h 631"/>
                              <a:gd name="T68" fmla="*/ 47 w 456"/>
                              <a:gd name="T69" fmla="*/ 67 h 631"/>
                              <a:gd name="T70" fmla="*/ 140 w 456"/>
                              <a:gd name="T71" fmla="*/ 70 h 631"/>
                              <a:gd name="T72" fmla="*/ 369 w 456"/>
                              <a:gd name="T73" fmla="*/ 70 h 631"/>
                              <a:gd name="T74" fmla="*/ 402 w 456"/>
                              <a:gd name="T75" fmla="*/ 71 h 631"/>
                              <a:gd name="T76" fmla="*/ 23 w 456"/>
                              <a:gd name="T77" fmla="*/ 347 h 631"/>
                              <a:gd name="T78" fmla="*/ 164 w 456"/>
                              <a:gd name="T79" fmla="*/ 241 h 631"/>
                              <a:gd name="T80" fmla="*/ 350 w 456"/>
                              <a:gd name="T81" fmla="*/ 235 h 631"/>
                              <a:gd name="T82" fmla="*/ 399 w 456"/>
                              <a:gd name="T83" fmla="*/ 371 h 631"/>
                              <a:gd name="T84" fmla="*/ 305 w 456"/>
                              <a:gd name="T85" fmla="*/ 511 h 631"/>
                              <a:gd name="T86" fmla="*/ 116 w 456"/>
                              <a:gd name="T87" fmla="*/ 512 h 631"/>
                              <a:gd name="T88" fmla="*/ 222 w 456"/>
                              <a:gd name="T89" fmla="*/ 609 h 631"/>
                              <a:gd name="T90" fmla="*/ 25 w 456"/>
                              <a:gd name="T91" fmla="*/ 609 h 631"/>
                              <a:gd name="T92" fmla="*/ 163 w 456"/>
                              <a:gd name="T93" fmla="*/ 527 h 631"/>
                              <a:gd name="T94" fmla="*/ 350 w 456"/>
                              <a:gd name="T95" fmla="*/ 521 h 631"/>
                              <a:gd name="T96" fmla="*/ 401 w 456"/>
                              <a:gd name="T97" fmla="*/ 586 h 631"/>
                              <a:gd name="T98" fmla="*/ 311 w 456"/>
                              <a:gd name="T99" fmla="*/ 612 h 631"/>
                              <a:gd name="T100" fmla="*/ 415 w 456"/>
                              <a:gd name="T101" fmla="*/ 574 h 631"/>
                              <a:gd name="T102" fmla="*/ 414 w 456"/>
                              <a:gd name="T103" fmla="*/ 471 h 631"/>
                              <a:gd name="T104" fmla="*/ 423 w 456"/>
                              <a:gd name="T105" fmla="*/ 58 h 631"/>
                              <a:gd name="T106" fmla="*/ 448 w 456"/>
                              <a:gd name="T107" fmla="*/ 30 h 631"/>
                              <a:gd name="T108" fmla="*/ 451 w 456"/>
                              <a:gd name="T109" fmla="*/ 23 h 631"/>
                              <a:gd name="T110" fmla="*/ 449 w 456"/>
                              <a:gd name="T111" fmla="*/ 58 h 631"/>
                              <a:gd name="T112" fmla="*/ 450 w 456"/>
                              <a:gd name="T113" fmla="*/ 424 h 631"/>
                              <a:gd name="T114" fmla="*/ 415 w 456"/>
                              <a:gd name="T115" fmla="*/ 588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56" h="631">
                                <a:moveTo>
                                  <a:pt x="454" y="17"/>
                                </a:moveTo>
                                <a:lnTo>
                                  <a:pt x="454" y="17"/>
                                </a:lnTo>
                                <a:lnTo>
                                  <a:pt x="452" y="19"/>
                                </a:lnTo>
                                <a:lnTo>
                                  <a:pt x="453" y="17"/>
                                </a:lnTo>
                                <a:lnTo>
                                  <a:pt x="453" y="16"/>
                                </a:lnTo>
                                <a:lnTo>
                                  <a:pt x="453" y="14"/>
                                </a:lnTo>
                                <a:lnTo>
                                  <a:pt x="452" y="11"/>
                                </a:lnTo>
                                <a:lnTo>
                                  <a:pt x="452" y="5"/>
                                </a:lnTo>
                                <a:lnTo>
                                  <a:pt x="451" y="4"/>
                                </a:lnTo>
                                <a:lnTo>
                                  <a:pt x="450" y="3"/>
                                </a:lnTo>
                                <a:lnTo>
                                  <a:pt x="442" y="5"/>
                                </a:lnTo>
                                <a:lnTo>
                                  <a:pt x="434" y="5"/>
                                </a:lnTo>
                                <a:lnTo>
                                  <a:pt x="419" y="4"/>
                                </a:lnTo>
                                <a:lnTo>
                                  <a:pt x="387" y="3"/>
                                </a:lnTo>
                                <a:lnTo>
                                  <a:pt x="330" y="3"/>
                                </a:lnTo>
                                <a:lnTo>
                                  <a:pt x="250" y="3"/>
                                </a:lnTo>
                                <a:lnTo>
                                  <a:pt x="181" y="3"/>
                                </a:lnTo>
                                <a:lnTo>
                                  <a:pt x="156" y="4"/>
                                </a:lnTo>
                                <a:lnTo>
                                  <a:pt x="143" y="4"/>
                                </a:lnTo>
                                <a:lnTo>
                                  <a:pt x="131" y="3"/>
                                </a:lnTo>
                                <a:lnTo>
                                  <a:pt x="111" y="1"/>
                                </a:lnTo>
                                <a:lnTo>
                                  <a:pt x="91" y="0"/>
                                </a:lnTo>
                                <a:lnTo>
                                  <a:pt x="79" y="0"/>
                                </a:lnTo>
                                <a:lnTo>
                                  <a:pt x="69" y="0"/>
                                </a:lnTo>
                                <a:lnTo>
                                  <a:pt x="57" y="0"/>
                                </a:lnTo>
                                <a:lnTo>
                                  <a:pt x="52" y="1"/>
                                </a:lnTo>
                                <a:lnTo>
                                  <a:pt x="45" y="3"/>
                                </a:lnTo>
                                <a:lnTo>
                                  <a:pt x="45" y="4"/>
                                </a:lnTo>
                                <a:lnTo>
                                  <a:pt x="44" y="6"/>
                                </a:lnTo>
                                <a:lnTo>
                                  <a:pt x="42" y="11"/>
                                </a:lnTo>
                                <a:lnTo>
                                  <a:pt x="42" y="17"/>
                                </a:lnTo>
                                <a:lnTo>
                                  <a:pt x="40" y="24"/>
                                </a:lnTo>
                                <a:lnTo>
                                  <a:pt x="28" y="38"/>
                                </a:lnTo>
                                <a:lnTo>
                                  <a:pt x="15" y="52"/>
                                </a:lnTo>
                                <a:lnTo>
                                  <a:pt x="12" y="57"/>
                                </a:lnTo>
                                <a:lnTo>
                                  <a:pt x="11" y="61"/>
                                </a:lnTo>
                                <a:lnTo>
                                  <a:pt x="5" y="66"/>
                                </a:lnTo>
                                <a:lnTo>
                                  <a:pt x="3" y="69"/>
                                </a:lnTo>
                                <a:lnTo>
                                  <a:pt x="3" y="71"/>
                                </a:lnTo>
                                <a:lnTo>
                                  <a:pt x="1" y="90"/>
                                </a:lnTo>
                                <a:lnTo>
                                  <a:pt x="1" y="109"/>
                                </a:lnTo>
                                <a:lnTo>
                                  <a:pt x="0" y="128"/>
                                </a:lnTo>
                                <a:lnTo>
                                  <a:pt x="1" y="147"/>
                                </a:lnTo>
                                <a:lnTo>
                                  <a:pt x="1" y="185"/>
                                </a:lnTo>
                                <a:lnTo>
                                  <a:pt x="2" y="223"/>
                                </a:lnTo>
                                <a:lnTo>
                                  <a:pt x="1" y="356"/>
                                </a:lnTo>
                                <a:lnTo>
                                  <a:pt x="0" y="424"/>
                                </a:lnTo>
                                <a:lnTo>
                                  <a:pt x="0" y="492"/>
                                </a:lnTo>
                                <a:lnTo>
                                  <a:pt x="0" y="559"/>
                                </a:lnTo>
                                <a:lnTo>
                                  <a:pt x="1" y="592"/>
                                </a:lnTo>
                                <a:lnTo>
                                  <a:pt x="2" y="625"/>
                                </a:lnTo>
                                <a:lnTo>
                                  <a:pt x="3" y="626"/>
                                </a:lnTo>
                                <a:lnTo>
                                  <a:pt x="5" y="628"/>
                                </a:lnTo>
                                <a:lnTo>
                                  <a:pt x="53" y="626"/>
                                </a:lnTo>
                                <a:lnTo>
                                  <a:pt x="102" y="626"/>
                                </a:lnTo>
                                <a:lnTo>
                                  <a:pt x="200" y="626"/>
                                </a:lnTo>
                                <a:lnTo>
                                  <a:pt x="249" y="629"/>
                                </a:lnTo>
                                <a:lnTo>
                                  <a:pt x="298" y="629"/>
                                </a:lnTo>
                                <a:lnTo>
                                  <a:pt x="323" y="631"/>
                                </a:lnTo>
                                <a:lnTo>
                                  <a:pt x="347" y="629"/>
                                </a:lnTo>
                                <a:lnTo>
                                  <a:pt x="372" y="629"/>
                                </a:lnTo>
                                <a:lnTo>
                                  <a:pt x="396" y="626"/>
                                </a:lnTo>
                                <a:lnTo>
                                  <a:pt x="399" y="626"/>
                                </a:lnTo>
                                <a:lnTo>
                                  <a:pt x="403" y="624"/>
                                </a:lnTo>
                                <a:lnTo>
                                  <a:pt x="404" y="628"/>
                                </a:lnTo>
                                <a:lnTo>
                                  <a:pt x="405" y="629"/>
                                </a:lnTo>
                                <a:lnTo>
                                  <a:pt x="406" y="628"/>
                                </a:lnTo>
                                <a:lnTo>
                                  <a:pt x="416" y="613"/>
                                </a:lnTo>
                                <a:lnTo>
                                  <a:pt x="437" y="587"/>
                                </a:lnTo>
                                <a:lnTo>
                                  <a:pt x="443" y="581"/>
                                </a:lnTo>
                                <a:lnTo>
                                  <a:pt x="449" y="574"/>
                                </a:lnTo>
                                <a:lnTo>
                                  <a:pt x="451" y="570"/>
                                </a:lnTo>
                                <a:lnTo>
                                  <a:pt x="453" y="566"/>
                                </a:lnTo>
                                <a:lnTo>
                                  <a:pt x="455" y="562"/>
                                </a:lnTo>
                                <a:lnTo>
                                  <a:pt x="455" y="556"/>
                                </a:lnTo>
                                <a:lnTo>
                                  <a:pt x="456" y="540"/>
                                </a:lnTo>
                                <a:lnTo>
                                  <a:pt x="456" y="524"/>
                                </a:lnTo>
                                <a:lnTo>
                                  <a:pt x="455" y="492"/>
                                </a:lnTo>
                                <a:lnTo>
                                  <a:pt x="455" y="399"/>
                                </a:lnTo>
                                <a:lnTo>
                                  <a:pt x="455" y="219"/>
                                </a:lnTo>
                                <a:lnTo>
                                  <a:pt x="455" y="127"/>
                                </a:lnTo>
                                <a:lnTo>
                                  <a:pt x="455" y="61"/>
                                </a:lnTo>
                                <a:lnTo>
                                  <a:pt x="455" y="43"/>
                                </a:lnTo>
                                <a:lnTo>
                                  <a:pt x="456" y="33"/>
                                </a:lnTo>
                                <a:lnTo>
                                  <a:pt x="456" y="24"/>
                                </a:lnTo>
                                <a:lnTo>
                                  <a:pt x="455" y="20"/>
                                </a:lnTo>
                                <a:lnTo>
                                  <a:pt x="455" y="19"/>
                                </a:lnTo>
                                <a:lnTo>
                                  <a:pt x="454" y="17"/>
                                </a:lnTo>
                                <a:close/>
                                <a:moveTo>
                                  <a:pt x="90" y="30"/>
                                </a:moveTo>
                                <a:lnTo>
                                  <a:pt x="90" y="30"/>
                                </a:lnTo>
                                <a:lnTo>
                                  <a:pt x="106" y="30"/>
                                </a:lnTo>
                                <a:lnTo>
                                  <a:pt x="123" y="32"/>
                                </a:lnTo>
                                <a:lnTo>
                                  <a:pt x="124" y="32"/>
                                </a:lnTo>
                                <a:lnTo>
                                  <a:pt x="137" y="33"/>
                                </a:lnTo>
                                <a:lnTo>
                                  <a:pt x="150" y="33"/>
                                </a:lnTo>
                                <a:lnTo>
                                  <a:pt x="176" y="32"/>
                                </a:lnTo>
                                <a:lnTo>
                                  <a:pt x="245" y="32"/>
                                </a:lnTo>
                                <a:lnTo>
                                  <a:pt x="326" y="32"/>
                                </a:lnTo>
                                <a:lnTo>
                                  <a:pt x="387" y="32"/>
                                </a:lnTo>
                                <a:lnTo>
                                  <a:pt x="397" y="33"/>
                                </a:lnTo>
                                <a:lnTo>
                                  <a:pt x="407" y="33"/>
                                </a:lnTo>
                                <a:lnTo>
                                  <a:pt x="417" y="35"/>
                                </a:lnTo>
                                <a:lnTo>
                                  <a:pt x="427" y="35"/>
                                </a:lnTo>
                                <a:lnTo>
                                  <a:pt x="419" y="45"/>
                                </a:lnTo>
                                <a:lnTo>
                                  <a:pt x="415" y="49"/>
                                </a:lnTo>
                                <a:lnTo>
                                  <a:pt x="412" y="55"/>
                                </a:lnTo>
                                <a:lnTo>
                                  <a:pt x="314" y="57"/>
                                </a:lnTo>
                                <a:lnTo>
                                  <a:pt x="216" y="58"/>
                                </a:lnTo>
                                <a:lnTo>
                                  <a:pt x="165" y="58"/>
                                </a:lnTo>
                                <a:lnTo>
                                  <a:pt x="140" y="57"/>
                                </a:lnTo>
                                <a:lnTo>
                                  <a:pt x="115" y="55"/>
                                </a:lnTo>
                                <a:lnTo>
                                  <a:pt x="95" y="55"/>
                                </a:lnTo>
                                <a:lnTo>
                                  <a:pt x="74" y="55"/>
                                </a:lnTo>
                                <a:lnTo>
                                  <a:pt x="54" y="55"/>
                                </a:lnTo>
                                <a:lnTo>
                                  <a:pt x="33" y="57"/>
                                </a:lnTo>
                                <a:lnTo>
                                  <a:pt x="47" y="44"/>
                                </a:lnTo>
                                <a:lnTo>
                                  <a:pt x="60" y="32"/>
                                </a:lnTo>
                                <a:lnTo>
                                  <a:pt x="62" y="30"/>
                                </a:lnTo>
                                <a:lnTo>
                                  <a:pt x="64" y="28"/>
                                </a:lnTo>
                                <a:lnTo>
                                  <a:pt x="76" y="28"/>
                                </a:lnTo>
                                <a:lnTo>
                                  <a:pt x="90" y="30"/>
                                </a:lnTo>
                                <a:close/>
                                <a:moveTo>
                                  <a:pt x="403" y="85"/>
                                </a:moveTo>
                                <a:lnTo>
                                  <a:pt x="403" y="85"/>
                                </a:lnTo>
                                <a:lnTo>
                                  <a:pt x="402" y="114"/>
                                </a:lnTo>
                                <a:lnTo>
                                  <a:pt x="401" y="217"/>
                                </a:lnTo>
                                <a:lnTo>
                                  <a:pt x="355" y="222"/>
                                </a:lnTo>
                                <a:lnTo>
                                  <a:pt x="307" y="224"/>
                                </a:lnTo>
                                <a:lnTo>
                                  <a:pt x="260" y="226"/>
                                </a:lnTo>
                                <a:lnTo>
                                  <a:pt x="213" y="227"/>
                                </a:lnTo>
                                <a:lnTo>
                                  <a:pt x="166" y="226"/>
                                </a:lnTo>
                                <a:lnTo>
                                  <a:pt x="119" y="226"/>
                                </a:lnTo>
                                <a:lnTo>
                                  <a:pt x="25" y="223"/>
                                </a:lnTo>
                                <a:lnTo>
                                  <a:pt x="25" y="213"/>
                                </a:lnTo>
                                <a:lnTo>
                                  <a:pt x="25" y="177"/>
                                </a:lnTo>
                                <a:lnTo>
                                  <a:pt x="23" y="141"/>
                                </a:lnTo>
                                <a:lnTo>
                                  <a:pt x="23" y="105"/>
                                </a:lnTo>
                                <a:lnTo>
                                  <a:pt x="23" y="87"/>
                                </a:lnTo>
                                <a:lnTo>
                                  <a:pt x="25" y="69"/>
                                </a:lnTo>
                                <a:lnTo>
                                  <a:pt x="47" y="67"/>
                                </a:lnTo>
                                <a:lnTo>
                                  <a:pt x="68" y="67"/>
                                </a:lnTo>
                                <a:lnTo>
                                  <a:pt x="90" y="68"/>
                                </a:lnTo>
                                <a:lnTo>
                                  <a:pt x="111" y="69"/>
                                </a:lnTo>
                                <a:lnTo>
                                  <a:pt x="140" y="70"/>
                                </a:lnTo>
                                <a:lnTo>
                                  <a:pt x="170" y="71"/>
                                </a:lnTo>
                                <a:lnTo>
                                  <a:pt x="228" y="70"/>
                                </a:lnTo>
                                <a:lnTo>
                                  <a:pt x="343" y="70"/>
                                </a:lnTo>
                                <a:lnTo>
                                  <a:pt x="369" y="70"/>
                                </a:lnTo>
                                <a:lnTo>
                                  <a:pt x="396" y="69"/>
                                </a:lnTo>
                                <a:lnTo>
                                  <a:pt x="398" y="69"/>
                                </a:lnTo>
                                <a:lnTo>
                                  <a:pt x="401" y="70"/>
                                </a:lnTo>
                                <a:lnTo>
                                  <a:pt x="402" y="71"/>
                                </a:lnTo>
                                <a:lnTo>
                                  <a:pt x="403" y="74"/>
                                </a:lnTo>
                                <a:lnTo>
                                  <a:pt x="403" y="78"/>
                                </a:lnTo>
                                <a:lnTo>
                                  <a:pt x="403" y="85"/>
                                </a:lnTo>
                                <a:close/>
                                <a:moveTo>
                                  <a:pt x="23" y="347"/>
                                </a:moveTo>
                                <a:lnTo>
                                  <a:pt x="23" y="347"/>
                                </a:lnTo>
                                <a:lnTo>
                                  <a:pt x="25" y="237"/>
                                </a:lnTo>
                                <a:lnTo>
                                  <a:pt x="118" y="239"/>
                                </a:lnTo>
                                <a:lnTo>
                                  <a:pt x="164" y="241"/>
                                </a:lnTo>
                                <a:lnTo>
                                  <a:pt x="210" y="241"/>
                                </a:lnTo>
                                <a:lnTo>
                                  <a:pt x="257" y="239"/>
                                </a:lnTo>
                                <a:lnTo>
                                  <a:pt x="303" y="238"/>
                                </a:lnTo>
                                <a:lnTo>
                                  <a:pt x="350" y="235"/>
                                </a:lnTo>
                                <a:lnTo>
                                  <a:pt x="396" y="230"/>
                                </a:lnTo>
                                <a:lnTo>
                                  <a:pt x="398" y="229"/>
                                </a:lnTo>
                                <a:lnTo>
                                  <a:pt x="401" y="227"/>
                                </a:lnTo>
                                <a:lnTo>
                                  <a:pt x="399" y="371"/>
                                </a:lnTo>
                                <a:lnTo>
                                  <a:pt x="398" y="489"/>
                                </a:lnTo>
                                <a:lnTo>
                                  <a:pt x="398" y="505"/>
                                </a:lnTo>
                                <a:lnTo>
                                  <a:pt x="352" y="508"/>
                                </a:lnTo>
                                <a:lnTo>
                                  <a:pt x="305" y="511"/>
                                </a:lnTo>
                                <a:lnTo>
                                  <a:pt x="258" y="513"/>
                                </a:lnTo>
                                <a:lnTo>
                                  <a:pt x="211" y="514"/>
                                </a:lnTo>
                                <a:lnTo>
                                  <a:pt x="164" y="513"/>
                                </a:lnTo>
                                <a:lnTo>
                                  <a:pt x="116" y="512"/>
                                </a:lnTo>
                                <a:lnTo>
                                  <a:pt x="23" y="509"/>
                                </a:lnTo>
                                <a:lnTo>
                                  <a:pt x="23" y="429"/>
                                </a:lnTo>
                                <a:lnTo>
                                  <a:pt x="23" y="347"/>
                                </a:lnTo>
                                <a:close/>
                                <a:moveTo>
                                  <a:pt x="222" y="609"/>
                                </a:moveTo>
                                <a:lnTo>
                                  <a:pt x="222" y="609"/>
                                </a:lnTo>
                                <a:lnTo>
                                  <a:pt x="123" y="607"/>
                                </a:lnTo>
                                <a:lnTo>
                                  <a:pt x="74" y="607"/>
                                </a:lnTo>
                                <a:lnTo>
                                  <a:pt x="25" y="609"/>
                                </a:lnTo>
                                <a:lnTo>
                                  <a:pt x="24" y="566"/>
                                </a:lnTo>
                                <a:lnTo>
                                  <a:pt x="23" y="524"/>
                                </a:lnTo>
                                <a:lnTo>
                                  <a:pt x="116" y="526"/>
                                </a:lnTo>
                                <a:lnTo>
                                  <a:pt x="163" y="527"/>
                                </a:lnTo>
                                <a:lnTo>
                                  <a:pt x="209" y="527"/>
                                </a:lnTo>
                                <a:lnTo>
                                  <a:pt x="256" y="526"/>
                                </a:lnTo>
                                <a:lnTo>
                                  <a:pt x="303" y="524"/>
                                </a:lnTo>
                                <a:lnTo>
                                  <a:pt x="350" y="521"/>
                                </a:lnTo>
                                <a:lnTo>
                                  <a:pt x="396" y="517"/>
                                </a:lnTo>
                                <a:lnTo>
                                  <a:pt x="399" y="516"/>
                                </a:lnTo>
                                <a:lnTo>
                                  <a:pt x="401" y="562"/>
                                </a:lnTo>
                                <a:lnTo>
                                  <a:pt x="401" y="586"/>
                                </a:lnTo>
                                <a:lnTo>
                                  <a:pt x="399" y="610"/>
                                </a:lnTo>
                                <a:lnTo>
                                  <a:pt x="377" y="610"/>
                                </a:lnTo>
                                <a:lnTo>
                                  <a:pt x="355" y="612"/>
                                </a:lnTo>
                                <a:lnTo>
                                  <a:pt x="311" y="612"/>
                                </a:lnTo>
                                <a:lnTo>
                                  <a:pt x="222" y="609"/>
                                </a:lnTo>
                                <a:close/>
                                <a:moveTo>
                                  <a:pt x="415" y="588"/>
                                </a:moveTo>
                                <a:lnTo>
                                  <a:pt x="415" y="588"/>
                                </a:lnTo>
                                <a:lnTo>
                                  <a:pt x="415" y="574"/>
                                </a:lnTo>
                                <a:lnTo>
                                  <a:pt x="415" y="559"/>
                                </a:lnTo>
                                <a:lnTo>
                                  <a:pt x="414" y="531"/>
                                </a:lnTo>
                                <a:lnTo>
                                  <a:pt x="414" y="501"/>
                                </a:lnTo>
                                <a:lnTo>
                                  <a:pt x="414" y="471"/>
                                </a:lnTo>
                                <a:lnTo>
                                  <a:pt x="415" y="330"/>
                                </a:lnTo>
                                <a:lnTo>
                                  <a:pt x="417" y="198"/>
                                </a:lnTo>
                                <a:lnTo>
                                  <a:pt x="418" y="67"/>
                                </a:lnTo>
                                <a:lnTo>
                                  <a:pt x="423" y="58"/>
                                </a:lnTo>
                                <a:lnTo>
                                  <a:pt x="430" y="49"/>
                                </a:lnTo>
                                <a:lnTo>
                                  <a:pt x="443" y="33"/>
                                </a:lnTo>
                                <a:lnTo>
                                  <a:pt x="447" y="32"/>
                                </a:lnTo>
                                <a:lnTo>
                                  <a:pt x="448" y="30"/>
                                </a:lnTo>
                                <a:lnTo>
                                  <a:pt x="450" y="28"/>
                                </a:lnTo>
                                <a:lnTo>
                                  <a:pt x="452" y="20"/>
                                </a:lnTo>
                                <a:lnTo>
                                  <a:pt x="452" y="19"/>
                                </a:lnTo>
                                <a:lnTo>
                                  <a:pt x="451" y="23"/>
                                </a:lnTo>
                                <a:lnTo>
                                  <a:pt x="450" y="26"/>
                                </a:lnTo>
                                <a:lnTo>
                                  <a:pt x="450" y="32"/>
                                </a:lnTo>
                                <a:lnTo>
                                  <a:pt x="449" y="44"/>
                                </a:lnTo>
                                <a:lnTo>
                                  <a:pt x="449" y="58"/>
                                </a:lnTo>
                                <a:lnTo>
                                  <a:pt x="449" y="82"/>
                                </a:lnTo>
                                <a:lnTo>
                                  <a:pt x="449" y="184"/>
                                </a:lnTo>
                                <a:lnTo>
                                  <a:pt x="449" y="303"/>
                                </a:lnTo>
                                <a:lnTo>
                                  <a:pt x="450" y="424"/>
                                </a:lnTo>
                                <a:lnTo>
                                  <a:pt x="450" y="484"/>
                                </a:lnTo>
                                <a:lnTo>
                                  <a:pt x="449" y="545"/>
                                </a:lnTo>
                                <a:lnTo>
                                  <a:pt x="432" y="566"/>
                                </a:lnTo>
                                <a:lnTo>
                                  <a:pt x="415" y="5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4666"/>
                        <wps:cNvSpPr>
                          <a:spLocks/>
                        </wps:cNvSpPr>
                        <wps:spPr bwMode="auto">
                          <a:xfrm>
                            <a:off x="1591310" y="85725"/>
                            <a:ext cx="212725" cy="3175"/>
                          </a:xfrm>
                          <a:custGeom>
                            <a:avLst/>
                            <a:gdLst>
                              <a:gd name="T0" fmla="*/ 0 w 335"/>
                              <a:gd name="T1" fmla="*/ 4 h 5"/>
                              <a:gd name="T2" fmla="*/ 0 w 335"/>
                              <a:gd name="T3" fmla="*/ 4 h 5"/>
                              <a:gd name="T4" fmla="*/ 159 w 335"/>
                              <a:gd name="T5" fmla="*/ 4 h 5"/>
                              <a:gd name="T6" fmla="*/ 272 w 335"/>
                              <a:gd name="T7" fmla="*/ 4 h 5"/>
                              <a:gd name="T8" fmla="*/ 302 w 335"/>
                              <a:gd name="T9" fmla="*/ 5 h 5"/>
                              <a:gd name="T10" fmla="*/ 317 w 335"/>
                              <a:gd name="T11" fmla="*/ 4 h 5"/>
                              <a:gd name="T12" fmla="*/ 331 w 335"/>
                              <a:gd name="T13" fmla="*/ 4 h 5"/>
                              <a:gd name="T14" fmla="*/ 333 w 335"/>
                              <a:gd name="T15" fmla="*/ 3 h 5"/>
                              <a:gd name="T16" fmla="*/ 335 w 335"/>
                              <a:gd name="T17" fmla="*/ 2 h 5"/>
                              <a:gd name="T18" fmla="*/ 335 w 335"/>
                              <a:gd name="T19" fmla="*/ 1 h 5"/>
                              <a:gd name="T20" fmla="*/ 335 w 335"/>
                              <a:gd name="T21" fmla="*/ 0 h 5"/>
                              <a:gd name="T22" fmla="*/ 321 w 335"/>
                              <a:gd name="T23" fmla="*/ 2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2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4"/>
                                </a:lnTo>
                                <a:lnTo>
                                  <a:pt x="272" y="4"/>
                                </a:lnTo>
                                <a:lnTo>
                                  <a:pt x="302" y="5"/>
                                </a:lnTo>
                                <a:lnTo>
                                  <a:pt x="317" y="4"/>
                                </a:lnTo>
                                <a:lnTo>
                                  <a:pt x="331" y="4"/>
                                </a:lnTo>
                                <a:lnTo>
                                  <a:pt x="333" y="3"/>
                                </a:lnTo>
                                <a:lnTo>
                                  <a:pt x="335" y="2"/>
                                </a:lnTo>
                                <a:lnTo>
                                  <a:pt x="335" y="1"/>
                                </a:lnTo>
                                <a:lnTo>
                                  <a:pt x="335" y="0"/>
                                </a:lnTo>
                                <a:lnTo>
                                  <a:pt x="321" y="2"/>
                                </a:lnTo>
                                <a:lnTo>
                                  <a:pt x="307" y="2"/>
                                </a:lnTo>
                                <a:lnTo>
                                  <a:pt x="279" y="1"/>
                                </a:lnTo>
                                <a:lnTo>
                                  <a:pt x="165" y="1"/>
                                </a:lnTo>
                                <a:lnTo>
                                  <a:pt x="3" y="0"/>
                                </a:lnTo>
                                <a:lnTo>
                                  <a:pt x="2" y="1"/>
                                </a:lnTo>
                                <a:lnTo>
                                  <a:pt x="0" y="2"/>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4667"/>
                        <wps:cNvSpPr>
                          <a:spLocks/>
                        </wps:cNvSpPr>
                        <wps:spPr bwMode="auto">
                          <a:xfrm>
                            <a:off x="1591310" y="92710"/>
                            <a:ext cx="212725" cy="4445"/>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5 h 7"/>
                              <a:gd name="T16" fmla="*/ 335 w 335"/>
                              <a:gd name="T17" fmla="*/ 4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4 h 7"/>
                              <a:gd name="T36" fmla="*/ 0 w 335"/>
                              <a:gd name="T37" fmla="*/ 5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5"/>
                                </a:lnTo>
                                <a:lnTo>
                                  <a:pt x="335" y="4"/>
                                </a:lnTo>
                                <a:lnTo>
                                  <a:pt x="335" y="2"/>
                                </a:lnTo>
                                <a:lnTo>
                                  <a:pt x="335" y="0"/>
                                </a:lnTo>
                                <a:lnTo>
                                  <a:pt x="321" y="2"/>
                                </a:lnTo>
                                <a:lnTo>
                                  <a:pt x="307" y="3"/>
                                </a:lnTo>
                                <a:lnTo>
                                  <a:pt x="279" y="2"/>
                                </a:lnTo>
                                <a:lnTo>
                                  <a:pt x="165" y="2"/>
                                </a:lnTo>
                                <a:lnTo>
                                  <a:pt x="3" y="0"/>
                                </a:lnTo>
                                <a:lnTo>
                                  <a:pt x="2" y="2"/>
                                </a:lnTo>
                                <a:lnTo>
                                  <a:pt x="0" y="4"/>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4668"/>
                        <wps:cNvSpPr>
                          <a:spLocks/>
                        </wps:cNvSpPr>
                        <wps:spPr bwMode="auto">
                          <a:xfrm>
                            <a:off x="1591310" y="101600"/>
                            <a:ext cx="212725" cy="3810"/>
                          </a:xfrm>
                          <a:custGeom>
                            <a:avLst/>
                            <a:gdLst>
                              <a:gd name="T0" fmla="*/ 0 w 335"/>
                              <a:gd name="T1" fmla="*/ 6 h 6"/>
                              <a:gd name="T2" fmla="*/ 0 w 335"/>
                              <a:gd name="T3" fmla="*/ 6 h 6"/>
                              <a:gd name="T4" fmla="*/ 159 w 335"/>
                              <a:gd name="T5" fmla="*/ 6 h 6"/>
                              <a:gd name="T6" fmla="*/ 272 w 335"/>
                              <a:gd name="T7" fmla="*/ 6 h 6"/>
                              <a:gd name="T8" fmla="*/ 302 w 335"/>
                              <a:gd name="T9" fmla="*/ 6 h 6"/>
                              <a:gd name="T10" fmla="*/ 317 w 335"/>
                              <a:gd name="T11" fmla="*/ 6 h 6"/>
                              <a:gd name="T12" fmla="*/ 331 w 335"/>
                              <a:gd name="T13" fmla="*/ 6 h 6"/>
                              <a:gd name="T14" fmla="*/ 333 w 335"/>
                              <a:gd name="T15" fmla="*/ 5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5 h 6"/>
                              <a:gd name="T38" fmla="*/ 0 w 335"/>
                              <a:gd name="T3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6"/>
                                </a:moveTo>
                                <a:lnTo>
                                  <a:pt x="0" y="6"/>
                                </a:lnTo>
                                <a:lnTo>
                                  <a:pt x="159" y="6"/>
                                </a:lnTo>
                                <a:lnTo>
                                  <a:pt x="272" y="6"/>
                                </a:lnTo>
                                <a:lnTo>
                                  <a:pt x="302" y="6"/>
                                </a:lnTo>
                                <a:lnTo>
                                  <a:pt x="317" y="6"/>
                                </a:lnTo>
                                <a:lnTo>
                                  <a:pt x="331" y="6"/>
                                </a:lnTo>
                                <a:lnTo>
                                  <a:pt x="333" y="5"/>
                                </a:lnTo>
                                <a:lnTo>
                                  <a:pt x="335" y="3"/>
                                </a:lnTo>
                                <a:lnTo>
                                  <a:pt x="335" y="1"/>
                                </a:lnTo>
                                <a:lnTo>
                                  <a:pt x="335" y="0"/>
                                </a:lnTo>
                                <a:lnTo>
                                  <a:pt x="321" y="1"/>
                                </a:lnTo>
                                <a:lnTo>
                                  <a:pt x="307" y="2"/>
                                </a:lnTo>
                                <a:lnTo>
                                  <a:pt x="279" y="1"/>
                                </a:lnTo>
                                <a:lnTo>
                                  <a:pt x="165" y="1"/>
                                </a:lnTo>
                                <a:lnTo>
                                  <a:pt x="3" y="0"/>
                                </a:lnTo>
                                <a:lnTo>
                                  <a:pt x="2" y="1"/>
                                </a:lnTo>
                                <a:lnTo>
                                  <a:pt x="0" y="3"/>
                                </a:lnTo>
                                <a:lnTo>
                                  <a:pt x="0" y="5"/>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4669"/>
                        <wps:cNvSpPr>
                          <a:spLocks/>
                        </wps:cNvSpPr>
                        <wps:spPr bwMode="auto">
                          <a:xfrm>
                            <a:off x="1591310" y="111125"/>
                            <a:ext cx="212725" cy="3175"/>
                          </a:xfrm>
                          <a:custGeom>
                            <a:avLst/>
                            <a:gdLst>
                              <a:gd name="T0" fmla="*/ 0 w 335"/>
                              <a:gd name="T1" fmla="*/ 4 h 5"/>
                              <a:gd name="T2" fmla="*/ 0 w 335"/>
                              <a:gd name="T3" fmla="*/ 4 h 5"/>
                              <a:gd name="T4" fmla="*/ 159 w 335"/>
                              <a:gd name="T5" fmla="*/ 5 h 5"/>
                              <a:gd name="T6" fmla="*/ 272 w 335"/>
                              <a:gd name="T7" fmla="*/ 5 h 5"/>
                              <a:gd name="T8" fmla="*/ 302 w 335"/>
                              <a:gd name="T9" fmla="*/ 5 h 5"/>
                              <a:gd name="T10" fmla="*/ 317 w 335"/>
                              <a:gd name="T11" fmla="*/ 5 h 5"/>
                              <a:gd name="T12" fmla="*/ 331 w 335"/>
                              <a:gd name="T13" fmla="*/ 4 h 5"/>
                              <a:gd name="T14" fmla="*/ 333 w 335"/>
                              <a:gd name="T15" fmla="*/ 3 h 5"/>
                              <a:gd name="T16" fmla="*/ 335 w 335"/>
                              <a:gd name="T17" fmla="*/ 3 h 5"/>
                              <a:gd name="T18" fmla="*/ 335 w 335"/>
                              <a:gd name="T19" fmla="*/ 1 h 5"/>
                              <a:gd name="T20" fmla="*/ 335 w 335"/>
                              <a:gd name="T21" fmla="*/ 0 h 5"/>
                              <a:gd name="T22" fmla="*/ 321 w 335"/>
                              <a:gd name="T23" fmla="*/ 1 h 5"/>
                              <a:gd name="T24" fmla="*/ 307 w 335"/>
                              <a:gd name="T25" fmla="*/ 2 h 5"/>
                              <a:gd name="T26" fmla="*/ 279 w 335"/>
                              <a:gd name="T27" fmla="*/ 1 h 5"/>
                              <a:gd name="T28" fmla="*/ 165 w 335"/>
                              <a:gd name="T29" fmla="*/ 1 h 5"/>
                              <a:gd name="T30" fmla="*/ 3 w 335"/>
                              <a:gd name="T31" fmla="*/ 0 h 5"/>
                              <a:gd name="T32" fmla="*/ 2 w 335"/>
                              <a:gd name="T33" fmla="*/ 1 h 5"/>
                              <a:gd name="T34" fmla="*/ 0 w 335"/>
                              <a:gd name="T35" fmla="*/ 3 h 5"/>
                              <a:gd name="T36" fmla="*/ 0 w 335"/>
                              <a:gd name="T37" fmla="*/ 3 h 5"/>
                              <a:gd name="T38" fmla="*/ 0 w 335"/>
                              <a:gd name="T39"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5">
                                <a:moveTo>
                                  <a:pt x="0" y="4"/>
                                </a:moveTo>
                                <a:lnTo>
                                  <a:pt x="0" y="4"/>
                                </a:lnTo>
                                <a:lnTo>
                                  <a:pt x="159" y="5"/>
                                </a:lnTo>
                                <a:lnTo>
                                  <a:pt x="272" y="5"/>
                                </a:lnTo>
                                <a:lnTo>
                                  <a:pt x="302" y="5"/>
                                </a:lnTo>
                                <a:lnTo>
                                  <a:pt x="317" y="5"/>
                                </a:lnTo>
                                <a:lnTo>
                                  <a:pt x="331" y="4"/>
                                </a:lnTo>
                                <a:lnTo>
                                  <a:pt x="333" y="3"/>
                                </a:lnTo>
                                <a:lnTo>
                                  <a:pt x="335" y="3"/>
                                </a:lnTo>
                                <a:lnTo>
                                  <a:pt x="335" y="1"/>
                                </a:lnTo>
                                <a:lnTo>
                                  <a:pt x="335" y="0"/>
                                </a:lnTo>
                                <a:lnTo>
                                  <a:pt x="321" y="1"/>
                                </a:lnTo>
                                <a:lnTo>
                                  <a:pt x="307" y="2"/>
                                </a:lnTo>
                                <a:lnTo>
                                  <a:pt x="279" y="1"/>
                                </a:lnTo>
                                <a:lnTo>
                                  <a:pt x="165" y="1"/>
                                </a:lnTo>
                                <a:lnTo>
                                  <a:pt x="3" y="0"/>
                                </a:lnTo>
                                <a:lnTo>
                                  <a:pt x="2" y="1"/>
                                </a:lnTo>
                                <a:lnTo>
                                  <a:pt x="0" y="3"/>
                                </a:lnTo>
                                <a:lnTo>
                                  <a:pt x="0" y="4"/>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4670"/>
                        <wps:cNvSpPr>
                          <a:spLocks/>
                        </wps:cNvSpPr>
                        <wps:spPr bwMode="auto">
                          <a:xfrm>
                            <a:off x="1591310" y="120015"/>
                            <a:ext cx="212725" cy="2540"/>
                          </a:xfrm>
                          <a:custGeom>
                            <a:avLst/>
                            <a:gdLst>
                              <a:gd name="T0" fmla="*/ 0 w 335"/>
                              <a:gd name="T1" fmla="*/ 3 h 4"/>
                              <a:gd name="T2" fmla="*/ 0 w 335"/>
                              <a:gd name="T3" fmla="*/ 3 h 4"/>
                              <a:gd name="T4" fmla="*/ 159 w 335"/>
                              <a:gd name="T5" fmla="*/ 4 h 4"/>
                              <a:gd name="T6" fmla="*/ 272 w 335"/>
                              <a:gd name="T7" fmla="*/ 4 h 4"/>
                              <a:gd name="T8" fmla="*/ 302 w 335"/>
                              <a:gd name="T9" fmla="*/ 4 h 4"/>
                              <a:gd name="T10" fmla="*/ 317 w 335"/>
                              <a:gd name="T11" fmla="*/ 4 h 4"/>
                              <a:gd name="T12" fmla="*/ 331 w 335"/>
                              <a:gd name="T13" fmla="*/ 3 h 4"/>
                              <a:gd name="T14" fmla="*/ 333 w 335"/>
                              <a:gd name="T15" fmla="*/ 2 h 4"/>
                              <a:gd name="T16" fmla="*/ 335 w 335"/>
                              <a:gd name="T17" fmla="*/ 2 h 4"/>
                              <a:gd name="T18" fmla="*/ 335 w 335"/>
                              <a:gd name="T19" fmla="*/ 0 h 4"/>
                              <a:gd name="T20" fmla="*/ 335 w 335"/>
                              <a:gd name="T21" fmla="*/ 0 h 4"/>
                              <a:gd name="T22" fmla="*/ 321 w 335"/>
                              <a:gd name="T23" fmla="*/ 0 h 4"/>
                              <a:gd name="T24" fmla="*/ 307 w 335"/>
                              <a:gd name="T25" fmla="*/ 1 h 4"/>
                              <a:gd name="T26" fmla="*/ 279 w 335"/>
                              <a:gd name="T27" fmla="*/ 0 h 4"/>
                              <a:gd name="T28" fmla="*/ 165 w 335"/>
                              <a:gd name="T29" fmla="*/ 0 h 4"/>
                              <a:gd name="T30" fmla="*/ 3 w 335"/>
                              <a:gd name="T31" fmla="*/ 0 h 4"/>
                              <a:gd name="T32" fmla="*/ 2 w 335"/>
                              <a:gd name="T33" fmla="*/ 0 h 4"/>
                              <a:gd name="T34" fmla="*/ 0 w 335"/>
                              <a:gd name="T35" fmla="*/ 2 h 4"/>
                              <a:gd name="T36" fmla="*/ 0 w 335"/>
                              <a:gd name="T37" fmla="*/ 2 h 4"/>
                              <a:gd name="T38" fmla="*/ 0 w 335"/>
                              <a:gd name="T39"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4">
                                <a:moveTo>
                                  <a:pt x="0" y="3"/>
                                </a:moveTo>
                                <a:lnTo>
                                  <a:pt x="0" y="3"/>
                                </a:lnTo>
                                <a:lnTo>
                                  <a:pt x="159" y="4"/>
                                </a:lnTo>
                                <a:lnTo>
                                  <a:pt x="272" y="4"/>
                                </a:lnTo>
                                <a:lnTo>
                                  <a:pt x="302" y="4"/>
                                </a:lnTo>
                                <a:lnTo>
                                  <a:pt x="317" y="4"/>
                                </a:lnTo>
                                <a:lnTo>
                                  <a:pt x="331" y="3"/>
                                </a:lnTo>
                                <a:lnTo>
                                  <a:pt x="333" y="2"/>
                                </a:lnTo>
                                <a:lnTo>
                                  <a:pt x="335" y="2"/>
                                </a:lnTo>
                                <a:lnTo>
                                  <a:pt x="335" y="0"/>
                                </a:lnTo>
                                <a:lnTo>
                                  <a:pt x="321" y="0"/>
                                </a:lnTo>
                                <a:lnTo>
                                  <a:pt x="307" y="1"/>
                                </a:lnTo>
                                <a:lnTo>
                                  <a:pt x="279" y="0"/>
                                </a:lnTo>
                                <a:lnTo>
                                  <a:pt x="165" y="0"/>
                                </a:lnTo>
                                <a:lnTo>
                                  <a:pt x="3" y="0"/>
                                </a:lnTo>
                                <a:lnTo>
                                  <a:pt x="2" y="0"/>
                                </a:lnTo>
                                <a:lnTo>
                                  <a:pt x="0" y="2"/>
                                </a:lnTo>
                                <a:lnTo>
                                  <a:pt x="0" y="3"/>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4671"/>
                        <wps:cNvSpPr>
                          <a:spLocks/>
                        </wps:cNvSpPr>
                        <wps:spPr bwMode="auto">
                          <a:xfrm>
                            <a:off x="1591310" y="352425"/>
                            <a:ext cx="212725" cy="4445"/>
                          </a:xfrm>
                          <a:custGeom>
                            <a:avLst/>
                            <a:gdLst>
                              <a:gd name="T0" fmla="*/ 0 w 335"/>
                              <a:gd name="T1" fmla="*/ 5 h 7"/>
                              <a:gd name="T2" fmla="*/ 0 w 335"/>
                              <a:gd name="T3" fmla="*/ 5 h 7"/>
                              <a:gd name="T4" fmla="*/ 159 w 335"/>
                              <a:gd name="T5" fmla="*/ 7 h 7"/>
                              <a:gd name="T6" fmla="*/ 272 w 335"/>
                              <a:gd name="T7" fmla="*/ 7 h 7"/>
                              <a:gd name="T8" fmla="*/ 302 w 335"/>
                              <a:gd name="T9" fmla="*/ 7 h 7"/>
                              <a:gd name="T10" fmla="*/ 317 w 335"/>
                              <a:gd name="T11" fmla="*/ 7 h 7"/>
                              <a:gd name="T12" fmla="*/ 331 w 335"/>
                              <a:gd name="T13" fmla="*/ 5 h 7"/>
                              <a:gd name="T14" fmla="*/ 333 w 335"/>
                              <a:gd name="T15" fmla="*/ 5 h 7"/>
                              <a:gd name="T16" fmla="*/ 335 w 335"/>
                              <a:gd name="T17" fmla="*/ 4 h 7"/>
                              <a:gd name="T18" fmla="*/ 335 w 335"/>
                              <a:gd name="T19" fmla="*/ 1 h 7"/>
                              <a:gd name="T20" fmla="*/ 335 w 335"/>
                              <a:gd name="T21" fmla="*/ 0 h 7"/>
                              <a:gd name="T22" fmla="*/ 321 w 335"/>
                              <a:gd name="T23" fmla="*/ 1 h 7"/>
                              <a:gd name="T24" fmla="*/ 307 w 335"/>
                              <a:gd name="T25" fmla="*/ 2 h 7"/>
                              <a:gd name="T26" fmla="*/ 279 w 335"/>
                              <a:gd name="T27" fmla="*/ 1 h 7"/>
                              <a:gd name="T28" fmla="*/ 165 w 335"/>
                              <a:gd name="T29" fmla="*/ 1 h 7"/>
                              <a:gd name="T30" fmla="*/ 3 w 335"/>
                              <a:gd name="T31" fmla="*/ 0 h 7"/>
                              <a:gd name="T32" fmla="*/ 2 w 335"/>
                              <a:gd name="T33" fmla="*/ 1 h 7"/>
                              <a:gd name="T34" fmla="*/ 0 w 335"/>
                              <a:gd name="T35" fmla="*/ 4 h 7"/>
                              <a:gd name="T36" fmla="*/ 0 w 335"/>
                              <a:gd name="T37" fmla="*/ 5 h 7"/>
                              <a:gd name="T38" fmla="*/ 0 w 335"/>
                              <a:gd name="T39"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5"/>
                                </a:moveTo>
                                <a:lnTo>
                                  <a:pt x="0" y="5"/>
                                </a:lnTo>
                                <a:lnTo>
                                  <a:pt x="159" y="7"/>
                                </a:lnTo>
                                <a:lnTo>
                                  <a:pt x="272" y="7"/>
                                </a:lnTo>
                                <a:lnTo>
                                  <a:pt x="302" y="7"/>
                                </a:lnTo>
                                <a:lnTo>
                                  <a:pt x="317" y="7"/>
                                </a:lnTo>
                                <a:lnTo>
                                  <a:pt x="331" y="5"/>
                                </a:lnTo>
                                <a:lnTo>
                                  <a:pt x="333" y="5"/>
                                </a:lnTo>
                                <a:lnTo>
                                  <a:pt x="335" y="4"/>
                                </a:lnTo>
                                <a:lnTo>
                                  <a:pt x="335" y="1"/>
                                </a:lnTo>
                                <a:lnTo>
                                  <a:pt x="335" y="0"/>
                                </a:lnTo>
                                <a:lnTo>
                                  <a:pt x="321" y="1"/>
                                </a:lnTo>
                                <a:lnTo>
                                  <a:pt x="307" y="2"/>
                                </a:lnTo>
                                <a:lnTo>
                                  <a:pt x="279" y="1"/>
                                </a:lnTo>
                                <a:lnTo>
                                  <a:pt x="165" y="1"/>
                                </a:lnTo>
                                <a:lnTo>
                                  <a:pt x="3" y="0"/>
                                </a:lnTo>
                                <a:lnTo>
                                  <a:pt x="2" y="1"/>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4672"/>
                        <wps:cNvSpPr>
                          <a:spLocks/>
                        </wps:cNvSpPr>
                        <wps:spPr bwMode="auto">
                          <a:xfrm>
                            <a:off x="1591310" y="361315"/>
                            <a:ext cx="212725" cy="3810"/>
                          </a:xfrm>
                          <a:custGeom>
                            <a:avLst/>
                            <a:gdLst>
                              <a:gd name="T0" fmla="*/ 0 w 335"/>
                              <a:gd name="T1" fmla="*/ 5 h 6"/>
                              <a:gd name="T2" fmla="*/ 0 w 335"/>
                              <a:gd name="T3" fmla="*/ 5 h 6"/>
                              <a:gd name="T4" fmla="*/ 159 w 335"/>
                              <a:gd name="T5" fmla="*/ 6 h 6"/>
                              <a:gd name="T6" fmla="*/ 272 w 335"/>
                              <a:gd name="T7" fmla="*/ 6 h 6"/>
                              <a:gd name="T8" fmla="*/ 302 w 335"/>
                              <a:gd name="T9" fmla="*/ 6 h 6"/>
                              <a:gd name="T10" fmla="*/ 317 w 335"/>
                              <a:gd name="T11" fmla="*/ 6 h 6"/>
                              <a:gd name="T12" fmla="*/ 331 w 335"/>
                              <a:gd name="T13" fmla="*/ 5 h 6"/>
                              <a:gd name="T14" fmla="*/ 333 w 335"/>
                              <a:gd name="T15" fmla="*/ 4 h 6"/>
                              <a:gd name="T16" fmla="*/ 335 w 335"/>
                              <a:gd name="T17" fmla="*/ 3 h 6"/>
                              <a:gd name="T18" fmla="*/ 335 w 335"/>
                              <a:gd name="T19" fmla="*/ 1 h 6"/>
                              <a:gd name="T20" fmla="*/ 335 w 335"/>
                              <a:gd name="T21" fmla="*/ 0 h 6"/>
                              <a:gd name="T22" fmla="*/ 321 w 335"/>
                              <a:gd name="T23" fmla="*/ 1 h 6"/>
                              <a:gd name="T24" fmla="*/ 307 w 335"/>
                              <a:gd name="T25" fmla="*/ 2 h 6"/>
                              <a:gd name="T26" fmla="*/ 279 w 335"/>
                              <a:gd name="T27" fmla="*/ 1 h 6"/>
                              <a:gd name="T28" fmla="*/ 165 w 335"/>
                              <a:gd name="T29" fmla="*/ 1 h 6"/>
                              <a:gd name="T30" fmla="*/ 3 w 335"/>
                              <a:gd name="T31" fmla="*/ 0 h 6"/>
                              <a:gd name="T32" fmla="*/ 2 w 335"/>
                              <a:gd name="T33" fmla="*/ 1 h 6"/>
                              <a:gd name="T34" fmla="*/ 0 w 335"/>
                              <a:gd name="T35" fmla="*/ 3 h 6"/>
                              <a:gd name="T36" fmla="*/ 0 w 335"/>
                              <a:gd name="T37" fmla="*/ 4 h 6"/>
                              <a:gd name="T38" fmla="*/ 0 w 335"/>
                              <a:gd name="T39"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6">
                                <a:moveTo>
                                  <a:pt x="0" y="5"/>
                                </a:moveTo>
                                <a:lnTo>
                                  <a:pt x="0" y="5"/>
                                </a:lnTo>
                                <a:lnTo>
                                  <a:pt x="159" y="6"/>
                                </a:lnTo>
                                <a:lnTo>
                                  <a:pt x="272" y="6"/>
                                </a:lnTo>
                                <a:lnTo>
                                  <a:pt x="302" y="6"/>
                                </a:lnTo>
                                <a:lnTo>
                                  <a:pt x="317" y="6"/>
                                </a:lnTo>
                                <a:lnTo>
                                  <a:pt x="331" y="5"/>
                                </a:lnTo>
                                <a:lnTo>
                                  <a:pt x="333" y="4"/>
                                </a:lnTo>
                                <a:lnTo>
                                  <a:pt x="335" y="3"/>
                                </a:lnTo>
                                <a:lnTo>
                                  <a:pt x="335" y="1"/>
                                </a:lnTo>
                                <a:lnTo>
                                  <a:pt x="335" y="0"/>
                                </a:lnTo>
                                <a:lnTo>
                                  <a:pt x="321" y="1"/>
                                </a:lnTo>
                                <a:lnTo>
                                  <a:pt x="307" y="2"/>
                                </a:lnTo>
                                <a:lnTo>
                                  <a:pt x="279" y="1"/>
                                </a:lnTo>
                                <a:lnTo>
                                  <a:pt x="165" y="1"/>
                                </a:lnTo>
                                <a:lnTo>
                                  <a:pt x="3" y="0"/>
                                </a:lnTo>
                                <a:lnTo>
                                  <a:pt x="2" y="1"/>
                                </a:lnTo>
                                <a:lnTo>
                                  <a:pt x="0" y="3"/>
                                </a:lnTo>
                                <a:lnTo>
                                  <a:pt x="0" y="4"/>
                                </a:lnTo>
                                <a:lnTo>
                                  <a:pt x="0" y="5"/>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4673"/>
                        <wps:cNvSpPr>
                          <a:spLocks/>
                        </wps:cNvSpPr>
                        <wps:spPr bwMode="auto">
                          <a:xfrm>
                            <a:off x="1591310" y="369570"/>
                            <a:ext cx="212725" cy="4445"/>
                          </a:xfrm>
                          <a:custGeom>
                            <a:avLst/>
                            <a:gdLst>
                              <a:gd name="T0" fmla="*/ 0 w 335"/>
                              <a:gd name="T1" fmla="*/ 6 h 7"/>
                              <a:gd name="T2" fmla="*/ 0 w 335"/>
                              <a:gd name="T3" fmla="*/ 6 h 7"/>
                              <a:gd name="T4" fmla="*/ 159 w 335"/>
                              <a:gd name="T5" fmla="*/ 7 h 7"/>
                              <a:gd name="T6" fmla="*/ 272 w 335"/>
                              <a:gd name="T7" fmla="*/ 7 h 7"/>
                              <a:gd name="T8" fmla="*/ 302 w 335"/>
                              <a:gd name="T9" fmla="*/ 7 h 7"/>
                              <a:gd name="T10" fmla="*/ 317 w 335"/>
                              <a:gd name="T11" fmla="*/ 7 h 7"/>
                              <a:gd name="T12" fmla="*/ 331 w 335"/>
                              <a:gd name="T13" fmla="*/ 6 h 7"/>
                              <a:gd name="T14" fmla="*/ 333 w 335"/>
                              <a:gd name="T15" fmla="*/ 4 h 7"/>
                              <a:gd name="T16" fmla="*/ 335 w 335"/>
                              <a:gd name="T17" fmla="*/ 3 h 7"/>
                              <a:gd name="T18" fmla="*/ 335 w 335"/>
                              <a:gd name="T19" fmla="*/ 2 h 7"/>
                              <a:gd name="T20" fmla="*/ 335 w 335"/>
                              <a:gd name="T21" fmla="*/ 0 h 7"/>
                              <a:gd name="T22" fmla="*/ 321 w 335"/>
                              <a:gd name="T23" fmla="*/ 2 h 7"/>
                              <a:gd name="T24" fmla="*/ 307 w 335"/>
                              <a:gd name="T25" fmla="*/ 3 h 7"/>
                              <a:gd name="T26" fmla="*/ 279 w 335"/>
                              <a:gd name="T27" fmla="*/ 2 h 7"/>
                              <a:gd name="T28" fmla="*/ 165 w 335"/>
                              <a:gd name="T29" fmla="*/ 2 h 7"/>
                              <a:gd name="T30" fmla="*/ 3 w 335"/>
                              <a:gd name="T31" fmla="*/ 0 h 7"/>
                              <a:gd name="T32" fmla="*/ 2 w 335"/>
                              <a:gd name="T33" fmla="*/ 2 h 7"/>
                              <a:gd name="T34" fmla="*/ 0 w 335"/>
                              <a:gd name="T35" fmla="*/ 3 h 7"/>
                              <a:gd name="T36" fmla="*/ 0 w 335"/>
                              <a:gd name="T37" fmla="*/ 4 h 7"/>
                              <a:gd name="T38" fmla="*/ 0 w 335"/>
                              <a:gd name="T3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5" h="7">
                                <a:moveTo>
                                  <a:pt x="0" y="6"/>
                                </a:moveTo>
                                <a:lnTo>
                                  <a:pt x="0" y="6"/>
                                </a:lnTo>
                                <a:lnTo>
                                  <a:pt x="159" y="7"/>
                                </a:lnTo>
                                <a:lnTo>
                                  <a:pt x="272" y="7"/>
                                </a:lnTo>
                                <a:lnTo>
                                  <a:pt x="302" y="7"/>
                                </a:lnTo>
                                <a:lnTo>
                                  <a:pt x="317" y="7"/>
                                </a:lnTo>
                                <a:lnTo>
                                  <a:pt x="331" y="6"/>
                                </a:lnTo>
                                <a:lnTo>
                                  <a:pt x="333" y="4"/>
                                </a:lnTo>
                                <a:lnTo>
                                  <a:pt x="335" y="3"/>
                                </a:lnTo>
                                <a:lnTo>
                                  <a:pt x="335" y="2"/>
                                </a:lnTo>
                                <a:lnTo>
                                  <a:pt x="335" y="0"/>
                                </a:lnTo>
                                <a:lnTo>
                                  <a:pt x="321" y="2"/>
                                </a:lnTo>
                                <a:lnTo>
                                  <a:pt x="307" y="3"/>
                                </a:lnTo>
                                <a:lnTo>
                                  <a:pt x="279" y="2"/>
                                </a:lnTo>
                                <a:lnTo>
                                  <a:pt x="165" y="2"/>
                                </a:lnTo>
                                <a:lnTo>
                                  <a:pt x="3" y="0"/>
                                </a:lnTo>
                                <a:lnTo>
                                  <a:pt x="2" y="2"/>
                                </a:lnTo>
                                <a:lnTo>
                                  <a:pt x="0" y="3"/>
                                </a:lnTo>
                                <a:lnTo>
                                  <a:pt x="0" y="4"/>
                                </a:lnTo>
                                <a:lnTo>
                                  <a:pt x="0" y="6"/>
                                </a:lnTo>
                                <a:close/>
                              </a:path>
                            </a:pathLst>
                          </a:custGeom>
                          <a:solidFill>
                            <a:srgbClr val="335B1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4674"/>
                        <wps:cNvSpPr>
                          <a:spLocks/>
                        </wps:cNvSpPr>
                        <wps:spPr bwMode="auto">
                          <a:xfrm>
                            <a:off x="1585595" y="66040"/>
                            <a:ext cx="35560" cy="8890"/>
                          </a:xfrm>
                          <a:custGeom>
                            <a:avLst/>
                            <a:gdLst>
                              <a:gd name="T0" fmla="*/ 2 w 56"/>
                              <a:gd name="T1" fmla="*/ 13 h 14"/>
                              <a:gd name="T2" fmla="*/ 2 w 56"/>
                              <a:gd name="T3" fmla="*/ 13 h 14"/>
                              <a:gd name="T4" fmla="*/ 23 w 56"/>
                              <a:gd name="T5" fmla="*/ 14 h 14"/>
                              <a:gd name="T6" fmla="*/ 33 w 56"/>
                              <a:gd name="T7" fmla="*/ 14 h 14"/>
                              <a:gd name="T8" fmla="*/ 43 w 56"/>
                              <a:gd name="T9" fmla="*/ 13 h 14"/>
                              <a:gd name="T10" fmla="*/ 45 w 56"/>
                              <a:gd name="T11" fmla="*/ 11 h 14"/>
                              <a:gd name="T12" fmla="*/ 48 w 56"/>
                              <a:gd name="T13" fmla="*/ 10 h 14"/>
                              <a:gd name="T14" fmla="*/ 54 w 56"/>
                              <a:gd name="T15" fmla="*/ 6 h 14"/>
                              <a:gd name="T16" fmla="*/ 56 w 56"/>
                              <a:gd name="T17" fmla="*/ 2 h 14"/>
                              <a:gd name="T18" fmla="*/ 56 w 56"/>
                              <a:gd name="T19" fmla="*/ 0 h 14"/>
                              <a:gd name="T20" fmla="*/ 54 w 56"/>
                              <a:gd name="T21" fmla="*/ 0 h 14"/>
                              <a:gd name="T22" fmla="*/ 44 w 56"/>
                              <a:gd name="T23" fmla="*/ 1 h 14"/>
                              <a:gd name="T24" fmla="*/ 33 w 56"/>
                              <a:gd name="T25" fmla="*/ 1 h 14"/>
                              <a:gd name="T26" fmla="*/ 13 w 56"/>
                              <a:gd name="T27" fmla="*/ 0 h 14"/>
                              <a:gd name="T28" fmla="*/ 10 w 56"/>
                              <a:gd name="T29" fmla="*/ 0 h 14"/>
                              <a:gd name="T30" fmla="*/ 7 w 56"/>
                              <a:gd name="T31" fmla="*/ 2 h 14"/>
                              <a:gd name="T32" fmla="*/ 2 w 56"/>
                              <a:gd name="T33" fmla="*/ 6 h 14"/>
                              <a:gd name="T34" fmla="*/ 1 w 56"/>
                              <a:gd name="T35" fmla="*/ 8 h 14"/>
                              <a:gd name="T36" fmla="*/ 0 w 56"/>
                              <a:gd name="T37" fmla="*/ 10 h 14"/>
                              <a:gd name="T38" fmla="*/ 0 w 56"/>
                              <a:gd name="T39" fmla="*/ 11 h 14"/>
                              <a:gd name="T40" fmla="*/ 0 w 56"/>
                              <a:gd name="T41" fmla="*/ 13 h 14"/>
                              <a:gd name="T42" fmla="*/ 2 w 56"/>
                              <a:gd name="T4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14">
                                <a:moveTo>
                                  <a:pt x="2" y="13"/>
                                </a:moveTo>
                                <a:lnTo>
                                  <a:pt x="2" y="13"/>
                                </a:lnTo>
                                <a:lnTo>
                                  <a:pt x="23" y="14"/>
                                </a:lnTo>
                                <a:lnTo>
                                  <a:pt x="33" y="14"/>
                                </a:lnTo>
                                <a:lnTo>
                                  <a:pt x="43" y="13"/>
                                </a:lnTo>
                                <a:lnTo>
                                  <a:pt x="45" y="11"/>
                                </a:lnTo>
                                <a:lnTo>
                                  <a:pt x="48" y="10"/>
                                </a:lnTo>
                                <a:lnTo>
                                  <a:pt x="54" y="6"/>
                                </a:lnTo>
                                <a:lnTo>
                                  <a:pt x="56" y="2"/>
                                </a:lnTo>
                                <a:lnTo>
                                  <a:pt x="56" y="0"/>
                                </a:lnTo>
                                <a:lnTo>
                                  <a:pt x="54" y="0"/>
                                </a:lnTo>
                                <a:lnTo>
                                  <a:pt x="44" y="1"/>
                                </a:lnTo>
                                <a:lnTo>
                                  <a:pt x="33" y="1"/>
                                </a:lnTo>
                                <a:lnTo>
                                  <a:pt x="13" y="0"/>
                                </a:lnTo>
                                <a:lnTo>
                                  <a:pt x="10" y="0"/>
                                </a:lnTo>
                                <a:lnTo>
                                  <a:pt x="7" y="2"/>
                                </a:lnTo>
                                <a:lnTo>
                                  <a:pt x="2" y="6"/>
                                </a:lnTo>
                                <a:lnTo>
                                  <a:pt x="1" y="8"/>
                                </a:lnTo>
                                <a:lnTo>
                                  <a:pt x="0" y="10"/>
                                </a:lnTo>
                                <a:lnTo>
                                  <a:pt x="0" y="11"/>
                                </a:lnTo>
                                <a:lnTo>
                                  <a:pt x="0" y="13"/>
                                </a:lnTo>
                                <a:lnTo>
                                  <a:pt x="2" y="13"/>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Freeform 4675"/>
                        <wps:cNvSpPr>
                          <a:spLocks/>
                        </wps:cNvSpPr>
                        <wps:spPr bwMode="auto">
                          <a:xfrm>
                            <a:off x="1589405" y="159385"/>
                            <a:ext cx="14605" cy="159385"/>
                          </a:xfrm>
                          <a:custGeom>
                            <a:avLst/>
                            <a:gdLst>
                              <a:gd name="T0" fmla="*/ 22 w 23"/>
                              <a:gd name="T1" fmla="*/ 251 h 251"/>
                              <a:gd name="T2" fmla="*/ 22 w 23"/>
                              <a:gd name="T3" fmla="*/ 251 h 251"/>
                              <a:gd name="T4" fmla="*/ 0 w 23"/>
                              <a:gd name="T5" fmla="*/ 251 h 251"/>
                              <a:gd name="T6" fmla="*/ 0 w 23"/>
                              <a:gd name="T7" fmla="*/ 127 h 251"/>
                              <a:gd name="T8" fmla="*/ 0 w 23"/>
                              <a:gd name="T9" fmla="*/ 63 h 251"/>
                              <a:gd name="T10" fmla="*/ 0 w 23"/>
                              <a:gd name="T11" fmla="*/ 32 h 251"/>
                              <a:gd name="T12" fmla="*/ 0 w 23"/>
                              <a:gd name="T13" fmla="*/ 15 h 251"/>
                              <a:gd name="T14" fmla="*/ 1 w 23"/>
                              <a:gd name="T15" fmla="*/ 0 h 251"/>
                              <a:gd name="T16" fmla="*/ 22 w 23"/>
                              <a:gd name="T17" fmla="*/ 0 h 251"/>
                              <a:gd name="T18" fmla="*/ 22 w 23"/>
                              <a:gd name="T19" fmla="*/ 54 h 251"/>
                              <a:gd name="T20" fmla="*/ 22 w 23"/>
                              <a:gd name="T21" fmla="*/ 134 h 251"/>
                              <a:gd name="T22" fmla="*/ 22 w 23"/>
                              <a:gd name="T23" fmla="*/ 194 h 251"/>
                              <a:gd name="T24" fmla="*/ 23 w 23"/>
                              <a:gd name="T25" fmla="*/ 222 h 251"/>
                              <a:gd name="T26" fmla="*/ 23 w 23"/>
                              <a:gd name="T27" fmla="*/ 236 h 251"/>
                              <a:gd name="T28" fmla="*/ 22 w 23"/>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51">
                                <a:moveTo>
                                  <a:pt x="22" y="251"/>
                                </a:moveTo>
                                <a:lnTo>
                                  <a:pt x="22" y="251"/>
                                </a:lnTo>
                                <a:lnTo>
                                  <a:pt x="0" y="251"/>
                                </a:lnTo>
                                <a:lnTo>
                                  <a:pt x="0" y="127"/>
                                </a:lnTo>
                                <a:lnTo>
                                  <a:pt x="0" y="63"/>
                                </a:lnTo>
                                <a:lnTo>
                                  <a:pt x="0" y="32"/>
                                </a:lnTo>
                                <a:lnTo>
                                  <a:pt x="0" y="15"/>
                                </a:lnTo>
                                <a:lnTo>
                                  <a:pt x="1" y="0"/>
                                </a:lnTo>
                                <a:lnTo>
                                  <a:pt x="22" y="0"/>
                                </a:lnTo>
                                <a:lnTo>
                                  <a:pt x="22" y="54"/>
                                </a:lnTo>
                                <a:lnTo>
                                  <a:pt x="22" y="134"/>
                                </a:lnTo>
                                <a:lnTo>
                                  <a:pt x="22" y="194"/>
                                </a:lnTo>
                                <a:lnTo>
                                  <a:pt x="23" y="222"/>
                                </a:lnTo>
                                <a:lnTo>
                                  <a:pt x="23"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9" name="Freeform 4676"/>
                        <wps:cNvSpPr>
                          <a:spLocks/>
                        </wps:cNvSpPr>
                        <wps:spPr bwMode="auto">
                          <a:xfrm>
                            <a:off x="1588135" y="204470"/>
                            <a:ext cx="17145" cy="6985"/>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1" y="8"/>
                                </a:lnTo>
                                <a:lnTo>
                                  <a:pt x="24" y="6"/>
                                </a:lnTo>
                                <a:lnTo>
                                  <a:pt x="26" y="3"/>
                                </a:lnTo>
                                <a:lnTo>
                                  <a:pt x="27" y="1"/>
                                </a:lnTo>
                                <a:lnTo>
                                  <a:pt x="27" y="0"/>
                                </a:lnTo>
                                <a:lnTo>
                                  <a:pt x="26" y="0"/>
                                </a:lnTo>
                                <a:lnTo>
                                  <a:pt x="25" y="0"/>
                                </a:lnTo>
                                <a:lnTo>
                                  <a:pt x="22" y="1"/>
                                </a:lnTo>
                                <a:lnTo>
                                  <a:pt x="24" y="0"/>
                                </a:lnTo>
                                <a:lnTo>
                                  <a:pt x="22" y="1"/>
                                </a:lnTo>
                                <a:lnTo>
                                  <a:pt x="17" y="0"/>
                                </a:lnTo>
                                <a:lnTo>
                                  <a:pt x="11" y="0"/>
                                </a:lnTo>
                                <a:lnTo>
                                  <a:pt x="9"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0" name="Freeform 4677"/>
                        <wps:cNvSpPr>
                          <a:spLocks/>
                        </wps:cNvSpPr>
                        <wps:spPr bwMode="auto">
                          <a:xfrm>
                            <a:off x="1591310"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4678"/>
                        <wps:cNvSpPr>
                          <a:spLocks/>
                        </wps:cNvSpPr>
                        <wps:spPr bwMode="auto">
                          <a:xfrm>
                            <a:off x="1591310"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2" name="Freeform 4679"/>
                        <wps:cNvSpPr>
                          <a:spLocks/>
                        </wps:cNvSpPr>
                        <wps:spPr bwMode="auto">
                          <a:xfrm>
                            <a:off x="1591310"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3 w 20"/>
                              <a:gd name="T23" fmla="*/ 0 h 4"/>
                              <a:gd name="T24" fmla="*/ 3 w 20"/>
                              <a:gd name="T25" fmla="*/ 0 h 4"/>
                              <a:gd name="T26" fmla="*/ 0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3" name="Freeform 4680"/>
                        <wps:cNvSpPr>
                          <a:spLocks/>
                        </wps:cNvSpPr>
                        <wps:spPr bwMode="auto">
                          <a:xfrm>
                            <a:off x="1591310"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3 w 20"/>
                              <a:gd name="T23" fmla="*/ 0 h 5"/>
                              <a:gd name="T24" fmla="*/ 3 w 20"/>
                              <a:gd name="T25" fmla="*/ 0 h 5"/>
                              <a:gd name="T26" fmla="*/ 0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3"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4" name="Freeform 4681"/>
                        <wps:cNvSpPr>
                          <a:spLocks/>
                        </wps:cNvSpPr>
                        <wps:spPr bwMode="auto">
                          <a:xfrm>
                            <a:off x="1591310"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3 w 20"/>
                              <a:gd name="T23" fmla="*/ 0 h 4"/>
                              <a:gd name="T24" fmla="*/ 3 w 20"/>
                              <a:gd name="T25" fmla="*/ 0 h 4"/>
                              <a:gd name="T26" fmla="*/ 0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3"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4682"/>
                        <wps:cNvSpPr>
                          <a:spLocks/>
                        </wps:cNvSpPr>
                        <wps:spPr bwMode="auto">
                          <a:xfrm>
                            <a:off x="1588135" y="290830"/>
                            <a:ext cx="17145" cy="6985"/>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1" y="8"/>
                                </a:lnTo>
                                <a:lnTo>
                                  <a:pt x="24" y="6"/>
                                </a:lnTo>
                                <a:lnTo>
                                  <a:pt x="26" y="3"/>
                                </a:lnTo>
                                <a:lnTo>
                                  <a:pt x="27" y="0"/>
                                </a:lnTo>
                                <a:lnTo>
                                  <a:pt x="26" y="0"/>
                                </a:lnTo>
                                <a:lnTo>
                                  <a:pt x="25" y="0"/>
                                </a:lnTo>
                                <a:lnTo>
                                  <a:pt x="22" y="0"/>
                                </a:lnTo>
                                <a:lnTo>
                                  <a:pt x="24" y="0"/>
                                </a:lnTo>
                                <a:lnTo>
                                  <a:pt x="22" y="0"/>
                                </a:lnTo>
                                <a:lnTo>
                                  <a:pt x="17" y="0"/>
                                </a:lnTo>
                                <a:lnTo>
                                  <a:pt x="11" y="0"/>
                                </a:lnTo>
                                <a:lnTo>
                                  <a:pt x="9"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6" name="Freeform 4683"/>
                        <wps:cNvSpPr>
                          <a:spLocks/>
                        </wps:cNvSpPr>
                        <wps:spPr bwMode="auto">
                          <a:xfrm>
                            <a:off x="1608455"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3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3"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7" name="Freeform 4684"/>
                        <wps:cNvSpPr>
                          <a:spLocks/>
                        </wps:cNvSpPr>
                        <wps:spPr bwMode="auto">
                          <a:xfrm>
                            <a:off x="1606550" y="204470"/>
                            <a:ext cx="17145" cy="6985"/>
                          </a:xfrm>
                          <a:custGeom>
                            <a:avLst/>
                            <a:gdLst>
                              <a:gd name="T0" fmla="*/ 1 w 27"/>
                              <a:gd name="T1" fmla="*/ 11 h 11"/>
                              <a:gd name="T2" fmla="*/ 1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0 w 27"/>
                              <a:gd name="T25" fmla="*/ 1 h 11"/>
                              <a:gd name="T26" fmla="*/ 23 w 27"/>
                              <a:gd name="T27" fmla="*/ 0 h 11"/>
                              <a:gd name="T28" fmla="*/ 20 w 27"/>
                              <a:gd name="T29" fmla="*/ 1 h 11"/>
                              <a:gd name="T30" fmla="*/ 16 w 27"/>
                              <a:gd name="T31" fmla="*/ 0 h 11"/>
                              <a:gd name="T32" fmla="*/ 11 w 27"/>
                              <a:gd name="T33" fmla="*/ 0 h 11"/>
                              <a:gd name="T34" fmla="*/ 8 w 27"/>
                              <a:gd name="T35" fmla="*/ 0 h 11"/>
                              <a:gd name="T36" fmla="*/ 6 w 27"/>
                              <a:gd name="T37" fmla="*/ 2 h 11"/>
                              <a:gd name="T38" fmla="*/ 1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6" y="11"/>
                                </a:lnTo>
                                <a:lnTo>
                                  <a:pt x="20" y="8"/>
                                </a:lnTo>
                                <a:lnTo>
                                  <a:pt x="24" y="6"/>
                                </a:lnTo>
                                <a:lnTo>
                                  <a:pt x="25" y="3"/>
                                </a:lnTo>
                                <a:lnTo>
                                  <a:pt x="27" y="1"/>
                                </a:lnTo>
                                <a:lnTo>
                                  <a:pt x="27" y="0"/>
                                </a:lnTo>
                                <a:lnTo>
                                  <a:pt x="26" y="0"/>
                                </a:lnTo>
                                <a:lnTo>
                                  <a:pt x="24" y="0"/>
                                </a:lnTo>
                                <a:lnTo>
                                  <a:pt x="20" y="1"/>
                                </a:lnTo>
                                <a:lnTo>
                                  <a:pt x="23" y="0"/>
                                </a:lnTo>
                                <a:lnTo>
                                  <a:pt x="20" y="1"/>
                                </a:lnTo>
                                <a:lnTo>
                                  <a:pt x="16" y="0"/>
                                </a:lnTo>
                                <a:lnTo>
                                  <a:pt x="11"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8" name="Freeform 4685"/>
                        <wps:cNvSpPr>
                          <a:spLocks/>
                        </wps:cNvSpPr>
                        <wps:spPr bwMode="auto">
                          <a:xfrm>
                            <a:off x="1609725" y="180340"/>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2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2"/>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9" name="Freeform 4686"/>
                        <wps:cNvSpPr>
                          <a:spLocks/>
                        </wps:cNvSpPr>
                        <wps:spPr bwMode="auto">
                          <a:xfrm>
                            <a:off x="1609725" y="187325"/>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0" name="Freeform 4687"/>
                        <wps:cNvSpPr>
                          <a:spLocks/>
                        </wps:cNvSpPr>
                        <wps:spPr bwMode="auto">
                          <a:xfrm>
                            <a:off x="1609725" y="196215"/>
                            <a:ext cx="11430" cy="2540"/>
                          </a:xfrm>
                          <a:custGeom>
                            <a:avLst/>
                            <a:gdLst>
                              <a:gd name="T0" fmla="*/ 0 w 18"/>
                              <a:gd name="T1" fmla="*/ 3 h 4"/>
                              <a:gd name="T2" fmla="*/ 0 w 18"/>
                              <a:gd name="T3" fmla="*/ 3 h 4"/>
                              <a:gd name="T4" fmla="*/ 8 w 18"/>
                              <a:gd name="T5" fmla="*/ 4 h 4"/>
                              <a:gd name="T6" fmla="*/ 12 w 18"/>
                              <a:gd name="T7" fmla="*/ 4 h 4"/>
                              <a:gd name="T8" fmla="*/ 16 w 18"/>
                              <a:gd name="T9" fmla="*/ 2 h 4"/>
                              <a:gd name="T10" fmla="*/ 17 w 18"/>
                              <a:gd name="T11" fmla="*/ 2 h 4"/>
                              <a:gd name="T12" fmla="*/ 18 w 18"/>
                              <a:gd name="T13" fmla="*/ 0 h 4"/>
                              <a:gd name="T14" fmla="*/ 17 w 18"/>
                              <a:gd name="T15" fmla="*/ 0 h 4"/>
                              <a:gd name="T16" fmla="*/ 16 w 18"/>
                              <a:gd name="T17" fmla="*/ 0 h 4"/>
                              <a:gd name="T18" fmla="*/ 12 w 18"/>
                              <a:gd name="T19" fmla="*/ 0 h 4"/>
                              <a:gd name="T20" fmla="*/ 9 w 18"/>
                              <a:gd name="T21" fmla="*/ 0 h 4"/>
                              <a:gd name="T22" fmla="*/ 3 w 18"/>
                              <a:gd name="T23" fmla="*/ 0 h 4"/>
                              <a:gd name="T24" fmla="*/ 2 w 18"/>
                              <a:gd name="T25" fmla="*/ 0 h 4"/>
                              <a:gd name="T26" fmla="*/ 0 w 18"/>
                              <a:gd name="T27" fmla="*/ 2 h 4"/>
                              <a:gd name="T28" fmla="*/ 0 w 18"/>
                              <a:gd name="T29" fmla="*/ 2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2"/>
                                </a:lnTo>
                                <a:lnTo>
                                  <a:pt x="17" y="2"/>
                                </a:lnTo>
                                <a:lnTo>
                                  <a:pt x="18" y="0"/>
                                </a:lnTo>
                                <a:lnTo>
                                  <a:pt x="17" y="0"/>
                                </a:lnTo>
                                <a:lnTo>
                                  <a:pt x="16" y="0"/>
                                </a:lnTo>
                                <a:lnTo>
                                  <a:pt x="12" y="0"/>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1" name="Freeform 4688"/>
                        <wps:cNvSpPr>
                          <a:spLocks/>
                        </wps:cNvSpPr>
                        <wps:spPr bwMode="auto">
                          <a:xfrm>
                            <a:off x="1609725" y="173355"/>
                            <a:ext cx="11430" cy="3175"/>
                          </a:xfrm>
                          <a:custGeom>
                            <a:avLst/>
                            <a:gdLst>
                              <a:gd name="T0" fmla="*/ 0 w 18"/>
                              <a:gd name="T1" fmla="*/ 4 h 5"/>
                              <a:gd name="T2" fmla="*/ 0 w 18"/>
                              <a:gd name="T3" fmla="*/ 4 h 5"/>
                              <a:gd name="T4" fmla="*/ 8 w 18"/>
                              <a:gd name="T5" fmla="*/ 5 h 5"/>
                              <a:gd name="T6" fmla="*/ 12 w 18"/>
                              <a:gd name="T7" fmla="*/ 5 h 5"/>
                              <a:gd name="T8" fmla="*/ 16 w 18"/>
                              <a:gd name="T9" fmla="*/ 3 h 5"/>
                              <a:gd name="T10" fmla="*/ 17 w 18"/>
                              <a:gd name="T11" fmla="*/ 2 h 5"/>
                              <a:gd name="T12" fmla="*/ 18 w 18"/>
                              <a:gd name="T13" fmla="*/ 0 h 5"/>
                              <a:gd name="T14" fmla="*/ 17 w 18"/>
                              <a:gd name="T15" fmla="*/ 0 h 5"/>
                              <a:gd name="T16" fmla="*/ 16 w 18"/>
                              <a:gd name="T17" fmla="*/ 0 h 5"/>
                              <a:gd name="T18" fmla="*/ 12 w 18"/>
                              <a:gd name="T19" fmla="*/ 1 h 5"/>
                              <a:gd name="T20" fmla="*/ 9 w 18"/>
                              <a:gd name="T21" fmla="*/ 0 h 5"/>
                              <a:gd name="T22" fmla="*/ 3 w 18"/>
                              <a:gd name="T23" fmla="*/ 0 h 5"/>
                              <a:gd name="T24" fmla="*/ 2 w 18"/>
                              <a:gd name="T25" fmla="*/ 0 h 5"/>
                              <a:gd name="T26" fmla="*/ 0 w 18"/>
                              <a:gd name="T27" fmla="*/ 2 h 5"/>
                              <a:gd name="T28" fmla="*/ 0 w 18"/>
                              <a:gd name="T29" fmla="*/ 3 h 5"/>
                              <a:gd name="T30" fmla="*/ 0 w 18"/>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5">
                                <a:moveTo>
                                  <a:pt x="0" y="4"/>
                                </a:moveTo>
                                <a:lnTo>
                                  <a:pt x="0" y="4"/>
                                </a:lnTo>
                                <a:lnTo>
                                  <a:pt x="8" y="5"/>
                                </a:lnTo>
                                <a:lnTo>
                                  <a:pt x="12" y="5"/>
                                </a:lnTo>
                                <a:lnTo>
                                  <a:pt x="16" y="3"/>
                                </a:lnTo>
                                <a:lnTo>
                                  <a:pt x="17" y="2"/>
                                </a:lnTo>
                                <a:lnTo>
                                  <a:pt x="18" y="0"/>
                                </a:lnTo>
                                <a:lnTo>
                                  <a:pt x="17" y="0"/>
                                </a:lnTo>
                                <a:lnTo>
                                  <a:pt x="16" y="0"/>
                                </a:lnTo>
                                <a:lnTo>
                                  <a:pt x="12" y="1"/>
                                </a:lnTo>
                                <a:lnTo>
                                  <a:pt x="9" y="0"/>
                                </a:lnTo>
                                <a:lnTo>
                                  <a:pt x="3"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2" name="Freeform 4689"/>
                        <wps:cNvSpPr>
                          <a:spLocks/>
                        </wps:cNvSpPr>
                        <wps:spPr bwMode="auto">
                          <a:xfrm>
                            <a:off x="1609725" y="166370"/>
                            <a:ext cx="11430" cy="2540"/>
                          </a:xfrm>
                          <a:custGeom>
                            <a:avLst/>
                            <a:gdLst>
                              <a:gd name="T0" fmla="*/ 0 w 18"/>
                              <a:gd name="T1" fmla="*/ 3 h 4"/>
                              <a:gd name="T2" fmla="*/ 0 w 18"/>
                              <a:gd name="T3" fmla="*/ 3 h 4"/>
                              <a:gd name="T4" fmla="*/ 8 w 18"/>
                              <a:gd name="T5" fmla="*/ 4 h 4"/>
                              <a:gd name="T6" fmla="*/ 12 w 18"/>
                              <a:gd name="T7" fmla="*/ 4 h 4"/>
                              <a:gd name="T8" fmla="*/ 16 w 18"/>
                              <a:gd name="T9" fmla="*/ 3 h 4"/>
                              <a:gd name="T10" fmla="*/ 17 w 18"/>
                              <a:gd name="T11" fmla="*/ 2 h 4"/>
                              <a:gd name="T12" fmla="*/ 18 w 18"/>
                              <a:gd name="T13" fmla="*/ 0 h 4"/>
                              <a:gd name="T14" fmla="*/ 17 w 18"/>
                              <a:gd name="T15" fmla="*/ 0 h 4"/>
                              <a:gd name="T16" fmla="*/ 16 w 18"/>
                              <a:gd name="T17" fmla="*/ 0 h 4"/>
                              <a:gd name="T18" fmla="*/ 12 w 18"/>
                              <a:gd name="T19" fmla="*/ 1 h 4"/>
                              <a:gd name="T20" fmla="*/ 9 w 18"/>
                              <a:gd name="T21" fmla="*/ 0 h 4"/>
                              <a:gd name="T22" fmla="*/ 3 w 18"/>
                              <a:gd name="T23" fmla="*/ 0 h 4"/>
                              <a:gd name="T24" fmla="*/ 2 w 18"/>
                              <a:gd name="T25" fmla="*/ 0 h 4"/>
                              <a:gd name="T26" fmla="*/ 0 w 18"/>
                              <a:gd name="T27" fmla="*/ 2 h 4"/>
                              <a:gd name="T28" fmla="*/ 0 w 18"/>
                              <a:gd name="T29" fmla="*/ 3 h 4"/>
                              <a:gd name="T30" fmla="*/ 0 w 18"/>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4">
                                <a:moveTo>
                                  <a:pt x="0" y="3"/>
                                </a:moveTo>
                                <a:lnTo>
                                  <a:pt x="0" y="3"/>
                                </a:lnTo>
                                <a:lnTo>
                                  <a:pt x="8" y="4"/>
                                </a:lnTo>
                                <a:lnTo>
                                  <a:pt x="12" y="4"/>
                                </a:lnTo>
                                <a:lnTo>
                                  <a:pt x="16" y="3"/>
                                </a:lnTo>
                                <a:lnTo>
                                  <a:pt x="17" y="2"/>
                                </a:lnTo>
                                <a:lnTo>
                                  <a:pt x="18" y="0"/>
                                </a:lnTo>
                                <a:lnTo>
                                  <a:pt x="17" y="0"/>
                                </a:lnTo>
                                <a:lnTo>
                                  <a:pt x="16" y="0"/>
                                </a:lnTo>
                                <a:lnTo>
                                  <a:pt x="12" y="1"/>
                                </a:lnTo>
                                <a:lnTo>
                                  <a:pt x="9" y="0"/>
                                </a:lnTo>
                                <a:lnTo>
                                  <a:pt x="3"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3" name="Freeform 4690"/>
                        <wps:cNvSpPr>
                          <a:spLocks/>
                        </wps:cNvSpPr>
                        <wps:spPr bwMode="auto">
                          <a:xfrm>
                            <a:off x="1606550" y="290830"/>
                            <a:ext cx="17145" cy="6985"/>
                          </a:xfrm>
                          <a:custGeom>
                            <a:avLst/>
                            <a:gdLst>
                              <a:gd name="T0" fmla="*/ 1 w 27"/>
                              <a:gd name="T1" fmla="*/ 10 h 11"/>
                              <a:gd name="T2" fmla="*/ 1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0 w 27"/>
                              <a:gd name="T25" fmla="*/ 0 h 11"/>
                              <a:gd name="T26" fmla="*/ 23 w 27"/>
                              <a:gd name="T27" fmla="*/ 0 h 11"/>
                              <a:gd name="T28" fmla="*/ 20 w 27"/>
                              <a:gd name="T29" fmla="*/ 0 h 11"/>
                              <a:gd name="T30" fmla="*/ 16 w 27"/>
                              <a:gd name="T31" fmla="*/ 0 h 11"/>
                              <a:gd name="T32" fmla="*/ 11 w 27"/>
                              <a:gd name="T33" fmla="*/ 0 h 11"/>
                              <a:gd name="T34" fmla="*/ 8 w 27"/>
                              <a:gd name="T35" fmla="*/ 0 h 11"/>
                              <a:gd name="T36" fmla="*/ 6 w 27"/>
                              <a:gd name="T37" fmla="*/ 1 h 11"/>
                              <a:gd name="T38" fmla="*/ 1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6" y="10"/>
                                </a:lnTo>
                                <a:lnTo>
                                  <a:pt x="20" y="8"/>
                                </a:lnTo>
                                <a:lnTo>
                                  <a:pt x="24" y="6"/>
                                </a:lnTo>
                                <a:lnTo>
                                  <a:pt x="25" y="3"/>
                                </a:lnTo>
                                <a:lnTo>
                                  <a:pt x="27" y="0"/>
                                </a:lnTo>
                                <a:lnTo>
                                  <a:pt x="26" y="0"/>
                                </a:lnTo>
                                <a:lnTo>
                                  <a:pt x="24" y="0"/>
                                </a:lnTo>
                                <a:lnTo>
                                  <a:pt x="20" y="0"/>
                                </a:lnTo>
                                <a:lnTo>
                                  <a:pt x="23" y="0"/>
                                </a:lnTo>
                                <a:lnTo>
                                  <a:pt x="20" y="0"/>
                                </a:lnTo>
                                <a:lnTo>
                                  <a:pt x="16" y="0"/>
                                </a:lnTo>
                                <a:lnTo>
                                  <a:pt x="11"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4" name="Freeform 4691"/>
                        <wps:cNvSpPr>
                          <a:spLocks/>
                        </wps:cNvSpPr>
                        <wps:spPr bwMode="auto">
                          <a:xfrm>
                            <a:off x="1626235" y="159385"/>
                            <a:ext cx="13970" cy="159385"/>
                          </a:xfrm>
                          <a:custGeom>
                            <a:avLst/>
                            <a:gdLst>
                              <a:gd name="T0" fmla="*/ 22 w 22"/>
                              <a:gd name="T1" fmla="*/ 251 h 251"/>
                              <a:gd name="T2" fmla="*/ 22 w 22"/>
                              <a:gd name="T3" fmla="*/ 251 h 251"/>
                              <a:gd name="T4" fmla="*/ 1 w 22"/>
                              <a:gd name="T5" fmla="*/ 251 h 251"/>
                              <a:gd name="T6" fmla="*/ 1 w 22"/>
                              <a:gd name="T7" fmla="*/ 127 h 251"/>
                              <a:gd name="T8" fmla="*/ 1 w 22"/>
                              <a:gd name="T9" fmla="*/ 63 h 251"/>
                              <a:gd name="T10" fmla="*/ 0 w 22"/>
                              <a:gd name="T11" fmla="*/ 32 h 251"/>
                              <a:gd name="T12" fmla="*/ 0 w 22"/>
                              <a:gd name="T13" fmla="*/ 15 h 251"/>
                              <a:gd name="T14" fmla="*/ 1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1" y="251"/>
                                </a:lnTo>
                                <a:lnTo>
                                  <a:pt x="1" y="127"/>
                                </a:lnTo>
                                <a:lnTo>
                                  <a:pt x="1" y="63"/>
                                </a:lnTo>
                                <a:lnTo>
                                  <a:pt x="0" y="32"/>
                                </a:lnTo>
                                <a:lnTo>
                                  <a:pt x="0" y="15"/>
                                </a:lnTo>
                                <a:lnTo>
                                  <a:pt x="1"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5" name="Freeform 4692"/>
                        <wps:cNvSpPr>
                          <a:spLocks/>
                        </wps:cNvSpPr>
                        <wps:spPr bwMode="auto">
                          <a:xfrm>
                            <a:off x="1624965" y="204470"/>
                            <a:ext cx="17145" cy="6985"/>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5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5" y="6"/>
                                </a:lnTo>
                                <a:lnTo>
                                  <a:pt x="26" y="3"/>
                                </a:lnTo>
                                <a:lnTo>
                                  <a:pt x="27" y="1"/>
                                </a:lnTo>
                                <a:lnTo>
                                  <a:pt x="27" y="0"/>
                                </a:lnTo>
                                <a:lnTo>
                                  <a:pt x="26" y="0"/>
                                </a:lnTo>
                                <a:lnTo>
                                  <a:pt x="25" y="0"/>
                                </a:lnTo>
                                <a:lnTo>
                                  <a:pt x="21" y="1"/>
                                </a:lnTo>
                                <a:lnTo>
                                  <a:pt x="23"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6" name="Freeform 4693"/>
                        <wps:cNvSpPr>
                          <a:spLocks/>
                        </wps:cNvSpPr>
                        <wps:spPr bwMode="auto">
                          <a:xfrm>
                            <a:off x="1627505" y="180340"/>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2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2"/>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7" name="Freeform 4694"/>
                        <wps:cNvSpPr>
                          <a:spLocks/>
                        </wps:cNvSpPr>
                        <wps:spPr bwMode="auto">
                          <a:xfrm>
                            <a:off x="1627505" y="187325"/>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8" name="Freeform 4695"/>
                        <wps:cNvSpPr>
                          <a:spLocks/>
                        </wps:cNvSpPr>
                        <wps:spPr bwMode="auto">
                          <a:xfrm>
                            <a:off x="1627505" y="196215"/>
                            <a:ext cx="12700" cy="2540"/>
                          </a:xfrm>
                          <a:custGeom>
                            <a:avLst/>
                            <a:gdLst>
                              <a:gd name="T0" fmla="*/ 2 w 20"/>
                              <a:gd name="T1" fmla="*/ 3 h 4"/>
                              <a:gd name="T2" fmla="*/ 2 w 20"/>
                              <a:gd name="T3" fmla="*/ 3 h 4"/>
                              <a:gd name="T4" fmla="*/ 10 w 20"/>
                              <a:gd name="T5" fmla="*/ 4 h 4"/>
                              <a:gd name="T6" fmla="*/ 14 w 20"/>
                              <a:gd name="T7" fmla="*/ 4 h 4"/>
                              <a:gd name="T8" fmla="*/ 18 w 20"/>
                              <a:gd name="T9" fmla="*/ 2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0 h 4"/>
                              <a:gd name="T22" fmla="*/ 11 w 20"/>
                              <a:gd name="T23" fmla="*/ 0 h 4"/>
                              <a:gd name="T24" fmla="*/ 5 w 20"/>
                              <a:gd name="T25" fmla="*/ 0 h 4"/>
                              <a:gd name="T26" fmla="*/ 4 w 20"/>
                              <a:gd name="T27" fmla="*/ 0 h 4"/>
                              <a:gd name="T28" fmla="*/ 2 w 20"/>
                              <a:gd name="T29" fmla="*/ 2 h 4"/>
                              <a:gd name="T30" fmla="*/ 0 w 20"/>
                              <a:gd name="T31" fmla="*/ 2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2"/>
                                </a:lnTo>
                                <a:lnTo>
                                  <a:pt x="19" y="2"/>
                                </a:lnTo>
                                <a:lnTo>
                                  <a:pt x="20" y="0"/>
                                </a:lnTo>
                                <a:lnTo>
                                  <a:pt x="19" y="0"/>
                                </a:lnTo>
                                <a:lnTo>
                                  <a:pt x="15" y="0"/>
                                </a:lnTo>
                                <a:lnTo>
                                  <a:pt x="11" y="0"/>
                                </a:lnTo>
                                <a:lnTo>
                                  <a:pt x="5" y="0"/>
                                </a:lnTo>
                                <a:lnTo>
                                  <a:pt x="4" y="0"/>
                                </a:lnTo>
                                <a:lnTo>
                                  <a:pt x="2" y="2"/>
                                </a:lnTo>
                                <a:lnTo>
                                  <a:pt x="0"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9" name="Freeform 4696"/>
                        <wps:cNvSpPr>
                          <a:spLocks/>
                        </wps:cNvSpPr>
                        <wps:spPr bwMode="auto">
                          <a:xfrm>
                            <a:off x="1627505" y="173355"/>
                            <a:ext cx="12700" cy="3175"/>
                          </a:xfrm>
                          <a:custGeom>
                            <a:avLst/>
                            <a:gdLst>
                              <a:gd name="T0" fmla="*/ 2 w 20"/>
                              <a:gd name="T1" fmla="*/ 4 h 5"/>
                              <a:gd name="T2" fmla="*/ 2 w 20"/>
                              <a:gd name="T3" fmla="*/ 4 h 5"/>
                              <a:gd name="T4" fmla="*/ 10 w 20"/>
                              <a:gd name="T5" fmla="*/ 5 h 5"/>
                              <a:gd name="T6" fmla="*/ 14 w 20"/>
                              <a:gd name="T7" fmla="*/ 5 h 5"/>
                              <a:gd name="T8" fmla="*/ 18 w 20"/>
                              <a:gd name="T9" fmla="*/ 3 h 5"/>
                              <a:gd name="T10" fmla="*/ 19 w 20"/>
                              <a:gd name="T11" fmla="*/ 2 h 5"/>
                              <a:gd name="T12" fmla="*/ 20 w 20"/>
                              <a:gd name="T13" fmla="*/ 0 h 5"/>
                              <a:gd name="T14" fmla="*/ 20 w 20"/>
                              <a:gd name="T15" fmla="*/ 0 h 5"/>
                              <a:gd name="T16" fmla="*/ 19 w 20"/>
                              <a:gd name="T17" fmla="*/ 0 h 5"/>
                              <a:gd name="T18" fmla="*/ 19 w 20"/>
                              <a:gd name="T19" fmla="*/ 0 h 5"/>
                              <a:gd name="T20" fmla="*/ 15 w 20"/>
                              <a:gd name="T21" fmla="*/ 1 h 5"/>
                              <a:gd name="T22" fmla="*/ 11 w 20"/>
                              <a:gd name="T23" fmla="*/ 0 h 5"/>
                              <a:gd name="T24" fmla="*/ 5 w 20"/>
                              <a:gd name="T25" fmla="*/ 0 h 5"/>
                              <a:gd name="T26" fmla="*/ 4 w 20"/>
                              <a:gd name="T27" fmla="*/ 0 h 5"/>
                              <a:gd name="T28" fmla="*/ 2 w 20"/>
                              <a:gd name="T29" fmla="*/ 2 h 5"/>
                              <a:gd name="T30" fmla="*/ 0 w 20"/>
                              <a:gd name="T31" fmla="*/ 3 h 5"/>
                              <a:gd name="T32" fmla="*/ 0 w 20"/>
                              <a:gd name="T33" fmla="*/ 4 h 5"/>
                              <a:gd name="T34" fmla="*/ 2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2" y="4"/>
                                </a:moveTo>
                                <a:lnTo>
                                  <a:pt x="2" y="4"/>
                                </a:lnTo>
                                <a:lnTo>
                                  <a:pt x="10" y="5"/>
                                </a:lnTo>
                                <a:lnTo>
                                  <a:pt x="14" y="5"/>
                                </a:lnTo>
                                <a:lnTo>
                                  <a:pt x="18" y="3"/>
                                </a:lnTo>
                                <a:lnTo>
                                  <a:pt x="19" y="2"/>
                                </a:lnTo>
                                <a:lnTo>
                                  <a:pt x="20" y="0"/>
                                </a:lnTo>
                                <a:lnTo>
                                  <a:pt x="19" y="0"/>
                                </a:lnTo>
                                <a:lnTo>
                                  <a:pt x="15" y="1"/>
                                </a:lnTo>
                                <a:lnTo>
                                  <a:pt x="11" y="0"/>
                                </a:lnTo>
                                <a:lnTo>
                                  <a:pt x="5" y="0"/>
                                </a:lnTo>
                                <a:lnTo>
                                  <a:pt x="4" y="0"/>
                                </a:lnTo>
                                <a:lnTo>
                                  <a:pt x="2" y="2"/>
                                </a:lnTo>
                                <a:lnTo>
                                  <a:pt x="0" y="3"/>
                                </a:lnTo>
                                <a:lnTo>
                                  <a:pt x="0" y="4"/>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0" name="Freeform 4697"/>
                        <wps:cNvSpPr>
                          <a:spLocks/>
                        </wps:cNvSpPr>
                        <wps:spPr bwMode="auto">
                          <a:xfrm>
                            <a:off x="1627505" y="166370"/>
                            <a:ext cx="12700" cy="2540"/>
                          </a:xfrm>
                          <a:custGeom>
                            <a:avLst/>
                            <a:gdLst>
                              <a:gd name="T0" fmla="*/ 2 w 20"/>
                              <a:gd name="T1" fmla="*/ 3 h 4"/>
                              <a:gd name="T2" fmla="*/ 2 w 20"/>
                              <a:gd name="T3" fmla="*/ 3 h 4"/>
                              <a:gd name="T4" fmla="*/ 10 w 20"/>
                              <a:gd name="T5" fmla="*/ 4 h 4"/>
                              <a:gd name="T6" fmla="*/ 14 w 20"/>
                              <a:gd name="T7" fmla="*/ 4 h 4"/>
                              <a:gd name="T8" fmla="*/ 18 w 20"/>
                              <a:gd name="T9" fmla="*/ 3 h 4"/>
                              <a:gd name="T10" fmla="*/ 19 w 20"/>
                              <a:gd name="T11" fmla="*/ 2 h 4"/>
                              <a:gd name="T12" fmla="*/ 20 w 20"/>
                              <a:gd name="T13" fmla="*/ 0 h 4"/>
                              <a:gd name="T14" fmla="*/ 20 w 20"/>
                              <a:gd name="T15" fmla="*/ 0 h 4"/>
                              <a:gd name="T16" fmla="*/ 19 w 20"/>
                              <a:gd name="T17" fmla="*/ 0 h 4"/>
                              <a:gd name="T18" fmla="*/ 19 w 20"/>
                              <a:gd name="T19" fmla="*/ 0 h 4"/>
                              <a:gd name="T20" fmla="*/ 15 w 20"/>
                              <a:gd name="T21" fmla="*/ 1 h 4"/>
                              <a:gd name="T22" fmla="*/ 11 w 20"/>
                              <a:gd name="T23" fmla="*/ 0 h 4"/>
                              <a:gd name="T24" fmla="*/ 5 w 20"/>
                              <a:gd name="T25" fmla="*/ 0 h 4"/>
                              <a:gd name="T26" fmla="*/ 4 w 20"/>
                              <a:gd name="T27" fmla="*/ 0 h 4"/>
                              <a:gd name="T28" fmla="*/ 2 w 20"/>
                              <a:gd name="T29" fmla="*/ 2 h 4"/>
                              <a:gd name="T30" fmla="*/ 0 w 20"/>
                              <a:gd name="T31" fmla="*/ 3 h 4"/>
                              <a:gd name="T32" fmla="*/ 0 w 20"/>
                              <a:gd name="T33" fmla="*/ 3 h 4"/>
                              <a:gd name="T34" fmla="*/ 2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2" y="3"/>
                                </a:moveTo>
                                <a:lnTo>
                                  <a:pt x="2" y="3"/>
                                </a:lnTo>
                                <a:lnTo>
                                  <a:pt x="10" y="4"/>
                                </a:lnTo>
                                <a:lnTo>
                                  <a:pt x="14" y="4"/>
                                </a:lnTo>
                                <a:lnTo>
                                  <a:pt x="18" y="3"/>
                                </a:lnTo>
                                <a:lnTo>
                                  <a:pt x="19" y="2"/>
                                </a:lnTo>
                                <a:lnTo>
                                  <a:pt x="20" y="0"/>
                                </a:lnTo>
                                <a:lnTo>
                                  <a:pt x="19" y="0"/>
                                </a:lnTo>
                                <a:lnTo>
                                  <a:pt x="15" y="1"/>
                                </a:lnTo>
                                <a:lnTo>
                                  <a:pt x="11" y="0"/>
                                </a:lnTo>
                                <a:lnTo>
                                  <a:pt x="5" y="0"/>
                                </a:lnTo>
                                <a:lnTo>
                                  <a:pt x="4" y="0"/>
                                </a:lnTo>
                                <a:lnTo>
                                  <a:pt x="2" y="2"/>
                                </a:lnTo>
                                <a:lnTo>
                                  <a:pt x="0"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1" name="Freeform 4698"/>
                        <wps:cNvSpPr>
                          <a:spLocks/>
                        </wps:cNvSpPr>
                        <wps:spPr bwMode="auto">
                          <a:xfrm>
                            <a:off x="1624965" y="29083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5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5" y="6"/>
                                </a:lnTo>
                                <a:lnTo>
                                  <a:pt x="26" y="3"/>
                                </a:lnTo>
                                <a:lnTo>
                                  <a:pt x="27" y="0"/>
                                </a:lnTo>
                                <a:lnTo>
                                  <a:pt x="26" y="0"/>
                                </a:lnTo>
                                <a:lnTo>
                                  <a:pt x="25" y="0"/>
                                </a:lnTo>
                                <a:lnTo>
                                  <a:pt x="21" y="0"/>
                                </a:lnTo>
                                <a:lnTo>
                                  <a:pt x="23"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2" name="Freeform 4699"/>
                        <wps:cNvSpPr>
                          <a:spLocks/>
                        </wps:cNvSpPr>
                        <wps:spPr bwMode="auto">
                          <a:xfrm>
                            <a:off x="1644650" y="15938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3" name="Freeform 4700"/>
                        <wps:cNvSpPr>
                          <a:spLocks/>
                        </wps:cNvSpPr>
                        <wps:spPr bwMode="auto">
                          <a:xfrm>
                            <a:off x="1643380" y="204470"/>
                            <a:ext cx="17145" cy="6985"/>
                          </a:xfrm>
                          <a:custGeom>
                            <a:avLst/>
                            <a:gdLst>
                              <a:gd name="T0" fmla="*/ 2 w 27"/>
                              <a:gd name="T1" fmla="*/ 11 h 11"/>
                              <a:gd name="T2" fmla="*/ 2 w 27"/>
                              <a:gd name="T3" fmla="*/ 11 h 11"/>
                              <a:gd name="T4" fmla="*/ 6 w 27"/>
                              <a:gd name="T5" fmla="*/ 11 h 11"/>
                              <a:gd name="T6" fmla="*/ 11 w 27"/>
                              <a:gd name="T7" fmla="*/ 11 h 11"/>
                              <a:gd name="T8" fmla="*/ 15 w 27"/>
                              <a:gd name="T9" fmla="*/ 11 h 11"/>
                              <a:gd name="T10" fmla="*/ 20 w 27"/>
                              <a:gd name="T11" fmla="*/ 8 h 11"/>
                              <a:gd name="T12" fmla="*/ 23 w 27"/>
                              <a:gd name="T13" fmla="*/ 6 h 11"/>
                              <a:gd name="T14" fmla="*/ 26 w 27"/>
                              <a:gd name="T15" fmla="*/ 3 h 11"/>
                              <a:gd name="T16" fmla="*/ 27 w 27"/>
                              <a:gd name="T17" fmla="*/ 1 h 11"/>
                              <a:gd name="T18" fmla="*/ 27 w 27"/>
                              <a:gd name="T19" fmla="*/ 0 h 11"/>
                              <a:gd name="T20" fmla="*/ 26 w 27"/>
                              <a:gd name="T21" fmla="*/ 0 h 11"/>
                              <a:gd name="T22" fmla="*/ 23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5" y="11"/>
                                </a:lnTo>
                                <a:lnTo>
                                  <a:pt x="20" y="8"/>
                                </a:lnTo>
                                <a:lnTo>
                                  <a:pt x="23" y="6"/>
                                </a:lnTo>
                                <a:lnTo>
                                  <a:pt x="26" y="3"/>
                                </a:lnTo>
                                <a:lnTo>
                                  <a:pt x="27" y="1"/>
                                </a:lnTo>
                                <a:lnTo>
                                  <a:pt x="27" y="0"/>
                                </a:lnTo>
                                <a:lnTo>
                                  <a:pt x="26" y="0"/>
                                </a:lnTo>
                                <a:lnTo>
                                  <a:pt x="23"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4" name="Freeform 4701"/>
                        <wps:cNvSpPr>
                          <a:spLocks/>
                        </wps:cNvSpPr>
                        <wps:spPr bwMode="auto">
                          <a:xfrm>
                            <a:off x="1646555" y="180340"/>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2"/>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5" name="Freeform 4702"/>
                        <wps:cNvSpPr>
                          <a:spLocks/>
                        </wps:cNvSpPr>
                        <wps:spPr bwMode="auto">
                          <a:xfrm>
                            <a:off x="1646555" y="187325"/>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6" name="Freeform 4703"/>
                        <wps:cNvSpPr>
                          <a:spLocks/>
                        </wps:cNvSpPr>
                        <wps:spPr bwMode="auto">
                          <a:xfrm>
                            <a:off x="1646555" y="196215"/>
                            <a:ext cx="12700" cy="2540"/>
                          </a:xfrm>
                          <a:custGeom>
                            <a:avLst/>
                            <a:gdLst>
                              <a:gd name="T0" fmla="*/ 0 w 20"/>
                              <a:gd name="T1" fmla="*/ 3 h 4"/>
                              <a:gd name="T2" fmla="*/ 0 w 20"/>
                              <a:gd name="T3" fmla="*/ 3 h 4"/>
                              <a:gd name="T4" fmla="*/ 9 w 20"/>
                              <a:gd name="T5" fmla="*/ 4 h 4"/>
                              <a:gd name="T6" fmla="*/ 14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9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2"/>
                                </a:lnTo>
                                <a:lnTo>
                                  <a:pt x="19" y="2"/>
                                </a:lnTo>
                                <a:lnTo>
                                  <a:pt x="20" y="0"/>
                                </a:lnTo>
                                <a:lnTo>
                                  <a:pt x="19" y="0"/>
                                </a:lnTo>
                                <a:lnTo>
                                  <a:pt x="17" y="0"/>
                                </a:lnTo>
                                <a:lnTo>
                                  <a:pt x="14" y="0"/>
                                </a:lnTo>
                                <a:lnTo>
                                  <a:pt x="9"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Freeform 4704"/>
                        <wps:cNvSpPr>
                          <a:spLocks/>
                        </wps:cNvSpPr>
                        <wps:spPr bwMode="auto">
                          <a:xfrm>
                            <a:off x="1646555" y="173355"/>
                            <a:ext cx="12700" cy="3175"/>
                          </a:xfrm>
                          <a:custGeom>
                            <a:avLst/>
                            <a:gdLst>
                              <a:gd name="T0" fmla="*/ 0 w 20"/>
                              <a:gd name="T1" fmla="*/ 4 h 5"/>
                              <a:gd name="T2" fmla="*/ 0 w 20"/>
                              <a:gd name="T3" fmla="*/ 4 h 5"/>
                              <a:gd name="T4" fmla="*/ 9 w 20"/>
                              <a:gd name="T5" fmla="*/ 5 h 5"/>
                              <a:gd name="T6" fmla="*/ 14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9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7" y="3"/>
                                </a:lnTo>
                                <a:lnTo>
                                  <a:pt x="19" y="2"/>
                                </a:lnTo>
                                <a:lnTo>
                                  <a:pt x="20" y="0"/>
                                </a:lnTo>
                                <a:lnTo>
                                  <a:pt x="19" y="0"/>
                                </a:lnTo>
                                <a:lnTo>
                                  <a:pt x="17" y="0"/>
                                </a:lnTo>
                                <a:lnTo>
                                  <a:pt x="14" y="1"/>
                                </a:lnTo>
                                <a:lnTo>
                                  <a:pt x="9"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8" name="Freeform 4705"/>
                        <wps:cNvSpPr>
                          <a:spLocks/>
                        </wps:cNvSpPr>
                        <wps:spPr bwMode="auto">
                          <a:xfrm>
                            <a:off x="1646555" y="166370"/>
                            <a:ext cx="12700" cy="2540"/>
                          </a:xfrm>
                          <a:custGeom>
                            <a:avLst/>
                            <a:gdLst>
                              <a:gd name="T0" fmla="*/ 0 w 20"/>
                              <a:gd name="T1" fmla="*/ 3 h 4"/>
                              <a:gd name="T2" fmla="*/ 0 w 20"/>
                              <a:gd name="T3" fmla="*/ 3 h 4"/>
                              <a:gd name="T4" fmla="*/ 9 w 20"/>
                              <a:gd name="T5" fmla="*/ 4 h 4"/>
                              <a:gd name="T6" fmla="*/ 14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9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7" y="3"/>
                                </a:lnTo>
                                <a:lnTo>
                                  <a:pt x="19" y="2"/>
                                </a:lnTo>
                                <a:lnTo>
                                  <a:pt x="20" y="0"/>
                                </a:lnTo>
                                <a:lnTo>
                                  <a:pt x="19" y="0"/>
                                </a:lnTo>
                                <a:lnTo>
                                  <a:pt x="17" y="0"/>
                                </a:lnTo>
                                <a:lnTo>
                                  <a:pt x="14" y="1"/>
                                </a:lnTo>
                                <a:lnTo>
                                  <a:pt x="9"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9" name="Freeform 4706"/>
                        <wps:cNvSpPr>
                          <a:spLocks/>
                        </wps:cNvSpPr>
                        <wps:spPr bwMode="auto">
                          <a:xfrm>
                            <a:off x="1643380" y="290830"/>
                            <a:ext cx="17145" cy="6985"/>
                          </a:xfrm>
                          <a:custGeom>
                            <a:avLst/>
                            <a:gdLst>
                              <a:gd name="T0" fmla="*/ 2 w 27"/>
                              <a:gd name="T1" fmla="*/ 10 h 11"/>
                              <a:gd name="T2" fmla="*/ 2 w 27"/>
                              <a:gd name="T3" fmla="*/ 10 h 11"/>
                              <a:gd name="T4" fmla="*/ 6 w 27"/>
                              <a:gd name="T5" fmla="*/ 11 h 11"/>
                              <a:gd name="T6" fmla="*/ 11 w 27"/>
                              <a:gd name="T7" fmla="*/ 11 h 11"/>
                              <a:gd name="T8" fmla="*/ 15 w 27"/>
                              <a:gd name="T9" fmla="*/ 10 h 11"/>
                              <a:gd name="T10" fmla="*/ 20 w 27"/>
                              <a:gd name="T11" fmla="*/ 8 h 11"/>
                              <a:gd name="T12" fmla="*/ 23 w 27"/>
                              <a:gd name="T13" fmla="*/ 6 h 11"/>
                              <a:gd name="T14" fmla="*/ 26 w 27"/>
                              <a:gd name="T15" fmla="*/ 3 h 11"/>
                              <a:gd name="T16" fmla="*/ 27 w 27"/>
                              <a:gd name="T17" fmla="*/ 0 h 11"/>
                              <a:gd name="T18" fmla="*/ 27 w 27"/>
                              <a:gd name="T19" fmla="*/ 0 h 11"/>
                              <a:gd name="T20" fmla="*/ 26 w 27"/>
                              <a:gd name="T21" fmla="*/ 0 h 11"/>
                              <a:gd name="T22" fmla="*/ 23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5" y="10"/>
                                </a:lnTo>
                                <a:lnTo>
                                  <a:pt x="20" y="8"/>
                                </a:lnTo>
                                <a:lnTo>
                                  <a:pt x="23" y="6"/>
                                </a:lnTo>
                                <a:lnTo>
                                  <a:pt x="26" y="3"/>
                                </a:lnTo>
                                <a:lnTo>
                                  <a:pt x="27" y="0"/>
                                </a:lnTo>
                                <a:lnTo>
                                  <a:pt x="26" y="0"/>
                                </a:lnTo>
                                <a:lnTo>
                                  <a:pt x="23"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Freeform 4707"/>
                        <wps:cNvSpPr>
                          <a:spLocks/>
                        </wps:cNvSpPr>
                        <wps:spPr bwMode="auto">
                          <a:xfrm>
                            <a:off x="1663065" y="159385"/>
                            <a:ext cx="15240" cy="159385"/>
                          </a:xfrm>
                          <a:custGeom>
                            <a:avLst/>
                            <a:gdLst>
                              <a:gd name="T0" fmla="*/ 23 w 24"/>
                              <a:gd name="T1" fmla="*/ 251 h 251"/>
                              <a:gd name="T2" fmla="*/ 23 w 24"/>
                              <a:gd name="T3" fmla="*/ 251 h 251"/>
                              <a:gd name="T4" fmla="*/ 1 w 24"/>
                              <a:gd name="T5" fmla="*/ 251 h 251"/>
                              <a:gd name="T6" fmla="*/ 1 w 24"/>
                              <a:gd name="T7" fmla="*/ 127 h 251"/>
                              <a:gd name="T8" fmla="*/ 1 w 24"/>
                              <a:gd name="T9" fmla="*/ 63 h 251"/>
                              <a:gd name="T10" fmla="*/ 0 w 24"/>
                              <a:gd name="T11" fmla="*/ 32 h 251"/>
                              <a:gd name="T12" fmla="*/ 0 w 24"/>
                              <a:gd name="T13" fmla="*/ 15 h 251"/>
                              <a:gd name="T14" fmla="*/ 1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Freeform 4708"/>
                        <wps:cNvSpPr>
                          <a:spLocks/>
                        </wps:cNvSpPr>
                        <wps:spPr bwMode="auto">
                          <a:xfrm>
                            <a:off x="1661795" y="204470"/>
                            <a:ext cx="16510" cy="6985"/>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20 w 26"/>
                              <a:gd name="T11" fmla="*/ 8 h 11"/>
                              <a:gd name="T12" fmla="*/ 23 w 26"/>
                              <a:gd name="T13" fmla="*/ 6 h 11"/>
                              <a:gd name="T14" fmla="*/ 25 w 26"/>
                              <a:gd name="T15" fmla="*/ 3 h 11"/>
                              <a:gd name="T16" fmla="*/ 26 w 26"/>
                              <a:gd name="T17" fmla="*/ 1 h 11"/>
                              <a:gd name="T18" fmla="*/ 25 w 26"/>
                              <a:gd name="T19" fmla="*/ 0 h 11"/>
                              <a:gd name="T20" fmla="*/ 23 w 26"/>
                              <a:gd name="T21" fmla="*/ 0 h 11"/>
                              <a:gd name="T22" fmla="*/ 20 w 26"/>
                              <a:gd name="T23" fmla="*/ 1 h 11"/>
                              <a:gd name="T24" fmla="*/ 22 w 26"/>
                              <a:gd name="T25" fmla="*/ 0 h 11"/>
                              <a:gd name="T26" fmla="*/ 20 w 26"/>
                              <a:gd name="T27" fmla="*/ 1 h 11"/>
                              <a:gd name="T28" fmla="*/ 16 w 26"/>
                              <a:gd name="T29" fmla="*/ 0 h 11"/>
                              <a:gd name="T30" fmla="*/ 10 w 26"/>
                              <a:gd name="T31" fmla="*/ 0 h 11"/>
                              <a:gd name="T32" fmla="*/ 8 w 26"/>
                              <a:gd name="T33" fmla="*/ 0 h 11"/>
                              <a:gd name="T34" fmla="*/ 6 w 26"/>
                              <a:gd name="T35" fmla="*/ 2 h 11"/>
                              <a:gd name="T36" fmla="*/ 1 w 26"/>
                              <a:gd name="T37" fmla="*/ 5 h 11"/>
                              <a:gd name="T38" fmla="*/ 0 w 26"/>
                              <a:gd name="T39" fmla="*/ 8 h 11"/>
                              <a:gd name="T40" fmla="*/ 0 w 26"/>
                              <a:gd name="T41" fmla="*/ 9 h 11"/>
                              <a:gd name="T42" fmla="*/ 1 w 26"/>
                              <a:gd name="T4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1"/>
                                </a:moveTo>
                                <a:lnTo>
                                  <a:pt x="1" y="11"/>
                                </a:lnTo>
                                <a:lnTo>
                                  <a:pt x="6" y="11"/>
                                </a:lnTo>
                                <a:lnTo>
                                  <a:pt x="10" y="11"/>
                                </a:lnTo>
                                <a:lnTo>
                                  <a:pt x="15" y="11"/>
                                </a:lnTo>
                                <a:lnTo>
                                  <a:pt x="20" y="8"/>
                                </a:lnTo>
                                <a:lnTo>
                                  <a:pt x="23" y="6"/>
                                </a:lnTo>
                                <a:lnTo>
                                  <a:pt x="25" y="3"/>
                                </a:lnTo>
                                <a:lnTo>
                                  <a:pt x="26" y="1"/>
                                </a:lnTo>
                                <a:lnTo>
                                  <a:pt x="25" y="0"/>
                                </a:lnTo>
                                <a:lnTo>
                                  <a:pt x="23" y="0"/>
                                </a:lnTo>
                                <a:lnTo>
                                  <a:pt x="20" y="1"/>
                                </a:lnTo>
                                <a:lnTo>
                                  <a:pt x="22" y="0"/>
                                </a:lnTo>
                                <a:lnTo>
                                  <a:pt x="20" y="1"/>
                                </a:lnTo>
                                <a:lnTo>
                                  <a:pt x="16" y="0"/>
                                </a:lnTo>
                                <a:lnTo>
                                  <a:pt x="10" y="0"/>
                                </a:lnTo>
                                <a:lnTo>
                                  <a:pt x="8" y="0"/>
                                </a:lnTo>
                                <a:lnTo>
                                  <a:pt x="6" y="2"/>
                                </a:lnTo>
                                <a:lnTo>
                                  <a:pt x="1"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Freeform 4709"/>
                        <wps:cNvSpPr>
                          <a:spLocks/>
                        </wps:cNvSpPr>
                        <wps:spPr bwMode="auto">
                          <a:xfrm>
                            <a:off x="1664335"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2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2"/>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3" name="Freeform 4710"/>
                        <wps:cNvSpPr>
                          <a:spLocks/>
                        </wps:cNvSpPr>
                        <wps:spPr bwMode="auto">
                          <a:xfrm>
                            <a:off x="1664335"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4" name="Freeform 4711"/>
                        <wps:cNvSpPr>
                          <a:spLocks/>
                        </wps:cNvSpPr>
                        <wps:spPr bwMode="auto">
                          <a:xfrm>
                            <a:off x="1664335"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20 w 20"/>
                              <a:gd name="T11" fmla="*/ 2 h 4"/>
                              <a:gd name="T12" fmla="*/ 20 w 20"/>
                              <a:gd name="T13" fmla="*/ 0 h 4"/>
                              <a:gd name="T14" fmla="*/ 20 w 20"/>
                              <a:gd name="T15" fmla="*/ 0 h 4"/>
                              <a:gd name="T16" fmla="*/ 18 w 20"/>
                              <a:gd name="T17" fmla="*/ 0 h 4"/>
                              <a:gd name="T18" fmla="*/ 15 w 20"/>
                              <a:gd name="T19" fmla="*/ 0 h 4"/>
                              <a:gd name="T20" fmla="*/ 11 w 20"/>
                              <a:gd name="T21" fmla="*/ 0 h 4"/>
                              <a:gd name="T22" fmla="*/ 5 w 20"/>
                              <a:gd name="T23" fmla="*/ 0 h 4"/>
                              <a:gd name="T24" fmla="*/ 3 w 20"/>
                              <a:gd name="T25" fmla="*/ 0 h 4"/>
                              <a:gd name="T26" fmla="*/ 2 w 20"/>
                              <a:gd name="T27" fmla="*/ 2 h 4"/>
                              <a:gd name="T28" fmla="*/ 0 w 20"/>
                              <a:gd name="T29" fmla="*/ 2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2"/>
                                </a:lnTo>
                                <a:lnTo>
                                  <a:pt x="20" y="2"/>
                                </a:lnTo>
                                <a:lnTo>
                                  <a:pt x="20" y="0"/>
                                </a:lnTo>
                                <a:lnTo>
                                  <a:pt x="18" y="0"/>
                                </a:lnTo>
                                <a:lnTo>
                                  <a:pt x="15" y="0"/>
                                </a:lnTo>
                                <a:lnTo>
                                  <a:pt x="11" y="0"/>
                                </a:lnTo>
                                <a:lnTo>
                                  <a:pt x="5" y="0"/>
                                </a:lnTo>
                                <a:lnTo>
                                  <a:pt x="3" y="0"/>
                                </a:lnTo>
                                <a:lnTo>
                                  <a:pt x="2"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5" name="Freeform 4712"/>
                        <wps:cNvSpPr>
                          <a:spLocks/>
                        </wps:cNvSpPr>
                        <wps:spPr bwMode="auto">
                          <a:xfrm>
                            <a:off x="1664335"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20 w 20"/>
                              <a:gd name="T11" fmla="*/ 2 h 5"/>
                              <a:gd name="T12" fmla="*/ 20 w 20"/>
                              <a:gd name="T13" fmla="*/ 0 h 5"/>
                              <a:gd name="T14" fmla="*/ 20 w 20"/>
                              <a:gd name="T15" fmla="*/ 0 h 5"/>
                              <a:gd name="T16" fmla="*/ 18 w 20"/>
                              <a:gd name="T17" fmla="*/ 0 h 5"/>
                              <a:gd name="T18" fmla="*/ 15 w 20"/>
                              <a:gd name="T19" fmla="*/ 1 h 5"/>
                              <a:gd name="T20" fmla="*/ 11 w 20"/>
                              <a:gd name="T21" fmla="*/ 0 h 5"/>
                              <a:gd name="T22" fmla="*/ 5 w 20"/>
                              <a:gd name="T23" fmla="*/ 0 h 5"/>
                              <a:gd name="T24" fmla="*/ 3 w 20"/>
                              <a:gd name="T25" fmla="*/ 0 h 5"/>
                              <a:gd name="T26" fmla="*/ 2 w 20"/>
                              <a:gd name="T27" fmla="*/ 2 h 5"/>
                              <a:gd name="T28" fmla="*/ 0 w 20"/>
                              <a:gd name="T29" fmla="*/ 3 h 5"/>
                              <a:gd name="T30" fmla="*/ 0 w 20"/>
                              <a:gd name="T31" fmla="*/ 4 h 5"/>
                              <a:gd name="T32" fmla="*/ 1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1" y="4"/>
                                </a:moveTo>
                                <a:lnTo>
                                  <a:pt x="1" y="4"/>
                                </a:lnTo>
                                <a:lnTo>
                                  <a:pt x="9" y="5"/>
                                </a:lnTo>
                                <a:lnTo>
                                  <a:pt x="13" y="5"/>
                                </a:lnTo>
                                <a:lnTo>
                                  <a:pt x="17" y="3"/>
                                </a:lnTo>
                                <a:lnTo>
                                  <a:pt x="20" y="2"/>
                                </a:lnTo>
                                <a:lnTo>
                                  <a:pt x="20" y="0"/>
                                </a:lnTo>
                                <a:lnTo>
                                  <a:pt x="18" y="0"/>
                                </a:lnTo>
                                <a:lnTo>
                                  <a:pt x="15" y="1"/>
                                </a:lnTo>
                                <a:lnTo>
                                  <a:pt x="11" y="0"/>
                                </a:lnTo>
                                <a:lnTo>
                                  <a:pt x="5" y="0"/>
                                </a:lnTo>
                                <a:lnTo>
                                  <a:pt x="3" y="0"/>
                                </a:lnTo>
                                <a:lnTo>
                                  <a:pt x="2"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6" name="Freeform 4713"/>
                        <wps:cNvSpPr>
                          <a:spLocks/>
                        </wps:cNvSpPr>
                        <wps:spPr bwMode="auto">
                          <a:xfrm>
                            <a:off x="1664335"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20 w 20"/>
                              <a:gd name="T11" fmla="*/ 2 h 4"/>
                              <a:gd name="T12" fmla="*/ 20 w 20"/>
                              <a:gd name="T13" fmla="*/ 0 h 4"/>
                              <a:gd name="T14" fmla="*/ 20 w 20"/>
                              <a:gd name="T15" fmla="*/ 0 h 4"/>
                              <a:gd name="T16" fmla="*/ 18 w 20"/>
                              <a:gd name="T17" fmla="*/ 0 h 4"/>
                              <a:gd name="T18" fmla="*/ 15 w 20"/>
                              <a:gd name="T19" fmla="*/ 1 h 4"/>
                              <a:gd name="T20" fmla="*/ 11 w 20"/>
                              <a:gd name="T21" fmla="*/ 0 h 4"/>
                              <a:gd name="T22" fmla="*/ 5 w 20"/>
                              <a:gd name="T23" fmla="*/ 0 h 4"/>
                              <a:gd name="T24" fmla="*/ 3 w 20"/>
                              <a:gd name="T25" fmla="*/ 0 h 4"/>
                              <a:gd name="T26" fmla="*/ 2 w 20"/>
                              <a:gd name="T27" fmla="*/ 2 h 4"/>
                              <a:gd name="T28" fmla="*/ 0 w 20"/>
                              <a:gd name="T29" fmla="*/ 3 h 4"/>
                              <a:gd name="T30" fmla="*/ 0 w 20"/>
                              <a:gd name="T31" fmla="*/ 3 h 4"/>
                              <a:gd name="T32" fmla="*/ 1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1" y="3"/>
                                </a:moveTo>
                                <a:lnTo>
                                  <a:pt x="1" y="3"/>
                                </a:lnTo>
                                <a:lnTo>
                                  <a:pt x="9" y="4"/>
                                </a:lnTo>
                                <a:lnTo>
                                  <a:pt x="13" y="4"/>
                                </a:lnTo>
                                <a:lnTo>
                                  <a:pt x="17" y="3"/>
                                </a:lnTo>
                                <a:lnTo>
                                  <a:pt x="20" y="2"/>
                                </a:lnTo>
                                <a:lnTo>
                                  <a:pt x="20" y="0"/>
                                </a:lnTo>
                                <a:lnTo>
                                  <a:pt x="18" y="0"/>
                                </a:lnTo>
                                <a:lnTo>
                                  <a:pt x="15" y="1"/>
                                </a:lnTo>
                                <a:lnTo>
                                  <a:pt x="11" y="0"/>
                                </a:lnTo>
                                <a:lnTo>
                                  <a:pt x="5" y="0"/>
                                </a:lnTo>
                                <a:lnTo>
                                  <a:pt x="3" y="0"/>
                                </a:lnTo>
                                <a:lnTo>
                                  <a:pt x="2"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7" name="Freeform 4714"/>
                        <wps:cNvSpPr>
                          <a:spLocks/>
                        </wps:cNvSpPr>
                        <wps:spPr bwMode="auto">
                          <a:xfrm>
                            <a:off x="1661795" y="29083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20 w 26"/>
                              <a:gd name="T11" fmla="*/ 8 h 11"/>
                              <a:gd name="T12" fmla="*/ 23 w 26"/>
                              <a:gd name="T13" fmla="*/ 6 h 11"/>
                              <a:gd name="T14" fmla="*/ 25 w 26"/>
                              <a:gd name="T15" fmla="*/ 3 h 11"/>
                              <a:gd name="T16" fmla="*/ 26 w 26"/>
                              <a:gd name="T17" fmla="*/ 0 h 11"/>
                              <a:gd name="T18" fmla="*/ 25 w 26"/>
                              <a:gd name="T19" fmla="*/ 0 h 11"/>
                              <a:gd name="T20" fmla="*/ 23 w 26"/>
                              <a:gd name="T21" fmla="*/ 0 h 11"/>
                              <a:gd name="T22" fmla="*/ 20 w 26"/>
                              <a:gd name="T23" fmla="*/ 0 h 11"/>
                              <a:gd name="T24" fmla="*/ 22 w 26"/>
                              <a:gd name="T25" fmla="*/ 0 h 11"/>
                              <a:gd name="T26" fmla="*/ 20 w 26"/>
                              <a:gd name="T27" fmla="*/ 0 h 11"/>
                              <a:gd name="T28" fmla="*/ 16 w 26"/>
                              <a:gd name="T29" fmla="*/ 0 h 11"/>
                              <a:gd name="T30" fmla="*/ 10 w 26"/>
                              <a:gd name="T31" fmla="*/ 0 h 11"/>
                              <a:gd name="T32" fmla="*/ 8 w 26"/>
                              <a:gd name="T33" fmla="*/ 0 h 11"/>
                              <a:gd name="T34" fmla="*/ 6 w 26"/>
                              <a:gd name="T35" fmla="*/ 1 h 11"/>
                              <a:gd name="T36" fmla="*/ 1 w 26"/>
                              <a:gd name="T37" fmla="*/ 5 h 11"/>
                              <a:gd name="T38" fmla="*/ 0 w 26"/>
                              <a:gd name="T39" fmla="*/ 7 h 11"/>
                              <a:gd name="T40" fmla="*/ 0 w 26"/>
                              <a:gd name="T41" fmla="*/ 9 h 11"/>
                              <a:gd name="T42" fmla="*/ 1 w 26"/>
                              <a:gd name="T43"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11">
                                <a:moveTo>
                                  <a:pt x="1" y="10"/>
                                </a:moveTo>
                                <a:lnTo>
                                  <a:pt x="1" y="10"/>
                                </a:lnTo>
                                <a:lnTo>
                                  <a:pt x="6" y="11"/>
                                </a:lnTo>
                                <a:lnTo>
                                  <a:pt x="10" y="11"/>
                                </a:lnTo>
                                <a:lnTo>
                                  <a:pt x="15" y="10"/>
                                </a:lnTo>
                                <a:lnTo>
                                  <a:pt x="20" y="8"/>
                                </a:lnTo>
                                <a:lnTo>
                                  <a:pt x="23" y="6"/>
                                </a:lnTo>
                                <a:lnTo>
                                  <a:pt x="25" y="3"/>
                                </a:lnTo>
                                <a:lnTo>
                                  <a:pt x="26" y="0"/>
                                </a:lnTo>
                                <a:lnTo>
                                  <a:pt x="25" y="0"/>
                                </a:lnTo>
                                <a:lnTo>
                                  <a:pt x="23" y="0"/>
                                </a:lnTo>
                                <a:lnTo>
                                  <a:pt x="20" y="0"/>
                                </a:lnTo>
                                <a:lnTo>
                                  <a:pt x="22" y="0"/>
                                </a:lnTo>
                                <a:lnTo>
                                  <a:pt x="20" y="0"/>
                                </a:lnTo>
                                <a:lnTo>
                                  <a:pt x="16" y="0"/>
                                </a:lnTo>
                                <a:lnTo>
                                  <a:pt x="10" y="0"/>
                                </a:lnTo>
                                <a:lnTo>
                                  <a:pt x="8" y="0"/>
                                </a:lnTo>
                                <a:lnTo>
                                  <a:pt x="6" y="1"/>
                                </a:lnTo>
                                <a:lnTo>
                                  <a:pt x="1"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8" name="Freeform 4715"/>
                        <wps:cNvSpPr>
                          <a:spLocks/>
                        </wps:cNvSpPr>
                        <wps:spPr bwMode="auto">
                          <a:xfrm>
                            <a:off x="1681480" y="159385"/>
                            <a:ext cx="15875" cy="159385"/>
                          </a:xfrm>
                          <a:custGeom>
                            <a:avLst/>
                            <a:gdLst>
                              <a:gd name="T0" fmla="*/ 23 w 25"/>
                              <a:gd name="T1" fmla="*/ 251 h 251"/>
                              <a:gd name="T2" fmla="*/ 23 w 25"/>
                              <a:gd name="T3" fmla="*/ 251 h 251"/>
                              <a:gd name="T4" fmla="*/ 1 w 25"/>
                              <a:gd name="T5" fmla="*/ 251 h 251"/>
                              <a:gd name="T6" fmla="*/ 1 w 25"/>
                              <a:gd name="T7" fmla="*/ 127 h 251"/>
                              <a:gd name="T8" fmla="*/ 1 w 25"/>
                              <a:gd name="T9" fmla="*/ 63 h 251"/>
                              <a:gd name="T10" fmla="*/ 0 w 25"/>
                              <a:gd name="T11" fmla="*/ 32 h 251"/>
                              <a:gd name="T12" fmla="*/ 0 w 25"/>
                              <a:gd name="T13" fmla="*/ 15 h 251"/>
                              <a:gd name="T14" fmla="*/ 1 w 25"/>
                              <a:gd name="T15" fmla="*/ 0 h 251"/>
                              <a:gd name="T16" fmla="*/ 23 w 25"/>
                              <a:gd name="T17" fmla="*/ 0 h 251"/>
                              <a:gd name="T18" fmla="*/ 23 w 25"/>
                              <a:gd name="T19" fmla="*/ 54 h 251"/>
                              <a:gd name="T20" fmla="*/ 23 w 25"/>
                              <a:gd name="T21" fmla="*/ 134 h 251"/>
                              <a:gd name="T22" fmla="*/ 23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1" y="251"/>
                                </a:lnTo>
                                <a:lnTo>
                                  <a:pt x="1" y="127"/>
                                </a:lnTo>
                                <a:lnTo>
                                  <a:pt x="1" y="63"/>
                                </a:lnTo>
                                <a:lnTo>
                                  <a:pt x="0" y="32"/>
                                </a:lnTo>
                                <a:lnTo>
                                  <a:pt x="0" y="15"/>
                                </a:lnTo>
                                <a:lnTo>
                                  <a:pt x="1" y="0"/>
                                </a:lnTo>
                                <a:lnTo>
                                  <a:pt x="23" y="0"/>
                                </a:lnTo>
                                <a:lnTo>
                                  <a:pt x="23" y="54"/>
                                </a:lnTo>
                                <a:lnTo>
                                  <a:pt x="23" y="134"/>
                                </a:lnTo>
                                <a:lnTo>
                                  <a:pt x="23"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9" name="Freeform 4716"/>
                        <wps:cNvSpPr>
                          <a:spLocks/>
                        </wps:cNvSpPr>
                        <wps:spPr bwMode="auto">
                          <a:xfrm>
                            <a:off x="1680210" y="204470"/>
                            <a:ext cx="17145" cy="6985"/>
                          </a:xfrm>
                          <a:custGeom>
                            <a:avLst/>
                            <a:gdLst>
                              <a:gd name="T0" fmla="*/ 1 w 27"/>
                              <a:gd name="T1" fmla="*/ 11 h 11"/>
                              <a:gd name="T2" fmla="*/ 1 w 27"/>
                              <a:gd name="T3" fmla="*/ 11 h 11"/>
                              <a:gd name="T4" fmla="*/ 6 w 27"/>
                              <a:gd name="T5" fmla="*/ 11 h 11"/>
                              <a:gd name="T6" fmla="*/ 11 w 27"/>
                              <a:gd name="T7" fmla="*/ 11 h 11"/>
                              <a:gd name="T8" fmla="*/ 15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8 w 27"/>
                              <a:gd name="T35" fmla="*/ 0 h 11"/>
                              <a:gd name="T36" fmla="*/ 6 w 27"/>
                              <a:gd name="T37" fmla="*/ 2 h 11"/>
                              <a:gd name="T38" fmla="*/ 2 w 27"/>
                              <a:gd name="T39" fmla="*/ 5 h 11"/>
                              <a:gd name="T40" fmla="*/ 0 w 27"/>
                              <a:gd name="T41" fmla="*/ 8 h 11"/>
                              <a:gd name="T42" fmla="*/ 0 w 27"/>
                              <a:gd name="T43" fmla="*/ 9 h 11"/>
                              <a:gd name="T44" fmla="*/ 1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1"/>
                                </a:moveTo>
                                <a:lnTo>
                                  <a:pt x="1" y="11"/>
                                </a:lnTo>
                                <a:lnTo>
                                  <a:pt x="6" y="11"/>
                                </a:lnTo>
                                <a:lnTo>
                                  <a:pt x="11" y="11"/>
                                </a:lnTo>
                                <a:lnTo>
                                  <a:pt x="15" y="11"/>
                                </a:lnTo>
                                <a:lnTo>
                                  <a:pt x="20" y="8"/>
                                </a:lnTo>
                                <a:lnTo>
                                  <a:pt x="24" y="6"/>
                                </a:lnTo>
                                <a:lnTo>
                                  <a:pt x="26" y="3"/>
                                </a:lnTo>
                                <a:lnTo>
                                  <a:pt x="27" y="1"/>
                                </a:lnTo>
                                <a:lnTo>
                                  <a:pt x="27" y="0"/>
                                </a:lnTo>
                                <a:lnTo>
                                  <a:pt x="26" y="0"/>
                                </a:lnTo>
                                <a:lnTo>
                                  <a:pt x="24" y="0"/>
                                </a:lnTo>
                                <a:lnTo>
                                  <a:pt x="21" y="1"/>
                                </a:lnTo>
                                <a:lnTo>
                                  <a:pt x="23" y="0"/>
                                </a:lnTo>
                                <a:lnTo>
                                  <a:pt x="21"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0" name="Freeform 4717"/>
                        <wps:cNvSpPr>
                          <a:spLocks/>
                        </wps:cNvSpPr>
                        <wps:spPr bwMode="auto">
                          <a:xfrm>
                            <a:off x="1682750"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1" name="Freeform 4718"/>
                        <wps:cNvSpPr>
                          <a:spLocks/>
                        </wps:cNvSpPr>
                        <wps:spPr bwMode="auto">
                          <a:xfrm>
                            <a:off x="1682750"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4719"/>
                        <wps:cNvSpPr>
                          <a:spLocks/>
                        </wps:cNvSpPr>
                        <wps:spPr bwMode="auto">
                          <a:xfrm>
                            <a:off x="1682750"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9" y="2"/>
                                </a:lnTo>
                                <a:lnTo>
                                  <a:pt x="20" y="0"/>
                                </a:lnTo>
                                <a:lnTo>
                                  <a:pt x="19" y="0"/>
                                </a:lnTo>
                                <a:lnTo>
                                  <a:pt x="17" y="0"/>
                                </a:lnTo>
                                <a:lnTo>
                                  <a:pt x="15"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3" name="Freeform 4720"/>
                        <wps:cNvSpPr>
                          <a:spLocks/>
                        </wps:cNvSpPr>
                        <wps:spPr bwMode="auto">
                          <a:xfrm>
                            <a:off x="1682750"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9 w 20"/>
                              <a:gd name="T11" fmla="*/ 2 h 5"/>
                              <a:gd name="T12" fmla="*/ 20 w 20"/>
                              <a:gd name="T13" fmla="*/ 0 h 5"/>
                              <a:gd name="T14" fmla="*/ 20 w 20"/>
                              <a:gd name="T15" fmla="*/ 0 h 5"/>
                              <a:gd name="T16" fmla="*/ 19 w 20"/>
                              <a:gd name="T17" fmla="*/ 0 h 5"/>
                              <a:gd name="T18" fmla="*/ 17 w 20"/>
                              <a:gd name="T19" fmla="*/ 0 h 5"/>
                              <a:gd name="T20" fmla="*/ 15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9" y="2"/>
                                </a:lnTo>
                                <a:lnTo>
                                  <a:pt x="20" y="0"/>
                                </a:lnTo>
                                <a:lnTo>
                                  <a:pt x="19" y="0"/>
                                </a:lnTo>
                                <a:lnTo>
                                  <a:pt x="17" y="0"/>
                                </a:lnTo>
                                <a:lnTo>
                                  <a:pt x="15"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4" name="Freeform 4721"/>
                        <wps:cNvSpPr>
                          <a:spLocks/>
                        </wps:cNvSpPr>
                        <wps:spPr bwMode="auto">
                          <a:xfrm>
                            <a:off x="1682750"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9 w 20"/>
                              <a:gd name="T11" fmla="*/ 2 h 4"/>
                              <a:gd name="T12" fmla="*/ 20 w 20"/>
                              <a:gd name="T13" fmla="*/ 0 h 4"/>
                              <a:gd name="T14" fmla="*/ 20 w 20"/>
                              <a:gd name="T15" fmla="*/ 0 h 4"/>
                              <a:gd name="T16" fmla="*/ 19 w 20"/>
                              <a:gd name="T17" fmla="*/ 0 h 4"/>
                              <a:gd name="T18" fmla="*/ 17 w 20"/>
                              <a:gd name="T19" fmla="*/ 0 h 4"/>
                              <a:gd name="T20" fmla="*/ 15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9" y="2"/>
                                </a:lnTo>
                                <a:lnTo>
                                  <a:pt x="20" y="0"/>
                                </a:lnTo>
                                <a:lnTo>
                                  <a:pt x="19" y="0"/>
                                </a:lnTo>
                                <a:lnTo>
                                  <a:pt x="17" y="0"/>
                                </a:lnTo>
                                <a:lnTo>
                                  <a:pt x="15"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5" name="Freeform 4722"/>
                        <wps:cNvSpPr>
                          <a:spLocks/>
                        </wps:cNvSpPr>
                        <wps:spPr bwMode="auto">
                          <a:xfrm>
                            <a:off x="1680210" y="290830"/>
                            <a:ext cx="17145" cy="6985"/>
                          </a:xfrm>
                          <a:custGeom>
                            <a:avLst/>
                            <a:gdLst>
                              <a:gd name="T0" fmla="*/ 1 w 27"/>
                              <a:gd name="T1" fmla="*/ 10 h 11"/>
                              <a:gd name="T2" fmla="*/ 1 w 27"/>
                              <a:gd name="T3" fmla="*/ 10 h 11"/>
                              <a:gd name="T4" fmla="*/ 6 w 27"/>
                              <a:gd name="T5" fmla="*/ 11 h 11"/>
                              <a:gd name="T6" fmla="*/ 11 w 27"/>
                              <a:gd name="T7" fmla="*/ 11 h 11"/>
                              <a:gd name="T8" fmla="*/ 15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8 w 27"/>
                              <a:gd name="T35" fmla="*/ 0 h 11"/>
                              <a:gd name="T36" fmla="*/ 6 w 27"/>
                              <a:gd name="T37" fmla="*/ 1 h 11"/>
                              <a:gd name="T38" fmla="*/ 2 w 27"/>
                              <a:gd name="T39" fmla="*/ 5 h 11"/>
                              <a:gd name="T40" fmla="*/ 0 w 27"/>
                              <a:gd name="T41" fmla="*/ 7 h 11"/>
                              <a:gd name="T42" fmla="*/ 0 w 27"/>
                              <a:gd name="T43" fmla="*/ 9 h 11"/>
                              <a:gd name="T44" fmla="*/ 1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1" y="10"/>
                                </a:moveTo>
                                <a:lnTo>
                                  <a:pt x="1" y="10"/>
                                </a:lnTo>
                                <a:lnTo>
                                  <a:pt x="6" y="11"/>
                                </a:lnTo>
                                <a:lnTo>
                                  <a:pt x="11" y="11"/>
                                </a:lnTo>
                                <a:lnTo>
                                  <a:pt x="15" y="10"/>
                                </a:lnTo>
                                <a:lnTo>
                                  <a:pt x="20" y="8"/>
                                </a:lnTo>
                                <a:lnTo>
                                  <a:pt x="24" y="6"/>
                                </a:lnTo>
                                <a:lnTo>
                                  <a:pt x="26" y="3"/>
                                </a:lnTo>
                                <a:lnTo>
                                  <a:pt x="27" y="0"/>
                                </a:lnTo>
                                <a:lnTo>
                                  <a:pt x="26" y="0"/>
                                </a:lnTo>
                                <a:lnTo>
                                  <a:pt x="24" y="0"/>
                                </a:lnTo>
                                <a:lnTo>
                                  <a:pt x="21" y="0"/>
                                </a:lnTo>
                                <a:lnTo>
                                  <a:pt x="23" y="0"/>
                                </a:lnTo>
                                <a:lnTo>
                                  <a:pt x="21"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6" name="Freeform 4723"/>
                        <wps:cNvSpPr>
                          <a:spLocks/>
                        </wps:cNvSpPr>
                        <wps:spPr bwMode="auto">
                          <a:xfrm>
                            <a:off x="1699895" y="159385"/>
                            <a:ext cx="15240" cy="159385"/>
                          </a:xfrm>
                          <a:custGeom>
                            <a:avLst/>
                            <a:gdLst>
                              <a:gd name="T0" fmla="*/ 22 w 24"/>
                              <a:gd name="T1" fmla="*/ 251 h 251"/>
                              <a:gd name="T2" fmla="*/ 22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2 w 24"/>
                              <a:gd name="T17" fmla="*/ 0 h 251"/>
                              <a:gd name="T18" fmla="*/ 22 w 24"/>
                              <a:gd name="T19" fmla="*/ 54 h 251"/>
                              <a:gd name="T20" fmla="*/ 22 w 24"/>
                              <a:gd name="T21" fmla="*/ 134 h 251"/>
                              <a:gd name="T22" fmla="*/ 23 w 24"/>
                              <a:gd name="T23" fmla="*/ 194 h 251"/>
                              <a:gd name="T24" fmla="*/ 24 w 24"/>
                              <a:gd name="T25" fmla="*/ 222 h 251"/>
                              <a:gd name="T26" fmla="*/ 24 w 24"/>
                              <a:gd name="T27" fmla="*/ 236 h 251"/>
                              <a:gd name="T28" fmla="*/ 22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3" y="194"/>
                                </a:lnTo>
                                <a:lnTo>
                                  <a:pt x="24" y="222"/>
                                </a:lnTo>
                                <a:lnTo>
                                  <a:pt x="24"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7" name="Freeform 4724"/>
                        <wps:cNvSpPr>
                          <a:spLocks/>
                        </wps:cNvSpPr>
                        <wps:spPr bwMode="auto">
                          <a:xfrm>
                            <a:off x="1698625" y="204470"/>
                            <a:ext cx="16510" cy="6985"/>
                          </a:xfrm>
                          <a:custGeom>
                            <a:avLst/>
                            <a:gdLst>
                              <a:gd name="T0" fmla="*/ 1 w 26"/>
                              <a:gd name="T1" fmla="*/ 11 h 11"/>
                              <a:gd name="T2" fmla="*/ 1 w 26"/>
                              <a:gd name="T3" fmla="*/ 11 h 11"/>
                              <a:gd name="T4" fmla="*/ 6 w 26"/>
                              <a:gd name="T5" fmla="*/ 11 h 11"/>
                              <a:gd name="T6" fmla="*/ 10 w 26"/>
                              <a:gd name="T7" fmla="*/ 11 h 11"/>
                              <a:gd name="T8" fmla="*/ 15 w 26"/>
                              <a:gd name="T9" fmla="*/ 11 h 11"/>
                              <a:gd name="T10" fmla="*/ 19 w 26"/>
                              <a:gd name="T11" fmla="*/ 8 h 11"/>
                              <a:gd name="T12" fmla="*/ 24 w 26"/>
                              <a:gd name="T13" fmla="*/ 6 h 11"/>
                              <a:gd name="T14" fmla="*/ 26 w 26"/>
                              <a:gd name="T15" fmla="*/ 3 h 11"/>
                              <a:gd name="T16" fmla="*/ 26 w 26"/>
                              <a:gd name="T17" fmla="*/ 1 h 11"/>
                              <a:gd name="T18" fmla="*/ 26 w 26"/>
                              <a:gd name="T19" fmla="*/ 0 h 11"/>
                              <a:gd name="T20" fmla="*/ 26 w 26"/>
                              <a:gd name="T21" fmla="*/ 0 h 11"/>
                              <a:gd name="T22" fmla="*/ 24 w 26"/>
                              <a:gd name="T23" fmla="*/ 0 h 11"/>
                              <a:gd name="T24" fmla="*/ 20 w 26"/>
                              <a:gd name="T25" fmla="*/ 1 h 11"/>
                              <a:gd name="T26" fmla="*/ 23 w 26"/>
                              <a:gd name="T27" fmla="*/ 0 h 11"/>
                              <a:gd name="T28" fmla="*/ 22 w 26"/>
                              <a:gd name="T29" fmla="*/ 0 h 11"/>
                              <a:gd name="T30" fmla="*/ 20 w 26"/>
                              <a:gd name="T31" fmla="*/ 1 h 11"/>
                              <a:gd name="T32" fmla="*/ 16 w 26"/>
                              <a:gd name="T33" fmla="*/ 0 h 11"/>
                              <a:gd name="T34" fmla="*/ 10 w 26"/>
                              <a:gd name="T35" fmla="*/ 0 h 11"/>
                              <a:gd name="T36" fmla="*/ 8 w 26"/>
                              <a:gd name="T37" fmla="*/ 0 h 11"/>
                              <a:gd name="T38" fmla="*/ 5 w 26"/>
                              <a:gd name="T39" fmla="*/ 2 h 11"/>
                              <a:gd name="T40" fmla="*/ 2 w 26"/>
                              <a:gd name="T41" fmla="*/ 5 h 11"/>
                              <a:gd name="T42" fmla="*/ 0 w 26"/>
                              <a:gd name="T43" fmla="*/ 8 h 11"/>
                              <a:gd name="T44" fmla="*/ 0 w 26"/>
                              <a:gd name="T45" fmla="*/ 9 h 11"/>
                              <a:gd name="T46" fmla="*/ 1 w 26"/>
                              <a:gd name="T4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1"/>
                                </a:moveTo>
                                <a:lnTo>
                                  <a:pt x="1" y="11"/>
                                </a:lnTo>
                                <a:lnTo>
                                  <a:pt x="6" y="11"/>
                                </a:lnTo>
                                <a:lnTo>
                                  <a:pt x="10" y="11"/>
                                </a:lnTo>
                                <a:lnTo>
                                  <a:pt x="15" y="11"/>
                                </a:lnTo>
                                <a:lnTo>
                                  <a:pt x="19" y="8"/>
                                </a:lnTo>
                                <a:lnTo>
                                  <a:pt x="24" y="6"/>
                                </a:lnTo>
                                <a:lnTo>
                                  <a:pt x="26" y="3"/>
                                </a:lnTo>
                                <a:lnTo>
                                  <a:pt x="26" y="1"/>
                                </a:lnTo>
                                <a:lnTo>
                                  <a:pt x="26" y="0"/>
                                </a:lnTo>
                                <a:lnTo>
                                  <a:pt x="24" y="0"/>
                                </a:lnTo>
                                <a:lnTo>
                                  <a:pt x="20" y="1"/>
                                </a:lnTo>
                                <a:lnTo>
                                  <a:pt x="23" y="0"/>
                                </a:lnTo>
                                <a:lnTo>
                                  <a:pt x="22" y="0"/>
                                </a:lnTo>
                                <a:lnTo>
                                  <a:pt x="20" y="1"/>
                                </a:lnTo>
                                <a:lnTo>
                                  <a:pt x="16" y="0"/>
                                </a:lnTo>
                                <a:lnTo>
                                  <a:pt x="10" y="0"/>
                                </a:lnTo>
                                <a:lnTo>
                                  <a:pt x="8" y="0"/>
                                </a:lnTo>
                                <a:lnTo>
                                  <a:pt x="5"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8" name="Freeform 4725"/>
                        <wps:cNvSpPr>
                          <a:spLocks/>
                        </wps:cNvSpPr>
                        <wps:spPr bwMode="auto">
                          <a:xfrm>
                            <a:off x="1701165" y="180340"/>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2"/>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9" name="Freeform 4726"/>
                        <wps:cNvSpPr>
                          <a:spLocks/>
                        </wps:cNvSpPr>
                        <wps:spPr bwMode="auto">
                          <a:xfrm>
                            <a:off x="1701165" y="187325"/>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0" name="Freeform 4727"/>
                        <wps:cNvSpPr>
                          <a:spLocks/>
                        </wps:cNvSpPr>
                        <wps:spPr bwMode="auto">
                          <a:xfrm>
                            <a:off x="1701165" y="196215"/>
                            <a:ext cx="12700" cy="2540"/>
                          </a:xfrm>
                          <a:custGeom>
                            <a:avLst/>
                            <a:gdLst>
                              <a:gd name="T0" fmla="*/ 0 w 20"/>
                              <a:gd name="T1" fmla="*/ 3 h 4"/>
                              <a:gd name="T2" fmla="*/ 0 w 20"/>
                              <a:gd name="T3" fmla="*/ 3 h 4"/>
                              <a:gd name="T4" fmla="*/ 9 w 20"/>
                              <a:gd name="T5" fmla="*/ 4 h 4"/>
                              <a:gd name="T6" fmla="*/ 13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3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2"/>
                                </a:lnTo>
                                <a:lnTo>
                                  <a:pt x="19" y="2"/>
                                </a:lnTo>
                                <a:lnTo>
                                  <a:pt x="20" y="0"/>
                                </a:lnTo>
                                <a:lnTo>
                                  <a:pt x="19" y="0"/>
                                </a:lnTo>
                                <a:lnTo>
                                  <a:pt x="18" y="0"/>
                                </a:lnTo>
                                <a:lnTo>
                                  <a:pt x="15" y="0"/>
                                </a:lnTo>
                                <a:lnTo>
                                  <a:pt x="10" y="0"/>
                                </a:lnTo>
                                <a:lnTo>
                                  <a:pt x="4" y="0"/>
                                </a:lnTo>
                                <a:lnTo>
                                  <a:pt x="3"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1" name="Freeform 4728"/>
                        <wps:cNvSpPr>
                          <a:spLocks/>
                        </wps:cNvSpPr>
                        <wps:spPr bwMode="auto">
                          <a:xfrm>
                            <a:off x="1701165" y="173355"/>
                            <a:ext cx="12700" cy="3175"/>
                          </a:xfrm>
                          <a:custGeom>
                            <a:avLst/>
                            <a:gdLst>
                              <a:gd name="T0" fmla="*/ 0 w 20"/>
                              <a:gd name="T1" fmla="*/ 4 h 5"/>
                              <a:gd name="T2" fmla="*/ 0 w 20"/>
                              <a:gd name="T3" fmla="*/ 4 h 5"/>
                              <a:gd name="T4" fmla="*/ 9 w 20"/>
                              <a:gd name="T5" fmla="*/ 5 h 5"/>
                              <a:gd name="T6" fmla="*/ 13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3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8" y="3"/>
                                </a:lnTo>
                                <a:lnTo>
                                  <a:pt x="19" y="2"/>
                                </a:lnTo>
                                <a:lnTo>
                                  <a:pt x="20" y="0"/>
                                </a:lnTo>
                                <a:lnTo>
                                  <a:pt x="19" y="0"/>
                                </a:lnTo>
                                <a:lnTo>
                                  <a:pt x="18" y="0"/>
                                </a:lnTo>
                                <a:lnTo>
                                  <a:pt x="15" y="1"/>
                                </a:lnTo>
                                <a:lnTo>
                                  <a:pt x="10" y="0"/>
                                </a:lnTo>
                                <a:lnTo>
                                  <a:pt x="4" y="0"/>
                                </a:lnTo>
                                <a:lnTo>
                                  <a:pt x="3"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2" name="Freeform 4729"/>
                        <wps:cNvSpPr>
                          <a:spLocks/>
                        </wps:cNvSpPr>
                        <wps:spPr bwMode="auto">
                          <a:xfrm>
                            <a:off x="1701165" y="166370"/>
                            <a:ext cx="12700" cy="2540"/>
                          </a:xfrm>
                          <a:custGeom>
                            <a:avLst/>
                            <a:gdLst>
                              <a:gd name="T0" fmla="*/ 0 w 20"/>
                              <a:gd name="T1" fmla="*/ 3 h 4"/>
                              <a:gd name="T2" fmla="*/ 0 w 20"/>
                              <a:gd name="T3" fmla="*/ 3 h 4"/>
                              <a:gd name="T4" fmla="*/ 9 w 20"/>
                              <a:gd name="T5" fmla="*/ 4 h 4"/>
                              <a:gd name="T6" fmla="*/ 13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3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8" y="3"/>
                                </a:lnTo>
                                <a:lnTo>
                                  <a:pt x="19" y="2"/>
                                </a:lnTo>
                                <a:lnTo>
                                  <a:pt x="20" y="0"/>
                                </a:lnTo>
                                <a:lnTo>
                                  <a:pt x="19" y="0"/>
                                </a:lnTo>
                                <a:lnTo>
                                  <a:pt x="18" y="0"/>
                                </a:lnTo>
                                <a:lnTo>
                                  <a:pt x="15" y="1"/>
                                </a:lnTo>
                                <a:lnTo>
                                  <a:pt x="10" y="0"/>
                                </a:lnTo>
                                <a:lnTo>
                                  <a:pt x="4" y="0"/>
                                </a:lnTo>
                                <a:lnTo>
                                  <a:pt x="3"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3" name="Freeform 4730"/>
                        <wps:cNvSpPr>
                          <a:spLocks/>
                        </wps:cNvSpPr>
                        <wps:spPr bwMode="auto">
                          <a:xfrm>
                            <a:off x="1698625" y="290830"/>
                            <a:ext cx="16510" cy="6985"/>
                          </a:xfrm>
                          <a:custGeom>
                            <a:avLst/>
                            <a:gdLst>
                              <a:gd name="T0" fmla="*/ 1 w 26"/>
                              <a:gd name="T1" fmla="*/ 10 h 11"/>
                              <a:gd name="T2" fmla="*/ 1 w 26"/>
                              <a:gd name="T3" fmla="*/ 10 h 11"/>
                              <a:gd name="T4" fmla="*/ 6 w 26"/>
                              <a:gd name="T5" fmla="*/ 11 h 11"/>
                              <a:gd name="T6" fmla="*/ 10 w 26"/>
                              <a:gd name="T7" fmla="*/ 11 h 11"/>
                              <a:gd name="T8" fmla="*/ 15 w 26"/>
                              <a:gd name="T9" fmla="*/ 10 h 11"/>
                              <a:gd name="T10" fmla="*/ 19 w 26"/>
                              <a:gd name="T11" fmla="*/ 8 h 11"/>
                              <a:gd name="T12" fmla="*/ 24 w 26"/>
                              <a:gd name="T13" fmla="*/ 6 h 11"/>
                              <a:gd name="T14" fmla="*/ 26 w 26"/>
                              <a:gd name="T15" fmla="*/ 3 h 11"/>
                              <a:gd name="T16" fmla="*/ 26 w 26"/>
                              <a:gd name="T17" fmla="*/ 0 h 11"/>
                              <a:gd name="T18" fmla="*/ 26 w 26"/>
                              <a:gd name="T19" fmla="*/ 0 h 11"/>
                              <a:gd name="T20" fmla="*/ 26 w 26"/>
                              <a:gd name="T21" fmla="*/ 0 h 11"/>
                              <a:gd name="T22" fmla="*/ 24 w 26"/>
                              <a:gd name="T23" fmla="*/ 0 h 11"/>
                              <a:gd name="T24" fmla="*/ 20 w 26"/>
                              <a:gd name="T25" fmla="*/ 0 h 11"/>
                              <a:gd name="T26" fmla="*/ 23 w 26"/>
                              <a:gd name="T27" fmla="*/ 0 h 11"/>
                              <a:gd name="T28" fmla="*/ 22 w 26"/>
                              <a:gd name="T29" fmla="*/ 0 h 11"/>
                              <a:gd name="T30" fmla="*/ 20 w 26"/>
                              <a:gd name="T31" fmla="*/ 0 h 11"/>
                              <a:gd name="T32" fmla="*/ 16 w 26"/>
                              <a:gd name="T33" fmla="*/ 0 h 11"/>
                              <a:gd name="T34" fmla="*/ 10 w 26"/>
                              <a:gd name="T35" fmla="*/ 0 h 11"/>
                              <a:gd name="T36" fmla="*/ 8 w 26"/>
                              <a:gd name="T37" fmla="*/ 0 h 11"/>
                              <a:gd name="T38" fmla="*/ 5 w 26"/>
                              <a:gd name="T39" fmla="*/ 1 h 11"/>
                              <a:gd name="T40" fmla="*/ 2 w 26"/>
                              <a:gd name="T41" fmla="*/ 5 h 11"/>
                              <a:gd name="T42" fmla="*/ 0 w 26"/>
                              <a:gd name="T43" fmla="*/ 7 h 11"/>
                              <a:gd name="T44" fmla="*/ 0 w 26"/>
                              <a:gd name="T45" fmla="*/ 9 h 11"/>
                              <a:gd name="T46" fmla="*/ 1 w 26"/>
                              <a:gd name="T47"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11">
                                <a:moveTo>
                                  <a:pt x="1" y="10"/>
                                </a:moveTo>
                                <a:lnTo>
                                  <a:pt x="1" y="10"/>
                                </a:lnTo>
                                <a:lnTo>
                                  <a:pt x="6" y="11"/>
                                </a:lnTo>
                                <a:lnTo>
                                  <a:pt x="10" y="11"/>
                                </a:lnTo>
                                <a:lnTo>
                                  <a:pt x="15" y="10"/>
                                </a:lnTo>
                                <a:lnTo>
                                  <a:pt x="19" y="8"/>
                                </a:lnTo>
                                <a:lnTo>
                                  <a:pt x="24" y="6"/>
                                </a:lnTo>
                                <a:lnTo>
                                  <a:pt x="26" y="3"/>
                                </a:lnTo>
                                <a:lnTo>
                                  <a:pt x="26" y="0"/>
                                </a:lnTo>
                                <a:lnTo>
                                  <a:pt x="24" y="0"/>
                                </a:lnTo>
                                <a:lnTo>
                                  <a:pt x="20" y="0"/>
                                </a:lnTo>
                                <a:lnTo>
                                  <a:pt x="23" y="0"/>
                                </a:lnTo>
                                <a:lnTo>
                                  <a:pt x="22" y="0"/>
                                </a:lnTo>
                                <a:lnTo>
                                  <a:pt x="20" y="0"/>
                                </a:lnTo>
                                <a:lnTo>
                                  <a:pt x="16" y="0"/>
                                </a:lnTo>
                                <a:lnTo>
                                  <a:pt x="10" y="0"/>
                                </a:lnTo>
                                <a:lnTo>
                                  <a:pt x="8" y="0"/>
                                </a:lnTo>
                                <a:lnTo>
                                  <a:pt x="5"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4" name="Freeform 4731"/>
                        <wps:cNvSpPr>
                          <a:spLocks/>
                        </wps:cNvSpPr>
                        <wps:spPr bwMode="auto">
                          <a:xfrm>
                            <a:off x="1718310" y="159385"/>
                            <a:ext cx="13970" cy="159385"/>
                          </a:xfrm>
                          <a:custGeom>
                            <a:avLst/>
                            <a:gdLst>
                              <a:gd name="T0" fmla="*/ 22 w 22"/>
                              <a:gd name="T1" fmla="*/ 251 h 251"/>
                              <a:gd name="T2" fmla="*/ 22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2 w 22"/>
                              <a:gd name="T17" fmla="*/ 0 h 251"/>
                              <a:gd name="T18" fmla="*/ 22 w 22"/>
                              <a:gd name="T19" fmla="*/ 54 h 251"/>
                              <a:gd name="T20" fmla="*/ 22 w 22"/>
                              <a:gd name="T21" fmla="*/ 134 h 251"/>
                              <a:gd name="T22" fmla="*/ 22 w 22"/>
                              <a:gd name="T23" fmla="*/ 194 h 251"/>
                              <a:gd name="T24" fmla="*/ 22 w 22"/>
                              <a:gd name="T25" fmla="*/ 222 h 251"/>
                              <a:gd name="T26" fmla="*/ 22 w 22"/>
                              <a:gd name="T27" fmla="*/ 236 h 251"/>
                              <a:gd name="T28" fmla="*/ 22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2" y="251"/>
                                </a:moveTo>
                                <a:lnTo>
                                  <a:pt x="22" y="251"/>
                                </a:lnTo>
                                <a:lnTo>
                                  <a:pt x="0" y="251"/>
                                </a:lnTo>
                                <a:lnTo>
                                  <a:pt x="0" y="127"/>
                                </a:lnTo>
                                <a:lnTo>
                                  <a:pt x="0" y="63"/>
                                </a:lnTo>
                                <a:lnTo>
                                  <a:pt x="0" y="32"/>
                                </a:lnTo>
                                <a:lnTo>
                                  <a:pt x="0" y="15"/>
                                </a:lnTo>
                                <a:lnTo>
                                  <a:pt x="0" y="0"/>
                                </a:lnTo>
                                <a:lnTo>
                                  <a:pt x="22" y="0"/>
                                </a:lnTo>
                                <a:lnTo>
                                  <a:pt x="22" y="54"/>
                                </a:lnTo>
                                <a:lnTo>
                                  <a:pt x="22" y="134"/>
                                </a:lnTo>
                                <a:lnTo>
                                  <a:pt x="22" y="194"/>
                                </a:lnTo>
                                <a:lnTo>
                                  <a:pt x="22" y="222"/>
                                </a:lnTo>
                                <a:lnTo>
                                  <a:pt x="22" y="236"/>
                                </a:lnTo>
                                <a:lnTo>
                                  <a:pt x="22"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5" name="Freeform 4732"/>
                        <wps:cNvSpPr>
                          <a:spLocks/>
                        </wps:cNvSpPr>
                        <wps:spPr bwMode="auto">
                          <a:xfrm>
                            <a:off x="1716405" y="204470"/>
                            <a:ext cx="17145" cy="6985"/>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1 w 27"/>
                              <a:gd name="T11" fmla="*/ 8 h 11"/>
                              <a:gd name="T12" fmla="*/ 25 w 27"/>
                              <a:gd name="T13" fmla="*/ 6 h 11"/>
                              <a:gd name="T14" fmla="*/ 27 w 27"/>
                              <a:gd name="T15" fmla="*/ 3 h 11"/>
                              <a:gd name="T16" fmla="*/ 27 w 27"/>
                              <a:gd name="T17" fmla="*/ 1 h 11"/>
                              <a:gd name="T18" fmla="*/ 27 w 27"/>
                              <a:gd name="T19" fmla="*/ 0 h 11"/>
                              <a:gd name="T20" fmla="*/ 27 w 27"/>
                              <a:gd name="T21" fmla="*/ 0 h 11"/>
                              <a:gd name="T22" fmla="*/ 25 w 27"/>
                              <a:gd name="T23" fmla="*/ 0 h 11"/>
                              <a:gd name="T24" fmla="*/ 21 w 27"/>
                              <a:gd name="T25" fmla="*/ 1 h 11"/>
                              <a:gd name="T26" fmla="*/ 23 w 27"/>
                              <a:gd name="T27" fmla="*/ 0 h 11"/>
                              <a:gd name="T28" fmla="*/ 21 w 27"/>
                              <a:gd name="T29" fmla="*/ 1 h 11"/>
                              <a:gd name="T30" fmla="*/ 17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1" y="8"/>
                                </a:lnTo>
                                <a:lnTo>
                                  <a:pt x="25" y="6"/>
                                </a:lnTo>
                                <a:lnTo>
                                  <a:pt x="27" y="3"/>
                                </a:lnTo>
                                <a:lnTo>
                                  <a:pt x="27" y="1"/>
                                </a:lnTo>
                                <a:lnTo>
                                  <a:pt x="27" y="0"/>
                                </a:lnTo>
                                <a:lnTo>
                                  <a:pt x="25" y="0"/>
                                </a:lnTo>
                                <a:lnTo>
                                  <a:pt x="21" y="1"/>
                                </a:lnTo>
                                <a:lnTo>
                                  <a:pt x="23" y="0"/>
                                </a:lnTo>
                                <a:lnTo>
                                  <a:pt x="21" y="1"/>
                                </a:lnTo>
                                <a:lnTo>
                                  <a:pt x="17"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6" name="Freeform 4733"/>
                        <wps:cNvSpPr>
                          <a:spLocks/>
                        </wps:cNvSpPr>
                        <wps:spPr bwMode="auto">
                          <a:xfrm>
                            <a:off x="1719580" y="180340"/>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2"/>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7" name="Freeform 4734"/>
                        <wps:cNvSpPr>
                          <a:spLocks/>
                        </wps:cNvSpPr>
                        <wps:spPr bwMode="auto">
                          <a:xfrm>
                            <a:off x="1719580" y="18732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8" name="Freeform 4735"/>
                        <wps:cNvSpPr>
                          <a:spLocks/>
                        </wps:cNvSpPr>
                        <wps:spPr bwMode="auto">
                          <a:xfrm>
                            <a:off x="1719580" y="196215"/>
                            <a:ext cx="12700" cy="2540"/>
                          </a:xfrm>
                          <a:custGeom>
                            <a:avLst/>
                            <a:gdLst>
                              <a:gd name="T0" fmla="*/ 1 w 20"/>
                              <a:gd name="T1" fmla="*/ 3 h 4"/>
                              <a:gd name="T2" fmla="*/ 1 w 20"/>
                              <a:gd name="T3" fmla="*/ 3 h 4"/>
                              <a:gd name="T4" fmla="*/ 9 w 20"/>
                              <a:gd name="T5" fmla="*/ 4 h 4"/>
                              <a:gd name="T6" fmla="*/ 13 w 20"/>
                              <a:gd name="T7" fmla="*/ 4 h 4"/>
                              <a:gd name="T8" fmla="*/ 17 w 20"/>
                              <a:gd name="T9" fmla="*/ 2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1 w 20"/>
                              <a:gd name="T29" fmla="*/ 2 h 4"/>
                              <a:gd name="T30" fmla="*/ 0 w 20"/>
                              <a:gd name="T31" fmla="*/ 2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2"/>
                                </a:lnTo>
                                <a:lnTo>
                                  <a:pt x="18" y="2"/>
                                </a:lnTo>
                                <a:lnTo>
                                  <a:pt x="20" y="0"/>
                                </a:lnTo>
                                <a:lnTo>
                                  <a:pt x="19" y="0"/>
                                </a:lnTo>
                                <a:lnTo>
                                  <a:pt x="18" y="0"/>
                                </a:lnTo>
                                <a:lnTo>
                                  <a:pt x="14" y="0"/>
                                </a:lnTo>
                                <a:lnTo>
                                  <a:pt x="10" y="0"/>
                                </a:lnTo>
                                <a:lnTo>
                                  <a:pt x="4" y="0"/>
                                </a:lnTo>
                                <a:lnTo>
                                  <a:pt x="3" y="0"/>
                                </a:lnTo>
                                <a:lnTo>
                                  <a:pt x="1" y="2"/>
                                </a:lnTo>
                                <a:lnTo>
                                  <a:pt x="0"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9" name="Freeform 4736"/>
                        <wps:cNvSpPr>
                          <a:spLocks/>
                        </wps:cNvSpPr>
                        <wps:spPr bwMode="auto">
                          <a:xfrm>
                            <a:off x="1719580" y="173355"/>
                            <a:ext cx="12700" cy="3175"/>
                          </a:xfrm>
                          <a:custGeom>
                            <a:avLst/>
                            <a:gdLst>
                              <a:gd name="T0" fmla="*/ 1 w 20"/>
                              <a:gd name="T1" fmla="*/ 4 h 5"/>
                              <a:gd name="T2" fmla="*/ 1 w 20"/>
                              <a:gd name="T3" fmla="*/ 4 h 5"/>
                              <a:gd name="T4" fmla="*/ 9 w 20"/>
                              <a:gd name="T5" fmla="*/ 5 h 5"/>
                              <a:gd name="T6" fmla="*/ 13 w 20"/>
                              <a:gd name="T7" fmla="*/ 5 h 5"/>
                              <a:gd name="T8" fmla="*/ 17 w 20"/>
                              <a:gd name="T9" fmla="*/ 3 h 5"/>
                              <a:gd name="T10" fmla="*/ 18 w 20"/>
                              <a:gd name="T11" fmla="*/ 2 h 5"/>
                              <a:gd name="T12" fmla="*/ 20 w 20"/>
                              <a:gd name="T13" fmla="*/ 0 h 5"/>
                              <a:gd name="T14" fmla="*/ 19 w 20"/>
                              <a:gd name="T15" fmla="*/ 0 h 5"/>
                              <a:gd name="T16" fmla="*/ 18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1 w 20"/>
                              <a:gd name="T29" fmla="*/ 2 h 5"/>
                              <a:gd name="T30" fmla="*/ 0 w 20"/>
                              <a:gd name="T31" fmla="*/ 3 h 5"/>
                              <a:gd name="T32" fmla="*/ 0 w 20"/>
                              <a:gd name="T33" fmla="*/ 4 h 5"/>
                              <a:gd name="T34" fmla="*/ 1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1" y="4"/>
                                </a:moveTo>
                                <a:lnTo>
                                  <a:pt x="1" y="4"/>
                                </a:lnTo>
                                <a:lnTo>
                                  <a:pt x="9" y="5"/>
                                </a:lnTo>
                                <a:lnTo>
                                  <a:pt x="13" y="5"/>
                                </a:lnTo>
                                <a:lnTo>
                                  <a:pt x="17" y="3"/>
                                </a:lnTo>
                                <a:lnTo>
                                  <a:pt x="18" y="2"/>
                                </a:lnTo>
                                <a:lnTo>
                                  <a:pt x="20" y="0"/>
                                </a:lnTo>
                                <a:lnTo>
                                  <a:pt x="19" y="0"/>
                                </a:lnTo>
                                <a:lnTo>
                                  <a:pt x="18" y="0"/>
                                </a:lnTo>
                                <a:lnTo>
                                  <a:pt x="14" y="1"/>
                                </a:lnTo>
                                <a:lnTo>
                                  <a:pt x="10" y="0"/>
                                </a:lnTo>
                                <a:lnTo>
                                  <a:pt x="4" y="0"/>
                                </a:lnTo>
                                <a:lnTo>
                                  <a:pt x="3" y="0"/>
                                </a:lnTo>
                                <a:lnTo>
                                  <a:pt x="1" y="2"/>
                                </a:lnTo>
                                <a:lnTo>
                                  <a:pt x="0" y="3"/>
                                </a:lnTo>
                                <a:lnTo>
                                  <a:pt x="0" y="4"/>
                                </a:lnTo>
                                <a:lnTo>
                                  <a:pt x="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0" name="Freeform 4737"/>
                        <wps:cNvSpPr>
                          <a:spLocks/>
                        </wps:cNvSpPr>
                        <wps:spPr bwMode="auto">
                          <a:xfrm>
                            <a:off x="1719580" y="166370"/>
                            <a:ext cx="12700" cy="2540"/>
                          </a:xfrm>
                          <a:custGeom>
                            <a:avLst/>
                            <a:gdLst>
                              <a:gd name="T0" fmla="*/ 1 w 20"/>
                              <a:gd name="T1" fmla="*/ 3 h 4"/>
                              <a:gd name="T2" fmla="*/ 1 w 20"/>
                              <a:gd name="T3" fmla="*/ 3 h 4"/>
                              <a:gd name="T4" fmla="*/ 9 w 20"/>
                              <a:gd name="T5" fmla="*/ 4 h 4"/>
                              <a:gd name="T6" fmla="*/ 13 w 20"/>
                              <a:gd name="T7" fmla="*/ 4 h 4"/>
                              <a:gd name="T8" fmla="*/ 17 w 20"/>
                              <a:gd name="T9" fmla="*/ 3 h 4"/>
                              <a:gd name="T10" fmla="*/ 18 w 20"/>
                              <a:gd name="T11" fmla="*/ 2 h 4"/>
                              <a:gd name="T12" fmla="*/ 20 w 20"/>
                              <a:gd name="T13" fmla="*/ 0 h 4"/>
                              <a:gd name="T14" fmla="*/ 19 w 20"/>
                              <a:gd name="T15" fmla="*/ 0 h 4"/>
                              <a:gd name="T16" fmla="*/ 18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1 w 20"/>
                              <a:gd name="T29" fmla="*/ 2 h 4"/>
                              <a:gd name="T30" fmla="*/ 0 w 20"/>
                              <a:gd name="T31" fmla="*/ 3 h 4"/>
                              <a:gd name="T32" fmla="*/ 0 w 20"/>
                              <a:gd name="T33" fmla="*/ 3 h 4"/>
                              <a:gd name="T34" fmla="*/ 1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1" y="3"/>
                                </a:moveTo>
                                <a:lnTo>
                                  <a:pt x="1" y="3"/>
                                </a:lnTo>
                                <a:lnTo>
                                  <a:pt x="9" y="4"/>
                                </a:lnTo>
                                <a:lnTo>
                                  <a:pt x="13" y="4"/>
                                </a:lnTo>
                                <a:lnTo>
                                  <a:pt x="17" y="3"/>
                                </a:lnTo>
                                <a:lnTo>
                                  <a:pt x="18" y="2"/>
                                </a:lnTo>
                                <a:lnTo>
                                  <a:pt x="20" y="0"/>
                                </a:lnTo>
                                <a:lnTo>
                                  <a:pt x="19" y="0"/>
                                </a:lnTo>
                                <a:lnTo>
                                  <a:pt x="18" y="0"/>
                                </a:lnTo>
                                <a:lnTo>
                                  <a:pt x="14" y="1"/>
                                </a:lnTo>
                                <a:lnTo>
                                  <a:pt x="10" y="0"/>
                                </a:lnTo>
                                <a:lnTo>
                                  <a:pt x="4" y="0"/>
                                </a:lnTo>
                                <a:lnTo>
                                  <a:pt x="3" y="0"/>
                                </a:lnTo>
                                <a:lnTo>
                                  <a:pt x="1" y="2"/>
                                </a:lnTo>
                                <a:lnTo>
                                  <a:pt x="0" y="3"/>
                                </a:lnTo>
                                <a:lnTo>
                                  <a:pt x="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1" name="Freeform 4738"/>
                        <wps:cNvSpPr>
                          <a:spLocks/>
                        </wps:cNvSpPr>
                        <wps:spPr bwMode="auto">
                          <a:xfrm>
                            <a:off x="1716405" y="29083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1 w 27"/>
                              <a:gd name="T11" fmla="*/ 8 h 11"/>
                              <a:gd name="T12" fmla="*/ 25 w 27"/>
                              <a:gd name="T13" fmla="*/ 6 h 11"/>
                              <a:gd name="T14" fmla="*/ 27 w 27"/>
                              <a:gd name="T15" fmla="*/ 3 h 11"/>
                              <a:gd name="T16" fmla="*/ 27 w 27"/>
                              <a:gd name="T17" fmla="*/ 0 h 11"/>
                              <a:gd name="T18" fmla="*/ 27 w 27"/>
                              <a:gd name="T19" fmla="*/ 0 h 11"/>
                              <a:gd name="T20" fmla="*/ 27 w 27"/>
                              <a:gd name="T21" fmla="*/ 0 h 11"/>
                              <a:gd name="T22" fmla="*/ 25 w 27"/>
                              <a:gd name="T23" fmla="*/ 0 h 11"/>
                              <a:gd name="T24" fmla="*/ 21 w 27"/>
                              <a:gd name="T25" fmla="*/ 0 h 11"/>
                              <a:gd name="T26" fmla="*/ 23 w 27"/>
                              <a:gd name="T27" fmla="*/ 0 h 11"/>
                              <a:gd name="T28" fmla="*/ 21 w 27"/>
                              <a:gd name="T29" fmla="*/ 0 h 11"/>
                              <a:gd name="T30" fmla="*/ 17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1" y="8"/>
                                </a:lnTo>
                                <a:lnTo>
                                  <a:pt x="25" y="6"/>
                                </a:lnTo>
                                <a:lnTo>
                                  <a:pt x="27" y="3"/>
                                </a:lnTo>
                                <a:lnTo>
                                  <a:pt x="27" y="0"/>
                                </a:lnTo>
                                <a:lnTo>
                                  <a:pt x="25" y="0"/>
                                </a:lnTo>
                                <a:lnTo>
                                  <a:pt x="21" y="0"/>
                                </a:lnTo>
                                <a:lnTo>
                                  <a:pt x="23" y="0"/>
                                </a:lnTo>
                                <a:lnTo>
                                  <a:pt x="21" y="0"/>
                                </a:lnTo>
                                <a:lnTo>
                                  <a:pt x="17"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2" name="Freeform 4739"/>
                        <wps:cNvSpPr>
                          <a:spLocks/>
                        </wps:cNvSpPr>
                        <wps:spPr bwMode="auto">
                          <a:xfrm>
                            <a:off x="1736725"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4 w 24"/>
                              <a:gd name="T17" fmla="*/ 0 h 251"/>
                              <a:gd name="T18" fmla="*/ 24 w 24"/>
                              <a:gd name="T19" fmla="*/ 54 h 251"/>
                              <a:gd name="T20" fmla="*/ 24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4" y="0"/>
                                </a:lnTo>
                                <a:lnTo>
                                  <a:pt x="24" y="54"/>
                                </a:lnTo>
                                <a:lnTo>
                                  <a:pt x="24"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3" name="Freeform 4740"/>
                        <wps:cNvSpPr>
                          <a:spLocks/>
                        </wps:cNvSpPr>
                        <wps:spPr bwMode="auto">
                          <a:xfrm>
                            <a:off x="1735455" y="204470"/>
                            <a:ext cx="16510" cy="6985"/>
                          </a:xfrm>
                          <a:custGeom>
                            <a:avLst/>
                            <a:gdLst>
                              <a:gd name="T0" fmla="*/ 1 w 26"/>
                              <a:gd name="T1" fmla="*/ 11 h 11"/>
                              <a:gd name="T2" fmla="*/ 1 w 26"/>
                              <a:gd name="T3" fmla="*/ 11 h 11"/>
                              <a:gd name="T4" fmla="*/ 6 w 26"/>
                              <a:gd name="T5" fmla="*/ 11 h 11"/>
                              <a:gd name="T6" fmla="*/ 11 w 26"/>
                              <a:gd name="T7" fmla="*/ 11 h 11"/>
                              <a:gd name="T8" fmla="*/ 15 w 26"/>
                              <a:gd name="T9" fmla="*/ 11 h 11"/>
                              <a:gd name="T10" fmla="*/ 19 w 26"/>
                              <a:gd name="T11" fmla="*/ 8 h 11"/>
                              <a:gd name="T12" fmla="*/ 24 w 26"/>
                              <a:gd name="T13" fmla="*/ 6 h 11"/>
                              <a:gd name="T14" fmla="*/ 25 w 26"/>
                              <a:gd name="T15" fmla="*/ 3 h 11"/>
                              <a:gd name="T16" fmla="*/ 26 w 26"/>
                              <a:gd name="T17" fmla="*/ 1 h 11"/>
                              <a:gd name="T18" fmla="*/ 26 w 26"/>
                              <a:gd name="T19" fmla="*/ 0 h 11"/>
                              <a:gd name="T20" fmla="*/ 25 w 26"/>
                              <a:gd name="T21" fmla="*/ 0 h 11"/>
                              <a:gd name="T22" fmla="*/ 24 w 26"/>
                              <a:gd name="T23" fmla="*/ 0 h 11"/>
                              <a:gd name="T24" fmla="*/ 20 w 26"/>
                              <a:gd name="T25" fmla="*/ 1 h 11"/>
                              <a:gd name="T26" fmla="*/ 23 w 26"/>
                              <a:gd name="T27" fmla="*/ 0 h 11"/>
                              <a:gd name="T28" fmla="*/ 20 w 26"/>
                              <a:gd name="T29" fmla="*/ 1 h 11"/>
                              <a:gd name="T30" fmla="*/ 17 w 26"/>
                              <a:gd name="T31" fmla="*/ 0 h 11"/>
                              <a:gd name="T32" fmla="*/ 11 w 26"/>
                              <a:gd name="T33" fmla="*/ 0 h 11"/>
                              <a:gd name="T34" fmla="*/ 8 w 26"/>
                              <a:gd name="T35" fmla="*/ 0 h 11"/>
                              <a:gd name="T36" fmla="*/ 6 w 26"/>
                              <a:gd name="T37" fmla="*/ 2 h 11"/>
                              <a:gd name="T38" fmla="*/ 2 w 26"/>
                              <a:gd name="T39" fmla="*/ 5 h 11"/>
                              <a:gd name="T40" fmla="*/ 0 w 26"/>
                              <a:gd name="T41" fmla="*/ 8 h 11"/>
                              <a:gd name="T42" fmla="*/ 0 w 26"/>
                              <a:gd name="T43" fmla="*/ 9 h 11"/>
                              <a:gd name="T44" fmla="*/ 1 w 26"/>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1"/>
                                </a:moveTo>
                                <a:lnTo>
                                  <a:pt x="1" y="11"/>
                                </a:lnTo>
                                <a:lnTo>
                                  <a:pt x="6" y="11"/>
                                </a:lnTo>
                                <a:lnTo>
                                  <a:pt x="11" y="11"/>
                                </a:lnTo>
                                <a:lnTo>
                                  <a:pt x="15" y="11"/>
                                </a:lnTo>
                                <a:lnTo>
                                  <a:pt x="19" y="8"/>
                                </a:lnTo>
                                <a:lnTo>
                                  <a:pt x="24" y="6"/>
                                </a:lnTo>
                                <a:lnTo>
                                  <a:pt x="25" y="3"/>
                                </a:lnTo>
                                <a:lnTo>
                                  <a:pt x="26" y="1"/>
                                </a:lnTo>
                                <a:lnTo>
                                  <a:pt x="26" y="0"/>
                                </a:lnTo>
                                <a:lnTo>
                                  <a:pt x="25" y="0"/>
                                </a:lnTo>
                                <a:lnTo>
                                  <a:pt x="24" y="0"/>
                                </a:lnTo>
                                <a:lnTo>
                                  <a:pt x="20" y="1"/>
                                </a:lnTo>
                                <a:lnTo>
                                  <a:pt x="23" y="0"/>
                                </a:lnTo>
                                <a:lnTo>
                                  <a:pt x="20" y="1"/>
                                </a:lnTo>
                                <a:lnTo>
                                  <a:pt x="17" y="0"/>
                                </a:lnTo>
                                <a:lnTo>
                                  <a:pt x="11" y="0"/>
                                </a:lnTo>
                                <a:lnTo>
                                  <a:pt x="8" y="0"/>
                                </a:lnTo>
                                <a:lnTo>
                                  <a:pt x="6" y="2"/>
                                </a:lnTo>
                                <a:lnTo>
                                  <a:pt x="2" y="5"/>
                                </a:lnTo>
                                <a:lnTo>
                                  <a:pt x="0" y="8"/>
                                </a:lnTo>
                                <a:lnTo>
                                  <a:pt x="0" y="9"/>
                                </a:lnTo>
                                <a:lnTo>
                                  <a:pt x="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4" name="Freeform 4741"/>
                        <wps:cNvSpPr>
                          <a:spLocks/>
                        </wps:cNvSpPr>
                        <wps:spPr bwMode="auto">
                          <a:xfrm>
                            <a:off x="1737995" y="180340"/>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2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2"/>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5" name="Freeform 4742"/>
                        <wps:cNvSpPr>
                          <a:spLocks/>
                        </wps:cNvSpPr>
                        <wps:spPr bwMode="auto">
                          <a:xfrm>
                            <a:off x="1737995" y="18732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6" name="Freeform 4743"/>
                        <wps:cNvSpPr>
                          <a:spLocks/>
                        </wps:cNvSpPr>
                        <wps:spPr bwMode="auto">
                          <a:xfrm>
                            <a:off x="1737995" y="196215"/>
                            <a:ext cx="12700" cy="2540"/>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5 w 20"/>
                              <a:gd name="T19" fmla="*/ 0 h 4"/>
                              <a:gd name="T20" fmla="*/ 10 w 20"/>
                              <a:gd name="T21" fmla="*/ 0 h 4"/>
                              <a:gd name="T22" fmla="*/ 4 w 20"/>
                              <a:gd name="T23" fmla="*/ 0 h 4"/>
                              <a:gd name="T24" fmla="*/ 2 w 20"/>
                              <a:gd name="T25" fmla="*/ 0 h 4"/>
                              <a:gd name="T26" fmla="*/ 1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2"/>
                                </a:lnTo>
                                <a:lnTo>
                                  <a:pt x="19" y="2"/>
                                </a:lnTo>
                                <a:lnTo>
                                  <a:pt x="20" y="0"/>
                                </a:lnTo>
                                <a:lnTo>
                                  <a:pt x="19" y="0"/>
                                </a:lnTo>
                                <a:lnTo>
                                  <a:pt x="18" y="0"/>
                                </a:lnTo>
                                <a:lnTo>
                                  <a:pt x="15" y="0"/>
                                </a:lnTo>
                                <a:lnTo>
                                  <a:pt x="10" y="0"/>
                                </a:lnTo>
                                <a:lnTo>
                                  <a:pt x="4" y="0"/>
                                </a:lnTo>
                                <a:lnTo>
                                  <a:pt x="2" y="0"/>
                                </a:lnTo>
                                <a:lnTo>
                                  <a:pt x="1"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7" name="Freeform 4744"/>
                        <wps:cNvSpPr>
                          <a:spLocks/>
                        </wps:cNvSpPr>
                        <wps:spPr bwMode="auto">
                          <a:xfrm>
                            <a:off x="1737995" y="17335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5 w 20"/>
                              <a:gd name="T19" fmla="*/ 1 h 5"/>
                              <a:gd name="T20" fmla="*/ 10 w 20"/>
                              <a:gd name="T21" fmla="*/ 0 h 5"/>
                              <a:gd name="T22" fmla="*/ 4 w 20"/>
                              <a:gd name="T23" fmla="*/ 0 h 5"/>
                              <a:gd name="T24" fmla="*/ 2 w 20"/>
                              <a:gd name="T25" fmla="*/ 0 h 5"/>
                              <a:gd name="T26" fmla="*/ 1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4" y="5"/>
                                </a:lnTo>
                                <a:lnTo>
                                  <a:pt x="18" y="3"/>
                                </a:lnTo>
                                <a:lnTo>
                                  <a:pt x="19" y="2"/>
                                </a:lnTo>
                                <a:lnTo>
                                  <a:pt x="20" y="0"/>
                                </a:lnTo>
                                <a:lnTo>
                                  <a:pt x="19" y="0"/>
                                </a:lnTo>
                                <a:lnTo>
                                  <a:pt x="18" y="0"/>
                                </a:lnTo>
                                <a:lnTo>
                                  <a:pt x="15" y="1"/>
                                </a:lnTo>
                                <a:lnTo>
                                  <a:pt x="10" y="0"/>
                                </a:lnTo>
                                <a:lnTo>
                                  <a:pt x="4" y="0"/>
                                </a:lnTo>
                                <a:lnTo>
                                  <a:pt x="2" y="0"/>
                                </a:lnTo>
                                <a:lnTo>
                                  <a:pt x="1"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8" name="Freeform 4745"/>
                        <wps:cNvSpPr>
                          <a:spLocks/>
                        </wps:cNvSpPr>
                        <wps:spPr bwMode="auto">
                          <a:xfrm>
                            <a:off x="1737995" y="166370"/>
                            <a:ext cx="12700" cy="2540"/>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5 w 20"/>
                              <a:gd name="T19" fmla="*/ 1 h 4"/>
                              <a:gd name="T20" fmla="*/ 10 w 20"/>
                              <a:gd name="T21" fmla="*/ 0 h 4"/>
                              <a:gd name="T22" fmla="*/ 4 w 20"/>
                              <a:gd name="T23" fmla="*/ 0 h 4"/>
                              <a:gd name="T24" fmla="*/ 2 w 20"/>
                              <a:gd name="T25" fmla="*/ 0 h 4"/>
                              <a:gd name="T26" fmla="*/ 1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4" y="4"/>
                                </a:lnTo>
                                <a:lnTo>
                                  <a:pt x="18" y="3"/>
                                </a:lnTo>
                                <a:lnTo>
                                  <a:pt x="19" y="2"/>
                                </a:lnTo>
                                <a:lnTo>
                                  <a:pt x="20" y="0"/>
                                </a:lnTo>
                                <a:lnTo>
                                  <a:pt x="19" y="0"/>
                                </a:lnTo>
                                <a:lnTo>
                                  <a:pt x="18" y="0"/>
                                </a:lnTo>
                                <a:lnTo>
                                  <a:pt x="15" y="1"/>
                                </a:lnTo>
                                <a:lnTo>
                                  <a:pt x="10" y="0"/>
                                </a:lnTo>
                                <a:lnTo>
                                  <a:pt x="4" y="0"/>
                                </a:lnTo>
                                <a:lnTo>
                                  <a:pt x="2" y="0"/>
                                </a:lnTo>
                                <a:lnTo>
                                  <a:pt x="1"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9" name="Freeform 4746"/>
                        <wps:cNvSpPr>
                          <a:spLocks/>
                        </wps:cNvSpPr>
                        <wps:spPr bwMode="auto">
                          <a:xfrm>
                            <a:off x="1735455" y="290830"/>
                            <a:ext cx="16510" cy="6985"/>
                          </a:xfrm>
                          <a:custGeom>
                            <a:avLst/>
                            <a:gdLst>
                              <a:gd name="T0" fmla="*/ 1 w 26"/>
                              <a:gd name="T1" fmla="*/ 10 h 11"/>
                              <a:gd name="T2" fmla="*/ 1 w 26"/>
                              <a:gd name="T3" fmla="*/ 10 h 11"/>
                              <a:gd name="T4" fmla="*/ 6 w 26"/>
                              <a:gd name="T5" fmla="*/ 11 h 11"/>
                              <a:gd name="T6" fmla="*/ 11 w 26"/>
                              <a:gd name="T7" fmla="*/ 11 h 11"/>
                              <a:gd name="T8" fmla="*/ 15 w 26"/>
                              <a:gd name="T9" fmla="*/ 10 h 11"/>
                              <a:gd name="T10" fmla="*/ 19 w 26"/>
                              <a:gd name="T11" fmla="*/ 8 h 11"/>
                              <a:gd name="T12" fmla="*/ 24 w 26"/>
                              <a:gd name="T13" fmla="*/ 6 h 11"/>
                              <a:gd name="T14" fmla="*/ 25 w 26"/>
                              <a:gd name="T15" fmla="*/ 3 h 11"/>
                              <a:gd name="T16" fmla="*/ 26 w 26"/>
                              <a:gd name="T17" fmla="*/ 0 h 11"/>
                              <a:gd name="T18" fmla="*/ 26 w 26"/>
                              <a:gd name="T19" fmla="*/ 0 h 11"/>
                              <a:gd name="T20" fmla="*/ 25 w 26"/>
                              <a:gd name="T21" fmla="*/ 0 h 11"/>
                              <a:gd name="T22" fmla="*/ 24 w 26"/>
                              <a:gd name="T23" fmla="*/ 0 h 11"/>
                              <a:gd name="T24" fmla="*/ 20 w 26"/>
                              <a:gd name="T25" fmla="*/ 0 h 11"/>
                              <a:gd name="T26" fmla="*/ 23 w 26"/>
                              <a:gd name="T27" fmla="*/ 0 h 11"/>
                              <a:gd name="T28" fmla="*/ 20 w 26"/>
                              <a:gd name="T29" fmla="*/ 0 h 11"/>
                              <a:gd name="T30" fmla="*/ 17 w 26"/>
                              <a:gd name="T31" fmla="*/ 0 h 11"/>
                              <a:gd name="T32" fmla="*/ 11 w 26"/>
                              <a:gd name="T33" fmla="*/ 0 h 11"/>
                              <a:gd name="T34" fmla="*/ 8 w 26"/>
                              <a:gd name="T35" fmla="*/ 0 h 11"/>
                              <a:gd name="T36" fmla="*/ 6 w 26"/>
                              <a:gd name="T37" fmla="*/ 1 h 11"/>
                              <a:gd name="T38" fmla="*/ 2 w 26"/>
                              <a:gd name="T39" fmla="*/ 5 h 11"/>
                              <a:gd name="T40" fmla="*/ 0 w 26"/>
                              <a:gd name="T41" fmla="*/ 7 h 11"/>
                              <a:gd name="T42" fmla="*/ 0 w 26"/>
                              <a:gd name="T43" fmla="*/ 9 h 11"/>
                              <a:gd name="T44" fmla="*/ 1 w 26"/>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
                                <a:moveTo>
                                  <a:pt x="1" y="10"/>
                                </a:moveTo>
                                <a:lnTo>
                                  <a:pt x="1" y="10"/>
                                </a:lnTo>
                                <a:lnTo>
                                  <a:pt x="6" y="11"/>
                                </a:lnTo>
                                <a:lnTo>
                                  <a:pt x="11" y="11"/>
                                </a:lnTo>
                                <a:lnTo>
                                  <a:pt x="15" y="10"/>
                                </a:lnTo>
                                <a:lnTo>
                                  <a:pt x="19" y="8"/>
                                </a:lnTo>
                                <a:lnTo>
                                  <a:pt x="24" y="6"/>
                                </a:lnTo>
                                <a:lnTo>
                                  <a:pt x="25" y="3"/>
                                </a:lnTo>
                                <a:lnTo>
                                  <a:pt x="26" y="0"/>
                                </a:lnTo>
                                <a:lnTo>
                                  <a:pt x="25" y="0"/>
                                </a:lnTo>
                                <a:lnTo>
                                  <a:pt x="24" y="0"/>
                                </a:lnTo>
                                <a:lnTo>
                                  <a:pt x="20" y="0"/>
                                </a:lnTo>
                                <a:lnTo>
                                  <a:pt x="23" y="0"/>
                                </a:lnTo>
                                <a:lnTo>
                                  <a:pt x="20" y="0"/>
                                </a:lnTo>
                                <a:lnTo>
                                  <a:pt x="17" y="0"/>
                                </a:lnTo>
                                <a:lnTo>
                                  <a:pt x="11" y="0"/>
                                </a:lnTo>
                                <a:lnTo>
                                  <a:pt x="8" y="0"/>
                                </a:lnTo>
                                <a:lnTo>
                                  <a:pt x="6" y="1"/>
                                </a:lnTo>
                                <a:lnTo>
                                  <a:pt x="2" y="5"/>
                                </a:lnTo>
                                <a:lnTo>
                                  <a:pt x="0" y="7"/>
                                </a:lnTo>
                                <a:lnTo>
                                  <a:pt x="0" y="9"/>
                                </a:lnTo>
                                <a:lnTo>
                                  <a:pt x="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0" name="Freeform 4747"/>
                        <wps:cNvSpPr>
                          <a:spLocks/>
                        </wps:cNvSpPr>
                        <wps:spPr bwMode="auto">
                          <a:xfrm>
                            <a:off x="1755140" y="159385"/>
                            <a:ext cx="15240" cy="159385"/>
                          </a:xfrm>
                          <a:custGeom>
                            <a:avLst/>
                            <a:gdLst>
                              <a:gd name="T0" fmla="*/ 23 w 24"/>
                              <a:gd name="T1" fmla="*/ 251 h 251"/>
                              <a:gd name="T2" fmla="*/ 23 w 24"/>
                              <a:gd name="T3" fmla="*/ 251 h 251"/>
                              <a:gd name="T4" fmla="*/ 0 w 24"/>
                              <a:gd name="T5" fmla="*/ 251 h 251"/>
                              <a:gd name="T6" fmla="*/ 0 w 24"/>
                              <a:gd name="T7" fmla="*/ 127 h 251"/>
                              <a:gd name="T8" fmla="*/ 0 w 24"/>
                              <a:gd name="T9" fmla="*/ 63 h 251"/>
                              <a:gd name="T10" fmla="*/ 0 w 24"/>
                              <a:gd name="T11" fmla="*/ 32 h 251"/>
                              <a:gd name="T12" fmla="*/ 0 w 24"/>
                              <a:gd name="T13" fmla="*/ 15 h 251"/>
                              <a:gd name="T14" fmla="*/ 0 w 24"/>
                              <a:gd name="T15" fmla="*/ 0 h 251"/>
                              <a:gd name="T16" fmla="*/ 23 w 24"/>
                              <a:gd name="T17" fmla="*/ 0 h 251"/>
                              <a:gd name="T18" fmla="*/ 23 w 24"/>
                              <a:gd name="T19" fmla="*/ 54 h 251"/>
                              <a:gd name="T20" fmla="*/ 23 w 24"/>
                              <a:gd name="T21" fmla="*/ 134 h 251"/>
                              <a:gd name="T22" fmla="*/ 24 w 24"/>
                              <a:gd name="T23" fmla="*/ 194 h 251"/>
                              <a:gd name="T24" fmla="*/ 24 w 24"/>
                              <a:gd name="T25" fmla="*/ 222 h 251"/>
                              <a:gd name="T26" fmla="*/ 24 w 24"/>
                              <a:gd name="T27" fmla="*/ 236 h 251"/>
                              <a:gd name="T28" fmla="*/ 23 w 24"/>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4" y="222"/>
                                </a:lnTo>
                                <a:lnTo>
                                  <a:pt x="24"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1" name="Freeform 4748"/>
                        <wps:cNvSpPr>
                          <a:spLocks/>
                        </wps:cNvSpPr>
                        <wps:spPr bwMode="auto">
                          <a:xfrm>
                            <a:off x="1753235" y="204470"/>
                            <a:ext cx="17145" cy="6985"/>
                          </a:xfrm>
                          <a:custGeom>
                            <a:avLst/>
                            <a:gdLst>
                              <a:gd name="T0" fmla="*/ 2 w 27"/>
                              <a:gd name="T1" fmla="*/ 11 h 11"/>
                              <a:gd name="T2" fmla="*/ 2 w 27"/>
                              <a:gd name="T3" fmla="*/ 11 h 11"/>
                              <a:gd name="T4" fmla="*/ 6 w 27"/>
                              <a:gd name="T5" fmla="*/ 11 h 11"/>
                              <a:gd name="T6" fmla="*/ 11 w 27"/>
                              <a:gd name="T7" fmla="*/ 11 h 11"/>
                              <a:gd name="T8" fmla="*/ 16 w 27"/>
                              <a:gd name="T9" fmla="*/ 11 h 11"/>
                              <a:gd name="T10" fmla="*/ 20 w 27"/>
                              <a:gd name="T11" fmla="*/ 8 h 11"/>
                              <a:gd name="T12" fmla="*/ 24 w 27"/>
                              <a:gd name="T13" fmla="*/ 6 h 11"/>
                              <a:gd name="T14" fmla="*/ 25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3 w 27"/>
                              <a:gd name="T27" fmla="*/ 0 h 11"/>
                              <a:gd name="T28" fmla="*/ 21 w 27"/>
                              <a:gd name="T29" fmla="*/ 1 h 11"/>
                              <a:gd name="T30" fmla="*/ 16 w 27"/>
                              <a:gd name="T31" fmla="*/ 0 h 11"/>
                              <a:gd name="T32" fmla="*/ 11 w 27"/>
                              <a:gd name="T33" fmla="*/ 0 h 11"/>
                              <a:gd name="T34" fmla="*/ 9 w 27"/>
                              <a:gd name="T35" fmla="*/ 0 h 11"/>
                              <a:gd name="T36" fmla="*/ 6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6" y="11"/>
                                </a:lnTo>
                                <a:lnTo>
                                  <a:pt x="11" y="11"/>
                                </a:lnTo>
                                <a:lnTo>
                                  <a:pt x="16" y="11"/>
                                </a:lnTo>
                                <a:lnTo>
                                  <a:pt x="20" y="8"/>
                                </a:lnTo>
                                <a:lnTo>
                                  <a:pt x="24" y="6"/>
                                </a:lnTo>
                                <a:lnTo>
                                  <a:pt x="25" y="3"/>
                                </a:lnTo>
                                <a:lnTo>
                                  <a:pt x="27" y="1"/>
                                </a:lnTo>
                                <a:lnTo>
                                  <a:pt x="27" y="0"/>
                                </a:lnTo>
                                <a:lnTo>
                                  <a:pt x="26" y="0"/>
                                </a:lnTo>
                                <a:lnTo>
                                  <a:pt x="24" y="0"/>
                                </a:lnTo>
                                <a:lnTo>
                                  <a:pt x="21" y="1"/>
                                </a:lnTo>
                                <a:lnTo>
                                  <a:pt x="23" y="0"/>
                                </a:lnTo>
                                <a:lnTo>
                                  <a:pt x="21" y="1"/>
                                </a:lnTo>
                                <a:lnTo>
                                  <a:pt x="16" y="0"/>
                                </a:lnTo>
                                <a:lnTo>
                                  <a:pt x="11" y="0"/>
                                </a:lnTo>
                                <a:lnTo>
                                  <a:pt x="9" y="0"/>
                                </a:lnTo>
                                <a:lnTo>
                                  <a:pt x="6"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2" name="Freeform 4749"/>
                        <wps:cNvSpPr>
                          <a:spLocks/>
                        </wps:cNvSpPr>
                        <wps:spPr bwMode="auto">
                          <a:xfrm>
                            <a:off x="1756410" y="180340"/>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2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3" name="Freeform 4750"/>
                        <wps:cNvSpPr>
                          <a:spLocks/>
                        </wps:cNvSpPr>
                        <wps:spPr bwMode="auto">
                          <a:xfrm>
                            <a:off x="1756410" y="18732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4" name="Freeform 4751"/>
                        <wps:cNvSpPr>
                          <a:spLocks/>
                        </wps:cNvSpPr>
                        <wps:spPr bwMode="auto">
                          <a:xfrm>
                            <a:off x="1756410" y="196215"/>
                            <a:ext cx="12700" cy="2540"/>
                          </a:xfrm>
                          <a:custGeom>
                            <a:avLst/>
                            <a:gdLst>
                              <a:gd name="T0" fmla="*/ 0 w 20"/>
                              <a:gd name="T1" fmla="*/ 3 h 4"/>
                              <a:gd name="T2" fmla="*/ 0 w 20"/>
                              <a:gd name="T3" fmla="*/ 3 h 4"/>
                              <a:gd name="T4" fmla="*/ 9 w 20"/>
                              <a:gd name="T5" fmla="*/ 4 h 4"/>
                              <a:gd name="T6" fmla="*/ 14 w 20"/>
                              <a:gd name="T7" fmla="*/ 4 h 4"/>
                              <a:gd name="T8" fmla="*/ 18 w 20"/>
                              <a:gd name="T9" fmla="*/ 2 h 4"/>
                              <a:gd name="T10" fmla="*/ 19 w 20"/>
                              <a:gd name="T11" fmla="*/ 2 h 4"/>
                              <a:gd name="T12" fmla="*/ 20 w 20"/>
                              <a:gd name="T13" fmla="*/ 0 h 4"/>
                              <a:gd name="T14" fmla="*/ 19 w 20"/>
                              <a:gd name="T15" fmla="*/ 0 h 4"/>
                              <a:gd name="T16" fmla="*/ 18 w 20"/>
                              <a:gd name="T17" fmla="*/ 0 h 4"/>
                              <a:gd name="T18" fmla="*/ 14 w 20"/>
                              <a:gd name="T19" fmla="*/ 0 h 4"/>
                              <a:gd name="T20" fmla="*/ 10 w 20"/>
                              <a:gd name="T21" fmla="*/ 0 h 4"/>
                              <a:gd name="T22" fmla="*/ 4 w 20"/>
                              <a:gd name="T23" fmla="*/ 0 h 4"/>
                              <a:gd name="T24" fmla="*/ 3 w 20"/>
                              <a:gd name="T25" fmla="*/ 0 h 4"/>
                              <a:gd name="T26" fmla="*/ 2 w 20"/>
                              <a:gd name="T27" fmla="*/ 2 h 4"/>
                              <a:gd name="T28" fmla="*/ 0 w 20"/>
                              <a:gd name="T29" fmla="*/ 2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5" name="Freeform 4752"/>
                        <wps:cNvSpPr>
                          <a:spLocks/>
                        </wps:cNvSpPr>
                        <wps:spPr bwMode="auto">
                          <a:xfrm>
                            <a:off x="1756410" y="173355"/>
                            <a:ext cx="12700" cy="3175"/>
                          </a:xfrm>
                          <a:custGeom>
                            <a:avLst/>
                            <a:gdLst>
                              <a:gd name="T0" fmla="*/ 0 w 20"/>
                              <a:gd name="T1" fmla="*/ 4 h 5"/>
                              <a:gd name="T2" fmla="*/ 0 w 20"/>
                              <a:gd name="T3" fmla="*/ 4 h 5"/>
                              <a:gd name="T4" fmla="*/ 9 w 20"/>
                              <a:gd name="T5" fmla="*/ 5 h 5"/>
                              <a:gd name="T6" fmla="*/ 14 w 20"/>
                              <a:gd name="T7" fmla="*/ 5 h 5"/>
                              <a:gd name="T8" fmla="*/ 18 w 20"/>
                              <a:gd name="T9" fmla="*/ 3 h 5"/>
                              <a:gd name="T10" fmla="*/ 19 w 20"/>
                              <a:gd name="T11" fmla="*/ 2 h 5"/>
                              <a:gd name="T12" fmla="*/ 20 w 20"/>
                              <a:gd name="T13" fmla="*/ 0 h 5"/>
                              <a:gd name="T14" fmla="*/ 19 w 20"/>
                              <a:gd name="T15" fmla="*/ 0 h 5"/>
                              <a:gd name="T16" fmla="*/ 18 w 20"/>
                              <a:gd name="T17" fmla="*/ 0 h 5"/>
                              <a:gd name="T18" fmla="*/ 14 w 20"/>
                              <a:gd name="T19" fmla="*/ 1 h 5"/>
                              <a:gd name="T20" fmla="*/ 10 w 20"/>
                              <a:gd name="T21" fmla="*/ 0 h 5"/>
                              <a:gd name="T22" fmla="*/ 4 w 20"/>
                              <a:gd name="T23" fmla="*/ 0 h 5"/>
                              <a:gd name="T24" fmla="*/ 3 w 20"/>
                              <a:gd name="T25" fmla="*/ 0 h 5"/>
                              <a:gd name="T26" fmla="*/ 2 w 20"/>
                              <a:gd name="T27" fmla="*/ 2 h 5"/>
                              <a:gd name="T28" fmla="*/ 0 w 20"/>
                              <a:gd name="T29" fmla="*/ 3 h 5"/>
                              <a:gd name="T30" fmla="*/ 0 w 20"/>
                              <a:gd name="T31" fmla="*/ 4 h 5"/>
                              <a:gd name="T32" fmla="*/ 0 w 20"/>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5">
                                <a:moveTo>
                                  <a:pt x="0" y="4"/>
                                </a:moveTo>
                                <a:lnTo>
                                  <a:pt x="0" y="4"/>
                                </a:lnTo>
                                <a:lnTo>
                                  <a:pt x="9" y="5"/>
                                </a:lnTo>
                                <a:lnTo>
                                  <a:pt x="14" y="5"/>
                                </a:lnTo>
                                <a:lnTo>
                                  <a:pt x="18"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6" name="Freeform 4753"/>
                        <wps:cNvSpPr>
                          <a:spLocks/>
                        </wps:cNvSpPr>
                        <wps:spPr bwMode="auto">
                          <a:xfrm>
                            <a:off x="1756410" y="166370"/>
                            <a:ext cx="12700" cy="2540"/>
                          </a:xfrm>
                          <a:custGeom>
                            <a:avLst/>
                            <a:gdLst>
                              <a:gd name="T0" fmla="*/ 0 w 20"/>
                              <a:gd name="T1" fmla="*/ 3 h 4"/>
                              <a:gd name="T2" fmla="*/ 0 w 20"/>
                              <a:gd name="T3" fmla="*/ 3 h 4"/>
                              <a:gd name="T4" fmla="*/ 9 w 20"/>
                              <a:gd name="T5" fmla="*/ 4 h 4"/>
                              <a:gd name="T6" fmla="*/ 14 w 20"/>
                              <a:gd name="T7" fmla="*/ 4 h 4"/>
                              <a:gd name="T8" fmla="*/ 18 w 20"/>
                              <a:gd name="T9" fmla="*/ 3 h 4"/>
                              <a:gd name="T10" fmla="*/ 19 w 20"/>
                              <a:gd name="T11" fmla="*/ 2 h 4"/>
                              <a:gd name="T12" fmla="*/ 20 w 20"/>
                              <a:gd name="T13" fmla="*/ 0 h 4"/>
                              <a:gd name="T14" fmla="*/ 19 w 20"/>
                              <a:gd name="T15" fmla="*/ 0 h 4"/>
                              <a:gd name="T16" fmla="*/ 18 w 20"/>
                              <a:gd name="T17" fmla="*/ 0 h 4"/>
                              <a:gd name="T18" fmla="*/ 14 w 20"/>
                              <a:gd name="T19" fmla="*/ 1 h 4"/>
                              <a:gd name="T20" fmla="*/ 10 w 20"/>
                              <a:gd name="T21" fmla="*/ 0 h 4"/>
                              <a:gd name="T22" fmla="*/ 4 w 20"/>
                              <a:gd name="T23" fmla="*/ 0 h 4"/>
                              <a:gd name="T24" fmla="*/ 3 w 20"/>
                              <a:gd name="T25" fmla="*/ 0 h 4"/>
                              <a:gd name="T26" fmla="*/ 2 w 20"/>
                              <a:gd name="T27" fmla="*/ 2 h 4"/>
                              <a:gd name="T28" fmla="*/ 0 w 20"/>
                              <a:gd name="T29" fmla="*/ 3 h 4"/>
                              <a:gd name="T30" fmla="*/ 0 w 20"/>
                              <a:gd name="T31" fmla="*/ 3 h 4"/>
                              <a:gd name="T32" fmla="*/ 0 w 20"/>
                              <a:gd name="T3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
                                <a:moveTo>
                                  <a:pt x="0" y="3"/>
                                </a:moveTo>
                                <a:lnTo>
                                  <a:pt x="0" y="3"/>
                                </a:lnTo>
                                <a:lnTo>
                                  <a:pt x="9" y="4"/>
                                </a:lnTo>
                                <a:lnTo>
                                  <a:pt x="14" y="4"/>
                                </a:lnTo>
                                <a:lnTo>
                                  <a:pt x="18"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7" name="Freeform 4754"/>
                        <wps:cNvSpPr>
                          <a:spLocks/>
                        </wps:cNvSpPr>
                        <wps:spPr bwMode="auto">
                          <a:xfrm>
                            <a:off x="1753235" y="290830"/>
                            <a:ext cx="17145" cy="6985"/>
                          </a:xfrm>
                          <a:custGeom>
                            <a:avLst/>
                            <a:gdLst>
                              <a:gd name="T0" fmla="*/ 2 w 27"/>
                              <a:gd name="T1" fmla="*/ 10 h 11"/>
                              <a:gd name="T2" fmla="*/ 2 w 27"/>
                              <a:gd name="T3" fmla="*/ 10 h 11"/>
                              <a:gd name="T4" fmla="*/ 6 w 27"/>
                              <a:gd name="T5" fmla="*/ 11 h 11"/>
                              <a:gd name="T6" fmla="*/ 11 w 27"/>
                              <a:gd name="T7" fmla="*/ 11 h 11"/>
                              <a:gd name="T8" fmla="*/ 16 w 27"/>
                              <a:gd name="T9" fmla="*/ 10 h 11"/>
                              <a:gd name="T10" fmla="*/ 20 w 27"/>
                              <a:gd name="T11" fmla="*/ 8 h 11"/>
                              <a:gd name="T12" fmla="*/ 24 w 27"/>
                              <a:gd name="T13" fmla="*/ 6 h 11"/>
                              <a:gd name="T14" fmla="*/ 25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3 w 27"/>
                              <a:gd name="T27" fmla="*/ 0 h 11"/>
                              <a:gd name="T28" fmla="*/ 21 w 27"/>
                              <a:gd name="T29" fmla="*/ 0 h 11"/>
                              <a:gd name="T30" fmla="*/ 16 w 27"/>
                              <a:gd name="T31" fmla="*/ 0 h 11"/>
                              <a:gd name="T32" fmla="*/ 11 w 27"/>
                              <a:gd name="T33" fmla="*/ 0 h 11"/>
                              <a:gd name="T34" fmla="*/ 9 w 27"/>
                              <a:gd name="T35" fmla="*/ 0 h 11"/>
                              <a:gd name="T36" fmla="*/ 6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6" y="11"/>
                                </a:lnTo>
                                <a:lnTo>
                                  <a:pt x="11" y="11"/>
                                </a:lnTo>
                                <a:lnTo>
                                  <a:pt x="16" y="10"/>
                                </a:lnTo>
                                <a:lnTo>
                                  <a:pt x="20" y="8"/>
                                </a:lnTo>
                                <a:lnTo>
                                  <a:pt x="24" y="6"/>
                                </a:lnTo>
                                <a:lnTo>
                                  <a:pt x="25" y="3"/>
                                </a:lnTo>
                                <a:lnTo>
                                  <a:pt x="27" y="0"/>
                                </a:lnTo>
                                <a:lnTo>
                                  <a:pt x="26" y="0"/>
                                </a:lnTo>
                                <a:lnTo>
                                  <a:pt x="24" y="0"/>
                                </a:lnTo>
                                <a:lnTo>
                                  <a:pt x="21" y="0"/>
                                </a:lnTo>
                                <a:lnTo>
                                  <a:pt x="23" y="0"/>
                                </a:lnTo>
                                <a:lnTo>
                                  <a:pt x="21" y="0"/>
                                </a:lnTo>
                                <a:lnTo>
                                  <a:pt x="16" y="0"/>
                                </a:lnTo>
                                <a:lnTo>
                                  <a:pt x="11" y="0"/>
                                </a:lnTo>
                                <a:lnTo>
                                  <a:pt x="9" y="0"/>
                                </a:lnTo>
                                <a:lnTo>
                                  <a:pt x="6"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8" name="Freeform 4755"/>
                        <wps:cNvSpPr>
                          <a:spLocks/>
                        </wps:cNvSpPr>
                        <wps:spPr bwMode="auto">
                          <a:xfrm>
                            <a:off x="1774825" y="159385"/>
                            <a:ext cx="13970" cy="159385"/>
                          </a:xfrm>
                          <a:custGeom>
                            <a:avLst/>
                            <a:gdLst>
                              <a:gd name="T0" fmla="*/ 21 w 22"/>
                              <a:gd name="T1" fmla="*/ 251 h 251"/>
                              <a:gd name="T2" fmla="*/ 21 w 22"/>
                              <a:gd name="T3" fmla="*/ 251 h 251"/>
                              <a:gd name="T4" fmla="*/ 0 w 22"/>
                              <a:gd name="T5" fmla="*/ 251 h 251"/>
                              <a:gd name="T6" fmla="*/ 0 w 22"/>
                              <a:gd name="T7" fmla="*/ 127 h 251"/>
                              <a:gd name="T8" fmla="*/ 0 w 22"/>
                              <a:gd name="T9" fmla="*/ 63 h 251"/>
                              <a:gd name="T10" fmla="*/ 0 w 22"/>
                              <a:gd name="T11" fmla="*/ 32 h 251"/>
                              <a:gd name="T12" fmla="*/ 0 w 22"/>
                              <a:gd name="T13" fmla="*/ 15 h 251"/>
                              <a:gd name="T14" fmla="*/ 0 w 22"/>
                              <a:gd name="T15" fmla="*/ 0 h 251"/>
                              <a:gd name="T16" fmla="*/ 21 w 22"/>
                              <a:gd name="T17" fmla="*/ 0 h 251"/>
                              <a:gd name="T18" fmla="*/ 21 w 22"/>
                              <a:gd name="T19" fmla="*/ 54 h 251"/>
                              <a:gd name="T20" fmla="*/ 21 w 22"/>
                              <a:gd name="T21" fmla="*/ 134 h 251"/>
                              <a:gd name="T22" fmla="*/ 21 w 22"/>
                              <a:gd name="T23" fmla="*/ 194 h 251"/>
                              <a:gd name="T24" fmla="*/ 22 w 22"/>
                              <a:gd name="T25" fmla="*/ 222 h 251"/>
                              <a:gd name="T26" fmla="*/ 22 w 22"/>
                              <a:gd name="T27" fmla="*/ 236 h 251"/>
                              <a:gd name="T28" fmla="*/ 21 w 22"/>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1">
                                <a:moveTo>
                                  <a:pt x="21" y="251"/>
                                </a:moveTo>
                                <a:lnTo>
                                  <a:pt x="21" y="251"/>
                                </a:lnTo>
                                <a:lnTo>
                                  <a:pt x="0" y="251"/>
                                </a:lnTo>
                                <a:lnTo>
                                  <a:pt x="0" y="127"/>
                                </a:lnTo>
                                <a:lnTo>
                                  <a:pt x="0" y="63"/>
                                </a:lnTo>
                                <a:lnTo>
                                  <a:pt x="0" y="32"/>
                                </a:lnTo>
                                <a:lnTo>
                                  <a:pt x="0" y="15"/>
                                </a:lnTo>
                                <a:lnTo>
                                  <a:pt x="0" y="0"/>
                                </a:lnTo>
                                <a:lnTo>
                                  <a:pt x="21" y="0"/>
                                </a:lnTo>
                                <a:lnTo>
                                  <a:pt x="21" y="54"/>
                                </a:lnTo>
                                <a:lnTo>
                                  <a:pt x="21" y="134"/>
                                </a:lnTo>
                                <a:lnTo>
                                  <a:pt x="21" y="194"/>
                                </a:lnTo>
                                <a:lnTo>
                                  <a:pt x="22" y="222"/>
                                </a:lnTo>
                                <a:lnTo>
                                  <a:pt x="22" y="236"/>
                                </a:lnTo>
                                <a:lnTo>
                                  <a:pt x="21"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9" name="Freeform 4756"/>
                        <wps:cNvSpPr>
                          <a:spLocks/>
                        </wps:cNvSpPr>
                        <wps:spPr bwMode="auto">
                          <a:xfrm>
                            <a:off x="1771650" y="204470"/>
                            <a:ext cx="17145" cy="6985"/>
                          </a:xfrm>
                          <a:custGeom>
                            <a:avLst/>
                            <a:gdLst>
                              <a:gd name="T0" fmla="*/ 2 w 27"/>
                              <a:gd name="T1" fmla="*/ 11 h 11"/>
                              <a:gd name="T2" fmla="*/ 2 w 27"/>
                              <a:gd name="T3" fmla="*/ 11 h 11"/>
                              <a:gd name="T4" fmla="*/ 7 w 27"/>
                              <a:gd name="T5" fmla="*/ 11 h 11"/>
                              <a:gd name="T6" fmla="*/ 12 w 27"/>
                              <a:gd name="T7" fmla="*/ 11 h 11"/>
                              <a:gd name="T8" fmla="*/ 16 w 27"/>
                              <a:gd name="T9" fmla="*/ 11 h 11"/>
                              <a:gd name="T10" fmla="*/ 21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5 w 27"/>
                              <a:gd name="T23" fmla="*/ 0 h 11"/>
                              <a:gd name="T24" fmla="*/ 22 w 27"/>
                              <a:gd name="T25" fmla="*/ 1 h 11"/>
                              <a:gd name="T26" fmla="*/ 24 w 27"/>
                              <a:gd name="T27" fmla="*/ 0 h 11"/>
                              <a:gd name="T28" fmla="*/ 22 w 27"/>
                              <a:gd name="T29" fmla="*/ 1 h 11"/>
                              <a:gd name="T30" fmla="*/ 17 w 27"/>
                              <a:gd name="T31" fmla="*/ 0 h 11"/>
                              <a:gd name="T32" fmla="*/ 12 w 27"/>
                              <a:gd name="T33" fmla="*/ 0 h 11"/>
                              <a:gd name="T34" fmla="*/ 9 w 27"/>
                              <a:gd name="T35" fmla="*/ 0 h 11"/>
                              <a:gd name="T36" fmla="*/ 7 w 27"/>
                              <a:gd name="T37" fmla="*/ 2 h 11"/>
                              <a:gd name="T38" fmla="*/ 3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2" y="11"/>
                                </a:lnTo>
                                <a:lnTo>
                                  <a:pt x="16" y="11"/>
                                </a:lnTo>
                                <a:lnTo>
                                  <a:pt x="21" y="8"/>
                                </a:lnTo>
                                <a:lnTo>
                                  <a:pt x="24" y="6"/>
                                </a:lnTo>
                                <a:lnTo>
                                  <a:pt x="26" y="3"/>
                                </a:lnTo>
                                <a:lnTo>
                                  <a:pt x="27" y="1"/>
                                </a:lnTo>
                                <a:lnTo>
                                  <a:pt x="27" y="0"/>
                                </a:lnTo>
                                <a:lnTo>
                                  <a:pt x="26" y="0"/>
                                </a:lnTo>
                                <a:lnTo>
                                  <a:pt x="25" y="0"/>
                                </a:lnTo>
                                <a:lnTo>
                                  <a:pt x="22" y="1"/>
                                </a:lnTo>
                                <a:lnTo>
                                  <a:pt x="24" y="0"/>
                                </a:lnTo>
                                <a:lnTo>
                                  <a:pt x="22" y="1"/>
                                </a:lnTo>
                                <a:lnTo>
                                  <a:pt x="17" y="0"/>
                                </a:lnTo>
                                <a:lnTo>
                                  <a:pt x="12" y="0"/>
                                </a:lnTo>
                                <a:lnTo>
                                  <a:pt x="9" y="0"/>
                                </a:lnTo>
                                <a:lnTo>
                                  <a:pt x="7" y="2"/>
                                </a:lnTo>
                                <a:lnTo>
                                  <a:pt x="3"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0" name="Freeform 4757"/>
                        <wps:cNvSpPr>
                          <a:spLocks/>
                        </wps:cNvSpPr>
                        <wps:spPr bwMode="auto">
                          <a:xfrm>
                            <a:off x="1774825"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2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2"/>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1" name="Freeform 4758"/>
                        <wps:cNvSpPr>
                          <a:spLocks/>
                        </wps:cNvSpPr>
                        <wps:spPr bwMode="auto">
                          <a:xfrm>
                            <a:off x="1774825"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2" name="Freeform 4759"/>
                        <wps:cNvSpPr>
                          <a:spLocks/>
                        </wps:cNvSpPr>
                        <wps:spPr bwMode="auto">
                          <a:xfrm>
                            <a:off x="1774825"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0 h 4"/>
                              <a:gd name="T22" fmla="*/ 10 w 20"/>
                              <a:gd name="T23" fmla="*/ 0 h 4"/>
                              <a:gd name="T24" fmla="*/ 4 w 20"/>
                              <a:gd name="T25" fmla="*/ 0 h 4"/>
                              <a:gd name="T26" fmla="*/ 3 w 20"/>
                              <a:gd name="T27" fmla="*/ 0 h 4"/>
                              <a:gd name="T28" fmla="*/ 2 w 20"/>
                              <a:gd name="T29" fmla="*/ 2 h 4"/>
                              <a:gd name="T30" fmla="*/ 0 w 20"/>
                              <a:gd name="T31" fmla="*/ 2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2"/>
                                </a:lnTo>
                                <a:lnTo>
                                  <a:pt x="19" y="2"/>
                                </a:lnTo>
                                <a:lnTo>
                                  <a:pt x="20" y="0"/>
                                </a:lnTo>
                                <a:lnTo>
                                  <a:pt x="19" y="0"/>
                                </a:lnTo>
                                <a:lnTo>
                                  <a:pt x="18" y="0"/>
                                </a:lnTo>
                                <a:lnTo>
                                  <a:pt x="14" y="0"/>
                                </a:lnTo>
                                <a:lnTo>
                                  <a:pt x="10" y="0"/>
                                </a:lnTo>
                                <a:lnTo>
                                  <a:pt x="4" y="0"/>
                                </a:lnTo>
                                <a:lnTo>
                                  <a:pt x="3" y="0"/>
                                </a:lnTo>
                                <a:lnTo>
                                  <a:pt x="2" y="2"/>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3" name="Freeform 4760"/>
                        <wps:cNvSpPr>
                          <a:spLocks/>
                        </wps:cNvSpPr>
                        <wps:spPr bwMode="auto">
                          <a:xfrm>
                            <a:off x="1774825"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9 w 20"/>
                              <a:gd name="T17" fmla="*/ 0 h 5"/>
                              <a:gd name="T18" fmla="*/ 18 w 20"/>
                              <a:gd name="T19" fmla="*/ 0 h 5"/>
                              <a:gd name="T20" fmla="*/ 14 w 20"/>
                              <a:gd name="T21" fmla="*/ 1 h 5"/>
                              <a:gd name="T22" fmla="*/ 10 w 20"/>
                              <a:gd name="T23" fmla="*/ 0 h 5"/>
                              <a:gd name="T24" fmla="*/ 4 w 20"/>
                              <a:gd name="T25" fmla="*/ 0 h 5"/>
                              <a:gd name="T26" fmla="*/ 3 w 20"/>
                              <a:gd name="T27" fmla="*/ 0 h 5"/>
                              <a:gd name="T28" fmla="*/ 2 w 20"/>
                              <a:gd name="T29" fmla="*/ 2 h 5"/>
                              <a:gd name="T30" fmla="*/ 0 w 20"/>
                              <a:gd name="T31" fmla="*/ 3 h 5"/>
                              <a:gd name="T32" fmla="*/ 0 w 20"/>
                              <a:gd name="T33" fmla="*/ 4 h 5"/>
                              <a:gd name="T34" fmla="*/ 0 w 20"/>
                              <a:gd name="T3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5">
                                <a:moveTo>
                                  <a:pt x="0" y="4"/>
                                </a:moveTo>
                                <a:lnTo>
                                  <a:pt x="0" y="4"/>
                                </a:lnTo>
                                <a:lnTo>
                                  <a:pt x="9" y="5"/>
                                </a:lnTo>
                                <a:lnTo>
                                  <a:pt x="13" y="5"/>
                                </a:lnTo>
                                <a:lnTo>
                                  <a:pt x="17" y="3"/>
                                </a:lnTo>
                                <a:lnTo>
                                  <a:pt x="19" y="2"/>
                                </a:lnTo>
                                <a:lnTo>
                                  <a:pt x="20" y="0"/>
                                </a:lnTo>
                                <a:lnTo>
                                  <a:pt x="19" y="0"/>
                                </a:lnTo>
                                <a:lnTo>
                                  <a:pt x="18" y="0"/>
                                </a:lnTo>
                                <a:lnTo>
                                  <a:pt x="14" y="1"/>
                                </a:lnTo>
                                <a:lnTo>
                                  <a:pt x="10" y="0"/>
                                </a:lnTo>
                                <a:lnTo>
                                  <a:pt x="4" y="0"/>
                                </a:lnTo>
                                <a:lnTo>
                                  <a:pt x="3" y="0"/>
                                </a:lnTo>
                                <a:lnTo>
                                  <a:pt x="2"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4" name="Freeform 4761"/>
                        <wps:cNvSpPr>
                          <a:spLocks/>
                        </wps:cNvSpPr>
                        <wps:spPr bwMode="auto">
                          <a:xfrm>
                            <a:off x="1774825"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9 w 20"/>
                              <a:gd name="T17" fmla="*/ 0 h 4"/>
                              <a:gd name="T18" fmla="*/ 18 w 20"/>
                              <a:gd name="T19" fmla="*/ 0 h 4"/>
                              <a:gd name="T20" fmla="*/ 14 w 20"/>
                              <a:gd name="T21" fmla="*/ 1 h 4"/>
                              <a:gd name="T22" fmla="*/ 10 w 20"/>
                              <a:gd name="T23" fmla="*/ 0 h 4"/>
                              <a:gd name="T24" fmla="*/ 4 w 20"/>
                              <a:gd name="T25" fmla="*/ 0 h 4"/>
                              <a:gd name="T26" fmla="*/ 3 w 20"/>
                              <a:gd name="T27" fmla="*/ 0 h 4"/>
                              <a:gd name="T28" fmla="*/ 2 w 20"/>
                              <a:gd name="T29" fmla="*/ 2 h 4"/>
                              <a:gd name="T30" fmla="*/ 0 w 20"/>
                              <a:gd name="T31" fmla="*/ 3 h 4"/>
                              <a:gd name="T32" fmla="*/ 0 w 20"/>
                              <a:gd name="T33" fmla="*/ 3 h 4"/>
                              <a:gd name="T34" fmla="*/ 0 w 20"/>
                              <a:gd name="T3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4">
                                <a:moveTo>
                                  <a:pt x="0" y="3"/>
                                </a:moveTo>
                                <a:lnTo>
                                  <a:pt x="0" y="3"/>
                                </a:lnTo>
                                <a:lnTo>
                                  <a:pt x="9" y="4"/>
                                </a:lnTo>
                                <a:lnTo>
                                  <a:pt x="13" y="4"/>
                                </a:lnTo>
                                <a:lnTo>
                                  <a:pt x="17" y="3"/>
                                </a:lnTo>
                                <a:lnTo>
                                  <a:pt x="19" y="2"/>
                                </a:lnTo>
                                <a:lnTo>
                                  <a:pt x="20" y="0"/>
                                </a:lnTo>
                                <a:lnTo>
                                  <a:pt x="19" y="0"/>
                                </a:lnTo>
                                <a:lnTo>
                                  <a:pt x="18" y="0"/>
                                </a:lnTo>
                                <a:lnTo>
                                  <a:pt x="14" y="1"/>
                                </a:lnTo>
                                <a:lnTo>
                                  <a:pt x="10" y="0"/>
                                </a:lnTo>
                                <a:lnTo>
                                  <a:pt x="4" y="0"/>
                                </a:lnTo>
                                <a:lnTo>
                                  <a:pt x="3" y="0"/>
                                </a:lnTo>
                                <a:lnTo>
                                  <a:pt x="2"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5" name="Freeform 4762"/>
                        <wps:cNvSpPr>
                          <a:spLocks/>
                        </wps:cNvSpPr>
                        <wps:spPr bwMode="auto">
                          <a:xfrm>
                            <a:off x="1771650" y="290830"/>
                            <a:ext cx="17145" cy="6985"/>
                          </a:xfrm>
                          <a:custGeom>
                            <a:avLst/>
                            <a:gdLst>
                              <a:gd name="T0" fmla="*/ 2 w 27"/>
                              <a:gd name="T1" fmla="*/ 10 h 11"/>
                              <a:gd name="T2" fmla="*/ 2 w 27"/>
                              <a:gd name="T3" fmla="*/ 10 h 11"/>
                              <a:gd name="T4" fmla="*/ 7 w 27"/>
                              <a:gd name="T5" fmla="*/ 11 h 11"/>
                              <a:gd name="T6" fmla="*/ 12 w 27"/>
                              <a:gd name="T7" fmla="*/ 11 h 11"/>
                              <a:gd name="T8" fmla="*/ 16 w 27"/>
                              <a:gd name="T9" fmla="*/ 10 h 11"/>
                              <a:gd name="T10" fmla="*/ 21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5 w 27"/>
                              <a:gd name="T23" fmla="*/ 0 h 11"/>
                              <a:gd name="T24" fmla="*/ 22 w 27"/>
                              <a:gd name="T25" fmla="*/ 0 h 11"/>
                              <a:gd name="T26" fmla="*/ 24 w 27"/>
                              <a:gd name="T27" fmla="*/ 0 h 11"/>
                              <a:gd name="T28" fmla="*/ 22 w 27"/>
                              <a:gd name="T29" fmla="*/ 0 h 11"/>
                              <a:gd name="T30" fmla="*/ 17 w 27"/>
                              <a:gd name="T31" fmla="*/ 0 h 11"/>
                              <a:gd name="T32" fmla="*/ 12 w 27"/>
                              <a:gd name="T33" fmla="*/ 0 h 11"/>
                              <a:gd name="T34" fmla="*/ 9 w 27"/>
                              <a:gd name="T35" fmla="*/ 0 h 11"/>
                              <a:gd name="T36" fmla="*/ 7 w 27"/>
                              <a:gd name="T37" fmla="*/ 1 h 11"/>
                              <a:gd name="T38" fmla="*/ 3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2" y="11"/>
                                </a:lnTo>
                                <a:lnTo>
                                  <a:pt x="16" y="10"/>
                                </a:lnTo>
                                <a:lnTo>
                                  <a:pt x="21" y="8"/>
                                </a:lnTo>
                                <a:lnTo>
                                  <a:pt x="24" y="6"/>
                                </a:lnTo>
                                <a:lnTo>
                                  <a:pt x="26" y="3"/>
                                </a:lnTo>
                                <a:lnTo>
                                  <a:pt x="27" y="0"/>
                                </a:lnTo>
                                <a:lnTo>
                                  <a:pt x="26" y="0"/>
                                </a:lnTo>
                                <a:lnTo>
                                  <a:pt x="25" y="0"/>
                                </a:lnTo>
                                <a:lnTo>
                                  <a:pt x="22" y="0"/>
                                </a:lnTo>
                                <a:lnTo>
                                  <a:pt x="24" y="0"/>
                                </a:lnTo>
                                <a:lnTo>
                                  <a:pt x="22" y="0"/>
                                </a:lnTo>
                                <a:lnTo>
                                  <a:pt x="17" y="0"/>
                                </a:lnTo>
                                <a:lnTo>
                                  <a:pt x="12" y="0"/>
                                </a:lnTo>
                                <a:lnTo>
                                  <a:pt x="9" y="0"/>
                                </a:lnTo>
                                <a:lnTo>
                                  <a:pt x="7" y="1"/>
                                </a:lnTo>
                                <a:lnTo>
                                  <a:pt x="3"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6" name="Freeform 4763"/>
                        <wps:cNvSpPr>
                          <a:spLocks/>
                        </wps:cNvSpPr>
                        <wps:spPr bwMode="auto">
                          <a:xfrm>
                            <a:off x="1791335" y="159385"/>
                            <a:ext cx="15875" cy="159385"/>
                          </a:xfrm>
                          <a:custGeom>
                            <a:avLst/>
                            <a:gdLst>
                              <a:gd name="T0" fmla="*/ 23 w 25"/>
                              <a:gd name="T1" fmla="*/ 251 h 251"/>
                              <a:gd name="T2" fmla="*/ 23 w 25"/>
                              <a:gd name="T3" fmla="*/ 251 h 251"/>
                              <a:gd name="T4" fmla="*/ 0 w 25"/>
                              <a:gd name="T5" fmla="*/ 251 h 251"/>
                              <a:gd name="T6" fmla="*/ 0 w 25"/>
                              <a:gd name="T7" fmla="*/ 127 h 251"/>
                              <a:gd name="T8" fmla="*/ 0 w 25"/>
                              <a:gd name="T9" fmla="*/ 63 h 251"/>
                              <a:gd name="T10" fmla="*/ 0 w 25"/>
                              <a:gd name="T11" fmla="*/ 32 h 251"/>
                              <a:gd name="T12" fmla="*/ 0 w 25"/>
                              <a:gd name="T13" fmla="*/ 15 h 251"/>
                              <a:gd name="T14" fmla="*/ 0 w 25"/>
                              <a:gd name="T15" fmla="*/ 0 h 251"/>
                              <a:gd name="T16" fmla="*/ 23 w 25"/>
                              <a:gd name="T17" fmla="*/ 0 h 251"/>
                              <a:gd name="T18" fmla="*/ 23 w 25"/>
                              <a:gd name="T19" fmla="*/ 54 h 251"/>
                              <a:gd name="T20" fmla="*/ 23 w 25"/>
                              <a:gd name="T21" fmla="*/ 134 h 251"/>
                              <a:gd name="T22" fmla="*/ 24 w 25"/>
                              <a:gd name="T23" fmla="*/ 194 h 251"/>
                              <a:gd name="T24" fmla="*/ 25 w 25"/>
                              <a:gd name="T25" fmla="*/ 222 h 251"/>
                              <a:gd name="T26" fmla="*/ 25 w 25"/>
                              <a:gd name="T27" fmla="*/ 236 h 251"/>
                              <a:gd name="T28" fmla="*/ 23 w 25"/>
                              <a:gd name="T2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51">
                                <a:moveTo>
                                  <a:pt x="23" y="251"/>
                                </a:moveTo>
                                <a:lnTo>
                                  <a:pt x="23" y="251"/>
                                </a:lnTo>
                                <a:lnTo>
                                  <a:pt x="0" y="251"/>
                                </a:lnTo>
                                <a:lnTo>
                                  <a:pt x="0" y="127"/>
                                </a:lnTo>
                                <a:lnTo>
                                  <a:pt x="0" y="63"/>
                                </a:lnTo>
                                <a:lnTo>
                                  <a:pt x="0" y="32"/>
                                </a:lnTo>
                                <a:lnTo>
                                  <a:pt x="0" y="15"/>
                                </a:lnTo>
                                <a:lnTo>
                                  <a:pt x="0" y="0"/>
                                </a:lnTo>
                                <a:lnTo>
                                  <a:pt x="23" y="0"/>
                                </a:lnTo>
                                <a:lnTo>
                                  <a:pt x="23" y="54"/>
                                </a:lnTo>
                                <a:lnTo>
                                  <a:pt x="23" y="134"/>
                                </a:lnTo>
                                <a:lnTo>
                                  <a:pt x="24" y="194"/>
                                </a:lnTo>
                                <a:lnTo>
                                  <a:pt x="25" y="222"/>
                                </a:lnTo>
                                <a:lnTo>
                                  <a:pt x="25" y="236"/>
                                </a:lnTo>
                                <a:lnTo>
                                  <a:pt x="23" y="251"/>
                                </a:lnTo>
                                <a:close/>
                              </a:path>
                            </a:pathLst>
                          </a:custGeom>
                          <a:solidFill>
                            <a:srgbClr val="A60E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7" name="Freeform 4764"/>
                        <wps:cNvSpPr>
                          <a:spLocks/>
                        </wps:cNvSpPr>
                        <wps:spPr bwMode="auto">
                          <a:xfrm>
                            <a:off x="1790065" y="204470"/>
                            <a:ext cx="17145" cy="6985"/>
                          </a:xfrm>
                          <a:custGeom>
                            <a:avLst/>
                            <a:gdLst>
                              <a:gd name="T0" fmla="*/ 2 w 27"/>
                              <a:gd name="T1" fmla="*/ 11 h 11"/>
                              <a:gd name="T2" fmla="*/ 2 w 27"/>
                              <a:gd name="T3" fmla="*/ 11 h 11"/>
                              <a:gd name="T4" fmla="*/ 7 w 27"/>
                              <a:gd name="T5" fmla="*/ 11 h 11"/>
                              <a:gd name="T6" fmla="*/ 11 w 27"/>
                              <a:gd name="T7" fmla="*/ 11 h 11"/>
                              <a:gd name="T8" fmla="*/ 16 w 27"/>
                              <a:gd name="T9" fmla="*/ 11 h 11"/>
                              <a:gd name="T10" fmla="*/ 20 w 27"/>
                              <a:gd name="T11" fmla="*/ 8 h 11"/>
                              <a:gd name="T12" fmla="*/ 24 w 27"/>
                              <a:gd name="T13" fmla="*/ 6 h 11"/>
                              <a:gd name="T14" fmla="*/ 26 w 27"/>
                              <a:gd name="T15" fmla="*/ 3 h 11"/>
                              <a:gd name="T16" fmla="*/ 27 w 27"/>
                              <a:gd name="T17" fmla="*/ 1 h 11"/>
                              <a:gd name="T18" fmla="*/ 27 w 27"/>
                              <a:gd name="T19" fmla="*/ 0 h 11"/>
                              <a:gd name="T20" fmla="*/ 26 w 27"/>
                              <a:gd name="T21" fmla="*/ 0 h 11"/>
                              <a:gd name="T22" fmla="*/ 24 w 27"/>
                              <a:gd name="T23" fmla="*/ 0 h 11"/>
                              <a:gd name="T24" fmla="*/ 21 w 27"/>
                              <a:gd name="T25" fmla="*/ 1 h 11"/>
                              <a:gd name="T26" fmla="*/ 24 w 27"/>
                              <a:gd name="T27" fmla="*/ 0 h 11"/>
                              <a:gd name="T28" fmla="*/ 21 w 27"/>
                              <a:gd name="T29" fmla="*/ 1 h 11"/>
                              <a:gd name="T30" fmla="*/ 17 w 27"/>
                              <a:gd name="T31" fmla="*/ 0 h 11"/>
                              <a:gd name="T32" fmla="*/ 11 w 27"/>
                              <a:gd name="T33" fmla="*/ 0 h 11"/>
                              <a:gd name="T34" fmla="*/ 9 w 27"/>
                              <a:gd name="T35" fmla="*/ 0 h 11"/>
                              <a:gd name="T36" fmla="*/ 7 w 27"/>
                              <a:gd name="T37" fmla="*/ 2 h 11"/>
                              <a:gd name="T38" fmla="*/ 2 w 27"/>
                              <a:gd name="T39" fmla="*/ 5 h 11"/>
                              <a:gd name="T40" fmla="*/ 0 w 27"/>
                              <a:gd name="T41" fmla="*/ 8 h 11"/>
                              <a:gd name="T42" fmla="*/ 0 w 27"/>
                              <a:gd name="T43" fmla="*/ 9 h 11"/>
                              <a:gd name="T44" fmla="*/ 2 w 27"/>
                              <a:gd name="T4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1"/>
                                </a:moveTo>
                                <a:lnTo>
                                  <a:pt x="2" y="11"/>
                                </a:lnTo>
                                <a:lnTo>
                                  <a:pt x="7" y="11"/>
                                </a:lnTo>
                                <a:lnTo>
                                  <a:pt x="11" y="11"/>
                                </a:lnTo>
                                <a:lnTo>
                                  <a:pt x="16" y="11"/>
                                </a:lnTo>
                                <a:lnTo>
                                  <a:pt x="20" y="8"/>
                                </a:lnTo>
                                <a:lnTo>
                                  <a:pt x="24" y="6"/>
                                </a:lnTo>
                                <a:lnTo>
                                  <a:pt x="26" y="3"/>
                                </a:lnTo>
                                <a:lnTo>
                                  <a:pt x="27" y="1"/>
                                </a:lnTo>
                                <a:lnTo>
                                  <a:pt x="27" y="0"/>
                                </a:lnTo>
                                <a:lnTo>
                                  <a:pt x="26" y="0"/>
                                </a:lnTo>
                                <a:lnTo>
                                  <a:pt x="24" y="0"/>
                                </a:lnTo>
                                <a:lnTo>
                                  <a:pt x="21" y="1"/>
                                </a:lnTo>
                                <a:lnTo>
                                  <a:pt x="24" y="0"/>
                                </a:lnTo>
                                <a:lnTo>
                                  <a:pt x="21" y="1"/>
                                </a:lnTo>
                                <a:lnTo>
                                  <a:pt x="17" y="0"/>
                                </a:lnTo>
                                <a:lnTo>
                                  <a:pt x="11" y="0"/>
                                </a:lnTo>
                                <a:lnTo>
                                  <a:pt x="9" y="0"/>
                                </a:lnTo>
                                <a:lnTo>
                                  <a:pt x="7" y="2"/>
                                </a:lnTo>
                                <a:lnTo>
                                  <a:pt x="2" y="5"/>
                                </a:lnTo>
                                <a:lnTo>
                                  <a:pt x="0" y="8"/>
                                </a:lnTo>
                                <a:lnTo>
                                  <a:pt x="0" y="9"/>
                                </a:lnTo>
                                <a:lnTo>
                                  <a:pt x="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8" name="Freeform 4765"/>
                        <wps:cNvSpPr>
                          <a:spLocks/>
                        </wps:cNvSpPr>
                        <wps:spPr bwMode="auto">
                          <a:xfrm>
                            <a:off x="1793240" y="180340"/>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2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2"/>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9" name="Freeform 4766"/>
                        <wps:cNvSpPr>
                          <a:spLocks/>
                        </wps:cNvSpPr>
                        <wps:spPr bwMode="auto">
                          <a:xfrm>
                            <a:off x="1793240" y="18732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0" name="Freeform 4767"/>
                        <wps:cNvSpPr>
                          <a:spLocks/>
                        </wps:cNvSpPr>
                        <wps:spPr bwMode="auto">
                          <a:xfrm>
                            <a:off x="1793240" y="196215"/>
                            <a:ext cx="12700" cy="2540"/>
                          </a:xfrm>
                          <a:custGeom>
                            <a:avLst/>
                            <a:gdLst>
                              <a:gd name="T0" fmla="*/ 0 w 20"/>
                              <a:gd name="T1" fmla="*/ 3 h 4"/>
                              <a:gd name="T2" fmla="*/ 0 w 20"/>
                              <a:gd name="T3" fmla="*/ 3 h 4"/>
                              <a:gd name="T4" fmla="*/ 9 w 20"/>
                              <a:gd name="T5" fmla="*/ 4 h 4"/>
                              <a:gd name="T6" fmla="*/ 13 w 20"/>
                              <a:gd name="T7" fmla="*/ 4 h 4"/>
                              <a:gd name="T8" fmla="*/ 17 w 20"/>
                              <a:gd name="T9" fmla="*/ 2 h 4"/>
                              <a:gd name="T10" fmla="*/ 19 w 20"/>
                              <a:gd name="T11" fmla="*/ 2 h 4"/>
                              <a:gd name="T12" fmla="*/ 20 w 20"/>
                              <a:gd name="T13" fmla="*/ 0 h 4"/>
                              <a:gd name="T14" fmla="*/ 19 w 20"/>
                              <a:gd name="T15" fmla="*/ 0 h 4"/>
                              <a:gd name="T16" fmla="*/ 17 w 20"/>
                              <a:gd name="T17" fmla="*/ 0 h 4"/>
                              <a:gd name="T18" fmla="*/ 14 w 20"/>
                              <a:gd name="T19" fmla="*/ 0 h 4"/>
                              <a:gd name="T20" fmla="*/ 10 w 20"/>
                              <a:gd name="T21" fmla="*/ 0 h 4"/>
                              <a:gd name="T22" fmla="*/ 4 w 20"/>
                              <a:gd name="T23" fmla="*/ 0 h 4"/>
                              <a:gd name="T24" fmla="*/ 2 w 20"/>
                              <a:gd name="T25" fmla="*/ 0 h 4"/>
                              <a:gd name="T26" fmla="*/ 0 w 20"/>
                              <a:gd name="T27" fmla="*/ 2 h 4"/>
                              <a:gd name="T28" fmla="*/ 0 w 20"/>
                              <a:gd name="T29" fmla="*/ 2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2"/>
                                </a:lnTo>
                                <a:lnTo>
                                  <a:pt x="19" y="2"/>
                                </a:lnTo>
                                <a:lnTo>
                                  <a:pt x="20" y="0"/>
                                </a:lnTo>
                                <a:lnTo>
                                  <a:pt x="19" y="0"/>
                                </a:lnTo>
                                <a:lnTo>
                                  <a:pt x="17" y="0"/>
                                </a:lnTo>
                                <a:lnTo>
                                  <a:pt x="14" y="0"/>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1" name="Freeform 4768"/>
                        <wps:cNvSpPr>
                          <a:spLocks/>
                        </wps:cNvSpPr>
                        <wps:spPr bwMode="auto">
                          <a:xfrm>
                            <a:off x="1793240" y="173355"/>
                            <a:ext cx="12700" cy="3175"/>
                          </a:xfrm>
                          <a:custGeom>
                            <a:avLst/>
                            <a:gdLst>
                              <a:gd name="T0" fmla="*/ 0 w 20"/>
                              <a:gd name="T1" fmla="*/ 4 h 5"/>
                              <a:gd name="T2" fmla="*/ 0 w 20"/>
                              <a:gd name="T3" fmla="*/ 4 h 5"/>
                              <a:gd name="T4" fmla="*/ 9 w 20"/>
                              <a:gd name="T5" fmla="*/ 5 h 5"/>
                              <a:gd name="T6" fmla="*/ 13 w 20"/>
                              <a:gd name="T7" fmla="*/ 5 h 5"/>
                              <a:gd name="T8" fmla="*/ 17 w 20"/>
                              <a:gd name="T9" fmla="*/ 3 h 5"/>
                              <a:gd name="T10" fmla="*/ 19 w 20"/>
                              <a:gd name="T11" fmla="*/ 2 h 5"/>
                              <a:gd name="T12" fmla="*/ 20 w 20"/>
                              <a:gd name="T13" fmla="*/ 0 h 5"/>
                              <a:gd name="T14" fmla="*/ 19 w 20"/>
                              <a:gd name="T15" fmla="*/ 0 h 5"/>
                              <a:gd name="T16" fmla="*/ 17 w 20"/>
                              <a:gd name="T17" fmla="*/ 0 h 5"/>
                              <a:gd name="T18" fmla="*/ 14 w 20"/>
                              <a:gd name="T19" fmla="*/ 1 h 5"/>
                              <a:gd name="T20" fmla="*/ 10 w 20"/>
                              <a:gd name="T21" fmla="*/ 0 h 5"/>
                              <a:gd name="T22" fmla="*/ 4 w 20"/>
                              <a:gd name="T23" fmla="*/ 0 h 5"/>
                              <a:gd name="T24" fmla="*/ 2 w 20"/>
                              <a:gd name="T25" fmla="*/ 0 h 5"/>
                              <a:gd name="T26" fmla="*/ 0 w 20"/>
                              <a:gd name="T27" fmla="*/ 2 h 5"/>
                              <a:gd name="T28" fmla="*/ 0 w 20"/>
                              <a:gd name="T29" fmla="*/ 3 h 5"/>
                              <a:gd name="T30" fmla="*/ 0 w 20"/>
                              <a:gd name="T31"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5">
                                <a:moveTo>
                                  <a:pt x="0" y="4"/>
                                </a:moveTo>
                                <a:lnTo>
                                  <a:pt x="0" y="4"/>
                                </a:lnTo>
                                <a:lnTo>
                                  <a:pt x="9" y="5"/>
                                </a:lnTo>
                                <a:lnTo>
                                  <a:pt x="13" y="5"/>
                                </a:lnTo>
                                <a:lnTo>
                                  <a:pt x="17" y="3"/>
                                </a:lnTo>
                                <a:lnTo>
                                  <a:pt x="19" y="2"/>
                                </a:lnTo>
                                <a:lnTo>
                                  <a:pt x="20" y="0"/>
                                </a:lnTo>
                                <a:lnTo>
                                  <a:pt x="19" y="0"/>
                                </a:lnTo>
                                <a:lnTo>
                                  <a:pt x="17" y="0"/>
                                </a:lnTo>
                                <a:lnTo>
                                  <a:pt x="14" y="1"/>
                                </a:lnTo>
                                <a:lnTo>
                                  <a:pt x="10" y="0"/>
                                </a:lnTo>
                                <a:lnTo>
                                  <a:pt x="4" y="0"/>
                                </a:lnTo>
                                <a:lnTo>
                                  <a:pt x="2" y="0"/>
                                </a:lnTo>
                                <a:lnTo>
                                  <a:pt x="0" y="2"/>
                                </a:lnTo>
                                <a:lnTo>
                                  <a:pt x="0" y="3"/>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2" name="Freeform 4769"/>
                        <wps:cNvSpPr>
                          <a:spLocks/>
                        </wps:cNvSpPr>
                        <wps:spPr bwMode="auto">
                          <a:xfrm>
                            <a:off x="1793240" y="166370"/>
                            <a:ext cx="12700" cy="2540"/>
                          </a:xfrm>
                          <a:custGeom>
                            <a:avLst/>
                            <a:gdLst>
                              <a:gd name="T0" fmla="*/ 0 w 20"/>
                              <a:gd name="T1" fmla="*/ 3 h 4"/>
                              <a:gd name="T2" fmla="*/ 0 w 20"/>
                              <a:gd name="T3" fmla="*/ 3 h 4"/>
                              <a:gd name="T4" fmla="*/ 9 w 20"/>
                              <a:gd name="T5" fmla="*/ 4 h 4"/>
                              <a:gd name="T6" fmla="*/ 13 w 20"/>
                              <a:gd name="T7" fmla="*/ 4 h 4"/>
                              <a:gd name="T8" fmla="*/ 17 w 20"/>
                              <a:gd name="T9" fmla="*/ 3 h 4"/>
                              <a:gd name="T10" fmla="*/ 19 w 20"/>
                              <a:gd name="T11" fmla="*/ 2 h 4"/>
                              <a:gd name="T12" fmla="*/ 20 w 20"/>
                              <a:gd name="T13" fmla="*/ 0 h 4"/>
                              <a:gd name="T14" fmla="*/ 19 w 20"/>
                              <a:gd name="T15" fmla="*/ 0 h 4"/>
                              <a:gd name="T16" fmla="*/ 17 w 20"/>
                              <a:gd name="T17" fmla="*/ 0 h 4"/>
                              <a:gd name="T18" fmla="*/ 14 w 20"/>
                              <a:gd name="T19" fmla="*/ 1 h 4"/>
                              <a:gd name="T20" fmla="*/ 10 w 20"/>
                              <a:gd name="T21" fmla="*/ 0 h 4"/>
                              <a:gd name="T22" fmla="*/ 4 w 20"/>
                              <a:gd name="T23" fmla="*/ 0 h 4"/>
                              <a:gd name="T24" fmla="*/ 2 w 20"/>
                              <a:gd name="T25" fmla="*/ 0 h 4"/>
                              <a:gd name="T26" fmla="*/ 0 w 20"/>
                              <a:gd name="T27" fmla="*/ 2 h 4"/>
                              <a:gd name="T28" fmla="*/ 0 w 20"/>
                              <a:gd name="T29" fmla="*/ 3 h 4"/>
                              <a:gd name="T30" fmla="*/ 0 w 20"/>
                              <a:gd name="T31"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4">
                                <a:moveTo>
                                  <a:pt x="0" y="3"/>
                                </a:moveTo>
                                <a:lnTo>
                                  <a:pt x="0" y="3"/>
                                </a:lnTo>
                                <a:lnTo>
                                  <a:pt x="9" y="4"/>
                                </a:lnTo>
                                <a:lnTo>
                                  <a:pt x="13" y="4"/>
                                </a:lnTo>
                                <a:lnTo>
                                  <a:pt x="17" y="3"/>
                                </a:lnTo>
                                <a:lnTo>
                                  <a:pt x="19" y="2"/>
                                </a:lnTo>
                                <a:lnTo>
                                  <a:pt x="20" y="0"/>
                                </a:lnTo>
                                <a:lnTo>
                                  <a:pt x="19" y="0"/>
                                </a:lnTo>
                                <a:lnTo>
                                  <a:pt x="17" y="0"/>
                                </a:lnTo>
                                <a:lnTo>
                                  <a:pt x="14" y="1"/>
                                </a:lnTo>
                                <a:lnTo>
                                  <a:pt x="10" y="0"/>
                                </a:lnTo>
                                <a:lnTo>
                                  <a:pt x="4" y="0"/>
                                </a:lnTo>
                                <a:lnTo>
                                  <a:pt x="2" y="0"/>
                                </a:lnTo>
                                <a:lnTo>
                                  <a:pt x="0" y="2"/>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3" name="Freeform 4770"/>
                        <wps:cNvSpPr>
                          <a:spLocks/>
                        </wps:cNvSpPr>
                        <wps:spPr bwMode="auto">
                          <a:xfrm>
                            <a:off x="1790065" y="290830"/>
                            <a:ext cx="17145" cy="6985"/>
                          </a:xfrm>
                          <a:custGeom>
                            <a:avLst/>
                            <a:gdLst>
                              <a:gd name="T0" fmla="*/ 2 w 27"/>
                              <a:gd name="T1" fmla="*/ 10 h 11"/>
                              <a:gd name="T2" fmla="*/ 2 w 27"/>
                              <a:gd name="T3" fmla="*/ 10 h 11"/>
                              <a:gd name="T4" fmla="*/ 7 w 27"/>
                              <a:gd name="T5" fmla="*/ 11 h 11"/>
                              <a:gd name="T6" fmla="*/ 11 w 27"/>
                              <a:gd name="T7" fmla="*/ 11 h 11"/>
                              <a:gd name="T8" fmla="*/ 16 w 27"/>
                              <a:gd name="T9" fmla="*/ 10 h 11"/>
                              <a:gd name="T10" fmla="*/ 20 w 27"/>
                              <a:gd name="T11" fmla="*/ 8 h 11"/>
                              <a:gd name="T12" fmla="*/ 24 w 27"/>
                              <a:gd name="T13" fmla="*/ 6 h 11"/>
                              <a:gd name="T14" fmla="*/ 26 w 27"/>
                              <a:gd name="T15" fmla="*/ 3 h 11"/>
                              <a:gd name="T16" fmla="*/ 27 w 27"/>
                              <a:gd name="T17" fmla="*/ 0 h 11"/>
                              <a:gd name="T18" fmla="*/ 27 w 27"/>
                              <a:gd name="T19" fmla="*/ 0 h 11"/>
                              <a:gd name="T20" fmla="*/ 26 w 27"/>
                              <a:gd name="T21" fmla="*/ 0 h 11"/>
                              <a:gd name="T22" fmla="*/ 24 w 27"/>
                              <a:gd name="T23" fmla="*/ 0 h 11"/>
                              <a:gd name="T24" fmla="*/ 21 w 27"/>
                              <a:gd name="T25" fmla="*/ 0 h 11"/>
                              <a:gd name="T26" fmla="*/ 24 w 27"/>
                              <a:gd name="T27" fmla="*/ 0 h 11"/>
                              <a:gd name="T28" fmla="*/ 21 w 27"/>
                              <a:gd name="T29" fmla="*/ 0 h 11"/>
                              <a:gd name="T30" fmla="*/ 17 w 27"/>
                              <a:gd name="T31" fmla="*/ 0 h 11"/>
                              <a:gd name="T32" fmla="*/ 11 w 27"/>
                              <a:gd name="T33" fmla="*/ 0 h 11"/>
                              <a:gd name="T34" fmla="*/ 9 w 27"/>
                              <a:gd name="T35" fmla="*/ 0 h 11"/>
                              <a:gd name="T36" fmla="*/ 7 w 27"/>
                              <a:gd name="T37" fmla="*/ 1 h 11"/>
                              <a:gd name="T38" fmla="*/ 2 w 27"/>
                              <a:gd name="T39" fmla="*/ 5 h 11"/>
                              <a:gd name="T40" fmla="*/ 0 w 27"/>
                              <a:gd name="T41" fmla="*/ 7 h 11"/>
                              <a:gd name="T42" fmla="*/ 0 w 27"/>
                              <a:gd name="T43" fmla="*/ 9 h 11"/>
                              <a:gd name="T44" fmla="*/ 2 w 27"/>
                              <a:gd name="T45" fmla="*/ 1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
                                <a:moveTo>
                                  <a:pt x="2" y="10"/>
                                </a:moveTo>
                                <a:lnTo>
                                  <a:pt x="2" y="10"/>
                                </a:lnTo>
                                <a:lnTo>
                                  <a:pt x="7" y="11"/>
                                </a:lnTo>
                                <a:lnTo>
                                  <a:pt x="11" y="11"/>
                                </a:lnTo>
                                <a:lnTo>
                                  <a:pt x="16" y="10"/>
                                </a:lnTo>
                                <a:lnTo>
                                  <a:pt x="20" y="8"/>
                                </a:lnTo>
                                <a:lnTo>
                                  <a:pt x="24" y="6"/>
                                </a:lnTo>
                                <a:lnTo>
                                  <a:pt x="26" y="3"/>
                                </a:lnTo>
                                <a:lnTo>
                                  <a:pt x="27" y="0"/>
                                </a:lnTo>
                                <a:lnTo>
                                  <a:pt x="26" y="0"/>
                                </a:lnTo>
                                <a:lnTo>
                                  <a:pt x="24" y="0"/>
                                </a:lnTo>
                                <a:lnTo>
                                  <a:pt x="21" y="0"/>
                                </a:lnTo>
                                <a:lnTo>
                                  <a:pt x="24" y="0"/>
                                </a:lnTo>
                                <a:lnTo>
                                  <a:pt x="21" y="0"/>
                                </a:lnTo>
                                <a:lnTo>
                                  <a:pt x="17" y="0"/>
                                </a:lnTo>
                                <a:lnTo>
                                  <a:pt x="11" y="0"/>
                                </a:lnTo>
                                <a:lnTo>
                                  <a:pt x="9" y="0"/>
                                </a:lnTo>
                                <a:lnTo>
                                  <a:pt x="7" y="1"/>
                                </a:lnTo>
                                <a:lnTo>
                                  <a:pt x="2" y="5"/>
                                </a:lnTo>
                                <a:lnTo>
                                  <a:pt x="0" y="7"/>
                                </a:lnTo>
                                <a:lnTo>
                                  <a:pt x="0" y="9"/>
                                </a:lnTo>
                                <a:lnTo>
                                  <a:pt x="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4" name="Freeform 4771"/>
                        <wps:cNvSpPr>
                          <a:spLocks/>
                        </wps:cNvSpPr>
                        <wps:spPr bwMode="auto">
                          <a:xfrm>
                            <a:off x="375920" y="186055"/>
                            <a:ext cx="287655" cy="269875"/>
                          </a:xfrm>
                          <a:custGeom>
                            <a:avLst/>
                            <a:gdLst>
                              <a:gd name="T0" fmla="*/ 438 w 453"/>
                              <a:gd name="T1" fmla="*/ 295 h 425"/>
                              <a:gd name="T2" fmla="*/ 447 w 453"/>
                              <a:gd name="T3" fmla="*/ 274 h 425"/>
                              <a:gd name="T4" fmla="*/ 452 w 453"/>
                              <a:gd name="T5" fmla="*/ 253 h 425"/>
                              <a:gd name="T6" fmla="*/ 453 w 453"/>
                              <a:gd name="T7" fmla="*/ 231 h 425"/>
                              <a:gd name="T8" fmla="*/ 452 w 453"/>
                              <a:gd name="T9" fmla="*/ 193 h 425"/>
                              <a:gd name="T10" fmla="*/ 449 w 453"/>
                              <a:gd name="T11" fmla="*/ 168 h 425"/>
                              <a:gd name="T12" fmla="*/ 444 w 453"/>
                              <a:gd name="T13" fmla="*/ 145 h 425"/>
                              <a:gd name="T14" fmla="*/ 435 w 453"/>
                              <a:gd name="T15" fmla="*/ 122 h 425"/>
                              <a:gd name="T16" fmla="*/ 422 w 453"/>
                              <a:gd name="T17" fmla="*/ 99 h 425"/>
                              <a:gd name="T18" fmla="*/ 407 w 453"/>
                              <a:gd name="T19" fmla="*/ 80 h 425"/>
                              <a:gd name="T20" fmla="*/ 391 w 453"/>
                              <a:gd name="T21" fmla="*/ 62 h 425"/>
                              <a:gd name="T22" fmla="*/ 356 w 453"/>
                              <a:gd name="T23" fmla="*/ 35 h 425"/>
                              <a:gd name="T24" fmla="*/ 320 w 453"/>
                              <a:gd name="T25" fmla="*/ 16 h 425"/>
                              <a:gd name="T26" fmla="*/ 275 w 453"/>
                              <a:gd name="T27" fmla="*/ 4 h 425"/>
                              <a:gd name="T28" fmla="*/ 230 w 453"/>
                              <a:gd name="T29" fmla="*/ 0 h 425"/>
                              <a:gd name="T30" fmla="*/ 185 w 453"/>
                              <a:gd name="T31" fmla="*/ 2 h 425"/>
                              <a:gd name="T32" fmla="*/ 142 w 453"/>
                              <a:gd name="T33" fmla="*/ 9 h 425"/>
                              <a:gd name="T34" fmla="*/ 99 w 453"/>
                              <a:gd name="T35" fmla="*/ 23 h 425"/>
                              <a:gd name="T36" fmla="*/ 78 w 453"/>
                              <a:gd name="T37" fmla="*/ 34 h 425"/>
                              <a:gd name="T38" fmla="*/ 57 w 453"/>
                              <a:gd name="T39" fmla="*/ 46 h 425"/>
                              <a:gd name="T40" fmla="*/ 39 w 453"/>
                              <a:gd name="T41" fmla="*/ 62 h 425"/>
                              <a:gd name="T42" fmla="*/ 23 w 453"/>
                              <a:gd name="T43" fmla="*/ 84 h 425"/>
                              <a:gd name="T44" fmla="*/ 11 w 453"/>
                              <a:gd name="T45" fmla="*/ 108 h 425"/>
                              <a:gd name="T46" fmla="*/ 3 w 453"/>
                              <a:gd name="T47" fmla="*/ 133 h 425"/>
                              <a:gd name="T48" fmla="*/ 0 w 453"/>
                              <a:gd name="T49" fmla="*/ 157 h 425"/>
                              <a:gd name="T50" fmla="*/ 0 w 453"/>
                              <a:gd name="T51" fmla="*/ 181 h 425"/>
                              <a:gd name="T52" fmla="*/ 3 w 453"/>
                              <a:gd name="T53" fmla="*/ 202 h 425"/>
                              <a:gd name="T54" fmla="*/ 3 w 453"/>
                              <a:gd name="T55" fmla="*/ 223 h 425"/>
                              <a:gd name="T56" fmla="*/ 4 w 453"/>
                              <a:gd name="T57" fmla="*/ 245 h 425"/>
                              <a:gd name="T58" fmla="*/ 7 w 453"/>
                              <a:gd name="T59" fmla="*/ 265 h 425"/>
                              <a:gd name="T60" fmla="*/ 14 w 453"/>
                              <a:gd name="T61" fmla="*/ 284 h 425"/>
                              <a:gd name="T62" fmla="*/ 31 w 453"/>
                              <a:gd name="T63" fmla="*/ 320 h 425"/>
                              <a:gd name="T64" fmla="*/ 53 w 453"/>
                              <a:gd name="T65" fmla="*/ 351 h 425"/>
                              <a:gd name="T66" fmla="*/ 75 w 453"/>
                              <a:gd name="T67" fmla="*/ 371 h 425"/>
                              <a:gd name="T68" fmla="*/ 103 w 453"/>
                              <a:gd name="T69" fmla="*/ 390 h 425"/>
                              <a:gd name="T70" fmla="*/ 135 w 453"/>
                              <a:gd name="T71" fmla="*/ 406 h 425"/>
                              <a:gd name="T72" fmla="*/ 169 w 453"/>
                              <a:gd name="T73" fmla="*/ 417 h 425"/>
                              <a:gd name="T74" fmla="*/ 204 w 453"/>
                              <a:gd name="T75" fmla="*/ 424 h 425"/>
                              <a:gd name="T76" fmla="*/ 239 w 453"/>
                              <a:gd name="T77" fmla="*/ 425 h 425"/>
                              <a:gd name="T78" fmla="*/ 272 w 453"/>
                              <a:gd name="T79" fmla="*/ 422 h 425"/>
                              <a:gd name="T80" fmla="*/ 305 w 453"/>
                              <a:gd name="T81" fmla="*/ 413 h 425"/>
                              <a:gd name="T82" fmla="*/ 330 w 453"/>
                              <a:gd name="T83" fmla="*/ 403 h 425"/>
                              <a:gd name="T84" fmla="*/ 357 w 453"/>
                              <a:gd name="T85" fmla="*/ 385 h 425"/>
                              <a:gd name="T86" fmla="*/ 382 w 453"/>
                              <a:gd name="T87" fmla="*/ 366 h 425"/>
                              <a:gd name="T88" fmla="*/ 400 w 453"/>
                              <a:gd name="T89" fmla="*/ 348 h 425"/>
                              <a:gd name="T90" fmla="*/ 417 w 453"/>
                              <a:gd name="T91" fmla="*/ 329 h 425"/>
                              <a:gd name="T92" fmla="*/ 431 w 453"/>
                              <a:gd name="T93" fmla="*/ 306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3" h="425">
                                <a:moveTo>
                                  <a:pt x="438" y="295"/>
                                </a:moveTo>
                                <a:lnTo>
                                  <a:pt x="438" y="295"/>
                                </a:lnTo>
                                <a:lnTo>
                                  <a:pt x="443" y="284"/>
                                </a:lnTo>
                                <a:lnTo>
                                  <a:pt x="447" y="274"/>
                                </a:lnTo>
                                <a:lnTo>
                                  <a:pt x="449" y="264"/>
                                </a:lnTo>
                                <a:lnTo>
                                  <a:pt x="452" y="253"/>
                                </a:lnTo>
                                <a:lnTo>
                                  <a:pt x="452" y="241"/>
                                </a:lnTo>
                                <a:lnTo>
                                  <a:pt x="453" y="231"/>
                                </a:lnTo>
                                <a:lnTo>
                                  <a:pt x="453" y="211"/>
                                </a:lnTo>
                                <a:lnTo>
                                  <a:pt x="452" y="193"/>
                                </a:lnTo>
                                <a:lnTo>
                                  <a:pt x="451" y="181"/>
                                </a:lnTo>
                                <a:lnTo>
                                  <a:pt x="449" y="168"/>
                                </a:lnTo>
                                <a:lnTo>
                                  <a:pt x="447" y="156"/>
                                </a:lnTo>
                                <a:lnTo>
                                  <a:pt x="444" y="145"/>
                                </a:lnTo>
                                <a:lnTo>
                                  <a:pt x="439" y="133"/>
                                </a:lnTo>
                                <a:lnTo>
                                  <a:pt x="435" y="122"/>
                                </a:lnTo>
                                <a:lnTo>
                                  <a:pt x="429" y="110"/>
                                </a:lnTo>
                                <a:lnTo>
                                  <a:pt x="422" y="99"/>
                                </a:lnTo>
                                <a:lnTo>
                                  <a:pt x="415" y="89"/>
                                </a:lnTo>
                                <a:lnTo>
                                  <a:pt x="407" y="80"/>
                                </a:lnTo>
                                <a:lnTo>
                                  <a:pt x="399" y="70"/>
                                </a:lnTo>
                                <a:lnTo>
                                  <a:pt x="391" y="62"/>
                                </a:lnTo>
                                <a:lnTo>
                                  <a:pt x="374" y="47"/>
                                </a:lnTo>
                                <a:lnTo>
                                  <a:pt x="356" y="35"/>
                                </a:lnTo>
                                <a:lnTo>
                                  <a:pt x="342" y="27"/>
                                </a:lnTo>
                                <a:lnTo>
                                  <a:pt x="320" y="16"/>
                                </a:lnTo>
                                <a:lnTo>
                                  <a:pt x="297" y="9"/>
                                </a:lnTo>
                                <a:lnTo>
                                  <a:pt x="275" y="4"/>
                                </a:lnTo>
                                <a:lnTo>
                                  <a:pt x="253" y="1"/>
                                </a:lnTo>
                                <a:lnTo>
                                  <a:pt x="230" y="0"/>
                                </a:lnTo>
                                <a:lnTo>
                                  <a:pt x="208" y="0"/>
                                </a:lnTo>
                                <a:lnTo>
                                  <a:pt x="185" y="2"/>
                                </a:lnTo>
                                <a:lnTo>
                                  <a:pt x="162" y="5"/>
                                </a:lnTo>
                                <a:lnTo>
                                  <a:pt x="142" y="9"/>
                                </a:lnTo>
                                <a:lnTo>
                                  <a:pt x="120" y="15"/>
                                </a:lnTo>
                                <a:lnTo>
                                  <a:pt x="99" y="23"/>
                                </a:lnTo>
                                <a:lnTo>
                                  <a:pt x="88" y="28"/>
                                </a:lnTo>
                                <a:lnTo>
                                  <a:pt x="78" y="34"/>
                                </a:lnTo>
                                <a:lnTo>
                                  <a:pt x="67" y="39"/>
                                </a:lnTo>
                                <a:lnTo>
                                  <a:pt x="57" y="46"/>
                                </a:lnTo>
                                <a:lnTo>
                                  <a:pt x="48" y="54"/>
                                </a:lnTo>
                                <a:lnTo>
                                  <a:pt x="39" y="62"/>
                                </a:lnTo>
                                <a:lnTo>
                                  <a:pt x="31" y="73"/>
                                </a:lnTo>
                                <a:lnTo>
                                  <a:pt x="23" y="84"/>
                                </a:lnTo>
                                <a:lnTo>
                                  <a:pt x="17" y="95"/>
                                </a:lnTo>
                                <a:lnTo>
                                  <a:pt x="11" y="108"/>
                                </a:lnTo>
                                <a:lnTo>
                                  <a:pt x="6" y="121"/>
                                </a:lnTo>
                                <a:lnTo>
                                  <a:pt x="3" y="133"/>
                                </a:lnTo>
                                <a:lnTo>
                                  <a:pt x="0" y="145"/>
                                </a:lnTo>
                                <a:lnTo>
                                  <a:pt x="0" y="157"/>
                                </a:lnTo>
                                <a:lnTo>
                                  <a:pt x="0" y="168"/>
                                </a:lnTo>
                                <a:lnTo>
                                  <a:pt x="0" y="181"/>
                                </a:lnTo>
                                <a:lnTo>
                                  <a:pt x="2" y="191"/>
                                </a:lnTo>
                                <a:lnTo>
                                  <a:pt x="3" y="202"/>
                                </a:lnTo>
                                <a:lnTo>
                                  <a:pt x="3" y="213"/>
                                </a:lnTo>
                                <a:lnTo>
                                  <a:pt x="3" y="223"/>
                                </a:lnTo>
                                <a:lnTo>
                                  <a:pt x="3" y="234"/>
                                </a:lnTo>
                                <a:lnTo>
                                  <a:pt x="4" y="245"/>
                                </a:lnTo>
                                <a:lnTo>
                                  <a:pt x="6" y="254"/>
                                </a:lnTo>
                                <a:lnTo>
                                  <a:pt x="7" y="265"/>
                                </a:lnTo>
                                <a:lnTo>
                                  <a:pt x="11" y="274"/>
                                </a:lnTo>
                                <a:lnTo>
                                  <a:pt x="14" y="284"/>
                                </a:lnTo>
                                <a:lnTo>
                                  <a:pt x="21" y="303"/>
                                </a:lnTo>
                                <a:lnTo>
                                  <a:pt x="31" y="320"/>
                                </a:lnTo>
                                <a:lnTo>
                                  <a:pt x="42" y="336"/>
                                </a:lnTo>
                                <a:lnTo>
                                  <a:pt x="53" y="351"/>
                                </a:lnTo>
                                <a:lnTo>
                                  <a:pt x="61" y="359"/>
                                </a:lnTo>
                                <a:lnTo>
                                  <a:pt x="75" y="371"/>
                                </a:lnTo>
                                <a:lnTo>
                                  <a:pt x="88" y="381"/>
                                </a:lnTo>
                                <a:lnTo>
                                  <a:pt x="103" y="390"/>
                                </a:lnTo>
                                <a:lnTo>
                                  <a:pt x="118" y="400"/>
                                </a:lnTo>
                                <a:lnTo>
                                  <a:pt x="135" y="406"/>
                                </a:lnTo>
                                <a:lnTo>
                                  <a:pt x="152" y="413"/>
                                </a:lnTo>
                                <a:lnTo>
                                  <a:pt x="169" y="417"/>
                                </a:lnTo>
                                <a:lnTo>
                                  <a:pt x="186" y="420"/>
                                </a:lnTo>
                                <a:lnTo>
                                  <a:pt x="204" y="424"/>
                                </a:lnTo>
                                <a:lnTo>
                                  <a:pt x="222" y="425"/>
                                </a:lnTo>
                                <a:lnTo>
                                  <a:pt x="239" y="425"/>
                                </a:lnTo>
                                <a:lnTo>
                                  <a:pt x="256" y="424"/>
                                </a:lnTo>
                                <a:lnTo>
                                  <a:pt x="272" y="422"/>
                                </a:lnTo>
                                <a:lnTo>
                                  <a:pt x="289" y="419"/>
                                </a:lnTo>
                                <a:lnTo>
                                  <a:pt x="305" y="413"/>
                                </a:lnTo>
                                <a:lnTo>
                                  <a:pt x="319" y="408"/>
                                </a:lnTo>
                                <a:lnTo>
                                  <a:pt x="330" y="403"/>
                                </a:lnTo>
                                <a:lnTo>
                                  <a:pt x="342" y="395"/>
                                </a:lnTo>
                                <a:lnTo>
                                  <a:pt x="357" y="385"/>
                                </a:lnTo>
                                <a:lnTo>
                                  <a:pt x="372" y="374"/>
                                </a:lnTo>
                                <a:lnTo>
                                  <a:pt x="382" y="366"/>
                                </a:lnTo>
                                <a:lnTo>
                                  <a:pt x="391" y="358"/>
                                </a:lnTo>
                                <a:lnTo>
                                  <a:pt x="400" y="348"/>
                                </a:lnTo>
                                <a:lnTo>
                                  <a:pt x="408" y="339"/>
                                </a:lnTo>
                                <a:lnTo>
                                  <a:pt x="417" y="329"/>
                                </a:lnTo>
                                <a:lnTo>
                                  <a:pt x="425" y="318"/>
                                </a:lnTo>
                                <a:lnTo>
                                  <a:pt x="431" y="306"/>
                                </a:lnTo>
                                <a:lnTo>
                                  <a:pt x="438"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5" name="Freeform 4772"/>
                        <wps:cNvSpPr>
                          <a:spLocks/>
                        </wps:cNvSpPr>
                        <wps:spPr bwMode="auto">
                          <a:xfrm>
                            <a:off x="358775" y="10795"/>
                            <a:ext cx="285115" cy="407035"/>
                          </a:xfrm>
                          <a:custGeom>
                            <a:avLst/>
                            <a:gdLst>
                              <a:gd name="T0" fmla="*/ 449 w 449"/>
                              <a:gd name="T1" fmla="*/ 170 h 641"/>
                              <a:gd name="T2" fmla="*/ 444 w 449"/>
                              <a:gd name="T3" fmla="*/ 146 h 641"/>
                              <a:gd name="T4" fmla="*/ 435 w 449"/>
                              <a:gd name="T5" fmla="*/ 124 h 641"/>
                              <a:gd name="T6" fmla="*/ 422 w 449"/>
                              <a:gd name="T7" fmla="*/ 101 h 641"/>
                              <a:gd name="T8" fmla="*/ 408 w 449"/>
                              <a:gd name="T9" fmla="*/ 82 h 641"/>
                              <a:gd name="T10" fmla="*/ 391 w 449"/>
                              <a:gd name="T11" fmla="*/ 64 h 641"/>
                              <a:gd name="T12" fmla="*/ 357 w 449"/>
                              <a:gd name="T13" fmla="*/ 36 h 641"/>
                              <a:gd name="T14" fmla="*/ 319 w 449"/>
                              <a:gd name="T15" fmla="*/ 18 h 641"/>
                              <a:gd name="T16" fmla="*/ 275 w 449"/>
                              <a:gd name="T17" fmla="*/ 5 h 641"/>
                              <a:gd name="T18" fmla="*/ 231 w 449"/>
                              <a:gd name="T19" fmla="*/ 0 h 641"/>
                              <a:gd name="T20" fmla="*/ 186 w 449"/>
                              <a:gd name="T21" fmla="*/ 4 h 641"/>
                              <a:gd name="T22" fmla="*/ 142 w 449"/>
                              <a:gd name="T23" fmla="*/ 12 h 641"/>
                              <a:gd name="T24" fmla="*/ 100 w 449"/>
                              <a:gd name="T25" fmla="*/ 25 h 641"/>
                              <a:gd name="T26" fmla="*/ 79 w 449"/>
                              <a:gd name="T27" fmla="*/ 35 h 641"/>
                              <a:gd name="T28" fmla="*/ 59 w 449"/>
                              <a:gd name="T29" fmla="*/ 48 h 641"/>
                              <a:gd name="T30" fmla="*/ 40 w 449"/>
                              <a:gd name="T31" fmla="*/ 65 h 641"/>
                              <a:gd name="T32" fmla="*/ 24 w 449"/>
                              <a:gd name="T33" fmla="*/ 85 h 641"/>
                              <a:gd name="T34" fmla="*/ 11 w 449"/>
                              <a:gd name="T35" fmla="*/ 109 h 641"/>
                              <a:gd name="T36" fmla="*/ 3 w 449"/>
                              <a:gd name="T37" fmla="*/ 138 h 641"/>
                              <a:gd name="T38" fmla="*/ 0 w 449"/>
                              <a:gd name="T39" fmla="*/ 165 h 641"/>
                              <a:gd name="T40" fmla="*/ 0 w 449"/>
                              <a:gd name="T41" fmla="*/ 447 h 641"/>
                              <a:gd name="T42" fmla="*/ 1 w 449"/>
                              <a:gd name="T43" fmla="*/ 466 h 641"/>
                              <a:gd name="T44" fmla="*/ 7 w 449"/>
                              <a:gd name="T45" fmla="*/ 494 h 641"/>
                              <a:gd name="T46" fmla="*/ 21 w 449"/>
                              <a:gd name="T47" fmla="*/ 527 h 641"/>
                              <a:gd name="T48" fmla="*/ 40 w 449"/>
                              <a:gd name="T49" fmla="*/ 557 h 641"/>
                              <a:gd name="T50" fmla="*/ 62 w 449"/>
                              <a:gd name="T51" fmla="*/ 583 h 641"/>
                              <a:gd name="T52" fmla="*/ 91 w 449"/>
                              <a:gd name="T53" fmla="*/ 605 h 641"/>
                              <a:gd name="T54" fmla="*/ 123 w 449"/>
                              <a:gd name="T55" fmla="*/ 621 h 641"/>
                              <a:gd name="T56" fmla="*/ 158 w 449"/>
                              <a:gd name="T57" fmla="*/ 632 h 641"/>
                              <a:gd name="T58" fmla="*/ 194 w 449"/>
                              <a:gd name="T59" fmla="*/ 639 h 641"/>
                              <a:gd name="T60" fmla="*/ 229 w 449"/>
                              <a:gd name="T61" fmla="*/ 641 h 641"/>
                              <a:gd name="T62" fmla="*/ 264 w 449"/>
                              <a:gd name="T63" fmla="*/ 637 h 641"/>
                              <a:gd name="T64" fmla="*/ 297 w 449"/>
                              <a:gd name="T65" fmla="*/ 631 h 641"/>
                              <a:gd name="T66" fmla="*/ 323 w 449"/>
                              <a:gd name="T67" fmla="*/ 622 h 641"/>
                              <a:gd name="T68" fmla="*/ 344 w 449"/>
                              <a:gd name="T69" fmla="*/ 610 h 641"/>
                              <a:gd name="T70" fmla="*/ 367 w 449"/>
                              <a:gd name="T71" fmla="*/ 595 h 641"/>
                              <a:gd name="T72" fmla="*/ 389 w 449"/>
                              <a:gd name="T73" fmla="*/ 576 h 641"/>
                              <a:gd name="T74" fmla="*/ 410 w 449"/>
                              <a:gd name="T75" fmla="*/ 553 h 641"/>
                              <a:gd name="T76" fmla="*/ 428 w 449"/>
                              <a:gd name="T77" fmla="*/ 528 h 641"/>
                              <a:gd name="T78" fmla="*/ 441 w 449"/>
                              <a:gd name="T79" fmla="*/ 498 h 641"/>
                              <a:gd name="T80" fmla="*/ 447 w 449"/>
                              <a:gd name="T81" fmla="*/ 474 h 641"/>
                              <a:gd name="T82" fmla="*/ 447 w 449"/>
                              <a:gd name="T83" fmla="*/ 458 h 641"/>
                              <a:gd name="T84" fmla="*/ 449 w 449"/>
                              <a:gd name="T85" fmla="*/ 170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1">
                                <a:moveTo>
                                  <a:pt x="449" y="170"/>
                                </a:moveTo>
                                <a:lnTo>
                                  <a:pt x="449" y="170"/>
                                </a:lnTo>
                                <a:lnTo>
                                  <a:pt x="447" y="158"/>
                                </a:lnTo>
                                <a:lnTo>
                                  <a:pt x="444" y="146"/>
                                </a:lnTo>
                                <a:lnTo>
                                  <a:pt x="440" y="135"/>
                                </a:lnTo>
                                <a:lnTo>
                                  <a:pt x="435" y="124"/>
                                </a:lnTo>
                                <a:lnTo>
                                  <a:pt x="429" y="112"/>
                                </a:lnTo>
                                <a:lnTo>
                                  <a:pt x="422" y="101"/>
                                </a:lnTo>
                                <a:lnTo>
                                  <a:pt x="415" y="91"/>
                                </a:lnTo>
                                <a:lnTo>
                                  <a:pt x="408" y="82"/>
                                </a:lnTo>
                                <a:lnTo>
                                  <a:pt x="399" y="72"/>
                                </a:lnTo>
                                <a:lnTo>
                                  <a:pt x="391" y="64"/>
                                </a:lnTo>
                                <a:lnTo>
                                  <a:pt x="374" y="48"/>
                                </a:lnTo>
                                <a:lnTo>
                                  <a:pt x="357" y="36"/>
                                </a:lnTo>
                                <a:lnTo>
                                  <a:pt x="342" y="27"/>
                                </a:lnTo>
                                <a:lnTo>
                                  <a:pt x="319" y="18"/>
                                </a:lnTo>
                                <a:lnTo>
                                  <a:pt x="297" y="11"/>
                                </a:lnTo>
                                <a:lnTo>
                                  <a:pt x="275" y="5"/>
                                </a:lnTo>
                                <a:lnTo>
                                  <a:pt x="253" y="2"/>
                                </a:lnTo>
                                <a:lnTo>
                                  <a:pt x="231" y="0"/>
                                </a:lnTo>
                                <a:lnTo>
                                  <a:pt x="209" y="2"/>
                                </a:lnTo>
                                <a:lnTo>
                                  <a:pt x="186" y="4"/>
                                </a:lnTo>
                                <a:lnTo>
                                  <a:pt x="162" y="7"/>
                                </a:lnTo>
                                <a:lnTo>
                                  <a:pt x="142" y="12"/>
                                </a:lnTo>
                                <a:lnTo>
                                  <a:pt x="121" y="18"/>
                                </a:lnTo>
                                <a:lnTo>
                                  <a:pt x="100" y="25"/>
                                </a:lnTo>
                                <a:lnTo>
                                  <a:pt x="89" y="30"/>
                                </a:lnTo>
                                <a:lnTo>
                                  <a:pt x="79" y="35"/>
                                </a:lnTo>
                                <a:lnTo>
                                  <a:pt x="68" y="42"/>
                                </a:lnTo>
                                <a:lnTo>
                                  <a:pt x="59" y="48"/>
                                </a:lnTo>
                                <a:lnTo>
                                  <a:pt x="48" y="56"/>
                                </a:lnTo>
                                <a:lnTo>
                                  <a:pt x="40" y="65"/>
                                </a:lnTo>
                                <a:lnTo>
                                  <a:pt x="31" y="74"/>
                                </a:lnTo>
                                <a:lnTo>
                                  <a:pt x="24" y="85"/>
                                </a:lnTo>
                                <a:lnTo>
                                  <a:pt x="18" y="97"/>
                                </a:lnTo>
                                <a:lnTo>
                                  <a:pt x="11" y="109"/>
                                </a:lnTo>
                                <a:lnTo>
                                  <a:pt x="6" y="124"/>
                                </a:lnTo>
                                <a:lnTo>
                                  <a:pt x="3" y="138"/>
                                </a:lnTo>
                                <a:lnTo>
                                  <a:pt x="1" y="151"/>
                                </a:lnTo>
                                <a:lnTo>
                                  <a:pt x="0" y="165"/>
                                </a:lnTo>
                                <a:lnTo>
                                  <a:pt x="0" y="437"/>
                                </a:lnTo>
                                <a:lnTo>
                                  <a:pt x="0" y="447"/>
                                </a:lnTo>
                                <a:lnTo>
                                  <a:pt x="0" y="458"/>
                                </a:lnTo>
                                <a:lnTo>
                                  <a:pt x="1" y="466"/>
                                </a:lnTo>
                                <a:lnTo>
                                  <a:pt x="2" y="475"/>
                                </a:lnTo>
                                <a:lnTo>
                                  <a:pt x="7" y="494"/>
                                </a:lnTo>
                                <a:lnTo>
                                  <a:pt x="14" y="511"/>
                                </a:lnTo>
                                <a:lnTo>
                                  <a:pt x="21" y="527"/>
                                </a:lnTo>
                                <a:lnTo>
                                  <a:pt x="30" y="543"/>
                                </a:lnTo>
                                <a:lnTo>
                                  <a:pt x="40" y="557"/>
                                </a:lnTo>
                                <a:lnTo>
                                  <a:pt x="50" y="570"/>
                                </a:lnTo>
                                <a:lnTo>
                                  <a:pt x="62" y="583"/>
                                </a:lnTo>
                                <a:lnTo>
                                  <a:pt x="76" y="594"/>
                                </a:lnTo>
                                <a:lnTo>
                                  <a:pt x="91" y="605"/>
                                </a:lnTo>
                                <a:lnTo>
                                  <a:pt x="107" y="613"/>
                                </a:lnTo>
                                <a:lnTo>
                                  <a:pt x="123" y="621"/>
                                </a:lnTo>
                                <a:lnTo>
                                  <a:pt x="140" y="626"/>
                                </a:lnTo>
                                <a:lnTo>
                                  <a:pt x="158" y="632"/>
                                </a:lnTo>
                                <a:lnTo>
                                  <a:pt x="176" y="636"/>
                                </a:lnTo>
                                <a:lnTo>
                                  <a:pt x="194" y="639"/>
                                </a:lnTo>
                                <a:lnTo>
                                  <a:pt x="211" y="640"/>
                                </a:lnTo>
                                <a:lnTo>
                                  <a:pt x="229" y="641"/>
                                </a:lnTo>
                                <a:lnTo>
                                  <a:pt x="247" y="640"/>
                                </a:lnTo>
                                <a:lnTo>
                                  <a:pt x="264" y="637"/>
                                </a:lnTo>
                                <a:lnTo>
                                  <a:pt x="281" y="635"/>
                                </a:lnTo>
                                <a:lnTo>
                                  <a:pt x="297" y="631"/>
                                </a:lnTo>
                                <a:lnTo>
                                  <a:pt x="313" y="625"/>
                                </a:lnTo>
                                <a:lnTo>
                                  <a:pt x="323" y="622"/>
                                </a:lnTo>
                                <a:lnTo>
                                  <a:pt x="333" y="617"/>
                                </a:lnTo>
                                <a:lnTo>
                                  <a:pt x="344" y="610"/>
                                </a:lnTo>
                                <a:lnTo>
                                  <a:pt x="355" y="603"/>
                                </a:lnTo>
                                <a:lnTo>
                                  <a:pt x="367" y="595"/>
                                </a:lnTo>
                                <a:lnTo>
                                  <a:pt x="378" y="587"/>
                                </a:lnTo>
                                <a:lnTo>
                                  <a:pt x="389" y="576"/>
                                </a:lnTo>
                                <a:lnTo>
                                  <a:pt x="400" y="565"/>
                                </a:lnTo>
                                <a:lnTo>
                                  <a:pt x="410" y="553"/>
                                </a:lnTo>
                                <a:lnTo>
                                  <a:pt x="419" y="541"/>
                                </a:lnTo>
                                <a:lnTo>
                                  <a:pt x="428" y="528"/>
                                </a:lnTo>
                                <a:lnTo>
                                  <a:pt x="435" y="514"/>
                                </a:lnTo>
                                <a:lnTo>
                                  <a:pt x="441" y="498"/>
                                </a:lnTo>
                                <a:lnTo>
                                  <a:pt x="445" y="483"/>
                                </a:lnTo>
                                <a:lnTo>
                                  <a:pt x="447" y="474"/>
                                </a:lnTo>
                                <a:lnTo>
                                  <a:pt x="447" y="465"/>
                                </a:lnTo>
                                <a:lnTo>
                                  <a:pt x="447" y="458"/>
                                </a:lnTo>
                                <a:lnTo>
                                  <a:pt x="447" y="448"/>
                                </a:lnTo>
                                <a:lnTo>
                                  <a:pt x="449" y="170"/>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6" name="Freeform 4773"/>
                        <wps:cNvSpPr>
                          <a:spLocks/>
                        </wps:cNvSpPr>
                        <wps:spPr bwMode="auto">
                          <a:xfrm>
                            <a:off x="353060" y="3810"/>
                            <a:ext cx="295275" cy="419100"/>
                          </a:xfrm>
                          <a:custGeom>
                            <a:avLst/>
                            <a:gdLst>
                              <a:gd name="T0" fmla="*/ 461 w 465"/>
                              <a:gd name="T1" fmla="*/ 153 h 660"/>
                              <a:gd name="T2" fmla="*/ 433 w 465"/>
                              <a:gd name="T3" fmla="*/ 95 h 660"/>
                              <a:gd name="T4" fmla="*/ 391 w 465"/>
                              <a:gd name="T5" fmla="*/ 50 h 660"/>
                              <a:gd name="T6" fmla="*/ 336 w 465"/>
                              <a:gd name="T7" fmla="*/ 19 h 660"/>
                              <a:gd name="T8" fmla="*/ 277 w 465"/>
                              <a:gd name="T9" fmla="*/ 4 h 660"/>
                              <a:gd name="T10" fmla="*/ 209 w 465"/>
                              <a:gd name="T11" fmla="*/ 2 h 660"/>
                              <a:gd name="T12" fmla="*/ 123 w 465"/>
                              <a:gd name="T13" fmla="*/ 21 h 660"/>
                              <a:gd name="T14" fmla="*/ 75 w 465"/>
                              <a:gd name="T15" fmla="*/ 46 h 660"/>
                              <a:gd name="T16" fmla="*/ 33 w 465"/>
                              <a:gd name="T17" fmla="*/ 87 h 660"/>
                              <a:gd name="T18" fmla="*/ 6 w 465"/>
                              <a:gd name="T19" fmla="*/ 144 h 660"/>
                              <a:gd name="T20" fmla="*/ 1 w 465"/>
                              <a:gd name="T21" fmla="*/ 217 h 660"/>
                              <a:gd name="T22" fmla="*/ 1 w 465"/>
                              <a:gd name="T23" fmla="*/ 476 h 660"/>
                              <a:gd name="T24" fmla="*/ 9 w 465"/>
                              <a:gd name="T25" fmla="*/ 515 h 660"/>
                              <a:gd name="T26" fmla="*/ 45 w 465"/>
                              <a:gd name="T27" fmla="*/ 581 h 660"/>
                              <a:gd name="T28" fmla="*/ 92 w 465"/>
                              <a:gd name="T29" fmla="*/ 624 h 660"/>
                              <a:gd name="T30" fmla="*/ 144 w 465"/>
                              <a:gd name="T31" fmla="*/ 648 h 660"/>
                              <a:gd name="T32" fmla="*/ 200 w 465"/>
                              <a:gd name="T33" fmla="*/ 660 h 660"/>
                              <a:gd name="T34" fmla="*/ 283 w 465"/>
                              <a:gd name="T35" fmla="*/ 654 h 660"/>
                              <a:gd name="T36" fmla="*/ 327 w 465"/>
                              <a:gd name="T37" fmla="*/ 639 h 660"/>
                              <a:gd name="T38" fmla="*/ 369 w 465"/>
                              <a:gd name="T39" fmla="*/ 615 h 660"/>
                              <a:gd name="T40" fmla="*/ 408 w 465"/>
                              <a:gd name="T41" fmla="*/ 581 h 660"/>
                              <a:gd name="T42" fmla="*/ 440 w 465"/>
                              <a:gd name="T43" fmla="*/ 536 h 660"/>
                              <a:gd name="T44" fmla="*/ 455 w 465"/>
                              <a:gd name="T45" fmla="*/ 501 h 660"/>
                              <a:gd name="T46" fmla="*/ 463 w 465"/>
                              <a:gd name="T47" fmla="*/ 445 h 660"/>
                              <a:gd name="T48" fmla="*/ 463 w 465"/>
                              <a:gd name="T49" fmla="*/ 171 h 660"/>
                              <a:gd name="T50" fmla="*/ 450 w 465"/>
                              <a:gd name="T51" fmla="*/ 183 h 660"/>
                              <a:gd name="T52" fmla="*/ 449 w 465"/>
                              <a:gd name="T53" fmla="*/ 465 h 660"/>
                              <a:gd name="T54" fmla="*/ 443 w 465"/>
                              <a:gd name="T55" fmla="*/ 513 h 660"/>
                              <a:gd name="T56" fmla="*/ 418 w 465"/>
                              <a:gd name="T57" fmla="*/ 558 h 660"/>
                              <a:gd name="T58" fmla="*/ 372 w 465"/>
                              <a:gd name="T59" fmla="*/ 601 h 660"/>
                              <a:gd name="T60" fmla="*/ 326 w 465"/>
                              <a:gd name="T61" fmla="*/ 625 h 660"/>
                              <a:gd name="T62" fmla="*/ 277 w 465"/>
                              <a:gd name="T63" fmla="*/ 638 h 660"/>
                              <a:gd name="T64" fmla="*/ 220 w 465"/>
                              <a:gd name="T65" fmla="*/ 641 h 660"/>
                              <a:gd name="T66" fmla="*/ 161 w 465"/>
                              <a:gd name="T67" fmla="*/ 630 h 660"/>
                              <a:gd name="T68" fmla="*/ 106 w 465"/>
                              <a:gd name="T69" fmla="*/ 604 h 660"/>
                              <a:gd name="T70" fmla="*/ 57 w 465"/>
                              <a:gd name="T71" fmla="*/ 562 h 660"/>
                              <a:gd name="T72" fmla="*/ 26 w 465"/>
                              <a:gd name="T73" fmla="*/ 505 h 660"/>
                              <a:gd name="T74" fmla="*/ 15 w 465"/>
                              <a:gd name="T75" fmla="*/ 436 h 660"/>
                              <a:gd name="T76" fmla="*/ 18 w 465"/>
                              <a:gd name="T77" fmla="*/ 149 h 660"/>
                              <a:gd name="T78" fmla="*/ 35 w 465"/>
                              <a:gd name="T79" fmla="*/ 97 h 660"/>
                              <a:gd name="T80" fmla="*/ 75 w 465"/>
                              <a:gd name="T81" fmla="*/ 57 h 660"/>
                              <a:gd name="T82" fmla="*/ 130 w 465"/>
                              <a:gd name="T83" fmla="*/ 35 h 660"/>
                              <a:gd name="T84" fmla="*/ 208 w 465"/>
                              <a:gd name="T85" fmla="*/ 21 h 660"/>
                              <a:gd name="T86" fmla="*/ 275 w 465"/>
                              <a:gd name="T87" fmla="*/ 23 h 660"/>
                              <a:gd name="T88" fmla="*/ 338 w 465"/>
                              <a:gd name="T89" fmla="*/ 44 h 660"/>
                              <a:gd name="T90" fmla="*/ 397 w 465"/>
                              <a:gd name="T91" fmla="*/ 88 h 660"/>
                              <a:gd name="T92" fmla="*/ 430 w 465"/>
                              <a:gd name="T93" fmla="*/ 129 h 660"/>
                              <a:gd name="T94" fmla="*/ 447 w 465"/>
                              <a:gd name="T95" fmla="*/ 174 h 660"/>
                              <a:gd name="T96" fmla="*/ 457 w 465"/>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5" h="660">
                                <a:moveTo>
                                  <a:pt x="465" y="171"/>
                                </a:moveTo>
                                <a:lnTo>
                                  <a:pt x="465" y="171"/>
                                </a:lnTo>
                                <a:lnTo>
                                  <a:pt x="463" y="162"/>
                                </a:lnTo>
                                <a:lnTo>
                                  <a:pt x="461" y="153"/>
                                </a:lnTo>
                                <a:lnTo>
                                  <a:pt x="457" y="137"/>
                                </a:lnTo>
                                <a:lnTo>
                                  <a:pt x="450" y="122"/>
                                </a:lnTo>
                                <a:lnTo>
                                  <a:pt x="441" y="107"/>
                                </a:lnTo>
                                <a:lnTo>
                                  <a:pt x="433" y="95"/>
                                </a:lnTo>
                                <a:lnTo>
                                  <a:pt x="423" y="82"/>
                                </a:lnTo>
                                <a:lnTo>
                                  <a:pt x="413" y="71"/>
                                </a:lnTo>
                                <a:lnTo>
                                  <a:pt x="402" y="61"/>
                                </a:lnTo>
                                <a:lnTo>
                                  <a:pt x="391" y="50"/>
                                </a:lnTo>
                                <a:lnTo>
                                  <a:pt x="377" y="40"/>
                                </a:lnTo>
                                <a:lnTo>
                                  <a:pt x="364" y="32"/>
                                </a:lnTo>
                                <a:lnTo>
                                  <a:pt x="350" y="24"/>
                                </a:lnTo>
                                <a:lnTo>
                                  <a:pt x="336" y="19"/>
                                </a:lnTo>
                                <a:lnTo>
                                  <a:pt x="322" y="13"/>
                                </a:lnTo>
                                <a:lnTo>
                                  <a:pt x="308" y="9"/>
                                </a:lnTo>
                                <a:lnTo>
                                  <a:pt x="294" y="5"/>
                                </a:lnTo>
                                <a:lnTo>
                                  <a:pt x="277" y="4"/>
                                </a:lnTo>
                                <a:lnTo>
                                  <a:pt x="260" y="1"/>
                                </a:lnTo>
                                <a:lnTo>
                                  <a:pt x="243" y="0"/>
                                </a:lnTo>
                                <a:lnTo>
                                  <a:pt x="227" y="1"/>
                                </a:lnTo>
                                <a:lnTo>
                                  <a:pt x="209" y="2"/>
                                </a:lnTo>
                                <a:lnTo>
                                  <a:pt x="194" y="5"/>
                                </a:lnTo>
                                <a:lnTo>
                                  <a:pt x="160" y="10"/>
                                </a:lnTo>
                                <a:lnTo>
                                  <a:pt x="135" y="17"/>
                                </a:lnTo>
                                <a:lnTo>
                                  <a:pt x="123" y="21"/>
                                </a:lnTo>
                                <a:lnTo>
                                  <a:pt x="111" y="27"/>
                                </a:lnTo>
                                <a:lnTo>
                                  <a:pt x="98" y="32"/>
                                </a:lnTo>
                                <a:lnTo>
                                  <a:pt x="86" y="39"/>
                                </a:lnTo>
                                <a:lnTo>
                                  <a:pt x="75" y="46"/>
                                </a:lnTo>
                                <a:lnTo>
                                  <a:pt x="64" y="54"/>
                                </a:lnTo>
                                <a:lnTo>
                                  <a:pt x="53" y="65"/>
                                </a:lnTo>
                                <a:lnTo>
                                  <a:pt x="43" y="74"/>
                                </a:lnTo>
                                <a:lnTo>
                                  <a:pt x="33" y="87"/>
                                </a:lnTo>
                                <a:lnTo>
                                  <a:pt x="25" y="100"/>
                                </a:lnTo>
                                <a:lnTo>
                                  <a:pt x="18" y="113"/>
                                </a:lnTo>
                                <a:lnTo>
                                  <a:pt x="11" y="129"/>
                                </a:lnTo>
                                <a:lnTo>
                                  <a:pt x="6" y="144"/>
                                </a:lnTo>
                                <a:lnTo>
                                  <a:pt x="3" y="160"/>
                                </a:lnTo>
                                <a:lnTo>
                                  <a:pt x="1" y="174"/>
                                </a:lnTo>
                                <a:lnTo>
                                  <a:pt x="1" y="189"/>
                                </a:lnTo>
                                <a:lnTo>
                                  <a:pt x="1" y="217"/>
                                </a:lnTo>
                                <a:lnTo>
                                  <a:pt x="1" y="417"/>
                                </a:lnTo>
                                <a:lnTo>
                                  <a:pt x="0" y="447"/>
                                </a:lnTo>
                                <a:lnTo>
                                  <a:pt x="0" y="461"/>
                                </a:lnTo>
                                <a:lnTo>
                                  <a:pt x="1" y="476"/>
                                </a:lnTo>
                                <a:lnTo>
                                  <a:pt x="2" y="486"/>
                                </a:lnTo>
                                <a:lnTo>
                                  <a:pt x="4" y="495"/>
                                </a:lnTo>
                                <a:lnTo>
                                  <a:pt x="6" y="506"/>
                                </a:lnTo>
                                <a:lnTo>
                                  <a:pt x="9" y="515"/>
                                </a:lnTo>
                                <a:lnTo>
                                  <a:pt x="15" y="533"/>
                                </a:lnTo>
                                <a:lnTo>
                                  <a:pt x="23" y="550"/>
                                </a:lnTo>
                                <a:lnTo>
                                  <a:pt x="33" y="566"/>
                                </a:lnTo>
                                <a:lnTo>
                                  <a:pt x="45" y="581"/>
                                </a:lnTo>
                                <a:lnTo>
                                  <a:pt x="56" y="594"/>
                                </a:lnTo>
                                <a:lnTo>
                                  <a:pt x="68" y="605"/>
                                </a:lnTo>
                                <a:lnTo>
                                  <a:pt x="79" y="615"/>
                                </a:lnTo>
                                <a:lnTo>
                                  <a:pt x="92" y="624"/>
                                </a:lnTo>
                                <a:lnTo>
                                  <a:pt x="105" y="630"/>
                                </a:lnTo>
                                <a:lnTo>
                                  <a:pt x="117" y="637"/>
                                </a:lnTo>
                                <a:lnTo>
                                  <a:pt x="131" y="642"/>
                                </a:lnTo>
                                <a:lnTo>
                                  <a:pt x="144" y="648"/>
                                </a:lnTo>
                                <a:lnTo>
                                  <a:pt x="158" y="652"/>
                                </a:lnTo>
                                <a:lnTo>
                                  <a:pt x="172" y="654"/>
                                </a:lnTo>
                                <a:lnTo>
                                  <a:pt x="186" y="657"/>
                                </a:lnTo>
                                <a:lnTo>
                                  <a:pt x="200" y="660"/>
                                </a:lnTo>
                                <a:lnTo>
                                  <a:pt x="214" y="660"/>
                                </a:lnTo>
                                <a:lnTo>
                                  <a:pt x="228" y="660"/>
                                </a:lnTo>
                                <a:lnTo>
                                  <a:pt x="256" y="658"/>
                                </a:lnTo>
                                <a:lnTo>
                                  <a:pt x="283" y="654"/>
                                </a:lnTo>
                                <a:lnTo>
                                  <a:pt x="294" y="652"/>
                                </a:lnTo>
                                <a:lnTo>
                                  <a:pt x="305" y="648"/>
                                </a:lnTo>
                                <a:lnTo>
                                  <a:pt x="316" y="645"/>
                                </a:lnTo>
                                <a:lnTo>
                                  <a:pt x="327" y="639"/>
                                </a:lnTo>
                                <a:lnTo>
                                  <a:pt x="338" y="635"/>
                                </a:lnTo>
                                <a:lnTo>
                                  <a:pt x="349" y="628"/>
                                </a:lnTo>
                                <a:lnTo>
                                  <a:pt x="360" y="623"/>
                                </a:lnTo>
                                <a:lnTo>
                                  <a:pt x="369" y="615"/>
                                </a:lnTo>
                                <a:lnTo>
                                  <a:pt x="380" y="607"/>
                                </a:lnTo>
                                <a:lnTo>
                                  <a:pt x="390" y="600"/>
                                </a:lnTo>
                                <a:lnTo>
                                  <a:pt x="399" y="590"/>
                                </a:lnTo>
                                <a:lnTo>
                                  <a:pt x="408" y="581"/>
                                </a:lnTo>
                                <a:lnTo>
                                  <a:pt x="416" y="571"/>
                                </a:lnTo>
                                <a:lnTo>
                                  <a:pt x="424" y="560"/>
                                </a:lnTo>
                                <a:lnTo>
                                  <a:pt x="433" y="548"/>
                                </a:lnTo>
                                <a:lnTo>
                                  <a:pt x="440" y="536"/>
                                </a:lnTo>
                                <a:lnTo>
                                  <a:pt x="445" y="529"/>
                                </a:lnTo>
                                <a:lnTo>
                                  <a:pt x="449" y="520"/>
                                </a:lnTo>
                                <a:lnTo>
                                  <a:pt x="452" y="511"/>
                                </a:lnTo>
                                <a:lnTo>
                                  <a:pt x="455" y="501"/>
                                </a:lnTo>
                                <a:lnTo>
                                  <a:pt x="457" y="492"/>
                                </a:lnTo>
                                <a:lnTo>
                                  <a:pt x="460" y="484"/>
                                </a:lnTo>
                                <a:lnTo>
                                  <a:pt x="462" y="464"/>
                                </a:lnTo>
                                <a:lnTo>
                                  <a:pt x="463" y="445"/>
                                </a:lnTo>
                                <a:lnTo>
                                  <a:pt x="463" y="424"/>
                                </a:lnTo>
                                <a:lnTo>
                                  <a:pt x="463" y="384"/>
                                </a:lnTo>
                                <a:lnTo>
                                  <a:pt x="465" y="171"/>
                                </a:lnTo>
                                <a:lnTo>
                                  <a:pt x="463" y="171"/>
                                </a:lnTo>
                                <a:lnTo>
                                  <a:pt x="462" y="171"/>
                                </a:lnTo>
                                <a:lnTo>
                                  <a:pt x="457" y="175"/>
                                </a:lnTo>
                                <a:lnTo>
                                  <a:pt x="452" y="180"/>
                                </a:lnTo>
                                <a:lnTo>
                                  <a:pt x="450" y="183"/>
                                </a:lnTo>
                                <a:lnTo>
                                  <a:pt x="450" y="187"/>
                                </a:lnTo>
                                <a:lnTo>
                                  <a:pt x="449" y="337"/>
                                </a:lnTo>
                                <a:lnTo>
                                  <a:pt x="448" y="434"/>
                                </a:lnTo>
                                <a:lnTo>
                                  <a:pt x="449" y="465"/>
                                </a:lnTo>
                                <a:lnTo>
                                  <a:pt x="448" y="480"/>
                                </a:lnTo>
                                <a:lnTo>
                                  <a:pt x="446" y="495"/>
                                </a:lnTo>
                                <a:lnTo>
                                  <a:pt x="444" y="505"/>
                                </a:lnTo>
                                <a:lnTo>
                                  <a:pt x="443" y="513"/>
                                </a:lnTo>
                                <a:lnTo>
                                  <a:pt x="439" y="521"/>
                                </a:lnTo>
                                <a:lnTo>
                                  <a:pt x="436" y="529"/>
                                </a:lnTo>
                                <a:lnTo>
                                  <a:pt x="428" y="544"/>
                                </a:lnTo>
                                <a:lnTo>
                                  <a:pt x="418" y="558"/>
                                </a:lnTo>
                                <a:lnTo>
                                  <a:pt x="408" y="570"/>
                                </a:lnTo>
                                <a:lnTo>
                                  <a:pt x="396" y="582"/>
                                </a:lnTo>
                                <a:lnTo>
                                  <a:pt x="385" y="592"/>
                                </a:lnTo>
                                <a:lnTo>
                                  <a:pt x="372" y="601"/>
                                </a:lnTo>
                                <a:lnTo>
                                  <a:pt x="361" y="608"/>
                                </a:lnTo>
                                <a:lnTo>
                                  <a:pt x="350" y="615"/>
                                </a:lnTo>
                                <a:lnTo>
                                  <a:pt x="338" y="620"/>
                                </a:lnTo>
                                <a:lnTo>
                                  <a:pt x="326" y="625"/>
                                </a:lnTo>
                                <a:lnTo>
                                  <a:pt x="314" y="630"/>
                                </a:lnTo>
                                <a:lnTo>
                                  <a:pt x="302" y="634"/>
                                </a:lnTo>
                                <a:lnTo>
                                  <a:pt x="289" y="636"/>
                                </a:lnTo>
                                <a:lnTo>
                                  <a:pt x="277" y="638"/>
                                </a:lnTo>
                                <a:lnTo>
                                  <a:pt x="263" y="639"/>
                                </a:lnTo>
                                <a:lnTo>
                                  <a:pt x="248" y="641"/>
                                </a:lnTo>
                                <a:lnTo>
                                  <a:pt x="234" y="642"/>
                                </a:lnTo>
                                <a:lnTo>
                                  <a:pt x="220" y="641"/>
                                </a:lnTo>
                                <a:lnTo>
                                  <a:pt x="205" y="639"/>
                                </a:lnTo>
                                <a:lnTo>
                                  <a:pt x="190" y="637"/>
                                </a:lnTo>
                                <a:lnTo>
                                  <a:pt x="176" y="634"/>
                                </a:lnTo>
                                <a:lnTo>
                                  <a:pt x="161" y="630"/>
                                </a:lnTo>
                                <a:lnTo>
                                  <a:pt x="147" y="625"/>
                                </a:lnTo>
                                <a:lnTo>
                                  <a:pt x="133" y="619"/>
                                </a:lnTo>
                                <a:lnTo>
                                  <a:pt x="119" y="613"/>
                                </a:lnTo>
                                <a:lnTo>
                                  <a:pt x="106" y="604"/>
                                </a:lnTo>
                                <a:lnTo>
                                  <a:pt x="92" y="595"/>
                                </a:lnTo>
                                <a:lnTo>
                                  <a:pt x="81" y="585"/>
                                </a:lnTo>
                                <a:lnTo>
                                  <a:pt x="68" y="574"/>
                                </a:lnTo>
                                <a:lnTo>
                                  <a:pt x="57" y="562"/>
                                </a:lnTo>
                                <a:lnTo>
                                  <a:pt x="48" y="548"/>
                                </a:lnTo>
                                <a:lnTo>
                                  <a:pt x="40" y="536"/>
                                </a:lnTo>
                                <a:lnTo>
                                  <a:pt x="32" y="520"/>
                                </a:lnTo>
                                <a:lnTo>
                                  <a:pt x="26" y="505"/>
                                </a:lnTo>
                                <a:lnTo>
                                  <a:pt x="22" y="489"/>
                                </a:lnTo>
                                <a:lnTo>
                                  <a:pt x="18" y="472"/>
                                </a:lnTo>
                                <a:lnTo>
                                  <a:pt x="16" y="454"/>
                                </a:lnTo>
                                <a:lnTo>
                                  <a:pt x="15" y="436"/>
                                </a:lnTo>
                                <a:lnTo>
                                  <a:pt x="15" y="368"/>
                                </a:lnTo>
                                <a:lnTo>
                                  <a:pt x="15" y="178"/>
                                </a:lnTo>
                                <a:lnTo>
                                  <a:pt x="16" y="164"/>
                                </a:lnTo>
                                <a:lnTo>
                                  <a:pt x="18" y="149"/>
                                </a:lnTo>
                                <a:lnTo>
                                  <a:pt x="20" y="135"/>
                                </a:lnTo>
                                <a:lnTo>
                                  <a:pt x="24" y="122"/>
                                </a:lnTo>
                                <a:lnTo>
                                  <a:pt x="29" y="110"/>
                                </a:lnTo>
                                <a:lnTo>
                                  <a:pt x="35" y="97"/>
                                </a:lnTo>
                                <a:lnTo>
                                  <a:pt x="42" y="87"/>
                                </a:lnTo>
                                <a:lnTo>
                                  <a:pt x="51" y="76"/>
                                </a:lnTo>
                                <a:lnTo>
                                  <a:pt x="62" y="65"/>
                                </a:lnTo>
                                <a:lnTo>
                                  <a:pt x="75" y="57"/>
                                </a:lnTo>
                                <a:lnTo>
                                  <a:pt x="89" y="49"/>
                                </a:lnTo>
                                <a:lnTo>
                                  <a:pt x="103" y="43"/>
                                </a:lnTo>
                                <a:lnTo>
                                  <a:pt x="116" y="38"/>
                                </a:lnTo>
                                <a:lnTo>
                                  <a:pt x="130" y="35"/>
                                </a:lnTo>
                                <a:lnTo>
                                  <a:pt x="158" y="28"/>
                                </a:lnTo>
                                <a:lnTo>
                                  <a:pt x="175" y="24"/>
                                </a:lnTo>
                                <a:lnTo>
                                  <a:pt x="191" y="23"/>
                                </a:lnTo>
                                <a:lnTo>
                                  <a:pt x="208" y="21"/>
                                </a:lnTo>
                                <a:lnTo>
                                  <a:pt x="225" y="20"/>
                                </a:lnTo>
                                <a:lnTo>
                                  <a:pt x="241" y="20"/>
                                </a:lnTo>
                                <a:lnTo>
                                  <a:pt x="258" y="21"/>
                                </a:lnTo>
                                <a:lnTo>
                                  <a:pt x="275" y="23"/>
                                </a:lnTo>
                                <a:lnTo>
                                  <a:pt x="291" y="28"/>
                                </a:lnTo>
                                <a:lnTo>
                                  <a:pt x="307" y="32"/>
                                </a:lnTo>
                                <a:lnTo>
                                  <a:pt x="323" y="38"/>
                                </a:lnTo>
                                <a:lnTo>
                                  <a:pt x="338" y="44"/>
                                </a:lnTo>
                                <a:lnTo>
                                  <a:pt x="354" y="53"/>
                                </a:lnTo>
                                <a:lnTo>
                                  <a:pt x="369" y="63"/>
                                </a:lnTo>
                                <a:lnTo>
                                  <a:pt x="383" y="74"/>
                                </a:lnTo>
                                <a:lnTo>
                                  <a:pt x="397" y="88"/>
                                </a:lnTo>
                                <a:lnTo>
                                  <a:pt x="410" y="102"/>
                                </a:lnTo>
                                <a:lnTo>
                                  <a:pt x="416" y="111"/>
                                </a:lnTo>
                                <a:lnTo>
                                  <a:pt x="424" y="119"/>
                                </a:lnTo>
                                <a:lnTo>
                                  <a:pt x="430" y="129"/>
                                </a:lnTo>
                                <a:lnTo>
                                  <a:pt x="435" y="140"/>
                                </a:lnTo>
                                <a:lnTo>
                                  <a:pt x="440" y="151"/>
                                </a:lnTo>
                                <a:lnTo>
                                  <a:pt x="444" y="163"/>
                                </a:lnTo>
                                <a:lnTo>
                                  <a:pt x="447" y="174"/>
                                </a:lnTo>
                                <a:lnTo>
                                  <a:pt x="450" y="187"/>
                                </a:lnTo>
                                <a:lnTo>
                                  <a:pt x="451" y="188"/>
                                </a:lnTo>
                                <a:lnTo>
                                  <a:pt x="452" y="187"/>
                                </a:lnTo>
                                <a:lnTo>
                                  <a:pt x="457" y="183"/>
                                </a:lnTo>
                                <a:lnTo>
                                  <a:pt x="463" y="177"/>
                                </a:lnTo>
                                <a:lnTo>
                                  <a:pt x="463" y="174"/>
                                </a:lnTo>
                                <a:lnTo>
                                  <a:pt x="465"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7" name="Freeform 4774"/>
                        <wps:cNvSpPr>
                          <a:spLocks/>
                        </wps:cNvSpPr>
                        <wps:spPr bwMode="auto">
                          <a:xfrm>
                            <a:off x="357505" y="5080"/>
                            <a:ext cx="286385" cy="192405"/>
                          </a:xfrm>
                          <a:custGeom>
                            <a:avLst/>
                            <a:gdLst>
                              <a:gd name="T0" fmla="*/ 449 w 451"/>
                              <a:gd name="T1" fmla="*/ 142 h 303"/>
                              <a:gd name="T2" fmla="*/ 445 w 451"/>
                              <a:gd name="T3" fmla="*/ 121 h 303"/>
                              <a:gd name="T4" fmla="*/ 436 w 451"/>
                              <a:gd name="T5" fmla="*/ 102 h 303"/>
                              <a:gd name="T6" fmla="*/ 424 w 451"/>
                              <a:gd name="T7" fmla="*/ 84 h 303"/>
                              <a:gd name="T8" fmla="*/ 408 w 451"/>
                              <a:gd name="T9" fmla="*/ 67 h 303"/>
                              <a:gd name="T10" fmla="*/ 376 w 451"/>
                              <a:gd name="T11" fmla="*/ 40 h 303"/>
                              <a:gd name="T12" fmla="*/ 344 w 451"/>
                              <a:gd name="T13" fmla="*/ 22 h 303"/>
                              <a:gd name="T14" fmla="*/ 300 w 451"/>
                              <a:gd name="T15" fmla="*/ 8 h 303"/>
                              <a:gd name="T16" fmla="*/ 255 w 451"/>
                              <a:gd name="T17" fmla="*/ 2 h 303"/>
                              <a:gd name="T18" fmla="*/ 211 w 451"/>
                              <a:gd name="T19" fmla="*/ 2 h 303"/>
                              <a:gd name="T20" fmla="*/ 164 w 451"/>
                              <a:gd name="T21" fmla="*/ 7 h 303"/>
                              <a:gd name="T22" fmla="*/ 122 w 451"/>
                              <a:gd name="T23" fmla="*/ 18 h 303"/>
                              <a:gd name="T24" fmla="*/ 79 w 451"/>
                              <a:gd name="T25" fmla="*/ 33 h 303"/>
                              <a:gd name="T26" fmla="*/ 60 w 451"/>
                              <a:gd name="T27" fmla="*/ 44 h 303"/>
                              <a:gd name="T28" fmla="*/ 41 w 451"/>
                              <a:gd name="T29" fmla="*/ 58 h 303"/>
                              <a:gd name="T30" fmla="*/ 24 w 451"/>
                              <a:gd name="T31" fmla="*/ 76 h 303"/>
                              <a:gd name="T32" fmla="*/ 11 w 451"/>
                              <a:gd name="T33" fmla="*/ 98 h 303"/>
                              <a:gd name="T34" fmla="*/ 3 w 451"/>
                              <a:gd name="T35" fmla="*/ 120 h 303"/>
                              <a:gd name="T36" fmla="*/ 0 w 451"/>
                              <a:gd name="T37" fmla="*/ 142 h 303"/>
                              <a:gd name="T38" fmla="*/ 1 w 451"/>
                              <a:gd name="T39" fmla="*/ 162 h 303"/>
                              <a:gd name="T40" fmla="*/ 5 w 451"/>
                              <a:gd name="T41" fmla="*/ 182 h 303"/>
                              <a:gd name="T42" fmla="*/ 13 w 451"/>
                              <a:gd name="T43" fmla="*/ 201 h 303"/>
                              <a:gd name="T44" fmla="*/ 24 w 451"/>
                              <a:gd name="T45" fmla="*/ 219 h 303"/>
                              <a:gd name="T46" fmla="*/ 36 w 451"/>
                              <a:gd name="T47" fmla="*/ 235 h 303"/>
                              <a:gd name="T48" fmla="*/ 63 w 451"/>
                              <a:gd name="T49" fmla="*/ 261 h 303"/>
                              <a:gd name="T50" fmla="*/ 92 w 451"/>
                              <a:gd name="T51" fmla="*/ 279 h 303"/>
                              <a:gd name="T52" fmla="*/ 125 w 451"/>
                              <a:gd name="T53" fmla="*/ 292 h 303"/>
                              <a:gd name="T54" fmla="*/ 161 w 451"/>
                              <a:gd name="T55" fmla="*/ 299 h 303"/>
                              <a:gd name="T56" fmla="*/ 197 w 451"/>
                              <a:gd name="T57" fmla="*/ 303 h 303"/>
                              <a:gd name="T58" fmla="*/ 235 w 451"/>
                              <a:gd name="T59" fmla="*/ 302 h 303"/>
                              <a:gd name="T60" fmla="*/ 269 w 451"/>
                              <a:gd name="T61" fmla="*/ 298 h 303"/>
                              <a:gd name="T62" fmla="*/ 303 w 451"/>
                              <a:gd name="T63" fmla="*/ 289 h 303"/>
                              <a:gd name="T64" fmla="*/ 337 w 451"/>
                              <a:gd name="T65" fmla="*/ 275 h 303"/>
                              <a:gd name="T66" fmla="*/ 382 w 451"/>
                              <a:gd name="T67" fmla="*/ 250 h 303"/>
                              <a:gd name="T68" fmla="*/ 404 w 451"/>
                              <a:gd name="T69" fmla="*/ 234 h 303"/>
                              <a:gd name="T70" fmla="*/ 424 w 451"/>
                              <a:gd name="T71" fmla="*/ 215 h 303"/>
                              <a:gd name="T72" fmla="*/ 440 w 451"/>
                              <a:gd name="T73" fmla="*/ 195 h 303"/>
                              <a:gd name="T74" fmla="*/ 449 w 451"/>
                              <a:gd name="T75" fmla="*/ 171 h 303"/>
                              <a:gd name="T76" fmla="*/ 451 w 451"/>
                              <a:gd name="T77" fmla="*/ 159 h 303"/>
                              <a:gd name="T78" fmla="*/ 450 w 451"/>
                              <a:gd name="T79" fmla="*/ 146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303">
                                <a:moveTo>
                                  <a:pt x="449" y="142"/>
                                </a:moveTo>
                                <a:lnTo>
                                  <a:pt x="449" y="142"/>
                                </a:lnTo>
                                <a:lnTo>
                                  <a:pt x="447" y="132"/>
                                </a:lnTo>
                                <a:lnTo>
                                  <a:pt x="445" y="121"/>
                                </a:lnTo>
                                <a:lnTo>
                                  <a:pt x="441" y="112"/>
                                </a:lnTo>
                                <a:lnTo>
                                  <a:pt x="436" y="102"/>
                                </a:lnTo>
                                <a:lnTo>
                                  <a:pt x="430" y="93"/>
                                </a:lnTo>
                                <a:lnTo>
                                  <a:pt x="424" y="84"/>
                                </a:lnTo>
                                <a:lnTo>
                                  <a:pt x="416" y="75"/>
                                </a:lnTo>
                                <a:lnTo>
                                  <a:pt x="408" y="67"/>
                                </a:lnTo>
                                <a:lnTo>
                                  <a:pt x="392" y="52"/>
                                </a:lnTo>
                                <a:lnTo>
                                  <a:pt x="376" y="40"/>
                                </a:lnTo>
                                <a:lnTo>
                                  <a:pt x="358" y="29"/>
                                </a:lnTo>
                                <a:lnTo>
                                  <a:pt x="344" y="22"/>
                                </a:lnTo>
                                <a:lnTo>
                                  <a:pt x="322" y="14"/>
                                </a:lnTo>
                                <a:lnTo>
                                  <a:pt x="300" y="8"/>
                                </a:lnTo>
                                <a:lnTo>
                                  <a:pt x="278" y="4"/>
                                </a:lnTo>
                                <a:lnTo>
                                  <a:pt x="255" y="2"/>
                                </a:lnTo>
                                <a:lnTo>
                                  <a:pt x="233" y="0"/>
                                </a:lnTo>
                                <a:lnTo>
                                  <a:pt x="211" y="2"/>
                                </a:lnTo>
                                <a:lnTo>
                                  <a:pt x="188" y="4"/>
                                </a:lnTo>
                                <a:lnTo>
                                  <a:pt x="164" y="7"/>
                                </a:lnTo>
                                <a:lnTo>
                                  <a:pt x="144" y="12"/>
                                </a:lnTo>
                                <a:lnTo>
                                  <a:pt x="122" y="18"/>
                                </a:lnTo>
                                <a:lnTo>
                                  <a:pt x="100" y="24"/>
                                </a:lnTo>
                                <a:lnTo>
                                  <a:pt x="79" y="33"/>
                                </a:lnTo>
                                <a:lnTo>
                                  <a:pt x="69" y="38"/>
                                </a:lnTo>
                                <a:lnTo>
                                  <a:pt x="60" y="44"/>
                                </a:lnTo>
                                <a:lnTo>
                                  <a:pt x="50" y="52"/>
                                </a:lnTo>
                                <a:lnTo>
                                  <a:pt x="41" y="58"/>
                                </a:lnTo>
                                <a:lnTo>
                                  <a:pt x="33" y="67"/>
                                </a:lnTo>
                                <a:lnTo>
                                  <a:pt x="24" y="76"/>
                                </a:lnTo>
                                <a:lnTo>
                                  <a:pt x="18" y="87"/>
                                </a:lnTo>
                                <a:lnTo>
                                  <a:pt x="11" y="98"/>
                                </a:lnTo>
                                <a:lnTo>
                                  <a:pt x="7" y="109"/>
                                </a:lnTo>
                                <a:lnTo>
                                  <a:pt x="3" y="120"/>
                                </a:lnTo>
                                <a:lnTo>
                                  <a:pt x="1" y="132"/>
                                </a:lnTo>
                                <a:lnTo>
                                  <a:pt x="0" y="142"/>
                                </a:lnTo>
                                <a:lnTo>
                                  <a:pt x="0" y="152"/>
                                </a:lnTo>
                                <a:lnTo>
                                  <a:pt x="1" y="162"/>
                                </a:lnTo>
                                <a:lnTo>
                                  <a:pt x="2" y="173"/>
                                </a:lnTo>
                                <a:lnTo>
                                  <a:pt x="5" y="182"/>
                                </a:lnTo>
                                <a:lnTo>
                                  <a:pt x="9" y="191"/>
                                </a:lnTo>
                                <a:lnTo>
                                  <a:pt x="13" y="201"/>
                                </a:lnTo>
                                <a:lnTo>
                                  <a:pt x="18" y="210"/>
                                </a:lnTo>
                                <a:lnTo>
                                  <a:pt x="24" y="219"/>
                                </a:lnTo>
                                <a:lnTo>
                                  <a:pt x="29" y="227"/>
                                </a:lnTo>
                                <a:lnTo>
                                  <a:pt x="36" y="235"/>
                                </a:lnTo>
                                <a:lnTo>
                                  <a:pt x="50" y="250"/>
                                </a:lnTo>
                                <a:lnTo>
                                  <a:pt x="63" y="261"/>
                                </a:lnTo>
                                <a:lnTo>
                                  <a:pt x="77" y="271"/>
                                </a:lnTo>
                                <a:lnTo>
                                  <a:pt x="92" y="279"/>
                                </a:lnTo>
                                <a:lnTo>
                                  <a:pt x="108" y="286"/>
                                </a:lnTo>
                                <a:lnTo>
                                  <a:pt x="125" y="292"/>
                                </a:lnTo>
                                <a:lnTo>
                                  <a:pt x="143" y="297"/>
                                </a:lnTo>
                                <a:lnTo>
                                  <a:pt x="161" y="299"/>
                                </a:lnTo>
                                <a:lnTo>
                                  <a:pt x="179" y="302"/>
                                </a:lnTo>
                                <a:lnTo>
                                  <a:pt x="197" y="303"/>
                                </a:lnTo>
                                <a:lnTo>
                                  <a:pt x="216" y="303"/>
                                </a:lnTo>
                                <a:lnTo>
                                  <a:pt x="235" y="302"/>
                                </a:lnTo>
                                <a:lnTo>
                                  <a:pt x="252" y="299"/>
                                </a:lnTo>
                                <a:lnTo>
                                  <a:pt x="269" y="298"/>
                                </a:lnTo>
                                <a:lnTo>
                                  <a:pt x="287" y="293"/>
                                </a:lnTo>
                                <a:lnTo>
                                  <a:pt x="303" y="289"/>
                                </a:lnTo>
                                <a:lnTo>
                                  <a:pt x="319" y="283"/>
                                </a:lnTo>
                                <a:lnTo>
                                  <a:pt x="337" y="275"/>
                                </a:lnTo>
                                <a:lnTo>
                                  <a:pt x="358" y="264"/>
                                </a:lnTo>
                                <a:lnTo>
                                  <a:pt x="382" y="250"/>
                                </a:lnTo>
                                <a:lnTo>
                                  <a:pt x="393" y="242"/>
                                </a:lnTo>
                                <a:lnTo>
                                  <a:pt x="404" y="234"/>
                                </a:lnTo>
                                <a:lnTo>
                                  <a:pt x="414" y="226"/>
                                </a:lnTo>
                                <a:lnTo>
                                  <a:pt x="424" y="215"/>
                                </a:lnTo>
                                <a:lnTo>
                                  <a:pt x="432" y="206"/>
                                </a:lnTo>
                                <a:lnTo>
                                  <a:pt x="440" y="195"/>
                                </a:lnTo>
                                <a:lnTo>
                                  <a:pt x="445" y="184"/>
                                </a:lnTo>
                                <a:lnTo>
                                  <a:pt x="449" y="171"/>
                                </a:lnTo>
                                <a:lnTo>
                                  <a:pt x="450" y="166"/>
                                </a:lnTo>
                                <a:lnTo>
                                  <a:pt x="451" y="159"/>
                                </a:lnTo>
                                <a:lnTo>
                                  <a:pt x="451" y="152"/>
                                </a:lnTo>
                                <a:lnTo>
                                  <a:pt x="450" y="146"/>
                                </a:lnTo>
                                <a:lnTo>
                                  <a:pt x="449" y="142"/>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8" name="Freeform 4775"/>
                        <wps:cNvSpPr>
                          <a:spLocks/>
                        </wps:cNvSpPr>
                        <wps:spPr bwMode="auto">
                          <a:xfrm>
                            <a:off x="353060" y="0"/>
                            <a:ext cx="295275" cy="204470"/>
                          </a:xfrm>
                          <a:custGeom>
                            <a:avLst/>
                            <a:gdLst>
                              <a:gd name="T0" fmla="*/ 462 w 465"/>
                              <a:gd name="T1" fmla="*/ 133 h 322"/>
                              <a:gd name="T2" fmla="*/ 455 w 465"/>
                              <a:gd name="T3" fmla="*/ 110 h 322"/>
                              <a:gd name="T4" fmla="*/ 429 w 465"/>
                              <a:gd name="T5" fmla="*/ 72 h 322"/>
                              <a:gd name="T6" fmla="*/ 398 w 465"/>
                              <a:gd name="T7" fmla="*/ 45 h 322"/>
                              <a:gd name="T8" fmla="*/ 356 w 465"/>
                              <a:gd name="T9" fmla="*/ 20 h 322"/>
                              <a:gd name="T10" fmla="*/ 311 w 465"/>
                              <a:gd name="T11" fmla="*/ 6 h 322"/>
                              <a:gd name="T12" fmla="*/ 264 w 465"/>
                              <a:gd name="T13" fmla="*/ 0 h 322"/>
                              <a:gd name="T14" fmla="*/ 214 w 465"/>
                              <a:gd name="T15" fmla="*/ 1 h 322"/>
                              <a:gd name="T16" fmla="*/ 147 w 465"/>
                              <a:gd name="T17" fmla="*/ 12 h 322"/>
                              <a:gd name="T18" fmla="*/ 95 w 465"/>
                              <a:gd name="T19" fmla="*/ 31 h 322"/>
                              <a:gd name="T20" fmla="*/ 59 w 465"/>
                              <a:gd name="T21" fmla="*/ 53 h 322"/>
                              <a:gd name="T22" fmla="*/ 28 w 465"/>
                              <a:gd name="T23" fmla="*/ 83 h 322"/>
                              <a:gd name="T24" fmla="*/ 7 w 465"/>
                              <a:gd name="T25" fmla="*/ 123 h 322"/>
                              <a:gd name="T26" fmla="*/ 1 w 465"/>
                              <a:gd name="T27" fmla="*/ 153 h 322"/>
                              <a:gd name="T28" fmla="*/ 1 w 465"/>
                              <a:gd name="T29" fmla="*/ 179 h 322"/>
                              <a:gd name="T30" fmla="*/ 6 w 465"/>
                              <a:gd name="T31" fmla="*/ 205 h 322"/>
                              <a:gd name="T32" fmla="*/ 23 w 465"/>
                              <a:gd name="T33" fmla="*/ 236 h 322"/>
                              <a:gd name="T34" fmla="*/ 56 w 465"/>
                              <a:gd name="T35" fmla="*/ 272 h 322"/>
                              <a:gd name="T36" fmla="*/ 92 w 465"/>
                              <a:gd name="T37" fmla="*/ 297 h 322"/>
                              <a:gd name="T38" fmla="*/ 133 w 465"/>
                              <a:gd name="T39" fmla="*/ 313 h 322"/>
                              <a:gd name="T40" fmla="*/ 175 w 465"/>
                              <a:gd name="T41" fmla="*/ 320 h 322"/>
                              <a:gd name="T42" fmla="*/ 232 w 465"/>
                              <a:gd name="T43" fmla="*/ 321 h 322"/>
                              <a:gd name="T44" fmla="*/ 303 w 465"/>
                              <a:gd name="T45" fmla="*/ 307 h 322"/>
                              <a:gd name="T46" fmla="*/ 348 w 465"/>
                              <a:gd name="T47" fmla="*/ 289 h 322"/>
                              <a:gd name="T48" fmla="*/ 391 w 465"/>
                              <a:gd name="T49" fmla="*/ 264 h 322"/>
                              <a:gd name="T50" fmla="*/ 426 w 465"/>
                              <a:gd name="T51" fmla="*/ 235 h 322"/>
                              <a:gd name="T52" fmla="*/ 450 w 465"/>
                              <a:gd name="T53" fmla="*/ 204 h 322"/>
                              <a:gd name="T54" fmla="*/ 461 w 465"/>
                              <a:gd name="T55" fmla="*/ 181 h 322"/>
                              <a:gd name="T56" fmla="*/ 465 w 465"/>
                              <a:gd name="T57" fmla="*/ 155 h 322"/>
                              <a:gd name="T58" fmla="*/ 462 w 465"/>
                              <a:gd name="T59" fmla="*/ 145 h 322"/>
                              <a:gd name="T60" fmla="*/ 450 w 465"/>
                              <a:gd name="T61" fmla="*/ 160 h 322"/>
                              <a:gd name="T62" fmla="*/ 450 w 465"/>
                              <a:gd name="T63" fmla="*/ 179 h 322"/>
                              <a:gd name="T64" fmla="*/ 443 w 465"/>
                              <a:gd name="T65" fmla="*/ 201 h 322"/>
                              <a:gd name="T66" fmla="*/ 431 w 465"/>
                              <a:gd name="T67" fmla="*/ 219 h 322"/>
                              <a:gd name="T68" fmla="*/ 399 w 465"/>
                              <a:gd name="T69" fmla="*/ 246 h 322"/>
                              <a:gd name="T70" fmla="*/ 343 w 465"/>
                              <a:gd name="T71" fmla="*/ 277 h 322"/>
                              <a:gd name="T72" fmla="*/ 269 w 465"/>
                              <a:gd name="T73" fmla="*/ 299 h 322"/>
                              <a:gd name="T74" fmla="*/ 225 w 465"/>
                              <a:gd name="T75" fmla="*/ 303 h 322"/>
                              <a:gd name="T76" fmla="*/ 179 w 465"/>
                              <a:gd name="T77" fmla="*/ 301 h 322"/>
                              <a:gd name="T78" fmla="*/ 134 w 465"/>
                              <a:gd name="T79" fmla="*/ 290 h 322"/>
                              <a:gd name="T80" fmla="*/ 93 w 465"/>
                              <a:gd name="T81" fmla="*/ 271 h 322"/>
                              <a:gd name="T82" fmla="*/ 54 w 465"/>
                              <a:gd name="T83" fmla="*/ 239 h 322"/>
                              <a:gd name="T84" fmla="*/ 32 w 465"/>
                              <a:gd name="T85" fmla="*/ 208 h 322"/>
                              <a:gd name="T86" fmla="*/ 20 w 465"/>
                              <a:gd name="T87" fmla="*/ 181 h 322"/>
                              <a:gd name="T88" fmla="*/ 15 w 465"/>
                              <a:gd name="T89" fmla="*/ 151 h 322"/>
                              <a:gd name="T90" fmla="*/ 18 w 465"/>
                              <a:gd name="T91" fmla="*/ 119 h 322"/>
                              <a:gd name="T92" fmla="*/ 31 w 465"/>
                              <a:gd name="T93" fmla="*/ 91 h 322"/>
                              <a:gd name="T94" fmla="*/ 49 w 465"/>
                              <a:gd name="T95" fmla="*/ 70 h 322"/>
                              <a:gd name="T96" fmla="*/ 86 w 465"/>
                              <a:gd name="T97" fmla="*/ 48 h 322"/>
                              <a:gd name="T98" fmla="*/ 132 w 465"/>
                              <a:gd name="T99" fmla="*/ 32 h 322"/>
                              <a:gd name="T100" fmla="*/ 199 w 465"/>
                              <a:gd name="T101" fmla="*/ 20 h 322"/>
                              <a:gd name="T102" fmla="*/ 250 w 465"/>
                              <a:gd name="T103" fmla="*/ 19 h 322"/>
                              <a:gd name="T104" fmla="*/ 301 w 465"/>
                              <a:gd name="T105" fmla="*/ 26 h 322"/>
                              <a:gd name="T106" fmla="*/ 350 w 465"/>
                              <a:gd name="T107" fmla="*/ 42 h 322"/>
                              <a:gd name="T108" fmla="*/ 395 w 465"/>
                              <a:gd name="T109" fmla="*/ 72 h 322"/>
                              <a:gd name="T110" fmla="*/ 421 w 465"/>
                              <a:gd name="T111" fmla="*/ 98 h 322"/>
                              <a:gd name="T112" fmla="*/ 442 w 465"/>
                              <a:gd name="T113" fmla="*/ 131 h 322"/>
                              <a:gd name="T114" fmla="*/ 448 w 465"/>
                              <a:gd name="T115" fmla="*/ 158 h 322"/>
                              <a:gd name="T116" fmla="*/ 456 w 465"/>
                              <a:gd name="T117" fmla="*/ 154 h 322"/>
                              <a:gd name="T118" fmla="*/ 464 w 465"/>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5" h="322">
                                <a:moveTo>
                                  <a:pt x="464" y="142"/>
                                </a:moveTo>
                                <a:lnTo>
                                  <a:pt x="464" y="142"/>
                                </a:lnTo>
                                <a:lnTo>
                                  <a:pt x="462" y="133"/>
                                </a:lnTo>
                                <a:lnTo>
                                  <a:pt x="460" y="125"/>
                                </a:lnTo>
                                <a:lnTo>
                                  <a:pt x="458" y="118"/>
                                </a:lnTo>
                                <a:lnTo>
                                  <a:pt x="455" y="110"/>
                                </a:lnTo>
                                <a:lnTo>
                                  <a:pt x="448" y="96"/>
                                </a:lnTo>
                                <a:lnTo>
                                  <a:pt x="439" y="84"/>
                                </a:lnTo>
                                <a:lnTo>
                                  <a:pt x="429" y="72"/>
                                </a:lnTo>
                                <a:lnTo>
                                  <a:pt x="419" y="62"/>
                                </a:lnTo>
                                <a:lnTo>
                                  <a:pt x="409" y="54"/>
                                </a:lnTo>
                                <a:lnTo>
                                  <a:pt x="398" y="45"/>
                                </a:lnTo>
                                <a:lnTo>
                                  <a:pt x="384" y="35"/>
                                </a:lnTo>
                                <a:lnTo>
                                  <a:pt x="370" y="27"/>
                                </a:lnTo>
                                <a:lnTo>
                                  <a:pt x="356" y="20"/>
                                </a:lnTo>
                                <a:lnTo>
                                  <a:pt x="341" y="15"/>
                                </a:lnTo>
                                <a:lnTo>
                                  <a:pt x="326" y="11"/>
                                </a:lnTo>
                                <a:lnTo>
                                  <a:pt x="311" y="6"/>
                                </a:lnTo>
                                <a:lnTo>
                                  <a:pt x="295" y="4"/>
                                </a:lnTo>
                                <a:lnTo>
                                  <a:pt x="281" y="1"/>
                                </a:lnTo>
                                <a:lnTo>
                                  <a:pt x="264" y="0"/>
                                </a:lnTo>
                                <a:lnTo>
                                  <a:pt x="247" y="0"/>
                                </a:lnTo>
                                <a:lnTo>
                                  <a:pt x="230" y="0"/>
                                </a:lnTo>
                                <a:lnTo>
                                  <a:pt x="214" y="1"/>
                                </a:lnTo>
                                <a:lnTo>
                                  <a:pt x="196" y="4"/>
                                </a:lnTo>
                                <a:lnTo>
                                  <a:pt x="180" y="6"/>
                                </a:lnTo>
                                <a:lnTo>
                                  <a:pt x="147" y="12"/>
                                </a:lnTo>
                                <a:lnTo>
                                  <a:pt x="120" y="20"/>
                                </a:lnTo>
                                <a:lnTo>
                                  <a:pt x="107" y="25"/>
                                </a:lnTo>
                                <a:lnTo>
                                  <a:pt x="95" y="31"/>
                                </a:lnTo>
                                <a:lnTo>
                                  <a:pt x="82" y="37"/>
                                </a:lnTo>
                                <a:lnTo>
                                  <a:pt x="70" y="45"/>
                                </a:lnTo>
                                <a:lnTo>
                                  <a:pt x="59" y="53"/>
                                </a:lnTo>
                                <a:lnTo>
                                  <a:pt x="47" y="62"/>
                                </a:lnTo>
                                <a:lnTo>
                                  <a:pt x="37" y="72"/>
                                </a:lnTo>
                                <a:lnTo>
                                  <a:pt x="28" y="83"/>
                                </a:lnTo>
                                <a:lnTo>
                                  <a:pt x="20" y="95"/>
                                </a:lnTo>
                                <a:lnTo>
                                  <a:pt x="13" y="109"/>
                                </a:lnTo>
                                <a:lnTo>
                                  <a:pt x="7" y="123"/>
                                </a:lnTo>
                                <a:lnTo>
                                  <a:pt x="3" y="137"/>
                                </a:lnTo>
                                <a:lnTo>
                                  <a:pt x="1" y="145"/>
                                </a:lnTo>
                                <a:lnTo>
                                  <a:pt x="1" y="153"/>
                                </a:lnTo>
                                <a:lnTo>
                                  <a:pt x="0" y="162"/>
                                </a:lnTo>
                                <a:lnTo>
                                  <a:pt x="0" y="170"/>
                                </a:lnTo>
                                <a:lnTo>
                                  <a:pt x="1" y="179"/>
                                </a:lnTo>
                                <a:lnTo>
                                  <a:pt x="1" y="189"/>
                                </a:lnTo>
                                <a:lnTo>
                                  <a:pt x="4" y="197"/>
                                </a:lnTo>
                                <a:lnTo>
                                  <a:pt x="6" y="205"/>
                                </a:lnTo>
                                <a:lnTo>
                                  <a:pt x="10" y="214"/>
                                </a:lnTo>
                                <a:lnTo>
                                  <a:pt x="14" y="222"/>
                                </a:lnTo>
                                <a:lnTo>
                                  <a:pt x="23" y="236"/>
                                </a:lnTo>
                                <a:lnTo>
                                  <a:pt x="34" y="249"/>
                                </a:lnTo>
                                <a:lnTo>
                                  <a:pt x="45" y="261"/>
                                </a:lnTo>
                                <a:lnTo>
                                  <a:pt x="56" y="272"/>
                                </a:lnTo>
                                <a:lnTo>
                                  <a:pt x="68" y="281"/>
                                </a:lnTo>
                                <a:lnTo>
                                  <a:pt x="80" y="289"/>
                                </a:lnTo>
                                <a:lnTo>
                                  <a:pt x="92" y="297"/>
                                </a:lnTo>
                                <a:lnTo>
                                  <a:pt x="106" y="303"/>
                                </a:lnTo>
                                <a:lnTo>
                                  <a:pt x="119" y="307"/>
                                </a:lnTo>
                                <a:lnTo>
                                  <a:pt x="133" y="313"/>
                                </a:lnTo>
                                <a:lnTo>
                                  <a:pt x="147" y="316"/>
                                </a:lnTo>
                                <a:lnTo>
                                  <a:pt x="161" y="319"/>
                                </a:lnTo>
                                <a:lnTo>
                                  <a:pt x="175" y="320"/>
                                </a:lnTo>
                                <a:lnTo>
                                  <a:pt x="189" y="321"/>
                                </a:lnTo>
                                <a:lnTo>
                                  <a:pt x="204" y="322"/>
                                </a:lnTo>
                                <a:lnTo>
                                  <a:pt x="232" y="321"/>
                                </a:lnTo>
                                <a:lnTo>
                                  <a:pt x="260" y="317"/>
                                </a:lnTo>
                                <a:lnTo>
                                  <a:pt x="287" y="311"/>
                                </a:lnTo>
                                <a:lnTo>
                                  <a:pt x="303" y="307"/>
                                </a:lnTo>
                                <a:lnTo>
                                  <a:pt x="317" y="302"/>
                                </a:lnTo>
                                <a:lnTo>
                                  <a:pt x="333" y="295"/>
                                </a:lnTo>
                                <a:lnTo>
                                  <a:pt x="348" y="289"/>
                                </a:lnTo>
                                <a:lnTo>
                                  <a:pt x="362" y="281"/>
                                </a:lnTo>
                                <a:lnTo>
                                  <a:pt x="376" y="272"/>
                                </a:lnTo>
                                <a:lnTo>
                                  <a:pt x="391" y="264"/>
                                </a:lnTo>
                                <a:lnTo>
                                  <a:pt x="404" y="254"/>
                                </a:lnTo>
                                <a:lnTo>
                                  <a:pt x="414" y="245"/>
                                </a:lnTo>
                                <a:lnTo>
                                  <a:pt x="426" y="235"/>
                                </a:lnTo>
                                <a:lnTo>
                                  <a:pt x="436" y="224"/>
                                </a:lnTo>
                                <a:lnTo>
                                  <a:pt x="446" y="211"/>
                                </a:lnTo>
                                <a:lnTo>
                                  <a:pt x="450" y="204"/>
                                </a:lnTo>
                                <a:lnTo>
                                  <a:pt x="454" y="196"/>
                                </a:lnTo>
                                <a:lnTo>
                                  <a:pt x="458" y="189"/>
                                </a:lnTo>
                                <a:lnTo>
                                  <a:pt x="461" y="181"/>
                                </a:lnTo>
                                <a:lnTo>
                                  <a:pt x="462" y="173"/>
                                </a:lnTo>
                                <a:lnTo>
                                  <a:pt x="464" y="164"/>
                                </a:lnTo>
                                <a:lnTo>
                                  <a:pt x="465" y="155"/>
                                </a:lnTo>
                                <a:lnTo>
                                  <a:pt x="464" y="147"/>
                                </a:lnTo>
                                <a:lnTo>
                                  <a:pt x="463" y="145"/>
                                </a:lnTo>
                                <a:lnTo>
                                  <a:pt x="462" y="145"/>
                                </a:lnTo>
                                <a:lnTo>
                                  <a:pt x="456" y="150"/>
                                </a:lnTo>
                                <a:lnTo>
                                  <a:pt x="451" y="156"/>
                                </a:lnTo>
                                <a:lnTo>
                                  <a:pt x="450" y="160"/>
                                </a:lnTo>
                                <a:lnTo>
                                  <a:pt x="450" y="162"/>
                                </a:lnTo>
                                <a:lnTo>
                                  <a:pt x="450" y="171"/>
                                </a:lnTo>
                                <a:lnTo>
                                  <a:pt x="450" y="179"/>
                                </a:lnTo>
                                <a:lnTo>
                                  <a:pt x="448" y="187"/>
                                </a:lnTo>
                                <a:lnTo>
                                  <a:pt x="445" y="194"/>
                                </a:lnTo>
                                <a:lnTo>
                                  <a:pt x="443" y="201"/>
                                </a:lnTo>
                                <a:lnTo>
                                  <a:pt x="439" y="207"/>
                                </a:lnTo>
                                <a:lnTo>
                                  <a:pt x="434" y="214"/>
                                </a:lnTo>
                                <a:lnTo>
                                  <a:pt x="431" y="219"/>
                                </a:lnTo>
                                <a:lnTo>
                                  <a:pt x="420" y="230"/>
                                </a:lnTo>
                                <a:lnTo>
                                  <a:pt x="409" y="238"/>
                                </a:lnTo>
                                <a:lnTo>
                                  <a:pt x="399" y="246"/>
                                </a:lnTo>
                                <a:lnTo>
                                  <a:pt x="388" y="253"/>
                                </a:lnTo>
                                <a:lnTo>
                                  <a:pt x="366" y="265"/>
                                </a:lnTo>
                                <a:lnTo>
                                  <a:pt x="343" y="277"/>
                                </a:lnTo>
                                <a:lnTo>
                                  <a:pt x="320" y="286"/>
                                </a:lnTo>
                                <a:lnTo>
                                  <a:pt x="298" y="292"/>
                                </a:lnTo>
                                <a:lnTo>
                                  <a:pt x="269" y="299"/>
                                </a:lnTo>
                                <a:lnTo>
                                  <a:pt x="254" y="301"/>
                                </a:lnTo>
                                <a:lnTo>
                                  <a:pt x="240" y="302"/>
                                </a:lnTo>
                                <a:lnTo>
                                  <a:pt x="225" y="303"/>
                                </a:lnTo>
                                <a:lnTo>
                                  <a:pt x="209" y="303"/>
                                </a:lnTo>
                                <a:lnTo>
                                  <a:pt x="194" y="302"/>
                                </a:lnTo>
                                <a:lnTo>
                                  <a:pt x="179" y="301"/>
                                </a:lnTo>
                                <a:lnTo>
                                  <a:pt x="165" y="298"/>
                                </a:lnTo>
                                <a:lnTo>
                                  <a:pt x="149" y="295"/>
                                </a:lnTo>
                                <a:lnTo>
                                  <a:pt x="134" y="290"/>
                                </a:lnTo>
                                <a:lnTo>
                                  <a:pt x="120" y="284"/>
                                </a:lnTo>
                                <a:lnTo>
                                  <a:pt x="107" y="278"/>
                                </a:lnTo>
                                <a:lnTo>
                                  <a:pt x="93" y="271"/>
                                </a:lnTo>
                                <a:lnTo>
                                  <a:pt x="81" y="262"/>
                                </a:lnTo>
                                <a:lnTo>
                                  <a:pt x="68" y="253"/>
                                </a:lnTo>
                                <a:lnTo>
                                  <a:pt x="54" y="239"/>
                                </a:lnTo>
                                <a:lnTo>
                                  <a:pt x="42" y="225"/>
                                </a:lnTo>
                                <a:lnTo>
                                  <a:pt x="37" y="217"/>
                                </a:lnTo>
                                <a:lnTo>
                                  <a:pt x="32" y="208"/>
                                </a:lnTo>
                                <a:lnTo>
                                  <a:pt x="28" y="200"/>
                                </a:lnTo>
                                <a:lnTo>
                                  <a:pt x="23" y="190"/>
                                </a:lnTo>
                                <a:lnTo>
                                  <a:pt x="20" y="181"/>
                                </a:lnTo>
                                <a:lnTo>
                                  <a:pt x="18" y="171"/>
                                </a:lnTo>
                                <a:lnTo>
                                  <a:pt x="16" y="160"/>
                                </a:lnTo>
                                <a:lnTo>
                                  <a:pt x="15" y="151"/>
                                </a:lnTo>
                                <a:lnTo>
                                  <a:pt x="15" y="141"/>
                                </a:lnTo>
                                <a:lnTo>
                                  <a:pt x="16" y="130"/>
                                </a:lnTo>
                                <a:lnTo>
                                  <a:pt x="18" y="119"/>
                                </a:lnTo>
                                <a:lnTo>
                                  <a:pt x="23" y="109"/>
                                </a:lnTo>
                                <a:lnTo>
                                  <a:pt x="27" y="99"/>
                                </a:lnTo>
                                <a:lnTo>
                                  <a:pt x="31" y="91"/>
                                </a:lnTo>
                                <a:lnTo>
                                  <a:pt x="37" y="83"/>
                                </a:lnTo>
                                <a:lnTo>
                                  <a:pt x="42" y="77"/>
                                </a:lnTo>
                                <a:lnTo>
                                  <a:pt x="49" y="70"/>
                                </a:lnTo>
                                <a:lnTo>
                                  <a:pt x="56" y="65"/>
                                </a:lnTo>
                                <a:lnTo>
                                  <a:pt x="71" y="56"/>
                                </a:lnTo>
                                <a:lnTo>
                                  <a:pt x="86" y="48"/>
                                </a:lnTo>
                                <a:lnTo>
                                  <a:pt x="102" y="42"/>
                                </a:lnTo>
                                <a:lnTo>
                                  <a:pt x="117" y="37"/>
                                </a:lnTo>
                                <a:lnTo>
                                  <a:pt x="132" y="32"/>
                                </a:lnTo>
                                <a:lnTo>
                                  <a:pt x="165" y="25"/>
                                </a:lnTo>
                                <a:lnTo>
                                  <a:pt x="182" y="23"/>
                                </a:lnTo>
                                <a:lnTo>
                                  <a:pt x="199" y="20"/>
                                </a:lnTo>
                                <a:lnTo>
                                  <a:pt x="216" y="19"/>
                                </a:lnTo>
                                <a:lnTo>
                                  <a:pt x="233" y="19"/>
                                </a:lnTo>
                                <a:lnTo>
                                  <a:pt x="250" y="19"/>
                                </a:lnTo>
                                <a:lnTo>
                                  <a:pt x="267" y="20"/>
                                </a:lnTo>
                                <a:lnTo>
                                  <a:pt x="284" y="23"/>
                                </a:lnTo>
                                <a:lnTo>
                                  <a:pt x="301" y="26"/>
                                </a:lnTo>
                                <a:lnTo>
                                  <a:pt x="317" y="31"/>
                                </a:lnTo>
                                <a:lnTo>
                                  <a:pt x="334" y="36"/>
                                </a:lnTo>
                                <a:lnTo>
                                  <a:pt x="350" y="42"/>
                                </a:lnTo>
                                <a:lnTo>
                                  <a:pt x="365" y="51"/>
                                </a:lnTo>
                                <a:lnTo>
                                  <a:pt x="381" y="61"/>
                                </a:lnTo>
                                <a:lnTo>
                                  <a:pt x="395" y="72"/>
                                </a:lnTo>
                                <a:lnTo>
                                  <a:pt x="404" y="80"/>
                                </a:lnTo>
                                <a:lnTo>
                                  <a:pt x="412" y="88"/>
                                </a:lnTo>
                                <a:lnTo>
                                  <a:pt x="421" y="98"/>
                                </a:lnTo>
                                <a:lnTo>
                                  <a:pt x="429" y="107"/>
                                </a:lnTo>
                                <a:lnTo>
                                  <a:pt x="436" y="119"/>
                                </a:lnTo>
                                <a:lnTo>
                                  <a:pt x="442" y="131"/>
                                </a:lnTo>
                                <a:lnTo>
                                  <a:pt x="446" y="144"/>
                                </a:lnTo>
                                <a:lnTo>
                                  <a:pt x="448" y="151"/>
                                </a:lnTo>
                                <a:lnTo>
                                  <a:pt x="448" y="158"/>
                                </a:lnTo>
                                <a:lnTo>
                                  <a:pt x="450" y="159"/>
                                </a:lnTo>
                                <a:lnTo>
                                  <a:pt x="452" y="159"/>
                                </a:lnTo>
                                <a:lnTo>
                                  <a:pt x="456" y="154"/>
                                </a:lnTo>
                                <a:lnTo>
                                  <a:pt x="462" y="148"/>
                                </a:lnTo>
                                <a:lnTo>
                                  <a:pt x="463" y="144"/>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9" name="Freeform 4776"/>
                        <wps:cNvSpPr>
                          <a:spLocks/>
                        </wps:cNvSpPr>
                        <wps:spPr bwMode="auto">
                          <a:xfrm>
                            <a:off x="394335" y="194310"/>
                            <a:ext cx="55880" cy="190500"/>
                          </a:xfrm>
                          <a:custGeom>
                            <a:avLst/>
                            <a:gdLst>
                              <a:gd name="T0" fmla="*/ 11 w 88"/>
                              <a:gd name="T1" fmla="*/ 3 h 300"/>
                              <a:gd name="T2" fmla="*/ 11 w 88"/>
                              <a:gd name="T3" fmla="*/ 3 h 300"/>
                              <a:gd name="T4" fmla="*/ 23 w 88"/>
                              <a:gd name="T5" fmla="*/ 10 h 300"/>
                              <a:gd name="T6" fmla="*/ 41 w 88"/>
                              <a:gd name="T7" fmla="*/ 16 h 300"/>
                              <a:gd name="T8" fmla="*/ 77 w 88"/>
                              <a:gd name="T9" fmla="*/ 31 h 300"/>
                              <a:gd name="T10" fmla="*/ 80 w 88"/>
                              <a:gd name="T11" fmla="*/ 33 h 300"/>
                              <a:gd name="T12" fmla="*/ 82 w 88"/>
                              <a:gd name="T13" fmla="*/ 35 h 300"/>
                              <a:gd name="T14" fmla="*/ 85 w 88"/>
                              <a:gd name="T15" fmla="*/ 39 h 300"/>
                              <a:gd name="T16" fmla="*/ 87 w 88"/>
                              <a:gd name="T17" fmla="*/ 47 h 300"/>
                              <a:gd name="T18" fmla="*/ 88 w 88"/>
                              <a:gd name="T19" fmla="*/ 55 h 300"/>
                              <a:gd name="T20" fmla="*/ 88 w 88"/>
                              <a:gd name="T21" fmla="*/ 64 h 300"/>
                              <a:gd name="T22" fmla="*/ 88 w 88"/>
                              <a:gd name="T23" fmla="*/ 75 h 300"/>
                              <a:gd name="T24" fmla="*/ 88 w 88"/>
                              <a:gd name="T25" fmla="*/ 94 h 300"/>
                              <a:gd name="T26" fmla="*/ 87 w 88"/>
                              <a:gd name="T27" fmla="*/ 120 h 300"/>
                              <a:gd name="T28" fmla="*/ 87 w 88"/>
                              <a:gd name="T29" fmla="*/ 146 h 300"/>
                              <a:gd name="T30" fmla="*/ 86 w 88"/>
                              <a:gd name="T31" fmla="*/ 196 h 300"/>
                              <a:gd name="T32" fmla="*/ 87 w 88"/>
                              <a:gd name="T33" fmla="*/ 218 h 300"/>
                              <a:gd name="T34" fmla="*/ 88 w 88"/>
                              <a:gd name="T35" fmla="*/ 248 h 300"/>
                              <a:gd name="T36" fmla="*/ 87 w 88"/>
                              <a:gd name="T37" fmla="*/ 263 h 300"/>
                              <a:gd name="T38" fmla="*/ 86 w 88"/>
                              <a:gd name="T39" fmla="*/ 277 h 300"/>
                              <a:gd name="T40" fmla="*/ 85 w 88"/>
                              <a:gd name="T41" fmla="*/ 282 h 300"/>
                              <a:gd name="T42" fmla="*/ 84 w 88"/>
                              <a:gd name="T43" fmla="*/ 288 h 300"/>
                              <a:gd name="T44" fmla="*/ 82 w 88"/>
                              <a:gd name="T45" fmla="*/ 293 h 300"/>
                              <a:gd name="T46" fmla="*/ 80 w 88"/>
                              <a:gd name="T47" fmla="*/ 296 h 300"/>
                              <a:gd name="T48" fmla="*/ 77 w 88"/>
                              <a:gd name="T49" fmla="*/ 299 h 300"/>
                              <a:gd name="T50" fmla="*/ 72 w 88"/>
                              <a:gd name="T51" fmla="*/ 300 h 300"/>
                              <a:gd name="T52" fmla="*/ 68 w 88"/>
                              <a:gd name="T53" fmla="*/ 300 h 300"/>
                              <a:gd name="T54" fmla="*/ 63 w 88"/>
                              <a:gd name="T55" fmla="*/ 299 h 300"/>
                              <a:gd name="T56" fmla="*/ 57 w 88"/>
                              <a:gd name="T57" fmla="*/ 297 h 300"/>
                              <a:gd name="T58" fmla="*/ 52 w 88"/>
                              <a:gd name="T59" fmla="*/ 294 h 300"/>
                              <a:gd name="T60" fmla="*/ 39 w 88"/>
                              <a:gd name="T61" fmla="*/ 287 h 300"/>
                              <a:gd name="T62" fmla="*/ 28 w 88"/>
                              <a:gd name="T63" fmla="*/ 277 h 300"/>
                              <a:gd name="T64" fmla="*/ 18 w 88"/>
                              <a:gd name="T65" fmla="*/ 266 h 300"/>
                              <a:gd name="T66" fmla="*/ 9 w 88"/>
                              <a:gd name="T67" fmla="*/ 257 h 300"/>
                              <a:gd name="T68" fmla="*/ 3 w 88"/>
                              <a:gd name="T69" fmla="*/ 248 h 300"/>
                              <a:gd name="T70" fmla="*/ 3 w 88"/>
                              <a:gd name="T71" fmla="*/ 245 h 300"/>
                              <a:gd name="T72" fmla="*/ 1 w 88"/>
                              <a:gd name="T73" fmla="*/ 241 h 300"/>
                              <a:gd name="T74" fmla="*/ 0 w 88"/>
                              <a:gd name="T75" fmla="*/ 227 h 300"/>
                              <a:gd name="T76" fmla="*/ 0 w 88"/>
                              <a:gd name="T77" fmla="*/ 210 h 300"/>
                              <a:gd name="T78" fmla="*/ 0 w 88"/>
                              <a:gd name="T79" fmla="*/ 189 h 300"/>
                              <a:gd name="T80" fmla="*/ 1 w 88"/>
                              <a:gd name="T81" fmla="*/ 118 h 300"/>
                              <a:gd name="T82" fmla="*/ 1 w 88"/>
                              <a:gd name="T83" fmla="*/ 75 h 300"/>
                              <a:gd name="T84" fmla="*/ 1 w 88"/>
                              <a:gd name="T85" fmla="*/ 19 h 300"/>
                              <a:gd name="T86" fmla="*/ 1 w 88"/>
                              <a:gd name="T87" fmla="*/ 16 h 300"/>
                              <a:gd name="T88" fmla="*/ 1 w 88"/>
                              <a:gd name="T89" fmla="*/ 8 h 300"/>
                              <a:gd name="T90" fmla="*/ 3 w 88"/>
                              <a:gd name="T91" fmla="*/ 4 h 300"/>
                              <a:gd name="T92" fmla="*/ 4 w 88"/>
                              <a:gd name="T93" fmla="*/ 1 h 300"/>
                              <a:gd name="T94" fmla="*/ 6 w 88"/>
                              <a:gd name="T95" fmla="*/ 0 h 300"/>
                              <a:gd name="T96" fmla="*/ 11 w 88"/>
                              <a:gd name="T97" fmla="*/ 3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8" h="300">
                                <a:moveTo>
                                  <a:pt x="11" y="3"/>
                                </a:moveTo>
                                <a:lnTo>
                                  <a:pt x="11" y="3"/>
                                </a:lnTo>
                                <a:lnTo>
                                  <a:pt x="23" y="10"/>
                                </a:lnTo>
                                <a:lnTo>
                                  <a:pt x="41" y="16"/>
                                </a:lnTo>
                                <a:lnTo>
                                  <a:pt x="77" y="31"/>
                                </a:lnTo>
                                <a:lnTo>
                                  <a:pt x="80" y="33"/>
                                </a:lnTo>
                                <a:lnTo>
                                  <a:pt x="82" y="35"/>
                                </a:lnTo>
                                <a:lnTo>
                                  <a:pt x="85" y="39"/>
                                </a:lnTo>
                                <a:lnTo>
                                  <a:pt x="87" y="47"/>
                                </a:lnTo>
                                <a:lnTo>
                                  <a:pt x="88" y="55"/>
                                </a:lnTo>
                                <a:lnTo>
                                  <a:pt x="88" y="64"/>
                                </a:lnTo>
                                <a:lnTo>
                                  <a:pt x="88" y="75"/>
                                </a:lnTo>
                                <a:lnTo>
                                  <a:pt x="88" y="94"/>
                                </a:lnTo>
                                <a:lnTo>
                                  <a:pt x="87" y="120"/>
                                </a:lnTo>
                                <a:lnTo>
                                  <a:pt x="87" y="146"/>
                                </a:lnTo>
                                <a:lnTo>
                                  <a:pt x="86" y="196"/>
                                </a:lnTo>
                                <a:lnTo>
                                  <a:pt x="87" y="218"/>
                                </a:lnTo>
                                <a:lnTo>
                                  <a:pt x="88" y="248"/>
                                </a:lnTo>
                                <a:lnTo>
                                  <a:pt x="87" y="263"/>
                                </a:lnTo>
                                <a:lnTo>
                                  <a:pt x="86" y="277"/>
                                </a:lnTo>
                                <a:lnTo>
                                  <a:pt x="85" y="282"/>
                                </a:lnTo>
                                <a:lnTo>
                                  <a:pt x="84" y="288"/>
                                </a:lnTo>
                                <a:lnTo>
                                  <a:pt x="82" y="293"/>
                                </a:lnTo>
                                <a:lnTo>
                                  <a:pt x="80" y="296"/>
                                </a:lnTo>
                                <a:lnTo>
                                  <a:pt x="77" y="299"/>
                                </a:lnTo>
                                <a:lnTo>
                                  <a:pt x="72" y="300"/>
                                </a:lnTo>
                                <a:lnTo>
                                  <a:pt x="68" y="300"/>
                                </a:lnTo>
                                <a:lnTo>
                                  <a:pt x="63" y="299"/>
                                </a:lnTo>
                                <a:lnTo>
                                  <a:pt x="57" y="297"/>
                                </a:lnTo>
                                <a:lnTo>
                                  <a:pt x="52" y="294"/>
                                </a:lnTo>
                                <a:lnTo>
                                  <a:pt x="39" y="287"/>
                                </a:lnTo>
                                <a:lnTo>
                                  <a:pt x="28" y="277"/>
                                </a:lnTo>
                                <a:lnTo>
                                  <a:pt x="18" y="266"/>
                                </a:lnTo>
                                <a:lnTo>
                                  <a:pt x="9" y="257"/>
                                </a:lnTo>
                                <a:lnTo>
                                  <a:pt x="3" y="248"/>
                                </a:lnTo>
                                <a:lnTo>
                                  <a:pt x="3" y="245"/>
                                </a:lnTo>
                                <a:lnTo>
                                  <a:pt x="1" y="241"/>
                                </a:lnTo>
                                <a:lnTo>
                                  <a:pt x="0" y="227"/>
                                </a:lnTo>
                                <a:lnTo>
                                  <a:pt x="0" y="210"/>
                                </a:lnTo>
                                <a:lnTo>
                                  <a:pt x="0" y="189"/>
                                </a:lnTo>
                                <a:lnTo>
                                  <a:pt x="1" y="118"/>
                                </a:lnTo>
                                <a:lnTo>
                                  <a:pt x="1" y="75"/>
                                </a:lnTo>
                                <a:lnTo>
                                  <a:pt x="1" y="19"/>
                                </a:lnTo>
                                <a:lnTo>
                                  <a:pt x="1" y="16"/>
                                </a:lnTo>
                                <a:lnTo>
                                  <a:pt x="1" y="8"/>
                                </a:lnTo>
                                <a:lnTo>
                                  <a:pt x="3" y="4"/>
                                </a:lnTo>
                                <a:lnTo>
                                  <a:pt x="4" y="1"/>
                                </a:lnTo>
                                <a:lnTo>
                                  <a:pt x="6" y="0"/>
                                </a:lnTo>
                                <a:lnTo>
                                  <a:pt x="11" y="3"/>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0" name="Freeform 4777"/>
                        <wps:cNvSpPr>
                          <a:spLocks/>
                        </wps:cNvSpPr>
                        <wps:spPr bwMode="auto">
                          <a:xfrm>
                            <a:off x="375920" y="186055"/>
                            <a:ext cx="287655" cy="269875"/>
                          </a:xfrm>
                          <a:custGeom>
                            <a:avLst/>
                            <a:gdLst>
                              <a:gd name="T0" fmla="*/ 438 w 453"/>
                              <a:gd name="T1" fmla="*/ 295 h 425"/>
                              <a:gd name="T2" fmla="*/ 447 w 453"/>
                              <a:gd name="T3" fmla="*/ 274 h 425"/>
                              <a:gd name="T4" fmla="*/ 452 w 453"/>
                              <a:gd name="T5" fmla="*/ 253 h 425"/>
                              <a:gd name="T6" fmla="*/ 453 w 453"/>
                              <a:gd name="T7" fmla="*/ 231 h 425"/>
                              <a:gd name="T8" fmla="*/ 452 w 453"/>
                              <a:gd name="T9" fmla="*/ 193 h 425"/>
                              <a:gd name="T10" fmla="*/ 449 w 453"/>
                              <a:gd name="T11" fmla="*/ 168 h 425"/>
                              <a:gd name="T12" fmla="*/ 444 w 453"/>
                              <a:gd name="T13" fmla="*/ 145 h 425"/>
                              <a:gd name="T14" fmla="*/ 435 w 453"/>
                              <a:gd name="T15" fmla="*/ 122 h 425"/>
                              <a:gd name="T16" fmla="*/ 422 w 453"/>
                              <a:gd name="T17" fmla="*/ 99 h 425"/>
                              <a:gd name="T18" fmla="*/ 407 w 453"/>
                              <a:gd name="T19" fmla="*/ 80 h 425"/>
                              <a:gd name="T20" fmla="*/ 391 w 453"/>
                              <a:gd name="T21" fmla="*/ 62 h 425"/>
                              <a:gd name="T22" fmla="*/ 356 w 453"/>
                              <a:gd name="T23" fmla="*/ 35 h 425"/>
                              <a:gd name="T24" fmla="*/ 320 w 453"/>
                              <a:gd name="T25" fmla="*/ 16 h 425"/>
                              <a:gd name="T26" fmla="*/ 275 w 453"/>
                              <a:gd name="T27" fmla="*/ 4 h 425"/>
                              <a:gd name="T28" fmla="*/ 230 w 453"/>
                              <a:gd name="T29" fmla="*/ 0 h 425"/>
                              <a:gd name="T30" fmla="*/ 185 w 453"/>
                              <a:gd name="T31" fmla="*/ 2 h 425"/>
                              <a:gd name="T32" fmla="*/ 142 w 453"/>
                              <a:gd name="T33" fmla="*/ 9 h 425"/>
                              <a:gd name="T34" fmla="*/ 99 w 453"/>
                              <a:gd name="T35" fmla="*/ 23 h 425"/>
                              <a:gd name="T36" fmla="*/ 78 w 453"/>
                              <a:gd name="T37" fmla="*/ 34 h 425"/>
                              <a:gd name="T38" fmla="*/ 57 w 453"/>
                              <a:gd name="T39" fmla="*/ 46 h 425"/>
                              <a:gd name="T40" fmla="*/ 39 w 453"/>
                              <a:gd name="T41" fmla="*/ 62 h 425"/>
                              <a:gd name="T42" fmla="*/ 23 w 453"/>
                              <a:gd name="T43" fmla="*/ 84 h 425"/>
                              <a:gd name="T44" fmla="*/ 11 w 453"/>
                              <a:gd name="T45" fmla="*/ 108 h 425"/>
                              <a:gd name="T46" fmla="*/ 3 w 453"/>
                              <a:gd name="T47" fmla="*/ 133 h 425"/>
                              <a:gd name="T48" fmla="*/ 0 w 453"/>
                              <a:gd name="T49" fmla="*/ 157 h 425"/>
                              <a:gd name="T50" fmla="*/ 0 w 453"/>
                              <a:gd name="T51" fmla="*/ 181 h 425"/>
                              <a:gd name="T52" fmla="*/ 3 w 453"/>
                              <a:gd name="T53" fmla="*/ 202 h 425"/>
                              <a:gd name="T54" fmla="*/ 3 w 453"/>
                              <a:gd name="T55" fmla="*/ 223 h 425"/>
                              <a:gd name="T56" fmla="*/ 4 w 453"/>
                              <a:gd name="T57" fmla="*/ 245 h 425"/>
                              <a:gd name="T58" fmla="*/ 7 w 453"/>
                              <a:gd name="T59" fmla="*/ 265 h 425"/>
                              <a:gd name="T60" fmla="*/ 14 w 453"/>
                              <a:gd name="T61" fmla="*/ 284 h 425"/>
                              <a:gd name="T62" fmla="*/ 31 w 453"/>
                              <a:gd name="T63" fmla="*/ 320 h 425"/>
                              <a:gd name="T64" fmla="*/ 53 w 453"/>
                              <a:gd name="T65" fmla="*/ 351 h 425"/>
                              <a:gd name="T66" fmla="*/ 75 w 453"/>
                              <a:gd name="T67" fmla="*/ 371 h 425"/>
                              <a:gd name="T68" fmla="*/ 103 w 453"/>
                              <a:gd name="T69" fmla="*/ 390 h 425"/>
                              <a:gd name="T70" fmla="*/ 135 w 453"/>
                              <a:gd name="T71" fmla="*/ 406 h 425"/>
                              <a:gd name="T72" fmla="*/ 169 w 453"/>
                              <a:gd name="T73" fmla="*/ 417 h 425"/>
                              <a:gd name="T74" fmla="*/ 204 w 453"/>
                              <a:gd name="T75" fmla="*/ 424 h 425"/>
                              <a:gd name="T76" fmla="*/ 239 w 453"/>
                              <a:gd name="T77" fmla="*/ 425 h 425"/>
                              <a:gd name="T78" fmla="*/ 272 w 453"/>
                              <a:gd name="T79" fmla="*/ 422 h 425"/>
                              <a:gd name="T80" fmla="*/ 305 w 453"/>
                              <a:gd name="T81" fmla="*/ 413 h 425"/>
                              <a:gd name="T82" fmla="*/ 330 w 453"/>
                              <a:gd name="T83" fmla="*/ 403 h 425"/>
                              <a:gd name="T84" fmla="*/ 357 w 453"/>
                              <a:gd name="T85" fmla="*/ 385 h 425"/>
                              <a:gd name="T86" fmla="*/ 382 w 453"/>
                              <a:gd name="T87" fmla="*/ 366 h 425"/>
                              <a:gd name="T88" fmla="*/ 400 w 453"/>
                              <a:gd name="T89" fmla="*/ 348 h 425"/>
                              <a:gd name="T90" fmla="*/ 417 w 453"/>
                              <a:gd name="T91" fmla="*/ 329 h 425"/>
                              <a:gd name="T92" fmla="*/ 431 w 453"/>
                              <a:gd name="T93" fmla="*/ 306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3" h="425">
                                <a:moveTo>
                                  <a:pt x="438" y="295"/>
                                </a:moveTo>
                                <a:lnTo>
                                  <a:pt x="438" y="295"/>
                                </a:lnTo>
                                <a:lnTo>
                                  <a:pt x="443" y="284"/>
                                </a:lnTo>
                                <a:lnTo>
                                  <a:pt x="447" y="274"/>
                                </a:lnTo>
                                <a:lnTo>
                                  <a:pt x="449" y="264"/>
                                </a:lnTo>
                                <a:lnTo>
                                  <a:pt x="452" y="253"/>
                                </a:lnTo>
                                <a:lnTo>
                                  <a:pt x="452" y="241"/>
                                </a:lnTo>
                                <a:lnTo>
                                  <a:pt x="453" y="231"/>
                                </a:lnTo>
                                <a:lnTo>
                                  <a:pt x="453" y="211"/>
                                </a:lnTo>
                                <a:lnTo>
                                  <a:pt x="452" y="193"/>
                                </a:lnTo>
                                <a:lnTo>
                                  <a:pt x="451" y="181"/>
                                </a:lnTo>
                                <a:lnTo>
                                  <a:pt x="449" y="168"/>
                                </a:lnTo>
                                <a:lnTo>
                                  <a:pt x="447" y="156"/>
                                </a:lnTo>
                                <a:lnTo>
                                  <a:pt x="444" y="145"/>
                                </a:lnTo>
                                <a:lnTo>
                                  <a:pt x="439" y="133"/>
                                </a:lnTo>
                                <a:lnTo>
                                  <a:pt x="435" y="122"/>
                                </a:lnTo>
                                <a:lnTo>
                                  <a:pt x="429" y="110"/>
                                </a:lnTo>
                                <a:lnTo>
                                  <a:pt x="422" y="99"/>
                                </a:lnTo>
                                <a:lnTo>
                                  <a:pt x="415" y="89"/>
                                </a:lnTo>
                                <a:lnTo>
                                  <a:pt x="407" y="80"/>
                                </a:lnTo>
                                <a:lnTo>
                                  <a:pt x="399" y="70"/>
                                </a:lnTo>
                                <a:lnTo>
                                  <a:pt x="391" y="62"/>
                                </a:lnTo>
                                <a:lnTo>
                                  <a:pt x="374" y="47"/>
                                </a:lnTo>
                                <a:lnTo>
                                  <a:pt x="356" y="35"/>
                                </a:lnTo>
                                <a:lnTo>
                                  <a:pt x="342" y="27"/>
                                </a:lnTo>
                                <a:lnTo>
                                  <a:pt x="320" y="16"/>
                                </a:lnTo>
                                <a:lnTo>
                                  <a:pt x="297" y="9"/>
                                </a:lnTo>
                                <a:lnTo>
                                  <a:pt x="275" y="4"/>
                                </a:lnTo>
                                <a:lnTo>
                                  <a:pt x="253" y="1"/>
                                </a:lnTo>
                                <a:lnTo>
                                  <a:pt x="230" y="0"/>
                                </a:lnTo>
                                <a:lnTo>
                                  <a:pt x="208" y="0"/>
                                </a:lnTo>
                                <a:lnTo>
                                  <a:pt x="185" y="2"/>
                                </a:lnTo>
                                <a:lnTo>
                                  <a:pt x="162" y="5"/>
                                </a:lnTo>
                                <a:lnTo>
                                  <a:pt x="142" y="9"/>
                                </a:lnTo>
                                <a:lnTo>
                                  <a:pt x="120" y="15"/>
                                </a:lnTo>
                                <a:lnTo>
                                  <a:pt x="99" y="23"/>
                                </a:lnTo>
                                <a:lnTo>
                                  <a:pt x="88" y="28"/>
                                </a:lnTo>
                                <a:lnTo>
                                  <a:pt x="78" y="34"/>
                                </a:lnTo>
                                <a:lnTo>
                                  <a:pt x="67" y="39"/>
                                </a:lnTo>
                                <a:lnTo>
                                  <a:pt x="57" y="46"/>
                                </a:lnTo>
                                <a:lnTo>
                                  <a:pt x="48" y="54"/>
                                </a:lnTo>
                                <a:lnTo>
                                  <a:pt x="39" y="62"/>
                                </a:lnTo>
                                <a:lnTo>
                                  <a:pt x="31" y="73"/>
                                </a:lnTo>
                                <a:lnTo>
                                  <a:pt x="23" y="84"/>
                                </a:lnTo>
                                <a:lnTo>
                                  <a:pt x="17" y="95"/>
                                </a:lnTo>
                                <a:lnTo>
                                  <a:pt x="11" y="108"/>
                                </a:lnTo>
                                <a:lnTo>
                                  <a:pt x="6" y="121"/>
                                </a:lnTo>
                                <a:lnTo>
                                  <a:pt x="3" y="133"/>
                                </a:lnTo>
                                <a:lnTo>
                                  <a:pt x="0" y="145"/>
                                </a:lnTo>
                                <a:lnTo>
                                  <a:pt x="0" y="157"/>
                                </a:lnTo>
                                <a:lnTo>
                                  <a:pt x="0" y="168"/>
                                </a:lnTo>
                                <a:lnTo>
                                  <a:pt x="0" y="181"/>
                                </a:lnTo>
                                <a:lnTo>
                                  <a:pt x="2" y="191"/>
                                </a:lnTo>
                                <a:lnTo>
                                  <a:pt x="3" y="202"/>
                                </a:lnTo>
                                <a:lnTo>
                                  <a:pt x="3" y="213"/>
                                </a:lnTo>
                                <a:lnTo>
                                  <a:pt x="3" y="223"/>
                                </a:lnTo>
                                <a:lnTo>
                                  <a:pt x="3" y="234"/>
                                </a:lnTo>
                                <a:lnTo>
                                  <a:pt x="4" y="245"/>
                                </a:lnTo>
                                <a:lnTo>
                                  <a:pt x="6" y="254"/>
                                </a:lnTo>
                                <a:lnTo>
                                  <a:pt x="7" y="265"/>
                                </a:lnTo>
                                <a:lnTo>
                                  <a:pt x="11" y="274"/>
                                </a:lnTo>
                                <a:lnTo>
                                  <a:pt x="14" y="284"/>
                                </a:lnTo>
                                <a:lnTo>
                                  <a:pt x="21" y="303"/>
                                </a:lnTo>
                                <a:lnTo>
                                  <a:pt x="31" y="320"/>
                                </a:lnTo>
                                <a:lnTo>
                                  <a:pt x="42" y="336"/>
                                </a:lnTo>
                                <a:lnTo>
                                  <a:pt x="53" y="351"/>
                                </a:lnTo>
                                <a:lnTo>
                                  <a:pt x="61" y="359"/>
                                </a:lnTo>
                                <a:lnTo>
                                  <a:pt x="75" y="371"/>
                                </a:lnTo>
                                <a:lnTo>
                                  <a:pt x="88" y="381"/>
                                </a:lnTo>
                                <a:lnTo>
                                  <a:pt x="103" y="390"/>
                                </a:lnTo>
                                <a:lnTo>
                                  <a:pt x="118" y="400"/>
                                </a:lnTo>
                                <a:lnTo>
                                  <a:pt x="135" y="406"/>
                                </a:lnTo>
                                <a:lnTo>
                                  <a:pt x="152" y="413"/>
                                </a:lnTo>
                                <a:lnTo>
                                  <a:pt x="169" y="417"/>
                                </a:lnTo>
                                <a:lnTo>
                                  <a:pt x="186" y="420"/>
                                </a:lnTo>
                                <a:lnTo>
                                  <a:pt x="204" y="424"/>
                                </a:lnTo>
                                <a:lnTo>
                                  <a:pt x="222" y="425"/>
                                </a:lnTo>
                                <a:lnTo>
                                  <a:pt x="239" y="425"/>
                                </a:lnTo>
                                <a:lnTo>
                                  <a:pt x="256" y="424"/>
                                </a:lnTo>
                                <a:lnTo>
                                  <a:pt x="272" y="422"/>
                                </a:lnTo>
                                <a:lnTo>
                                  <a:pt x="289" y="419"/>
                                </a:lnTo>
                                <a:lnTo>
                                  <a:pt x="305" y="413"/>
                                </a:lnTo>
                                <a:lnTo>
                                  <a:pt x="319" y="408"/>
                                </a:lnTo>
                                <a:lnTo>
                                  <a:pt x="330" y="403"/>
                                </a:lnTo>
                                <a:lnTo>
                                  <a:pt x="342" y="395"/>
                                </a:lnTo>
                                <a:lnTo>
                                  <a:pt x="357" y="385"/>
                                </a:lnTo>
                                <a:lnTo>
                                  <a:pt x="372" y="374"/>
                                </a:lnTo>
                                <a:lnTo>
                                  <a:pt x="382" y="366"/>
                                </a:lnTo>
                                <a:lnTo>
                                  <a:pt x="391" y="358"/>
                                </a:lnTo>
                                <a:lnTo>
                                  <a:pt x="400" y="348"/>
                                </a:lnTo>
                                <a:lnTo>
                                  <a:pt x="408" y="339"/>
                                </a:lnTo>
                                <a:lnTo>
                                  <a:pt x="417" y="329"/>
                                </a:lnTo>
                                <a:lnTo>
                                  <a:pt x="425" y="318"/>
                                </a:lnTo>
                                <a:lnTo>
                                  <a:pt x="431" y="306"/>
                                </a:lnTo>
                                <a:lnTo>
                                  <a:pt x="438"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1" name="Freeform 4778"/>
                        <wps:cNvSpPr>
                          <a:spLocks/>
                        </wps:cNvSpPr>
                        <wps:spPr bwMode="auto">
                          <a:xfrm>
                            <a:off x="358775" y="10795"/>
                            <a:ext cx="285115" cy="407035"/>
                          </a:xfrm>
                          <a:custGeom>
                            <a:avLst/>
                            <a:gdLst>
                              <a:gd name="T0" fmla="*/ 449 w 449"/>
                              <a:gd name="T1" fmla="*/ 170 h 641"/>
                              <a:gd name="T2" fmla="*/ 444 w 449"/>
                              <a:gd name="T3" fmla="*/ 146 h 641"/>
                              <a:gd name="T4" fmla="*/ 435 w 449"/>
                              <a:gd name="T5" fmla="*/ 124 h 641"/>
                              <a:gd name="T6" fmla="*/ 422 w 449"/>
                              <a:gd name="T7" fmla="*/ 101 h 641"/>
                              <a:gd name="T8" fmla="*/ 408 w 449"/>
                              <a:gd name="T9" fmla="*/ 82 h 641"/>
                              <a:gd name="T10" fmla="*/ 391 w 449"/>
                              <a:gd name="T11" fmla="*/ 64 h 641"/>
                              <a:gd name="T12" fmla="*/ 357 w 449"/>
                              <a:gd name="T13" fmla="*/ 36 h 641"/>
                              <a:gd name="T14" fmla="*/ 319 w 449"/>
                              <a:gd name="T15" fmla="*/ 18 h 641"/>
                              <a:gd name="T16" fmla="*/ 275 w 449"/>
                              <a:gd name="T17" fmla="*/ 5 h 641"/>
                              <a:gd name="T18" fmla="*/ 231 w 449"/>
                              <a:gd name="T19" fmla="*/ 0 h 641"/>
                              <a:gd name="T20" fmla="*/ 186 w 449"/>
                              <a:gd name="T21" fmla="*/ 4 h 641"/>
                              <a:gd name="T22" fmla="*/ 142 w 449"/>
                              <a:gd name="T23" fmla="*/ 12 h 641"/>
                              <a:gd name="T24" fmla="*/ 100 w 449"/>
                              <a:gd name="T25" fmla="*/ 25 h 641"/>
                              <a:gd name="T26" fmla="*/ 79 w 449"/>
                              <a:gd name="T27" fmla="*/ 35 h 641"/>
                              <a:gd name="T28" fmla="*/ 59 w 449"/>
                              <a:gd name="T29" fmla="*/ 48 h 641"/>
                              <a:gd name="T30" fmla="*/ 40 w 449"/>
                              <a:gd name="T31" fmla="*/ 65 h 641"/>
                              <a:gd name="T32" fmla="*/ 24 w 449"/>
                              <a:gd name="T33" fmla="*/ 85 h 641"/>
                              <a:gd name="T34" fmla="*/ 11 w 449"/>
                              <a:gd name="T35" fmla="*/ 109 h 641"/>
                              <a:gd name="T36" fmla="*/ 3 w 449"/>
                              <a:gd name="T37" fmla="*/ 138 h 641"/>
                              <a:gd name="T38" fmla="*/ 0 w 449"/>
                              <a:gd name="T39" fmla="*/ 165 h 641"/>
                              <a:gd name="T40" fmla="*/ 0 w 449"/>
                              <a:gd name="T41" fmla="*/ 447 h 641"/>
                              <a:gd name="T42" fmla="*/ 1 w 449"/>
                              <a:gd name="T43" fmla="*/ 466 h 641"/>
                              <a:gd name="T44" fmla="*/ 7 w 449"/>
                              <a:gd name="T45" fmla="*/ 494 h 641"/>
                              <a:gd name="T46" fmla="*/ 21 w 449"/>
                              <a:gd name="T47" fmla="*/ 527 h 641"/>
                              <a:gd name="T48" fmla="*/ 40 w 449"/>
                              <a:gd name="T49" fmla="*/ 557 h 641"/>
                              <a:gd name="T50" fmla="*/ 62 w 449"/>
                              <a:gd name="T51" fmla="*/ 583 h 641"/>
                              <a:gd name="T52" fmla="*/ 91 w 449"/>
                              <a:gd name="T53" fmla="*/ 605 h 641"/>
                              <a:gd name="T54" fmla="*/ 123 w 449"/>
                              <a:gd name="T55" fmla="*/ 621 h 641"/>
                              <a:gd name="T56" fmla="*/ 158 w 449"/>
                              <a:gd name="T57" fmla="*/ 632 h 641"/>
                              <a:gd name="T58" fmla="*/ 194 w 449"/>
                              <a:gd name="T59" fmla="*/ 639 h 641"/>
                              <a:gd name="T60" fmla="*/ 229 w 449"/>
                              <a:gd name="T61" fmla="*/ 641 h 641"/>
                              <a:gd name="T62" fmla="*/ 264 w 449"/>
                              <a:gd name="T63" fmla="*/ 637 h 641"/>
                              <a:gd name="T64" fmla="*/ 297 w 449"/>
                              <a:gd name="T65" fmla="*/ 631 h 641"/>
                              <a:gd name="T66" fmla="*/ 323 w 449"/>
                              <a:gd name="T67" fmla="*/ 622 h 641"/>
                              <a:gd name="T68" fmla="*/ 344 w 449"/>
                              <a:gd name="T69" fmla="*/ 610 h 641"/>
                              <a:gd name="T70" fmla="*/ 367 w 449"/>
                              <a:gd name="T71" fmla="*/ 595 h 641"/>
                              <a:gd name="T72" fmla="*/ 389 w 449"/>
                              <a:gd name="T73" fmla="*/ 576 h 641"/>
                              <a:gd name="T74" fmla="*/ 410 w 449"/>
                              <a:gd name="T75" fmla="*/ 553 h 641"/>
                              <a:gd name="T76" fmla="*/ 428 w 449"/>
                              <a:gd name="T77" fmla="*/ 528 h 641"/>
                              <a:gd name="T78" fmla="*/ 441 w 449"/>
                              <a:gd name="T79" fmla="*/ 498 h 641"/>
                              <a:gd name="T80" fmla="*/ 447 w 449"/>
                              <a:gd name="T81" fmla="*/ 474 h 641"/>
                              <a:gd name="T82" fmla="*/ 447 w 449"/>
                              <a:gd name="T83" fmla="*/ 458 h 641"/>
                              <a:gd name="T84" fmla="*/ 449 w 449"/>
                              <a:gd name="T85" fmla="*/ 170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49" h="641">
                                <a:moveTo>
                                  <a:pt x="449" y="170"/>
                                </a:moveTo>
                                <a:lnTo>
                                  <a:pt x="449" y="170"/>
                                </a:lnTo>
                                <a:lnTo>
                                  <a:pt x="447" y="158"/>
                                </a:lnTo>
                                <a:lnTo>
                                  <a:pt x="444" y="146"/>
                                </a:lnTo>
                                <a:lnTo>
                                  <a:pt x="440" y="135"/>
                                </a:lnTo>
                                <a:lnTo>
                                  <a:pt x="435" y="124"/>
                                </a:lnTo>
                                <a:lnTo>
                                  <a:pt x="429" y="112"/>
                                </a:lnTo>
                                <a:lnTo>
                                  <a:pt x="422" y="101"/>
                                </a:lnTo>
                                <a:lnTo>
                                  <a:pt x="415" y="91"/>
                                </a:lnTo>
                                <a:lnTo>
                                  <a:pt x="408" y="82"/>
                                </a:lnTo>
                                <a:lnTo>
                                  <a:pt x="399" y="72"/>
                                </a:lnTo>
                                <a:lnTo>
                                  <a:pt x="391" y="64"/>
                                </a:lnTo>
                                <a:lnTo>
                                  <a:pt x="374" y="48"/>
                                </a:lnTo>
                                <a:lnTo>
                                  <a:pt x="357" y="36"/>
                                </a:lnTo>
                                <a:lnTo>
                                  <a:pt x="342" y="27"/>
                                </a:lnTo>
                                <a:lnTo>
                                  <a:pt x="319" y="18"/>
                                </a:lnTo>
                                <a:lnTo>
                                  <a:pt x="297" y="11"/>
                                </a:lnTo>
                                <a:lnTo>
                                  <a:pt x="275" y="5"/>
                                </a:lnTo>
                                <a:lnTo>
                                  <a:pt x="253" y="2"/>
                                </a:lnTo>
                                <a:lnTo>
                                  <a:pt x="231" y="0"/>
                                </a:lnTo>
                                <a:lnTo>
                                  <a:pt x="209" y="2"/>
                                </a:lnTo>
                                <a:lnTo>
                                  <a:pt x="186" y="4"/>
                                </a:lnTo>
                                <a:lnTo>
                                  <a:pt x="162" y="7"/>
                                </a:lnTo>
                                <a:lnTo>
                                  <a:pt x="142" y="12"/>
                                </a:lnTo>
                                <a:lnTo>
                                  <a:pt x="121" y="18"/>
                                </a:lnTo>
                                <a:lnTo>
                                  <a:pt x="100" y="25"/>
                                </a:lnTo>
                                <a:lnTo>
                                  <a:pt x="89" y="30"/>
                                </a:lnTo>
                                <a:lnTo>
                                  <a:pt x="79" y="35"/>
                                </a:lnTo>
                                <a:lnTo>
                                  <a:pt x="68" y="42"/>
                                </a:lnTo>
                                <a:lnTo>
                                  <a:pt x="59" y="48"/>
                                </a:lnTo>
                                <a:lnTo>
                                  <a:pt x="48" y="56"/>
                                </a:lnTo>
                                <a:lnTo>
                                  <a:pt x="40" y="65"/>
                                </a:lnTo>
                                <a:lnTo>
                                  <a:pt x="31" y="74"/>
                                </a:lnTo>
                                <a:lnTo>
                                  <a:pt x="24" y="85"/>
                                </a:lnTo>
                                <a:lnTo>
                                  <a:pt x="18" y="97"/>
                                </a:lnTo>
                                <a:lnTo>
                                  <a:pt x="11" y="109"/>
                                </a:lnTo>
                                <a:lnTo>
                                  <a:pt x="6" y="124"/>
                                </a:lnTo>
                                <a:lnTo>
                                  <a:pt x="3" y="138"/>
                                </a:lnTo>
                                <a:lnTo>
                                  <a:pt x="1" y="151"/>
                                </a:lnTo>
                                <a:lnTo>
                                  <a:pt x="0" y="165"/>
                                </a:lnTo>
                                <a:lnTo>
                                  <a:pt x="0" y="437"/>
                                </a:lnTo>
                                <a:lnTo>
                                  <a:pt x="0" y="447"/>
                                </a:lnTo>
                                <a:lnTo>
                                  <a:pt x="0" y="458"/>
                                </a:lnTo>
                                <a:lnTo>
                                  <a:pt x="1" y="466"/>
                                </a:lnTo>
                                <a:lnTo>
                                  <a:pt x="2" y="475"/>
                                </a:lnTo>
                                <a:lnTo>
                                  <a:pt x="7" y="494"/>
                                </a:lnTo>
                                <a:lnTo>
                                  <a:pt x="14" y="511"/>
                                </a:lnTo>
                                <a:lnTo>
                                  <a:pt x="21" y="527"/>
                                </a:lnTo>
                                <a:lnTo>
                                  <a:pt x="30" y="543"/>
                                </a:lnTo>
                                <a:lnTo>
                                  <a:pt x="40" y="557"/>
                                </a:lnTo>
                                <a:lnTo>
                                  <a:pt x="50" y="570"/>
                                </a:lnTo>
                                <a:lnTo>
                                  <a:pt x="62" y="583"/>
                                </a:lnTo>
                                <a:lnTo>
                                  <a:pt x="76" y="594"/>
                                </a:lnTo>
                                <a:lnTo>
                                  <a:pt x="91" y="605"/>
                                </a:lnTo>
                                <a:lnTo>
                                  <a:pt x="107" y="613"/>
                                </a:lnTo>
                                <a:lnTo>
                                  <a:pt x="123" y="621"/>
                                </a:lnTo>
                                <a:lnTo>
                                  <a:pt x="140" y="626"/>
                                </a:lnTo>
                                <a:lnTo>
                                  <a:pt x="158" y="632"/>
                                </a:lnTo>
                                <a:lnTo>
                                  <a:pt x="176" y="636"/>
                                </a:lnTo>
                                <a:lnTo>
                                  <a:pt x="194" y="639"/>
                                </a:lnTo>
                                <a:lnTo>
                                  <a:pt x="211" y="640"/>
                                </a:lnTo>
                                <a:lnTo>
                                  <a:pt x="229" y="641"/>
                                </a:lnTo>
                                <a:lnTo>
                                  <a:pt x="247" y="640"/>
                                </a:lnTo>
                                <a:lnTo>
                                  <a:pt x="264" y="637"/>
                                </a:lnTo>
                                <a:lnTo>
                                  <a:pt x="281" y="635"/>
                                </a:lnTo>
                                <a:lnTo>
                                  <a:pt x="297" y="631"/>
                                </a:lnTo>
                                <a:lnTo>
                                  <a:pt x="313" y="625"/>
                                </a:lnTo>
                                <a:lnTo>
                                  <a:pt x="323" y="622"/>
                                </a:lnTo>
                                <a:lnTo>
                                  <a:pt x="333" y="617"/>
                                </a:lnTo>
                                <a:lnTo>
                                  <a:pt x="344" y="610"/>
                                </a:lnTo>
                                <a:lnTo>
                                  <a:pt x="355" y="603"/>
                                </a:lnTo>
                                <a:lnTo>
                                  <a:pt x="367" y="595"/>
                                </a:lnTo>
                                <a:lnTo>
                                  <a:pt x="378" y="587"/>
                                </a:lnTo>
                                <a:lnTo>
                                  <a:pt x="389" y="576"/>
                                </a:lnTo>
                                <a:lnTo>
                                  <a:pt x="400" y="565"/>
                                </a:lnTo>
                                <a:lnTo>
                                  <a:pt x="410" y="553"/>
                                </a:lnTo>
                                <a:lnTo>
                                  <a:pt x="419" y="541"/>
                                </a:lnTo>
                                <a:lnTo>
                                  <a:pt x="428" y="528"/>
                                </a:lnTo>
                                <a:lnTo>
                                  <a:pt x="435" y="514"/>
                                </a:lnTo>
                                <a:lnTo>
                                  <a:pt x="441" y="498"/>
                                </a:lnTo>
                                <a:lnTo>
                                  <a:pt x="445" y="483"/>
                                </a:lnTo>
                                <a:lnTo>
                                  <a:pt x="447" y="474"/>
                                </a:lnTo>
                                <a:lnTo>
                                  <a:pt x="447" y="465"/>
                                </a:lnTo>
                                <a:lnTo>
                                  <a:pt x="447" y="458"/>
                                </a:lnTo>
                                <a:lnTo>
                                  <a:pt x="447" y="448"/>
                                </a:lnTo>
                                <a:lnTo>
                                  <a:pt x="449" y="170"/>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2" name="Freeform 4779"/>
                        <wps:cNvSpPr>
                          <a:spLocks/>
                        </wps:cNvSpPr>
                        <wps:spPr bwMode="auto">
                          <a:xfrm>
                            <a:off x="353060" y="3810"/>
                            <a:ext cx="295275" cy="419100"/>
                          </a:xfrm>
                          <a:custGeom>
                            <a:avLst/>
                            <a:gdLst>
                              <a:gd name="T0" fmla="*/ 461 w 465"/>
                              <a:gd name="T1" fmla="*/ 153 h 660"/>
                              <a:gd name="T2" fmla="*/ 433 w 465"/>
                              <a:gd name="T3" fmla="*/ 95 h 660"/>
                              <a:gd name="T4" fmla="*/ 391 w 465"/>
                              <a:gd name="T5" fmla="*/ 50 h 660"/>
                              <a:gd name="T6" fmla="*/ 336 w 465"/>
                              <a:gd name="T7" fmla="*/ 19 h 660"/>
                              <a:gd name="T8" fmla="*/ 277 w 465"/>
                              <a:gd name="T9" fmla="*/ 4 h 660"/>
                              <a:gd name="T10" fmla="*/ 209 w 465"/>
                              <a:gd name="T11" fmla="*/ 2 h 660"/>
                              <a:gd name="T12" fmla="*/ 123 w 465"/>
                              <a:gd name="T13" fmla="*/ 21 h 660"/>
                              <a:gd name="T14" fmla="*/ 75 w 465"/>
                              <a:gd name="T15" fmla="*/ 46 h 660"/>
                              <a:gd name="T16" fmla="*/ 33 w 465"/>
                              <a:gd name="T17" fmla="*/ 87 h 660"/>
                              <a:gd name="T18" fmla="*/ 6 w 465"/>
                              <a:gd name="T19" fmla="*/ 144 h 660"/>
                              <a:gd name="T20" fmla="*/ 1 w 465"/>
                              <a:gd name="T21" fmla="*/ 217 h 660"/>
                              <a:gd name="T22" fmla="*/ 1 w 465"/>
                              <a:gd name="T23" fmla="*/ 476 h 660"/>
                              <a:gd name="T24" fmla="*/ 9 w 465"/>
                              <a:gd name="T25" fmla="*/ 515 h 660"/>
                              <a:gd name="T26" fmla="*/ 45 w 465"/>
                              <a:gd name="T27" fmla="*/ 581 h 660"/>
                              <a:gd name="T28" fmla="*/ 92 w 465"/>
                              <a:gd name="T29" fmla="*/ 624 h 660"/>
                              <a:gd name="T30" fmla="*/ 144 w 465"/>
                              <a:gd name="T31" fmla="*/ 648 h 660"/>
                              <a:gd name="T32" fmla="*/ 200 w 465"/>
                              <a:gd name="T33" fmla="*/ 660 h 660"/>
                              <a:gd name="T34" fmla="*/ 283 w 465"/>
                              <a:gd name="T35" fmla="*/ 654 h 660"/>
                              <a:gd name="T36" fmla="*/ 327 w 465"/>
                              <a:gd name="T37" fmla="*/ 639 h 660"/>
                              <a:gd name="T38" fmla="*/ 369 w 465"/>
                              <a:gd name="T39" fmla="*/ 615 h 660"/>
                              <a:gd name="T40" fmla="*/ 408 w 465"/>
                              <a:gd name="T41" fmla="*/ 581 h 660"/>
                              <a:gd name="T42" fmla="*/ 440 w 465"/>
                              <a:gd name="T43" fmla="*/ 536 h 660"/>
                              <a:gd name="T44" fmla="*/ 455 w 465"/>
                              <a:gd name="T45" fmla="*/ 501 h 660"/>
                              <a:gd name="T46" fmla="*/ 463 w 465"/>
                              <a:gd name="T47" fmla="*/ 445 h 660"/>
                              <a:gd name="T48" fmla="*/ 463 w 465"/>
                              <a:gd name="T49" fmla="*/ 171 h 660"/>
                              <a:gd name="T50" fmla="*/ 450 w 465"/>
                              <a:gd name="T51" fmla="*/ 183 h 660"/>
                              <a:gd name="T52" fmla="*/ 449 w 465"/>
                              <a:gd name="T53" fmla="*/ 465 h 660"/>
                              <a:gd name="T54" fmla="*/ 443 w 465"/>
                              <a:gd name="T55" fmla="*/ 513 h 660"/>
                              <a:gd name="T56" fmla="*/ 418 w 465"/>
                              <a:gd name="T57" fmla="*/ 558 h 660"/>
                              <a:gd name="T58" fmla="*/ 372 w 465"/>
                              <a:gd name="T59" fmla="*/ 601 h 660"/>
                              <a:gd name="T60" fmla="*/ 326 w 465"/>
                              <a:gd name="T61" fmla="*/ 625 h 660"/>
                              <a:gd name="T62" fmla="*/ 277 w 465"/>
                              <a:gd name="T63" fmla="*/ 638 h 660"/>
                              <a:gd name="T64" fmla="*/ 220 w 465"/>
                              <a:gd name="T65" fmla="*/ 641 h 660"/>
                              <a:gd name="T66" fmla="*/ 161 w 465"/>
                              <a:gd name="T67" fmla="*/ 630 h 660"/>
                              <a:gd name="T68" fmla="*/ 106 w 465"/>
                              <a:gd name="T69" fmla="*/ 604 h 660"/>
                              <a:gd name="T70" fmla="*/ 57 w 465"/>
                              <a:gd name="T71" fmla="*/ 562 h 660"/>
                              <a:gd name="T72" fmla="*/ 26 w 465"/>
                              <a:gd name="T73" fmla="*/ 505 h 660"/>
                              <a:gd name="T74" fmla="*/ 15 w 465"/>
                              <a:gd name="T75" fmla="*/ 436 h 660"/>
                              <a:gd name="T76" fmla="*/ 18 w 465"/>
                              <a:gd name="T77" fmla="*/ 149 h 660"/>
                              <a:gd name="T78" fmla="*/ 35 w 465"/>
                              <a:gd name="T79" fmla="*/ 97 h 660"/>
                              <a:gd name="T80" fmla="*/ 75 w 465"/>
                              <a:gd name="T81" fmla="*/ 57 h 660"/>
                              <a:gd name="T82" fmla="*/ 130 w 465"/>
                              <a:gd name="T83" fmla="*/ 35 h 660"/>
                              <a:gd name="T84" fmla="*/ 208 w 465"/>
                              <a:gd name="T85" fmla="*/ 21 h 660"/>
                              <a:gd name="T86" fmla="*/ 275 w 465"/>
                              <a:gd name="T87" fmla="*/ 23 h 660"/>
                              <a:gd name="T88" fmla="*/ 338 w 465"/>
                              <a:gd name="T89" fmla="*/ 44 h 660"/>
                              <a:gd name="T90" fmla="*/ 397 w 465"/>
                              <a:gd name="T91" fmla="*/ 88 h 660"/>
                              <a:gd name="T92" fmla="*/ 430 w 465"/>
                              <a:gd name="T93" fmla="*/ 129 h 660"/>
                              <a:gd name="T94" fmla="*/ 447 w 465"/>
                              <a:gd name="T95" fmla="*/ 174 h 660"/>
                              <a:gd name="T96" fmla="*/ 457 w 465"/>
                              <a:gd name="T97" fmla="*/ 183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5" h="660">
                                <a:moveTo>
                                  <a:pt x="465" y="171"/>
                                </a:moveTo>
                                <a:lnTo>
                                  <a:pt x="465" y="171"/>
                                </a:lnTo>
                                <a:lnTo>
                                  <a:pt x="463" y="162"/>
                                </a:lnTo>
                                <a:lnTo>
                                  <a:pt x="461" y="153"/>
                                </a:lnTo>
                                <a:lnTo>
                                  <a:pt x="457" y="137"/>
                                </a:lnTo>
                                <a:lnTo>
                                  <a:pt x="450" y="122"/>
                                </a:lnTo>
                                <a:lnTo>
                                  <a:pt x="441" y="107"/>
                                </a:lnTo>
                                <a:lnTo>
                                  <a:pt x="433" y="95"/>
                                </a:lnTo>
                                <a:lnTo>
                                  <a:pt x="423" y="82"/>
                                </a:lnTo>
                                <a:lnTo>
                                  <a:pt x="413" y="71"/>
                                </a:lnTo>
                                <a:lnTo>
                                  <a:pt x="402" y="61"/>
                                </a:lnTo>
                                <a:lnTo>
                                  <a:pt x="391" y="50"/>
                                </a:lnTo>
                                <a:lnTo>
                                  <a:pt x="377" y="40"/>
                                </a:lnTo>
                                <a:lnTo>
                                  <a:pt x="364" y="32"/>
                                </a:lnTo>
                                <a:lnTo>
                                  <a:pt x="350" y="24"/>
                                </a:lnTo>
                                <a:lnTo>
                                  <a:pt x="336" y="19"/>
                                </a:lnTo>
                                <a:lnTo>
                                  <a:pt x="322" y="13"/>
                                </a:lnTo>
                                <a:lnTo>
                                  <a:pt x="308" y="9"/>
                                </a:lnTo>
                                <a:lnTo>
                                  <a:pt x="294" y="5"/>
                                </a:lnTo>
                                <a:lnTo>
                                  <a:pt x="277" y="4"/>
                                </a:lnTo>
                                <a:lnTo>
                                  <a:pt x="260" y="1"/>
                                </a:lnTo>
                                <a:lnTo>
                                  <a:pt x="243" y="0"/>
                                </a:lnTo>
                                <a:lnTo>
                                  <a:pt x="227" y="1"/>
                                </a:lnTo>
                                <a:lnTo>
                                  <a:pt x="209" y="2"/>
                                </a:lnTo>
                                <a:lnTo>
                                  <a:pt x="194" y="5"/>
                                </a:lnTo>
                                <a:lnTo>
                                  <a:pt x="160" y="10"/>
                                </a:lnTo>
                                <a:lnTo>
                                  <a:pt x="135" y="17"/>
                                </a:lnTo>
                                <a:lnTo>
                                  <a:pt x="123" y="21"/>
                                </a:lnTo>
                                <a:lnTo>
                                  <a:pt x="111" y="27"/>
                                </a:lnTo>
                                <a:lnTo>
                                  <a:pt x="98" y="32"/>
                                </a:lnTo>
                                <a:lnTo>
                                  <a:pt x="86" y="39"/>
                                </a:lnTo>
                                <a:lnTo>
                                  <a:pt x="75" y="46"/>
                                </a:lnTo>
                                <a:lnTo>
                                  <a:pt x="64" y="54"/>
                                </a:lnTo>
                                <a:lnTo>
                                  <a:pt x="53" y="65"/>
                                </a:lnTo>
                                <a:lnTo>
                                  <a:pt x="43" y="74"/>
                                </a:lnTo>
                                <a:lnTo>
                                  <a:pt x="33" y="87"/>
                                </a:lnTo>
                                <a:lnTo>
                                  <a:pt x="25" y="100"/>
                                </a:lnTo>
                                <a:lnTo>
                                  <a:pt x="18" y="113"/>
                                </a:lnTo>
                                <a:lnTo>
                                  <a:pt x="11" y="129"/>
                                </a:lnTo>
                                <a:lnTo>
                                  <a:pt x="6" y="144"/>
                                </a:lnTo>
                                <a:lnTo>
                                  <a:pt x="3" y="160"/>
                                </a:lnTo>
                                <a:lnTo>
                                  <a:pt x="1" y="174"/>
                                </a:lnTo>
                                <a:lnTo>
                                  <a:pt x="1" y="189"/>
                                </a:lnTo>
                                <a:lnTo>
                                  <a:pt x="1" y="217"/>
                                </a:lnTo>
                                <a:lnTo>
                                  <a:pt x="1" y="417"/>
                                </a:lnTo>
                                <a:lnTo>
                                  <a:pt x="0" y="447"/>
                                </a:lnTo>
                                <a:lnTo>
                                  <a:pt x="0" y="461"/>
                                </a:lnTo>
                                <a:lnTo>
                                  <a:pt x="1" y="476"/>
                                </a:lnTo>
                                <a:lnTo>
                                  <a:pt x="2" y="486"/>
                                </a:lnTo>
                                <a:lnTo>
                                  <a:pt x="4" y="495"/>
                                </a:lnTo>
                                <a:lnTo>
                                  <a:pt x="6" y="506"/>
                                </a:lnTo>
                                <a:lnTo>
                                  <a:pt x="9" y="515"/>
                                </a:lnTo>
                                <a:lnTo>
                                  <a:pt x="15" y="533"/>
                                </a:lnTo>
                                <a:lnTo>
                                  <a:pt x="23" y="550"/>
                                </a:lnTo>
                                <a:lnTo>
                                  <a:pt x="33" y="566"/>
                                </a:lnTo>
                                <a:lnTo>
                                  <a:pt x="45" y="581"/>
                                </a:lnTo>
                                <a:lnTo>
                                  <a:pt x="56" y="594"/>
                                </a:lnTo>
                                <a:lnTo>
                                  <a:pt x="68" y="605"/>
                                </a:lnTo>
                                <a:lnTo>
                                  <a:pt x="79" y="615"/>
                                </a:lnTo>
                                <a:lnTo>
                                  <a:pt x="92" y="624"/>
                                </a:lnTo>
                                <a:lnTo>
                                  <a:pt x="105" y="630"/>
                                </a:lnTo>
                                <a:lnTo>
                                  <a:pt x="117" y="637"/>
                                </a:lnTo>
                                <a:lnTo>
                                  <a:pt x="131" y="642"/>
                                </a:lnTo>
                                <a:lnTo>
                                  <a:pt x="144" y="648"/>
                                </a:lnTo>
                                <a:lnTo>
                                  <a:pt x="158" y="652"/>
                                </a:lnTo>
                                <a:lnTo>
                                  <a:pt x="172" y="654"/>
                                </a:lnTo>
                                <a:lnTo>
                                  <a:pt x="186" y="657"/>
                                </a:lnTo>
                                <a:lnTo>
                                  <a:pt x="200" y="660"/>
                                </a:lnTo>
                                <a:lnTo>
                                  <a:pt x="214" y="660"/>
                                </a:lnTo>
                                <a:lnTo>
                                  <a:pt x="228" y="660"/>
                                </a:lnTo>
                                <a:lnTo>
                                  <a:pt x="256" y="658"/>
                                </a:lnTo>
                                <a:lnTo>
                                  <a:pt x="283" y="654"/>
                                </a:lnTo>
                                <a:lnTo>
                                  <a:pt x="294" y="652"/>
                                </a:lnTo>
                                <a:lnTo>
                                  <a:pt x="305" y="648"/>
                                </a:lnTo>
                                <a:lnTo>
                                  <a:pt x="316" y="645"/>
                                </a:lnTo>
                                <a:lnTo>
                                  <a:pt x="327" y="639"/>
                                </a:lnTo>
                                <a:lnTo>
                                  <a:pt x="338" y="635"/>
                                </a:lnTo>
                                <a:lnTo>
                                  <a:pt x="349" y="628"/>
                                </a:lnTo>
                                <a:lnTo>
                                  <a:pt x="360" y="623"/>
                                </a:lnTo>
                                <a:lnTo>
                                  <a:pt x="369" y="615"/>
                                </a:lnTo>
                                <a:lnTo>
                                  <a:pt x="380" y="607"/>
                                </a:lnTo>
                                <a:lnTo>
                                  <a:pt x="390" y="600"/>
                                </a:lnTo>
                                <a:lnTo>
                                  <a:pt x="399" y="590"/>
                                </a:lnTo>
                                <a:lnTo>
                                  <a:pt x="408" y="581"/>
                                </a:lnTo>
                                <a:lnTo>
                                  <a:pt x="416" y="571"/>
                                </a:lnTo>
                                <a:lnTo>
                                  <a:pt x="424" y="560"/>
                                </a:lnTo>
                                <a:lnTo>
                                  <a:pt x="433" y="548"/>
                                </a:lnTo>
                                <a:lnTo>
                                  <a:pt x="440" y="536"/>
                                </a:lnTo>
                                <a:lnTo>
                                  <a:pt x="445" y="529"/>
                                </a:lnTo>
                                <a:lnTo>
                                  <a:pt x="449" y="520"/>
                                </a:lnTo>
                                <a:lnTo>
                                  <a:pt x="452" y="511"/>
                                </a:lnTo>
                                <a:lnTo>
                                  <a:pt x="455" y="501"/>
                                </a:lnTo>
                                <a:lnTo>
                                  <a:pt x="457" y="492"/>
                                </a:lnTo>
                                <a:lnTo>
                                  <a:pt x="460" y="484"/>
                                </a:lnTo>
                                <a:lnTo>
                                  <a:pt x="462" y="464"/>
                                </a:lnTo>
                                <a:lnTo>
                                  <a:pt x="463" y="445"/>
                                </a:lnTo>
                                <a:lnTo>
                                  <a:pt x="463" y="424"/>
                                </a:lnTo>
                                <a:lnTo>
                                  <a:pt x="463" y="384"/>
                                </a:lnTo>
                                <a:lnTo>
                                  <a:pt x="465" y="171"/>
                                </a:lnTo>
                                <a:lnTo>
                                  <a:pt x="463" y="171"/>
                                </a:lnTo>
                                <a:lnTo>
                                  <a:pt x="462" y="171"/>
                                </a:lnTo>
                                <a:lnTo>
                                  <a:pt x="457" y="175"/>
                                </a:lnTo>
                                <a:lnTo>
                                  <a:pt x="452" y="180"/>
                                </a:lnTo>
                                <a:lnTo>
                                  <a:pt x="450" y="183"/>
                                </a:lnTo>
                                <a:lnTo>
                                  <a:pt x="450" y="187"/>
                                </a:lnTo>
                                <a:lnTo>
                                  <a:pt x="449" y="337"/>
                                </a:lnTo>
                                <a:lnTo>
                                  <a:pt x="448" y="434"/>
                                </a:lnTo>
                                <a:lnTo>
                                  <a:pt x="449" y="465"/>
                                </a:lnTo>
                                <a:lnTo>
                                  <a:pt x="448" y="480"/>
                                </a:lnTo>
                                <a:lnTo>
                                  <a:pt x="446" y="495"/>
                                </a:lnTo>
                                <a:lnTo>
                                  <a:pt x="444" y="505"/>
                                </a:lnTo>
                                <a:lnTo>
                                  <a:pt x="443" y="513"/>
                                </a:lnTo>
                                <a:lnTo>
                                  <a:pt x="439" y="521"/>
                                </a:lnTo>
                                <a:lnTo>
                                  <a:pt x="436" y="529"/>
                                </a:lnTo>
                                <a:lnTo>
                                  <a:pt x="428" y="544"/>
                                </a:lnTo>
                                <a:lnTo>
                                  <a:pt x="418" y="558"/>
                                </a:lnTo>
                                <a:lnTo>
                                  <a:pt x="408" y="570"/>
                                </a:lnTo>
                                <a:lnTo>
                                  <a:pt x="396" y="582"/>
                                </a:lnTo>
                                <a:lnTo>
                                  <a:pt x="385" y="592"/>
                                </a:lnTo>
                                <a:lnTo>
                                  <a:pt x="372" y="601"/>
                                </a:lnTo>
                                <a:lnTo>
                                  <a:pt x="361" y="608"/>
                                </a:lnTo>
                                <a:lnTo>
                                  <a:pt x="350" y="615"/>
                                </a:lnTo>
                                <a:lnTo>
                                  <a:pt x="338" y="620"/>
                                </a:lnTo>
                                <a:lnTo>
                                  <a:pt x="326" y="625"/>
                                </a:lnTo>
                                <a:lnTo>
                                  <a:pt x="314" y="630"/>
                                </a:lnTo>
                                <a:lnTo>
                                  <a:pt x="302" y="634"/>
                                </a:lnTo>
                                <a:lnTo>
                                  <a:pt x="289" y="636"/>
                                </a:lnTo>
                                <a:lnTo>
                                  <a:pt x="277" y="638"/>
                                </a:lnTo>
                                <a:lnTo>
                                  <a:pt x="263" y="639"/>
                                </a:lnTo>
                                <a:lnTo>
                                  <a:pt x="248" y="641"/>
                                </a:lnTo>
                                <a:lnTo>
                                  <a:pt x="234" y="642"/>
                                </a:lnTo>
                                <a:lnTo>
                                  <a:pt x="220" y="641"/>
                                </a:lnTo>
                                <a:lnTo>
                                  <a:pt x="205" y="639"/>
                                </a:lnTo>
                                <a:lnTo>
                                  <a:pt x="190" y="637"/>
                                </a:lnTo>
                                <a:lnTo>
                                  <a:pt x="176" y="634"/>
                                </a:lnTo>
                                <a:lnTo>
                                  <a:pt x="161" y="630"/>
                                </a:lnTo>
                                <a:lnTo>
                                  <a:pt x="147" y="625"/>
                                </a:lnTo>
                                <a:lnTo>
                                  <a:pt x="133" y="619"/>
                                </a:lnTo>
                                <a:lnTo>
                                  <a:pt x="119" y="613"/>
                                </a:lnTo>
                                <a:lnTo>
                                  <a:pt x="106" y="604"/>
                                </a:lnTo>
                                <a:lnTo>
                                  <a:pt x="92" y="595"/>
                                </a:lnTo>
                                <a:lnTo>
                                  <a:pt x="81" y="585"/>
                                </a:lnTo>
                                <a:lnTo>
                                  <a:pt x="68" y="574"/>
                                </a:lnTo>
                                <a:lnTo>
                                  <a:pt x="57" y="562"/>
                                </a:lnTo>
                                <a:lnTo>
                                  <a:pt x="48" y="548"/>
                                </a:lnTo>
                                <a:lnTo>
                                  <a:pt x="40" y="536"/>
                                </a:lnTo>
                                <a:lnTo>
                                  <a:pt x="32" y="520"/>
                                </a:lnTo>
                                <a:lnTo>
                                  <a:pt x="26" y="505"/>
                                </a:lnTo>
                                <a:lnTo>
                                  <a:pt x="22" y="489"/>
                                </a:lnTo>
                                <a:lnTo>
                                  <a:pt x="18" y="472"/>
                                </a:lnTo>
                                <a:lnTo>
                                  <a:pt x="16" y="454"/>
                                </a:lnTo>
                                <a:lnTo>
                                  <a:pt x="15" y="436"/>
                                </a:lnTo>
                                <a:lnTo>
                                  <a:pt x="15" y="368"/>
                                </a:lnTo>
                                <a:lnTo>
                                  <a:pt x="15" y="178"/>
                                </a:lnTo>
                                <a:lnTo>
                                  <a:pt x="16" y="164"/>
                                </a:lnTo>
                                <a:lnTo>
                                  <a:pt x="18" y="149"/>
                                </a:lnTo>
                                <a:lnTo>
                                  <a:pt x="20" y="135"/>
                                </a:lnTo>
                                <a:lnTo>
                                  <a:pt x="24" y="122"/>
                                </a:lnTo>
                                <a:lnTo>
                                  <a:pt x="29" y="110"/>
                                </a:lnTo>
                                <a:lnTo>
                                  <a:pt x="35" y="97"/>
                                </a:lnTo>
                                <a:lnTo>
                                  <a:pt x="42" y="87"/>
                                </a:lnTo>
                                <a:lnTo>
                                  <a:pt x="51" y="76"/>
                                </a:lnTo>
                                <a:lnTo>
                                  <a:pt x="62" y="65"/>
                                </a:lnTo>
                                <a:lnTo>
                                  <a:pt x="75" y="57"/>
                                </a:lnTo>
                                <a:lnTo>
                                  <a:pt x="89" y="49"/>
                                </a:lnTo>
                                <a:lnTo>
                                  <a:pt x="103" y="43"/>
                                </a:lnTo>
                                <a:lnTo>
                                  <a:pt x="116" y="38"/>
                                </a:lnTo>
                                <a:lnTo>
                                  <a:pt x="130" y="35"/>
                                </a:lnTo>
                                <a:lnTo>
                                  <a:pt x="158" y="28"/>
                                </a:lnTo>
                                <a:lnTo>
                                  <a:pt x="175" y="24"/>
                                </a:lnTo>
                                <a:lnTo>
                                  <a:pt x="191" y="23"/>
                                </a:lnTo>
                                <a:lnTo>
                                  <a:pt x="208" y="21"/>
                                </a:lnTo>
                                <a:lnTo>
                                  <a:pt x="225" y="20"/>
                                </a:lnTo>
                                <a:lnTo>
                                  <a:pt x="241" y="20"/>
                                </a:lnTo>
                                <a:lnTo>
                                  <a:pt x="258" y="21"/>
                                </a:lnTo>
                                <a:lnTo>
                                  <a:pt x="275" y="23"/>
                                </a:lnTo>
                                <a:lnTo>
                                  <a:pt x="291" y="28"/>
                                </a:lnTo>
                                <a:lnTo>
                                  <a:pt x="307" y="32"/>
                                </a:lnTo>
                                <a:lnTo>
                                  <a:pt x="323" y="38"/>
                                </a:lnTo>
                                <a:lnTo>
                                  <a:pt x="338" y="44"/>
                                </a:lnTo>
                                <a:lnTo>
                                  <a:pt x="354" y="53"/>
                                </a:lnTo>
                                <a:lnTo>
                                  <a:pt x="369" y="63"/>
                                </a:lnTo>
                                <a:lnTo>
                                  <a:pt x="383" y="74"/>
                                </a:lnTo>
                                <a:lnTo>
                                  <a:pt x="397" y="88"/>
                                </a:lnTo>
                                <a:lnTo>
                                  <a:pt x="410" y="102"/>
                                </a:lnTo>
                                <a:lnTo>
                                  <a:pt x="416" y="111"/>
                                </a:lnTo>
                                <a:lnTo>
                                  <a:pt x="424" y="119"/>
                                </a:lnTo>
                                <a:lnTo>
                                  <a:pt x="430" y="129"/>
                                </a:lnTo>
                                <a:lnTo>
                                  <a:pt x="435" y="140"/>
                                </a:lnTo>
                                <a:lnTo>
                                  <a:pt x="440" y="151"/>
                                </a:lnTo>
                                <a:lnTo>
                                  <a:pt x="444" y="163"/>
                                </a:lnTo>
                                <a:lnTo>
                                  <a:pt x="447" y="174"/>
                                </a:lnTo>
                                <a:lnTo>
                                  <a:pt x="450" y="187"/>
                                </a:lnTo>
                                <a:lnTo>
                                  <a:pt x="451" y="188"/>
                                </a:lnTo>
                                <a:lnTo>
                                  <a:pt x="452" y="187"/>
                                </a:lnTo>
                                <a:lnTo>
                                  <a:pt x="457" y="183"/>
                                </a:lnTo>
                                <a:lnTo>
                                  <a:pt x="463" y="177"/>
                                </a:lnTo>
                                <a:lnTo>
                                  <a:pt x="463" y="174"/>
                                </a:lnTo>
                                <a:lnTo>
                                  <a:pt x="465"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3" name="Freeform 4780"/>
                        <wps:cNvSpPr>
                          <a:spLocks/>
                        </wps:cNvSpPr>
                        <wps:spPr bwMode="auto">
                          <a:xfrm>
                            <a:off x="357505" y="5080"/>
                            <a:ext cx="286385" cy="192405"/>
                          </a:xfrm>
                          <a:custGeom>
                            <a:avLst/>
                            <a:gdLst>
                              <a:gd name="T0" fmla="*/ 449 w 451"/>
                              <a:gd name="T1" fmla="*/ 142 h 303"/>
                              <a:gd name="T2" fmla="*/ 445 w 451"/>
                              <a:gd name="T3" fmla="*/ 121 h 303"/>
                              <a:gd name="T4" fmla="*/ 436 w 451"/>
                              <a:gd name="T5" fmla="*/ 102 h 303"/>
                              <a:gd name="T6" fmla="*/ 424 w 451"/>
                              <a:gd name="T7" fmla="*/ 84 h 303"/>
                              <a:gd name="T8" fmla="*/ 408 w 451"/>
                              <a:gd name="T9" fmla="*/ 67 h 303"/>
                              <a:gd name="T10" fmla="*/ 376 w 451"/>
                              <a:gd name="T11" fmla="*/ 40 h 303"/>
                              <a:gd name="T12" fmla="*/ 344 w 451"/>
                              <a:gd name="T13" fmla="*/ 22 h 303"/>
                              <a:gd name="T14" fmla="*/ 300 w 451"/>
                              <a:gd name="T15" fmla="*/ 8 h 303"/>
                              <a:gd name="T16" fmla="*/ 255 w 451"/>
                              <a:gd name="T17" fmla="*/ 2 h 303"/>
                              <a:gd name="T18" fmla="*/ 211 w 451"/>
                              <a:gd name="T19" fmla="*/ 2 h 303"/>
                              <a:gd name="T20" fmla="*/ 164 w 451"/>
                              <a:gd name="T21" fmla="*/ 7 h 303"/>
                              <a:gd name="T22" fmla="*/ 122 w 451"/>
                              <a:gd name="T23" fmla="*/ 18 h 303"/>
                              <a:gd name="T24" fmla="*/ 79 w 451"/>
                              <a:gd name="T25" fmla="*/ 33 h 303"/>
                              <a:gd name="T26" fmla="*/ 60 w 451"/>
                              <a:gd name="T27" fmla="*/ 44 h 303"/>
                              <a:gd name="T28" fmla="*/ 41 w 451"/>
                              <a:gd name="T29" fmla="*/ 58 h 303"/>
                              <a:gd name="T30" fmla="*/ 24 w 451"/>
                              <a:gd name="T31" fmla="*/ 76 h 303"/>
                              <a:gd name="T32" fmla="*/ 11 w 451"/>
                              <a:gd name="T33" fmla="*/ 98 h 303"/>
                              <a:gd name="T34" fmla="*/ 3 w 451"/>
                              <a:gd name="T35" fmla="*/ 120 h 303"/>
                              <a:gd name="T36" fmla="*/ 0 w 451"/>
                              <a:gd name="T37" fmla="*/ 142 h 303"/>
                              <a:gd name="T38" fmla="*/ 1 w 451"/>
                              <a:gd name="T39" fmla="*/ 162 h 303"/>
                              <a:gd name="T40" fmla="*/ 5 w 451"/>
                              <a:gd name="T41" fmla="*/ 182 h 303"/>
                              <a:gd name="T42" fmla="*/ 13 w 451"/>
                              <a:gd name="T43" fmla="*/ 201 h 303"/>
                              <a:gd name="T44" fmla="*/ 24 w 451"/>
                              <a:gd name="T45" fmla="*/ 219 h 303"/>
                              <a:gd name="T46" fmla="*/ 36 w 451"/>
                              <a:gd name="T47" fmla="*/ 235 h 303"/>
                              <a:gd name="T48" fmla="*/ 63 w 451"/>
                              <a:gd name="T49" fmla="*/ 261 h 303"/>
                              <a:gd name="T50" fmla="*/ 92 w 451"/>
                              <a:gd name="T51" fmla="*/ 279 h 303"/>
                              <a:gd name="T52" fmla="*/ 125 w 451"/>
                              <a:gd name="T53" fmla="*/ 292 h 303"/>
                              <a:gd name="T54" fmla="*/ 161 w 451"/>
                              <a:gd name="T55" fmla="*/ 299 h 303"/>
                              <a:gd name="T56" fmla="*/ 197 w 451"/>
                              <a:gd name="T57" fmla="*/ 303 h 303"/>
                              <a:gd name="T58" fmla="*/ 235 w 451"/>
                              <a:gd name="T59" fmla="*/ 302 h 303"/>
                              <a:gd name="T60" fmla="*/ 269 w 451"/>
                              <a:gd name="T61" fmla="*/ 298 h 303"/>
                              <a:gd name="T62" fmla="*/ 303 w 451"/>
                              <a:gd name="T63" fmla="*/ 289 h 303"/>
                              <a:gd name="T64" fmla="*/ 337 w 451"/>
                              <a:gd name="T65" fmla="*/ 275 h 303"/>
                              <a:gd name="T66" fmla="*/ 382 w 451"/>
                              <a:gd name="T67" fmla="*/ 250 h 303"/>
                              <a:gd name="T68" fmla="*/ 404 w 451"/>
                              <a:gd name="T69" fmla="*/ 234 h 303"/>
                              <a:gd name="T70" fmla="*/ 424 w 451"/>
                              <a:gd name="T71" fmla="*/ 215 h 303"/>
                              <a:gd name="T72" fmla="*/ 440 w 451"/>
                              <a:gd name="T73" fmla="*/ 195 h 303"/>
                              <a:gd name="T74" fmla="*/ 449 w 451"/>
                              <a:gd name="T75" fmla="*/ 171 h 303"/>
                              <a:gd name="T76" fmla="*/ 451 w 451"/>
                              <a:gd name="T77" fmla="*/ 159 h 303"/>
                              <a:gd name="T78" fmla="*/ 450 w 451"/>
                              <a:gd name="T79" fmla="*/ 146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303">
                                <a:moveTo>
                                  <a:pt x="449" y="142"/>
                                </a:moveTo>
                                <a:lnTo>
                                  <a:pt x="449" y="142"/>
                                </a:lnTo>
                                <a:lnTo>
                                  <a:pt x="447" y="132"/>
                                </a:lnTo>
                                <a:lnTo>
                                  <a:pt x="445" y="121"/>
                                </a:lnTo>
                                <a:lnTo>
                                  <a:pt x="441" y="112"/>
                                </a:lnTo>
                                <a:lnTo>
                                  <a:pt x="436" y="102"/>
                                </a:lnTo>
                                <a:lnTo>
                                  <a:pt x="430" y="93"/>
                                </a:lnTo>
                                <a:lnTo>
                                  <a:pt x="424" y="84"/>
                                </a:lnTo>
                                <a:lnTo>
                                  <a:pt x="416" y="75"/>
                                </a:lnTo>
                                <a:lnTo>
                                  <a:pt x="408" y="67"/>
                                </a:lnTo>
                                <a:lnTo>
                                  <a:pt x="392" y="52"/>
                                </a:lnTo>
                                <a:lnTo>
                                  <a:pt x="376" y="40"/>
                                </a:lnTo>
                                <a:lnTo>
                                  <a:pt x="358" y="29"/>
                                </a:lnTo>
                                <a:lnTo>
                                  <a:pt x="344" y="22"/>
                                </a:lnTo>
                                <a:lnTo>
                                  <a:pt x="322" y="14"/>
                                </a:lnTo>
                                <a:lnTo>
                                  <a:pt x="300" y="8"/>
                                </a:lnTo>
                                <a:lnTo>
                                  <a:pt x="278" y="4"/>
                                </a:lnTo>
                                <a:lnTo>
                                  <a:pt x="255" y="2"/>
                                </a:lnTo>
                                <a:lnTo>
                                  <a:pt x="233" y="0"/>
                                </a:lnTo>
                                <a:lnTo>
                                  <a:pt x="211" y="2"/>
                                </a:lnTo>
                                <a:lnTo>
                                  <a:pt x="188" y="4"/>
                                </a:lnTo>
                                <a:lnTo>
                                  <a:pt x="164" y="7"/>
                                </a:lnTo>
                                <a:lnTo>
                                  <a:pt x="144" y="12"/>
                                </a:lnTo>
                                <a:lnTo>
                                  <a:pt x="122" y="18"/>
                                </a:lnTo>
                                <a:lnTo>
                                  <a:pt x="100" y="24"/>
                                </a:lnTo>
                                <a:lnTo>
                                  <a:pt x="79" y="33"/>
                                </a:lnTo>
                                <a:lnTo>
                                  <a:pt x="69" y="38"/>
                                </a:lnTo>
                                <a:lnTo>
                                  <a:pt x="60" y="44"/>
                                </a:lnTo>
                                <a:lnTo>
                                  <a:pt x="50" y="52"/>
                                </a:lnTo>
                                <a:lnTo>
                                  <a:pt x="41" y="58"/>
                                </a:lnTo>
                                <a:lnTo>
                                  <a:pt x="33" y="67"/>
                                </a:lnTo>
                                <a:lnTo>
                                  <a:pt x="24" y="76"/>
                                </a:lnTo>
                                <a:lnTo>
                                  <a:pt x="18" y="87"/>
                                </a:lnTo>
                                <a:lnTo>
                                  <a:pt x="11" y="98"/>
                                </a:lnTo>
                                <a:lnTo>
                                  <a:pt x="7" y="109"/>
                                </a:lnTo>
                                <a:lnTo>
                                  <a:pt x="3" y="120"/>
                                </a:lnTo>
                                <a:lnTo>
                                  <a:pt x="1" y="132"/>
                                </a:lnTo>
                                <a:lnTo>
                                  <a:pt x="0" y="142"/>
                                </a:lnTo>
                                <a:lnTo>
                                  <a:pt x="0" y="152"/>
                                </a:lnTo>
                                <a:lnTo>
                                  <a:pt x="1" y="162"/>
                                </a:lnTo>
                                <a:lnTo>
                                  <a:pt x="2" y="173"/>
                                </a:lnTo>
                                <a:lnTo>
                                  <a:pt x="5" y="182"/>
                                </a:lnTo>
                                <a:lnTo>
                                  <a:pt x="9" y="191"/>
                                </a:lnTo>
                                <a:lnTo>
                                  <a:pt x="13" y="201"/>
                                </a:lnTo>
                                <a:lnTo>
                                  <a:pt x="18" y="210"/>
                                </a:lnTo>
                                <a:lnTo>
                                  <a:pt x="24" y="219"/>
                                </a:lnTo>
                                <a:lnTo>
                                  <a:pt x="29" y="227"/>
                                </a:lnTo>
                                <a:lnTo>
                                  <a:pt x="36" y="235"/>
                                </a:lnTo>
                                <a:lnTo>
                                  <a:pt x="50" y="250"/>
                                </a:lnTo>
                                <a:lnTo>
                                  <a:pt x="63" y="261"/>
                                </a:lnTo>
                                <a:lnTo>
                                  <a:pt x="77" y="271"/>
                                </a:lnTo>
                                <a:lnTo>
                                  <a:pt x="92" y="279"/>
                                </a:lnTo>
                                <a:lnTo>
                                  <a:pt x="108" y="286"/>
                                </a:lnTo>
                                <a:lnTo>
                                  <a:pt x="125" y="292"/>
                                </a:lnTo>
                                <a:lnTo>
                                  <a:pt x="143" y="297"/>
                                </a:lnTo>
                                <a:lnTo>
                                  <a:pt x="161" y="299"/>
                                </a:lnTo>
                                <a:lnTo>
                                  <a:pt x="179" y="302"/>
                                </a:lnTo>
                                <a:lnTo>
                                  <a:pt x="197" y="303"/>
                                </a:lnTo>
                                <a:lnTo>
                                  <a:pt x="216" y="303"/>
                                </a:lnTo>
                                <a:lnTo>
                                  <a:pt x="235" y="302"/>
                                </a:lnTo>
                                <a:lnTo>
                                  <a:pt x="252" y="299"/>
                                </a:lnTo>
                                <a:lnTo>
                                  <a:pt x="269" y="298"/>
                                </a:lnTo>
                                <a:lnTo>
                                  <a:pt x="287" y="293"/>
                                </a:lnTo>
                                <a:lnTo>
                                  <a:pt x="303" y="289"/>
                                </a:lnTo>
                                <a:lnTo>
                                  <a:pt x="319" y="283"/>
                                </a:lnTo>
                                <a:lnTo>
                                  <a:pt x="337" y="275"/>
                                </a:lnTo>
                                <a:lnTo>
                                  <a:pt x="358" y="264"/>
                                </a:lnTo>
                                <a:lnTo>
                                  <a:pt x="382" y="250"/>
                                </a:lnTo>
                                <a:lnTo>
                                  <a:pt x="393" y="242"/>
                                </a:lnTo>
                                <a:lnTo>
                                  <a:pt x="404" y="234"/>
                                </a:lnTo>
                                <a:lnTo>
                                  <a:pt x="414" y="226"/>
                                </a:lnTo>
                                <a:lnTo>
                                  <a:pt x="424" y="215"/>
                                </a:lnTo>
                                <a:lnTo>
                                  <a:pt x="432" y="206"/>
                                </a:lnTo>
                                <a:lnTo>
                                  <a:pt x="440" y="195"/>
                                </a:lnTo>
                                <a:lnTo>
                                  <a:pt x="445" y="184"/>
                                </a:lnTo>
                                <a:lnTo>
                                  <a:pt x="449" y="171"/>
                                </a:lnTo>
                                <a:lnTo>
                                  <a:pt x="450" y="166"/>
                                </a:lnTo>
                                <a:lnTo>
                                  <a:pt x="451" y="159"/>
                                </a:lnTo>
                                <a:lnTo>
                                  <a:pt x="451" y="152"/>
                                </a:lnTo>
                                <a:lnTo>
                                  <a:pt x="450" y="146"/>
                                </a:lnTo>
                                <a:lnTo>
                                  <a:pt x="449" y="142"/>
                                </a:lnTo>
                                <a:close/>
                              </a:path>
                            </a:pathLst>
                          </a:custGeom>
                          <a:solidFill>
                            <a:srgbClr val="3575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4" name="Freeform 4781"/>
                        <wps:cNvSpPr>
                          <a:spLocks/>
                        </wps:cNvSpPr>
                        <wps:spPr bwMode="auto">
                          <a:xfrm>
                            <a:off x="353060" y="0"/>
                            <a:ext cx="295275" cy="204470"/>
                          </a:xfrm>
                          <a:custGeom>
                            <a:avLst/>
                            <a:gdLst>
                              <a:gd name="T0" fmla="*/ 462 w 465"/>
                              <a:gd name="T1" fmla="*/ 133 h 322"/>
                              <a:gd name="T2" fmla="*/ 455 w 465"/>
                              <a:gd name="T3" fmla="*/ 110 h 322"/>
                              <a:gd name="T4" fmla="*/ 429 w 465"/>
                              <a:gd name="T5" fmla="*/ 72 h 322"/>
                              <a:gd name="T6" fmla="*/ 398 w 465"/>
                              <a:gd name="T7" fmla="*/ 45 h 322"/>
                              <a:gd name="T8" fmla="*/ 356 w 465"/>
                              <a:gd name="T9" fmla="*/ 20 h 322"/>
                              <a:gd name="T10" fmla="*/ 311 w 465"/>
                              <a:gd name="T11" fmla="*/ 6 h 322"/>
                              <a:gd name="T12" fmla="*/ 264 w 465"/>
                              <a:gd name="T13" fmla="*/ 0 h 322"/>
                              <a:gd name="T14" fmla="*/ 214 w 465"/>
                              <a:gd name="T15" fmla="*/ 1 h 322"/>
                              <a:gd name="T16" fmla="*/ 147 w 465"/>
                              <a:gd name="T17" fmla="*/ 12 h 322"/>
                              <a:gd name="T18" fmla="*/ 95 w 465"/>
                              <a:gd name="T19" fmla="*/ 31 h 322"/>
                              <a:gd name="T20" fmla="*/ 59 w 465"/>
                              <a:gd name="T21" fmla="*/ 53 h 322"/>
                              <a:gd name="T22" fmla="*/ 28 w 465"/>
                              <a:gd name="T23" fmla="*/ 83 h 322"/>
                              <a:gd name="T24" fmla="*/ 7 w 465"/>
                              <a:gd name="T25" fmla="*/ 123 h 322"/>
                              <a:gd name="T26" fmla="*/ 1 w 465"/>
                              <a:gd name="T27" fmla="*/ 153 h 322"/>
                              <a:gd name="T28" fmla="*/ 1 w 465"/>
                              <a:gd name="T29" fmla="*/ 179 h 322"/>
                              <a:gd name="T30" fmla="*/ 6 w 465"/>
                              <a:gd name="T31" fmla="*/ 205 h 322"/>
                              <a:gd name="T32" fmla="*/ 23 w 465"/>
                              <a:gd name="T33" fmla="*/ 236 h 322"/>
                              <a:gd name="T34" fmla="*/ 56 w 465"/>
                              <a:gd name="T35" fmla="*/ 272 h 322"/>
                              <a:gd name="T36" fmla="*/ 92 w 465"/>
                              <a:gd name="T37" fmla="*/ 297 h 322"/>
                              <a:gd name="T38" fmla="*/ 133 w 465"/>
                              <a:gd name="T39" fmla="*/ 313 h 322"/>
                              <a:gd name="T40" fmla="*/ 175 w 465"/>
                              <a:gd name="T41" fmla="*/ 320 h 322"/>
                              <a:gd name="T42" fmla="*/ 232 w 465"/>
                              <a:gd name="T43" fmla="*/ 321 h 322"/>
                              <a:gd name="T44" fmla="*/ 303 w 465"/>
                              <a:gd name="T45" fmla="*/ 307 h 322"/>
                              <a:gd name="T46" fmla="*/ 348 w 465"/>
                              <a:gd name="T47" fmla="*/ 289 h 322"/>
                              <a:gd name="T48" fmla="*/ 391 w 465"/>
                              <a:gd name="T49" fmla="*/ 264 h 322"/>
                              <a:gd name="T50" fmla="*/ 426 w 465"/>
                              <a:gd name="T51" fmla="*/ 235 h 322"/>
                              <a:gd name="T52" fmla="*/ 450 w 465"/>
                              <a:gd name="T53" fmla="*/ 204 h 322"/>
                              <a:gd name="T54" fmla="*/ 461 w 465"/>
                              <a:gd name="T55" fmla="*/ 181 h 322"/>
                              <a:gd name="T56" fmla="*/ 465 w 465"/>
                              <a:gd name="T57" fmla="*/ 155 h 322"/>
                              <a:gd name="T58" fmla="*/ 462 w 465"/>
                              <a:gd name="T59" fmla="*/ 145 h 322"/>
                              <a:gd name="T60" fmla="*/ 450 w 465"/>
                              <a:gd name="T61" fmla="*/ 160 h 322"/>
                              <a:gd name="T62" fmla="*/ 450 w 465"/>
                              <a:gd name="T63" fmla="*/ 179 h 322"/>
                              <a:gd name="T64" fmla="*/ 443 w 465"/>
                              <a:gd name="T65" fmla="*/ 201 h 322"/>
                              <a:gd name="T66" fmla="*/ 431 w 465"/>
                              <a:gd name="T67" fmla="*/ 219 h 322"/>
                              <a:gd name="T68" fmla="*/ 399 w 465"/>
                              <a:gd name="T69" fmla="*/ 246 h 322"/>
                              <a:gd name="T70" fmla="*/ 343 w 465"/>
                              <a:gd name="T71" fmla="*/ 277 h 322"/>
                              <a:gd name="T72" fmla="*/ 269 w 465"/>
                              <a:gd name="T73" fmla="*/ 299 h 322"/>
                              <a:gd name="T74" fmla="*/ 225 w 465"/>
                              <a:gd name="T75" fmla="*/ 303 h 322"/>
                              <a:gd name="T76" fmla="*/ 179 w 465"/>
                              <a:gd name="T77" fmla="*/ 301 h 322"/>
                              <a:gd name="T78" fmla="*/ 134 w 465"/>
                              <a:gd name="T79" fmla="*/ 290 h 322"/>
                              <a:gd name="T80" fmla="*/ 93 w 465"/>
                              <a:gd name="T81" fmla="*/ 271 h 322"/>
                              <a:gd name="T82" fmla="*/ 54 w 465"/>
                              <a:gd name="T83" fmla="*/ 239 h 322"/>
                              <a:gd name="T84" fmla="*/ 32 w 465"/>
                              <a:gd name="T85" fmla="*/ 208 h 322"/>
                              <a:gd name="T86" fmla="*/ 20 w 465"/>
                              <a:gd name="T87" fmla="*/ 181 h 322"/>
                              <a:gd name="T88" fmla="*/ 15 w 465"/>
                              <a:gd name="T89" fmla="*/ 151 h 322"/>
                              <a:gd name="T90" fmla="*/ 18 w 465"/>
                              <a:gd name="T91" fmla="*/ 119 h 322"/>
                              <a:gd name="T92" fmla="*/ 31 w 465"/>
                              <a:gd name="T93" fmla="*/ 91 h 322"/>
                              <a:gd name="T94" fmla="*/ 49 w 465"/>
                              <a:gd name="T95" fmla="*/ 70 h 322"/>
                              <a:gd name="T96" fmla="*/ 86 w 465"/>
                              <a:gd name="T97" fmla="*/ 48 h 322"/>
                              <a:gd name="T98" fmla="*/ 132 w 465"/>
                              <a:gd name="T99" fmla="*/ 32 h 322"/>
                              <a:gd name="T100" fmla="*/ 199 w 465"/>
                              <a:gd name="T101" fmla="*/ 20 h 322"/>
                              <a:gd name="T102" fmla="*/ 250 w 465"/>
                              <a:gd name="T103" fmla="*/ 19 h 322"/>
                              <a:gd name="T104" fmla="*/ 301 w 465"/>
                              <a:gd name="T105" fmla="*/ 26 h 322"/>
                              <a:gd name="T106" fmla="*/ 350 w 465"/>
                              <a:gd name="T107" fmla="*/ 42 h 322"/>
                              <a:gd name="T108" fmla="*/ 395 w 465"/>
                              <a:gd name="T109" fmla="*/ 72 h 322"/>
                              <a:gd name="T110" fmla="*/ 421 w 465"/>
                              <a:gd name="T111" fmla="*/ 98 h 322"/>
                              <a:gd name="T112" fmla="*/ 442 w 465"/>
                              <a:gd name="T113" fmla="*/ 131 h 322"/>
                              <a:gd name="T114" fmla="*/ 448 w 465"/>
                              <a:gd name="T115" fmla="*/ 158 h 322"/>
                              <a:gd name="T116" fmla="*/ 456 w 465"/>
                              <a:gd name="T117" fmla="*/ 154 h 322"/>
                              <a:gd name="T118" fmla="*/ 464 w 465"/>
                              <a:gd name="T119" fmla="*/ 142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65" h="322">
                                <a:moveTo>
                                  <a:pt x="464" y="142"/>
                                </a:moveTo>
                                <a:lnTo>
                                  <a:pt x="464" y="142"/>
                                </a:lnTo>
                                <a:lnTo>
                                  <a:pt x="462" y="133"/>
                                </a:lnTo>
                                <a:lnTo>
                                  <a:pt x="460" y="125"/>
                                </a:lnTo>
                                <a:lnTo>
                                  <a:pt x="458" y="118"/>
                                </a:lnTo>
                                <a:lnTo>
                                  <a:pt x="455" y="110"/>
                                </a:lnTo>
                                <a:lnTo>
                                  <a:pt x="448" y="96"/>
                                </a:lnTo>
                                <a:lnTo>
                                  <a:pt x="439" y="84"/>
                                </a:lnTo>
                                <a:lnTo>
                                  <a:pt x="429" y="72"/>
                                </a:lnTo>
                                <a:lnTo>
                                  <a:pt x="419" y="62"/>
                                </a:lnTo>
                                <a:lnTo>
                                  <a:pt x="409" y="54"/>
                                </a:lnTo>
                                <a:lnTo>
                                  <a:pt x="398" y="45"/>
                                </a:lnTo>
                                <a:lnTo>
                                  <a:pt x="384" y="35"/>
                                </a:lnTo>
                                <a:lnTo>
                                  <a:pt x="370" y="27"/>
                                </a:lnTo>
                                <a:lnTo>
                                  <a:pt x="356" y="20"/>
                                </a:lnTo>
                                <a:lnTo>
                                  <a:pt x="341" y="15"/>
                                </a:lnTo>
                                <a:lnTo>
                                  <a:pt x="326" y="11"/>
                                </a:lnTo>
                                <a:lnTo>
                                  <a:pt x="311" y="6"/>
                                </a:lnTo>
                                <a:lnTo>
                                  <a:pt x="295" y="4"/>
                                </a:lnTo>
                                <a:lnTo>
                                  <a:pt x="281" y="1"/>
                                </a:lnTo>
                                <a:lnTo>
                                  <a:pt x="264" y="0"/>
                                </a:lnTo>
                                <a:lnTo>
                                  <a:pt x="247" y="0"/>
                                </a:lnTo>
                                <a:lnTo>
                                  <a:pt x="230" y="0"/>
                                </a:lnTo>
                                <a:lnTo>
                                  <a:pt x="214" y="1"/>
                                </a:lnTo>
                                <a:lnTo>
                                  <a:pt x="196" y="4"/>
                                </a:lnTo>
                                <a:lnTo>
                                  <a:pt x="180" y="6"/>
                                </a:lnTo>
                                <a:lnTo>
                                  <a:pt x="147" y="12"/>
                                </a:lnTo>
                                <a:lnTo>
                                  <a:pt x="120" y="20"/>
                                </a:lnTo>
                                <a:lnTo>
                                  <a:pt x="107" y="25"/>
                                </a:lnTo>
                                <a:lnTo>
                                  <a:pt x="95" y="31"/>
                                </a:lnTo>
                                <a:lnTo>
                                  <a:pt x="82" y="37"/>
                                </a:lnTo>
                                <a:lnTo>
                                  <a:pt x="70" y="45"/>
                                </a:lnTo>
                                <a:lnTo>
                                  <a:pt x="59" y="53"/>
                                </a:lnTo>
                                <a:lnTo>
                                  <a:pt x="47" y="62"/>
                                </a:lnTo>
                                <a:lnTo>
                                  <a:pt x="37" y="72"/>
                                </a:lnTo>
                                <a:lnTo>
                                  <a:pt x="28" y="83"/>
                                </a:lnTo>
                                <a:lnTo>
                                  <a:pt x="20" y="95"/>
                                </a:lnTo>
                                <a:lnTo>
                                  <a:pt x="13" y="109"/>
                                </a:lnTo>
                                <a:lnTo>
                                  <a:pt x="7" y="123"/>
                                </a:lnTo>
                                <a:lnTo>
                                  <a:pt x="3" y="137"/>
                                </a:lnTo>
                                <a:lnTo>
                                  <a:pt x="1" y="145"/>
                                </a:lnTo>
                                <a:lnTo>
                                  <a:pt x="1" y="153"/>
                                </a:lnTo>
                                <a:lnTo>
                                  <a:pt x="0" y="162"/>
                                </a:lnTo>
                                <a:lnTo>
                                  <a:pt x="0" y="170"/>
                                </a:lnTo>
                                <a:lnTo>
                                  <a:pt x="1" y="179"/>
                                </a:lnTo>
                                <a:lnTo>
                                  <a:pt x="1" y="189"/>
                                </a:lnTo>
                                <a:lnTo>
                                  <a:pt x="4" y="197"/>
                                </a:lnTo>
                                <a:lnTo>
                                  <a:pt x="6" y="205"/>
                                </a:lnTo>
                                <a:lnTo>
                                  <a:pt x="10" y="214"/>
                                </a:lnTo>
                                <a:lnTo>
                                  <a:pt x="14" y="222"/>
                                </a:lnTo>
                                <a:lnTo>
                                  <a:pt x="23" y="236"/>
                                </a:lnTo>
                                <a:lnTo>
                                  <a:pt x="34" y="249"/>
                                </a:lnTo>
                                <a:lnTo>
                                  <a:pt x="45" y="261"/>
                                </a:lnTo>
                                <a:lnTo>
                                  <a:pt x="56" y="272"/>
                                </a:lnTo>
                                <a:lnTo>
                                  <a:pt x="68" y="281"/>
                                </a:lnTo>
                                <a:lnTo>
                                  <a:pt x="80" y="289"/>
                                </a:lnTo>
                                <a:lnTo>
                                  <a:pt x="92" y="297"/>
                                </a:lnTo>
                                <a:lnTo>
                                  <a:pt x="106" y="303"/>
                                </a:lnTo>
                                <a:lnTo>
                                  <a:pt x="119" y="307"/>
                                </a:lnTo>
                                <a:lnTo>
                                  <a:pt x="133" y="313"/>
                                </a:lnTo>
                                <a:lnTo>
                                  <a:pt x="147" y="316"/>
                                </a:lnTo>
                                <a:lnTo>
                                  <a:pt x="161" y="319"/>
                                </a:lnTo>
                                <a:lnTo>
                                  <a:pt x="175" y="320"/>
                                </a:lnTo>
                                <a:lnTo>
                                  <a:pt x="189" y="321"/>
                                </a:lnTo>
                                <a:lnTo>
                                  <a:pt x="204" y="322"/>
                                </a:lnTo>
                                <a:lnTo>
                                  <a:pt x="232" y="321"/>
                                </a:lnTo>
                                <a:lnTo>
                                  <a:pt x="260" y="317"/>
                                </a:lnTo>
                                <a:lnTo>
                                  <a:pt x="287" y="311"/>
                                </a:lnTo>
                                <a:lnTo>
                                  <a:pt x="303" y="307"/>
                                </a:lnTo>
                                <a:lnTo>
                                  <a:pt x="317" y="302"/>
                                </a:lnTo>
                                <a:lnTo>
                                  <a:pt x="333" y="295"/>
                                </a:lnTo>
                                <a:lnTo>
                                  <a:pt x="348" y="289"/>
                                </a:lnTo>
                                <a:lnTo>
                                  <a:pt x="362" y="281"/>
                                </a:lnTo>
                                <a:lnTo>
                                  <a:pt x="376" y="272"/>
                                </a:lnTo>
                                <a:lnTo>
                                  <a:pt x="391" y="264"/>
                                </a:lnTo>
                                <a:lnTo>
                                  <a:pt x="404" y="254"/>
                                </a:lnTo>
                                <a:lnTo>
                                  <a:pt x="414" y="245"/>
                                </a:lnTo>
                                <a:lnTo>
                                  <a:pt x="426" y="235"/>
                                </a:lnTo>
                                <a:lnTo>
                                  <a:pt x="436" y="224"/>
                                </a:lnTo>
                                <a:lnTo>
                                  <a:pt x="446" y="211"/>
                                </a:lnTo>
                                <a:lnTo>
                                  <a:pt x="450" y="204"/>
                                </a:lnTo>
                                <a:lnTo>
                                  <a:pt x="454" y="196"/>
                                </a:lnTo>
                                <a:lnTo>
                                  <a:pt x="458" y="189"/>
                                </a:lnTo>
                                <a:lnTo>
                                  <a:pt x="461" y="181"/>
                                </a:lnTo>
                                <a:lnTo>
                                  <a:pt x="462" y="173"/>
                                </a:lnTo>
                                <a:lnTo>
                                  <a:pt x="464" y="164"/>
                                </a:lnTo>
                                <a:lnTo>
                                  <a:pt x="465" y="155"/>
                                </a:lnTo>
                                <a:lnTo>
                                  <a:pt x="464" y="147"/>
                                </a:lnTo>
                                <a:lnTo>
                                  <a:pt x="463" y="145"/>
                                </a:lnTo>
                                <a:lnTo>
                                  <a:pt x="462" y="145"/>
                                </a:lnTo>
                                <a:lnTo>
                                  <a:pt x="456" y="150"/>
                                </a:lnTo>
                                <a:lnTo>
                                  <a:pt x="451" y="156"/>
                                </a:lnTo>
                                <a:lnTo>
                                  <a:pt x="450" y="160"/>
                                </a:lnTo>
                                <a:lnTo>
                                  <a:pt x="450" y="162"/>
                                </a:lnTo>
                                <a:lnTo>
                                  <a:pt x="450" y="171"/>
                                </a:lnTo>
                                <a:lnTo>
                                  <a:pt x="450" y="179"/>
                                </a:lnTo>
                                <a:lnTo>
                                  <a:pt x="448" y="187"/>
                                </a:lnTo>
                                <a:lnTo>
                                  <a:pt x="445" y="194"/>
                                </a:lnTo>
                                <a:lnTo>
                                  <a:pt x="443" y="201"/>
                                </a:lnTo>
                                <a:lnTo>
                                  <a:pt x="439" y="207"/>
                                </a:lnTo>
                                <a:lnTo>
                                  <a:pt x="434" y="214"/>
                                </a:lnTo>
                                <a:lnTo>
                                  <a:pt x="431" y="219"/>
                                </a:lnTo>
                                <a:lnTo>
                                  <a:pt x="420" y="230"/>
                                </a:lnTo>
                                <a:lnTo>
                                  <a:pt x="409" y="238"/>
                                </a:lnTo>
                                <a:lnTo>
                                  <a:pt x="399" y="246"/>
                                </a:lnTo>
                                <a:lnTo>
                                  <a:pt x="388" y="253"/>
                                </a:lnTo>
                                <a:lnTo>
                                  <a:pt x="366" y="265"/>
                                </a:lnTo>
                                <a:lnTo>
                                  <a:pt x="343" y="277"/>
                                </a:lnTo>
                                <a:lnTo>
                                  <a:pt x="320" y="286"/>
                                </a:lnTo>
                                <a:lnTo>
                                  <a:pt x="298" y="292"/>
                                </a:lnTo>
                                <a:lnTo>
                                  <a:pt x="269" y="299"/>
                                </a:lnTo>
                                <a:lnTo>
                                  <a:pt x="254" y="301"/>
                                </a:lnTo>
                                <a:lnTo>
                                  <a:pt x="240" y="302"/>
                                </a:lnTo>
                                <a:lnTo>
                                  <a:pt x="225" y="303"/>
                                </a:lnTo>
                                <a:lnTo>
                                  <a:pt x="209" y="303"/>
                                </a:lnTo>
                                <a:lnTo>
                                  <a:pt x="194" y="302"/>
                                </a:lnTo>
                                <a:lnTo>
                                  <a:pt x="179" y="301"/>
                                </a:lnTo>
                                <a:lnTo>
                                  <a:pt x="165" y="298"/>
                                </a:lnTo>
                                <a:lnTo>
                                  <a:pt x="149" y="295"/>
                                </a:lnTo>
                                <a:lnTo>
                                  <a:pt x="134" y="290"/>
                                </a:lnTo>
                                <a:lnTo>
                                  <a:pt x="120" y="284"/>
                                </a:lnTo>
                                <a:lnTo>
                                  <a:pt x="107" y="278"/>
                                </a:lnTo>
                                <a:lnTo>
                                  <a:pt x="93" y="271"/>
                                </a:lnTo>
                                <a:lnTo>
                                  <a:pt x="81" y="262"/>
                                </a:lnTo>
                                <a:lnTo>
                                  <a:pt x="68" y="253"/>
                                </a:lnTo>
                                <a:lnTo>
                                  <a:pt x="54" y="239"/>
                                </a:lnTo>
                                <a:lnTo>
                                  <a:pt x="42" y="225"/>
                                </a:lnTo>
                                <a:lnTo>
                                  <a:pt x="37" y="217"/>
                                </a:lnTo>
                                <a:lnTo>
                                  <a:pt x="32" y="208"/>
                                </a:lnTo>
                                <a:lnTo>
                                  <a:pt x="28" y="200"/>
                                </a:lnTo>
                                <a:lnTo>
                                  <a:pt x="23" y="190"/>
                                </a:lnTo>
                                <a:lnTo>
                                  <a:pt x="20" y="181"/>
                                </a:lnTo>
                                <a:lnTo>
                                  <a:pt x="18" y="171"/>
                                </a:lnTo>
                                <a:lnTo>
                                  <a:pt x="16" y="160"/>
                                </a:lnTo>
                                <a:lnTo>
                                  <a:pt x="15" y="151"/>
                                </a:lnTo>
                                <a:lnTo>
                                  <a:pt x="15" y="141"/>
                                </a:lnTo>
                                <a:lnTo>
                                  <a:pt x="16" y="130"/>
                                </a:lnTo>
                                <a:lnTo>
                                  <a:pt x="18" y="119"/>
                                </a:lnTo>
                                <a:lnTo>
                                  <a:pt x="23" y="109"/>
                                </a:lnTo>
                                <a:lnTo>
                                  <a:pt x="27" y="99"/>
                                </a:lnTo>
                                <a:lnTo>
                                  <a:pt x="31" y="91"/>
                                </a:lnTo>
                                <a:lnTo>
                                  <a:pt x="37" y="83"/>
                                </a:lnTo>
                                <a:lnTo>
                                  <a:pt x="42" y="77"/>
                                </a:lnTo>
                                <a:lnTo>
                                  <a:pt x="49" y="70"/>
                                </a:lnTo>
                                <a:lnTo>
                                  <a:pt x="56" y="65"/>
                                </a:lnTo>
                                <a:lnTo>
                                  <a:pt x="71" y="56"/>
                                </a:lnTo>
                                <a:lnTo>
                                  <a:pt x="86" y="48"/>
                                </a:lnTo>
                                <a:lnTo>
                                  <a:pt x="102" y="42"/>
                                </a:lnTo>
                                <a:lnTo>
                                  <a:pt x="117" y="37"/>
                                </a:lnTo>
                                <a:lnTo>
                                  <a:pt x="132" y="32"/>
                                </a:lnTo>
                                <a:lnTo>
                                  <a:pt x="165" y="25"/>
                                </a:lnTo>
                                <a:lnTo>
                                  <a:pt x="182" y="23"/>
                                </a:lnTo>
                                <a:lnTo>
                                  <a:pt x="199" y="20"/>
                                </a:lnTo>
                                <a:lnTo>
                                  <a:pt x="216" y="19"/>
                                </a:lnTo>
                                <a:lnTo>
                                  <a:pt x="233" y="19"/>
                                </a:lnTo>
                                <a:lnTo>
                                  <a:pt x="250" y="19"/>
                                </a:lnTo>
                                <a:lnTo>
                                  <a:pt x="267" y="20"/>
                                </a:lnTo>
                                <a:lnTo>
                                  <a:pt x="284" y="23"/>
                                </a:lnTo>
                                <a:lnTo>
                                  <a:pt x="301" y="26"/>
                                </a:lnTo>
                                <a:lnTo>
                                  <a:pt x="317" y="31"/>
                                </a:lnTo>
                                <a:lnTo>
                                  <a:pt x="334" y="36"/>
                                </a:lnTo>
                                <a:lnTo>
                                  <a:pt x="350" y="42"/>
                                </a:lnTo>
                                <a:lnTo>
                                  <a:pt x="365" y="51"/>
                                </a:lnTo>
                                <a:lnTo>
                                  <a:pt x="381" y="61"/>
                                </a:lnTo>
                                <a:lnTo>
                                  <a:pt x="395" y="72"/>
                                </a:lnTo>
                                <a:lnTo>
                                  <a:pt x="404" y="80"/>
                                </a:lnTo>
                                <a:lnTo>
                                  <a:pt x="412" y="88"/>
                                </a:lnTo>
                                <a:lnTo>
                                  <a:pt x="421" y="98"/>
                                </a:lnTo>
                                <a:lnTo>
                                  <a:pt x="429" y="107"/>
                                </a:lnTo>
                                <a:lnTo>
                                  <a:pt x="436" y="119"/>
                                </a:lnTo>
                                <a:lnTo>
                                  <a:pt x="442" y="131"/>
                                </a:lnTo>
                                <a:lnTo>
                                  <a:pt x="446" y="144"/>
                                </a:lnTo>
                                <a:lnTo>
                                  <a:pt x="448" y="151"/>
                                </a:lnTo>
                                <a:lnTo>
                                  <a:pt x="448" y="158"/>
                                </a:lnTo>
                                <a:lnTo>
                                  <a:pt x="450" y="159"/>
                                </a:lnTo>
                                <a:lnTo>
                                  <a:pt x="452" y="159"/>
                                </a:lnTo>
                                <a:lnTo>
                                  <a:pt x="456" y="154"/>
                                </a:lnTo>
                                <a:lnTo>
                                  <a:pt x="462" y="148"/>
                                </a:lnTo>
                                <a:lnTo>
                                  <a:pt x="463" y="144"/>
                                </a:lnTo>
                                <a:lnTo>
                                  <a:pt x="4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5" name="Freeform 4782"/>
                        <wps:cNvSpPr>
                          <a:spLocks/>
                        </wps:cNvSpPr>
                        <wps:spPr bwMode="auto">
                          <a:xfrm>
                            <a:off x="394335" y="194310"/>
                            <a:ext cx="55880" cy="190500"/>
                          </a:xfrm>
                          <a:custGeom>
                            <a:avLst/>
                            <a:gdLst>
                              <a:gd name="T0" fmla="*/ 11 w 88"/>
                              <a:gd name="T1" fmla="*/ 3 h 300"/>
                              <a:gd name="T2" fmla="*/ 11 w 88"/>
                              <a:gd name="T3" fmla="*/ 3 h 300"/>
                              <a:gd name="T4" fmla="*/ 23 w 88"/>
                              <a:gd name="T5" fmla="*/ 10 h 300"/>
                              <a:gd name="T6" fmla="*/ 41 w 88"/>
                              <a:gd name="T7" fmla="*/ 16 h 300"/>
                              <a:gd name="T8" fmla="*/ 77 w 88"/>
                              <a:gd name="T9" fmla="*/ 31 h 300"/>
                              <a:gd name="T10" fmla="*/ 80 w 88"/>
                              <a:gd name="T11" fmla="*/ 33 h 300"/>
                              <a:gd name="T12" fmla="*/ 82 w 88"/>
                              <a:gd name="T13" fmla="*/ 35 h 300"/>
                              <a:gd name="T14" fmla="*/ 85 w 88"/>
                              <a:gd name="T15" fmla="*/ 39 h 300"/>
                              <a:gd name="T16" fmla="*/ 87 w 88"/>
                              <a:gd name="T17" fmla="*/ 47 h 300"/>
                              <a:gd name="T18" fmla="*/ 88 w 88"/>
                              <a:gd name="T19" fmla="*/ 55 h 300"/>
                              <a:gd name="T20" fmla="*/ 88 w 88"/>
                              <a:gd name="T21" fmla="*/ 64 h 300"/>
                              <a:gd name="T22" fmla="*/ 88 w 88"/>
                              <a:gd name="T23" fmla="*/ 75 h 300"/>
                              <a:gd name="T24" fmla="*/ 88 w 88"/>
                              <a:gd name="T25" fmla="*/ 94 h 300"/>
                              <a:gd name="T26" fmla="*/ 87 w 88"/>
                              <a:gd name="T27" fmla="*/ 120 h 300"/>
                              <a:gd name="T28" fmla="*/ 87 w 88"/>
                              <a:gd name="T29" fmla="*/ 146 h 300"/>
                              <a:gd name="T30" fmla="*/ 86 w 88"/>
                              <a:gd name="T31" fmla="*/ 196 h 300"/>
                              <a:gd name="T32" fmla="*/ 87 w 88"/>
                              <a:gd name="T33" fmla="*/ 218 h 300"/>
                              <a:gd name="T34" fmla="*/ 88 w 88"/>
                              <a:gd name="T35" fmla="*/ 248 h 300"/>
                              <a:gd name="T36" fmla="*/ 87 w 88"/>
                              <a:gd name="T37" fmla="*/ 263 h 300"/>
                              <a:gd name="T38" fmla="*/ 86 w 88"/>
                              <a:gd name="T39" fmla="*/ 277 h 300"/>
                              <a:gd name="T40" fmla="*/ 85 w 88"/>
                              <a:gd name="T41" fmla="*/ 282 h 300"/>
                              <a:gd name="T42" fmla="*/ 84 w 88"/>
                              <a:gd name="T43" fmla="*/ 288 h 300"/>
                              <a:gd name="T44" fmla="*/ 82 w 88"/>
                              <a:gd name="T45" fmla="*/ 293 h 300"/>
                              <a:gd name="T46" fmla="*/ 80 w 88"/>
                              <a:gd name="T47" fmla="*/ 296 h 300"/>
                              <a:gd name="T48" fmla="*/ 77 w 88"/>
                              <a:gd name="T49" fmla="*/ 299 h 300"/>
                              <a:gd name="T50" fmla="*/ 72 w 88"/>
                              <a:gd name="T51" fmla="*/ 300 h 300"/>
                              <a:gd name="T52" fmla="*/ 68 w 88"/>
                              <a:gd name="T53" fmla="*/ 300 h 300"/>
                              <a:gd name="T54" fmla="*/ 63 w 88"/>
                              <a:gd name="T55" fmla="*/ 299 h 300"/>
                              <a:gd name="T56" fmla="*/ 57 w 88"/>
                              <a:gd name="T57" fmla="*/ 297 h 300"/>
                              <a:gd name="T58" fmla="*/ 52 w 88"/>
                              <a:gd name="T59" fmla="*/ 294 h 300"/>
                              <a:gd name="T60" fmla="*/ 39 w 88"/>
                              <a:gd name="T61" fmla="*/ 287 h 300"/>
                              <a:gd name="T62" fmla="*/ 28 w 88"/>
                              <a:gd name="T63" fmla="*/ 277 h 300"/>
                              <a:gd name="T64" fmla="*/ 18 w 88"/>
                              <a:gd name="T65" fmla="*/ 266 h 300"/>
                              <a:gd name="T66" fmla="*/ 9 w 88"/>
                              <a:gd name="T67" fmla="*/ 257 h 300"/>
                              <a:gd name="T68" fmla="*/ 3 w 88"/>
                              <a:gd name="T69" fmla="*/ 248 h 300"/>
                              <a:gd name="T70" fmla="*/ 3 w 88"/>
                              <a:gd name="T71" fmla="*/ 245 h 300"/>
                              <a:gd name="T72" fmla="*/ 1 w 88"/>
                              <a:gd name="T73" fmla="*/ 241 h 300"/>
                              <a:gd name="T74" fmla="*/ 0 w 88"/>
                              <a:gd name="T75" fmla="*/ 227 h 300"/>
                              <a:gd name="T76" fmla="*/ 0 w 88"/>
                              <a:gd name="T77" fmla="*/ 210 h 300"/>
                              <a:gd name="T78" fmla="*/ 0 w 88"/>
                              <a:gd name="T79" fmla="*/ 189 h 300"/>
                              <a:gd name="T80" fmla="*/ 1 w 88"/>
                              <a:gd name="T81" fmla="*/ 118 h 300"/>
                              <a:gd name="T82" fmla="*/ 1 w 88"/>
                              <a:gd name="T83" fmla="*/ 75 h 300"/>
                              <a:gd name="T84" fmla="*/ 1 w 88"/>
                              <a:gd name="T85" fmla="*/ 19 h 300"/>
                              <a:gd name="T86" fmla="*/ 1 w 88"/>
                              <a:gd name="T87" fmla="*/ 16 h 300"/>
                              <a:gd name="T88" fmla="*/ 1 w 88"/>
                              <a:gd name="T89" fmla="*/ 8 h 300"/>
                              <a:gd name="T90" fmla="*/ 3 w 88"/>
                              <a:gd name="T91" fmla="*/ 4 h 300"/>
                              <a:gd name="T92" fmla="*/ 4 w 88"/>
                              <a:gd name="T93" fmla="*/ 1 h 300"/>
                              <a:gd name="T94" fmla="*/ 6 w 88"/>
                              <a:gd name="T95" fmla="*/ 0 h 300"/>
                              <a:gd name="T96" fmla="*/ 11 w 88"/>
                              <a:gd name="T97" fmla="*/ 3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8" h="300">
                                <a:moveTo>
                                  <a:pt x="11" y="3"/>
                                </a:moveTo>
                                <a:lnTo>
                                  <a:pt x="11" y="3"/>
                                </a:lnTo>
                                <a:lnTo>
                                  <a:pt x="23" y="10"/>
                                </a:lnTo>
                                <a:lnTo>
                                  <a:pt x="41" y="16"/>
                                </a:lnTo>
                                <a:lnTo>
                                  <a:pt x="77" y="31"/>
                                </a:lnTo>
                                <a:lnTo>
                                  <a:pt x="80" y="33"/>
                                </a:lnTo>
                                <a:lnTo>
                                  <a:pt x="82" y="35"/>
                                </a:lnTo>
                                <a:lnTo>
                                  <a:pt x="85" y="39"/>
                                </a:lnTo>
                                <a:lnTo>
                                  <a:pt x="87" y="47"/>
                                </a:lnTo>
                                <a:lnTo>
                                  <a:pt x="88" y="55"/>
                                </a:lnTo>
                                <a:lnTo>
                                  <a:pt x="88" y="64"/>
                                </a:lnTo>
                                <a:lnTo>
                                  <a:pt x="88" y="75"/>
                                </a:lnTo>
                                <a:lnTo>
                                  <a:pt x="88" y="94"/>
                                </a:lnTo>
                                <a:lnTo>
                                  <a:pt x="87" y="120"/>
                                </a:lnTo>
                                <a:lnTo>
                                  <a:pt x="87" y="146"/>
                                </a:lnTo>
                                <a:lnTo>
                                  <a:pt x="86" y="196"/>
                                </a:lnTo>
                                <a:lnTo>
                                  <a:pt x="87" y="218"/>
                                </a:lnTo>
                                <a:lnTo>
                                  <a:pt x="88" y="248"/>
                                </a:lnTo>
                                <a:lnTo>
                                  <a:pt x="87" y="263"/>
                                </a:lnTo>
                                <a:lnTo>
                                  <a:pt x="86" y="277"/>
                                </a:lnTo>
                                <a:lnTo>
                                  <a:pt x="85" y="282"/>
                                </a:lnTo>
                                <a:lnTo>
                                  <a:pt x="84" y="288"/>
                                </a:lnTo>
                                <a:lnTo>
                                  <a:pt x="82" y="293"/>
                                </a:lnTo>
                                <a:lnTo>
                                  <a:pt x="80" y="296"/>
                                </a:lnTo>
                                <a:lnTo>
                                  <a:pt x="77" y="299"/>
                                </a:lnTo>
                                <a:lnTo>
                                  <a:pt x="72" y="300"/>
                                </a:lnTo>
                                <a:lnTo>
                                  <a:pt x="68" y="300"/>
                                </a:lnTo>
                                <a:lnTo>
                                  <a:pt x="63" y="299"/>
                                </a:lnTo>
                                <a:lnTo>
                                  <a:pt x="57" y="297"/>
                                </a:lnTo>
                                <a:lnTo>
                                  <a:pt x="52" y="294"/>
                                </a:lnTo>
                                <a:lnTo>
                                  <a:pt x="39" y="287"/>
                                </a:lnTo>
                                <a:lnTo>
                                  <a:pt x="28" y="277"/>
                                </a:lnTo>
                                <a:lnTo>
                                  <a:pt x="18" y="266"/>
                                </a:lnTo>
                                <a:lnTo>
                                  <a:pt x="9" y="257"/>
                                </a:lnTo>
                                <a:lnTo>
                                  <a:pt x="3" y="248"/>
                                </a:lnTo>
                                <a:lnTo>
                                  <a:pt x="3" y="245"/>
                                </a:lnTo>
                                <a:lnTo>
                                  <a:pt x="1" y="241"/>
                                </a:lnTo>
                                <a:lnTo>
                                  <a:pt x="0" y="227"/>
                                </a:lnTo>
                                <a:lnTo>
                                  <a:pt x="0" y="210"/>
                                </a:lnTo>
                                <a:lnTo>
                                  <a:pt x="0" y="189"/>
                                </a:lnTo>
                                <a:lnTo>
                                  <a:pt x="1" y="118"/>
                                </a:lnTo>
                                <a:lnTo>
                                  <a:pt x="1" y="75"/>
                                </a:lnTo>
                                <a:lnTo>
                                  <a:pt x="1" y="19"/>
                                </a:lnTo>
                                <a:lnTo>
                                  <a:pt x="1" y="16"/>
                                </a:lnTo>
                                <a:lnTo>
                                  <a:pt x="1" y="8"/>
                                </a:lnTo>
                                <a:lnTo>
                                  <a:pt x="3" y="4"/>
                                </a:lnTo>
                                <a:lnTo>
                                  <a:pt x="4" y="1"/>
                                </a:lnTo>
                                <a:lnTo>
                                  <a:pt x="6" y="0"/>
                                </a:lnTo>
                                <a:lnTo>
                                  <a:pt x="11" y="3"/>
                                </a:lnTo>
                                <a:close/>
                              </a:path>
                            </a:pathLst>
                          </a:custGeom>
                          <a:solidFill>
                            <a:srgbClr val="729E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6" name="Freeform 4783"/>
                        <wps:cNvSpPr>
                          <a:spLocks noEditPoints="1"/>
                        </wps:cNvSpPr>
                        <wps:spPr bwMode="auto">
                          <a:xfrm>
                            <a:off x="659765" y="163830"/>
                            <a:ext cx="894715" cy="67310"/>
                          </a:xfrm>
                          <a:custGeom>
                            <a:avLst/>
                            <a:gdLst>
                              <a:gd name="T0" fmla="*/ 88 w 1409"/>
                              <a:gd name="T1" fmla="*/ 40 h 106"/>
                              <a:gd name="T2" fmla="*/ 195 w 1409"/>
                              <a:gd name="T3" fmla="*/ 40 h 106"/>
                              <a:gd name="T4" fmla="*/ 195 w 1409"/>
                              <a:gd name="T5" fmla="*/ 66 h 106"/>
                              <a:gd name="T6" fmla="*/ 88 w 1409"/>
                              <a:gd name="T7" fmla="*/ 66 h 106"/>
                              <a:gd name="T8" fmla="*/ 88 w 1409"/>
                              <a:gd name="T9" fmla="*/ 40 h 106"/>
                              <a:gd name="T10" fmla="*/ 275 w 1409"/>
                              <a:gd name="T11" fmla="*/ 40 h 106"/>
                              <a:gd name="T12" fmla="*/ 382 w 1409"/>
                              <a:gd name="T13" fmla="*/ 40 h 106"/>
                              <a:gd name="T14" fmla="*/ 382 w 1409"/>
                              <a:gd name="T15" fmla="*/ 66 h 106"/>
                              <a:gd name="T16" fmla="*/ 275 w 1409"/>
                              <a:gd name="T17" fmla="*/ 66 h 106"/>
                              <a:gd name="T18" fmla="*/ 275 w 1409"/>
                              <a:gd name="T19" fmla="*/ 40 h 106"/>
                              <a:gd name="T20" fmla="*/ 462 w 1409"/>
                              <a:gd name="T21" fmla="*/ 40 h 106"/>
                              <a:gd name="T22" fmla="*/ 569 w 1409"/>
                              <a:gd name="T23" fmla="*/ 40 h 106"/>
                              <a:gd name="T24" fmla="*/ 569 w 1409"/>
                              <a:gd name="T25" fmla="*/ 66 h 106"/>
                              <a:gd name="T26" fmla="*/ 462 w 1409"/>
                              <a:gd name="T27" fmla="*/ 66 h 106"/>
                              <a:gd name="T28" fmla="*/ 462 w 1409"/>
                              <a:gd name="T29" fmla="*/ 40 h 106"/>
                              <a:gd name="T30" fmla="*/ 649 w 1409"/>
                              <a:gd name="T31" fmla="*/ 40 h 106"/>
                              <a:gd name="T32" fmla="*/ 755 w 1409"/>
                              <a:gd name="T33" fmla="*/ 40 h 106"/>
                              <a:gd name="T34" fmla="*/ 755 w 1409"/>
                              <a:gd name="T35" fmla="*/ 66 h 106"/>
                              <a:gd name="T36" fmla="*/ 649 w 1409"/>
                              <a:gd name="T37" fmla="*/ 66 h 106"/>
                              <a:gd name="T38" fmla="*/ 649 w 1409"/>
                              <a:gd name="T39" fmla="*/ 40 h 106"/>
                              <a:gd name="T40" fmla="*/ 835 w 1409"/>
                              <a:gd name="T41" fmla="*/ 40 h 106"/>
                              <a:gd name="T42" fmla="*/ 942 w 1409"/>
                              <a:gd name="T43" fmla="*/ 40 h 106"/>
                              <a:gd name="T44" fmla="*/ 942 w 1409"/>
                              <a:gd name="T45" fmla="*/ 66 h 106"/>
                              <a:gd name="T46" fmla="*/ 835 w 1409"/>
                              <a:gd name="T47" fmla="*/ 66 h 106"/>
                              <a:gd name="T48" fmla="*/ 835 w 1409"/>
                              <a:gd name="T49" fmla="*/ 40 h 106"/>
                              <a:gd name="T50" fmla="*/ 1022 w 1409"/>
                              <a:gd name="T51" fmla="*/ 40 h 106"/>
                              <a:gd name="T52" fmla="*/ 1129 w 1409"/>
                              <a:gd name="T53" fmla="*/ 40 h 106"/>
                              <a:gd name="T54" fmla="*/ 1129 w 1409"/>
                              <a:gd name="T55" fmla="*/ 66 h 106"/>
                              <a:gd name="T56" fmla="*/ 1022 w 1409"/>
                              <a:gd name="T57" fmla="*/ 66 h 106"/>
                              <a:gd name="T58" fmla="*/ 1022 w 1409"/>
                              <a:gd name="T59" fmla="*/ 40 h 106"/>
                              <a:gd name="T60" fmla="*/ 1209 w 1409"/>
                              <a:gd name="T61" fmla="*/ 40 h 106"/>
                              <a:gd name="T62" fmla="*/ 1316 w 1409"/>
                              <a:gd name="T63" fmla="*/ 40 h 106"/>
                              <a:gd name="T64" fmla="*/ 1316 w 1409"/>
                              <a:gd name="T65" fmla="*/ 66 h 106"/>
                              <a:gd name="T66" fmla="*/ 1209 w 1409"/>
                              <a:gd name="T67" fmla="*/ 66 h 106"/>
                              <a:gd name="T68" fmla="*/ 1209 w 1409"/>
                              <a:gd name="T69" fmla="*/ 40 h 106"/>
                              <a:gd name="T70" fmla="*/ 106 w 1409"/>
                              <a:gd name="T71" fmla="*/ 106 h 106"/>
                              <a:gd name="T72" fmla="*/ 0 w 1409"/>
                              <a:gd name="T73" fmla="*/ 53 h 106"/>
                              <a:gd name="T74" fmla="*/ 106 w 1409"/>
                              <a:gd name="T75" fmla="*/ 0 h 106"/>
                              <a:gd name="T76" fmla="*/ 106 w 1409"/>
                              <a:gd name="T77" fmla="*/ 106 h 106"/>
                              <a:gd name="T78" fmla="*/ 1302 w 1409"/>
                              <a:gd name="T79" fmla="*/ 0 h 106"/>
                              <a:gd name="T80" fmla="*/ 1409 w 1409"/>
                              <a:gd name="T81" fmla="*/ 53 h 106"/>
                              <a:gd name="T82" fmla="*/ 1302 w 1409"/>
                              <a:gd name="T83" fmla="*/ 106 h 106"/>
                              <a:gd name="T84" fmla="*/ 1302 w 1409"/>
                              <a:gd name="T8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09" h="106">
                                <a:moveTo>
                                  <a:pt x="88" y="40"/>
                                </a:moveTo>
                                <a:lnTo>
                                  <a:pt x="195" y="40"/>
                                </a:lnTo>
                                <a:lnTo>
                                  <a:pt x="195" y="66"/>
                                </a:lnTo>
                                <a:lnTo>
                                  <a:pt x="88" y="66"/>
                                </a:lnTo>
                                <a:lnTo>
                                  <a:pt x="88" y="40"/>
                                </a:lnTo>
                                <a:close/>
                                <a:moveTo>
                                  <a:pt x="275" y="40"/>
                                </a:moveTo>
                                <a:lnTo>
                                  <a:pt x="382" y="40"/>
                                </a:lnTo>
                                <a:lnTo>
                                  <a:pt x="382" y="66"/>
                                </a:lnTo>
                                <a:lnTo>
                                  <a:pt x="275" y="66"/>
                                </a:lnTo>
                                <a:lnTo>
                                  <a:pt x="275" y="40"/>
                                </a:lnTo>
                                <a:close/>
                                <a:moveTo>
                                  <a:pt x="462" y="40"/>
                                </a:moveTo>
                                <a:lnTo>
                                  <a:pt x="569" y="40"/>
                                </a:lnTo>
                                <a:lnTo>
                                  <a:pt x="569" y="66"/>
                                </a:lnTo>
                                <a:lnTo>
                                  <a:pt x="462" y="66"/>
                                </a:lnTo>
                                <a:lnTo>
                                  <a:pt x="462" y="40"/>
                                </a:lnTo>
                                <a:close/>
                                <a:moveTo>
                                  <a:pt x="649" y="40"/>
                                </a:moveTo>
                                <a:lnTo>
                                  <a:pt x="755" y="40"/>
                                </a:lnTo>
                                <a:lnTo>
                                  <a:pt x="755" y="66"/>
                                </a:lnTo>
                                <a:lnTo>
                                  <a:pt x="649" y="66"/>
                                </a:lnTo>
                                <a:lnTo>
                                  <a:pt x="649" y="40"/>
                                </a:lnTo>
                                <a:close/>
                                <a:moveTo>
                                  <a:pt x="835" y="40"/>
                                </a:moveTo>
                                <a:lnTo>
                                  <a:pt x="942" y="40"/>
                                </a:lnTo>
                                <a:lnTo>
                                  <a:pt x="942" y="66"/>
                                </a:lnTo>
                                <a:lnTo>
                                  <a:pt x="835" y="66"/>
                                </a:lnTo>
                                <a:lnTo>
                                  <a:pt x="835" y="40"/>
                                </a:lnTo>
                                <a:close/>
                                <a:moveTo>
                                  <a:pt x="1022" y="40"/>
                                </a:moveTo>
                                <a:lnTo>
                                  <a:pt x="1129" y="40"/>
                                </a:lnTo>
                                <a:lnTo>
                                  <a:pt x="1129" y="66"/>
                                </a:lnTo>
                                <a:lnTo>
                                  <a:pt x="1022" y="66"/>
                                </a:lnTo>
                                <a:lnTo>
                                  <a:pt x="1022" y="40"/>
                                </a:lnTo>
                                <a:close/>
                                <a:moveTo>
                                  <a:pt x="1209" y="40"/>
                                </a:moveTo>
                                <a:lnTo>
                                  <a:pt x="1316" y="40"/>
                                </a:lnTo>
                                <a:lnTo>
                                  <a:pt x="1316" y="66"/>
                                </a:lnTo>
                                <a:lnTo>
                                  <a:pt x="1209" y="66"/>
                                </a:lnTo>
                                <a:lnTo>
                                  <a:pt x="1209" y="40"/>
                                </a:lnTo>
                                <a:close/>
                                <a:moveTo>
                                  <a:pt x="106" y="106"/>
                                </a:moveTo>
                                <a:lnTo>
                                  <a:pt x="0" y="53"/>
                                </a:lnTo>
                                <a:lnTo>
                                  <a:pt x="106" y="0"/>
                                </a:lnTo>
                                <a:lnTo>
                                  <a:pt x="106" y="106"/>
                                </a:lnTo>
                                <a:close/>
                                <a:moveTo>
                                  <a:pt x="1302" y="0"/>
                                </a:moveTo>
                                <a:lnTo>
                                  <a:pt x="1409" y="53"/>
                                </a:lnTo>
                                <a:lnTo>
                                  <a:pt x="1302" y="106"/>
                                </a:lnTo>
                                <a:lnTo>
                                  <a:pt x="1302"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77" name="Freeform 4784"/>
                        <wps:cNvSpPr>
                          <a:spLocks noEditPoints="1"/>
                        </wps:cNvSpPr>
                        <wps:spPr bwMode="auto">
                          <a:xfrm>
                            <a:off x="1410335" y="407670"/>
                            <a:ext cx="245745" cy="685800"/>
                          </a:xfrm>
                          <a:custGeom>
                            <a:avLst/>
                            <a:gdLst>
                              <a:gd name="T0" fmla="*/ 33 w 387"/>
                              <a:gd name="T1" fmla="*/ 992 h 1080"/>
                              <a:gd name="T2" fmla="*/ 66 w 387"/>
                              <a:gd name="T3" fmla="*/ 890 h 1080"/>
                              <a:gd name="T4" fmla="*/ 91 w 387"/>
                              <a:gd name="T5" fmla="*/ 898 h 1080"/>
                              <a:gd name="T6" fmla="*/ 58 w 387"/>
                              <a:gd name="T7" fmla="*/ 1000 h 1080"/>
                              <a:gd name="T8" fmla="*/ 33 w 387"/>
                              <a:gd name="T9" fmla="*/ 992 h 1080"/>
                              <a:gd name="T10" fmla="*/ 91 w 387"/>
                              <a:gd name="T11" fmla="*/ 814 h 1080"/>
                              <a:gd name="T12" fmla="*/ 123 w 387"/>
                              <a:gd name="T13" fmla="*/ 713 h 1080"/>
                              <a:gd name="T14" fmla="*/ 149 w 387"/>
                              <a:gd name="T15" fmla="*/ 721 h 1080"/>
                              <a:gd name="T16" fmla="*/ 116 w 387"/>
                              <a:gd name="T17" fmla="*/ 822 h 1080"/>
                              <a:gd name="T18" fmla="*/ 91 w 387"/>
                              <a:gd name="T19" fmla="*/ 814 h 1080"/>
                              <a:gd name="T20" fmla="*/ 148 w 387"/>
                              <a:gd name="T21" fmla="*/ 637 h 1080"/>
                              <a:gd name="T22" fmla="*/ 181 w 387"/>
                              <a:gd name="T23" fmla="*/ 535 h 1080"/>
                              <a:gd name="T24" fmla="*/ 207 w 387"/>
                              <a:gd name="T25" fmla="*/ 543 h 1080"/>
                              <a:gd name="T26" fmla="*/ 174 w 387"/>
                              <a:gd name="T27" fmla="*/ 645 h 1080"/>
                              <a:gd name="T28" fmla="*/ 148 w 387"/>
                              <a:gd name="T29" fmla="*/ 637 h 1080"/>
                              <a:gd name="T30" fmla="*/ 206 w 387"/>
                              <a:gd name="T31" fmla="*/ 459 h 1080"/>
                              <a:gd name="T32" fmla="*/ 239 w 387"/>
                              <a:gd name="T33" fmla="*/ 357 h 1080"/>
                              <a:gd name="T34" fmla="*/ 264 w 387"/>
                              <a:gd name="T35" fmla="*/ 366 h 1080"/>
                              <a:gd name="T36" fmla="*/ 231 w 387"/>
                              <a:gd name="T37" fmla="*/ 467 h 1080"/>
                              <a:gd name="T38" fmla="*/ 206 w 387"/>
                              <a:gd name="T39" fmla="*/ 459 h 1080"/>
                              <a:gd name="T40" fmla="*/ 264 w 387"/>
                              <a:gd name="T41" fmla="*/ 281 h 1080"/>
                              <a:gd name="T42" fmla="*/ 297 w 387"/>
                              <a:gd name="T43" fmla="*/ 180 h 1080"/>
                              <a:gd name="T44" fmla="*/ 322 w 387"/>
                              <a:gd name="T45" fmla="*/ 188 h 1080"/>
                              <a:gd name="T46" fmla="*/ 289 w 387"/>
                              <a:gd name="T47" fmla="*/ 290 h 1080"/>
                              <a:gd name="T48" fmla="*/ 264 w 387"/>
                              <a:gd name="T49" fmla="*/ 281 h 1080"/>
                              <a:gd name="T50" fmla="*/ 321 w 387"/>
                              <a:gd name="T51" fmla="*/ 104 h 1080"/>
                              <a:gd name="T52" fmla="*/ 329 w 387"/>
                              <a:gd name="T53" fmla="*/ 80 h 1080"/>
                              <a:gd name="T54" fmla="*/ 354 w 387"/>
                              <a:gd name="T55" fmla="*/ 89 h 1080"/>
                              <a:gd name="T56" fmla="*/ 347 w 387"/>
                              <a:gd name="T57" fmla="*/ 112 h 1080"/>
                              <a:gd name="T58" fmla="*/ 321 w 387"/>
                              <a:gd name="T59" fmla="*/ 104 h 1080"/>
                              <a:gd name="T60" fmla="*/ 102 w 387"/>
                              <a:gd name="T61" fmla="*/ 995 h 1080"/>
                              <a:gd name="T62" fmla="*/ 18 w 387"/>
                              <a:gd name="T63" fmla="*/ 1080 h 1080"/>
                              <a:gd name="T64" fmla="*/ 0 w 387"/>
                              <a:gd name="T65" fmla="*/ 962 h 1080"/>
                              <a:gd name="T66" fmla="*/ 102 w 387"/>
                              <a:gd name="T67" fmla="*/ 995 h 1080"/>
                              <a:gd name="T68" fmla="*/ 286 w 387"/>
                              <a:gd name="T69" fmla="*/ 85 h 1080"/>
                              <a:gd name="T70" fmla="*/ 369 w 387"/>
                              <a:gd name="T71" fmla="*/ 0 h 1080"/>
                              <a:gd name="T72" fmla="*/ 387 w 387"/>
                              <a:gd name="T73" fmla="*/ 118 h 1080"/>
                              <a:gd name="T74" fmla="*/ 286 w 387"/>
                              <a:gd name="T75" fmla="*/ 85 h 1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87" h="1080">
                                <a:moveTo>
                                  <a:pt x="33" y="992"/>
                                </a:moveTo>
                                <a:lnTo>
                                  <a:pt x="66" y="890"/>
                                </a:lnTo>
                                <a:lnTo>
                                  <a:pt x="91" y="898"/>
                                </a:lnTo>
                                <a:lnTo>
                                  <a:pt x="58" y="1000"/>
                                </a:lnTo>
                                <a:lnTo>
                                  <a:pt x="33" y="992"/>
                                </a:lnTo>
                                <a:close/>
                                <a:moveTo>
                                  <a:pt x="91" y="814"/>
                                </a:moveTo>
                                <a:lnTo>
                                  <a:pt x="123" y="713"/>
                                </a:lnTo>
                                <a:lnTo>
                                  <a:pt x="149" y="721"/>
                                </a:lnTo>
                                <a:lnTo>
                                  <a:pt x="116" y="822"/>
                                </a:lnTo>
                                <a:lnTo>
                                  <a:pt x="91" y="814"/>
                                </a:lnTo>
                                <a:close/>
                                <a:moveTo>
                                  <a:pt x="148" y="637"/>
                                </a:moveTo>
                                <a:lnTo>
                                  <a:pt x="181" y="535"/>
                                </a:lnTo>
                                <a:lnTo>
                                  <a:pt x="207" y="543"/>
                                </a:lnTo>
                                <a:lnTo>
                                  <a:pt x="174" y="645"/>
                                </a:lnTo>
                                <a:lnTo>
                                  <a:pt x="148" y="637"/>
                                </a:lnTo>
                                <a:close/>
                                <a:moveTo>
                                  <a:pt x="206" y="459"/>
                                </a:moveTo>
                                <a:lnTo>
                                  <a:pt x="239" y="357"/>
                                </a:lnTo>
                                <a:lnTo>
                                  <a:pt x="264" y="366"/>
                                </a:lnTo>
                                <a:lnTo>
                                  <a:pt x="231" y="467"/>
                                </a:lnTo>
                                <a:lnTo>
                                  <a:pt x="206" y="459"/>
                                </a:lnTo>
                                <a:close/>
                                <a:moveTo>
                                  <a:pt x="264" y="281"/>
                                </a:moveTo>
                                <a:lnTo>
                                  <a:pt x="297" y="180"/>
                                </a:lnTo>
                                <a:lnTo>
                                  <a:pt x="322" y="188"/>
                                </a:lnTo>
                                <a:lnTo>
                                  <a:pt x="289" y="290"/>
                                </a:lnTo>
                                <a:lnTo>
                                  <a:pt x="264" y="281"/>
                                </a:lnTo>
                                <a:close/>
                                <a:moveTo>
                                  <a:pt x="321" y="104"/>
                                </a:moveTo>
                                <a:lnTo>
                                  <a:pt x="329" y="80"/>
                                </a:lnTo>
                                <a:lnTo>
                                  <a:pt x="354" y="89"/>
                                </a:lnTo>
                                <a:lnTo>
                                  <a:pt x="347" y="112"/>
                                </a:lnTo>
                                <a:lnTo>
                                  <a:pt x="321" y="104"/>
                                </a:lnTo>
                                <a:close/>
                                <a:moveTo>
                                  <a:pt x="102" y="995"/>
                                </a:moveTo>
                                <a:lnTo>
                                  <a:pt x="18" y="1080"/>
                                </a:lnTo>
                                <a:lnTo>
                                  <a:pt x="0" y="962"/>
                                </a:lnTo>
                                <a:lnTo>
                                  <a:pt x="102" y="995"/>
                                </a:lnTo>
                                <a:close/>
                                <a:moveTo>
                                  <a:pt x="286" y="85"/>
                                </a:moveTo>
                                <a:lnTo>
                                  <a:pt x="369" y="0"/>
                                </a:lnTo>
                                <a:lnTo>
                                  <a:pt x="387" y="118"/>
                                </a:lnTo>
                                <a:lnTo>
                                  <a:pt x="286" y="8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78" name="Freeform 4785"/>
                        <wps:cNvSpPr>
                          <a:spLocks noEditPoints="1"/>
                        </wps:cNvSpPr>
                        <wps:spPr bwMode="auto">
                          <a:xfrm>
                            <a:off x="1720850" y="382270"/>
                            <a:ext cx="744220" cy="800100"/>
                          </a:xfrm>
                          <a:custGeom>
                            <a:avLst/>
                            <a:gdLst>
                              <a:gd name="T0" fmla="*/ 1102 w 1172"/>
                              <a:gd name="T1" fmla="*/ 1204 h 1260"/>
                              <a:gd name="T2" fmla="*/ 1029 w 1172"/>
                              <a:gd name="T3" fmla="*/ 1126 h 1260"/>
                              <a:gd name="T4" fmla="*/ 1049 w 1172"/>
                              <a:gd name="T5" fmla="*/ 1108 h 1260"/>
                              <a:gd name="T6" fmla="*/ 1121 w 1172"/>
                              <a:gd name="T7" fmla="*/ 1186 h 1260"/>
                              <a:gd name="T8" fmla="*/ 1102 w 1172"/>
                              <a:gd name="T9" fmla="*/ 1204 h 1260"/>
                              <a:gd name="T10" fmla="*/ 974 w 1172"/>
                              <a:gd name="T11" fmla="*/ 1068 h 1260"/>
                              <a:gd name="T12" fmla="*/ 902 w 1172"/>
                              <a:gd name="T13" fmla="*/ 989 h 1260"/>
                              <a:gd name="T14" fmla="*/ 921 w 1172"/>
                              <a:gd name="T15" fmla="*/ 971 h 1260"/>
                              <a:gd name="T16" fmla="*/ 994 w 1172"/>
                              <a:gd name="T17" fmla="*/ 1049 h 1260"/>
                              <a:gd name="T18" fmla="*/ 974 w 1172"/>
                              <a:gd name="T19" fmla="*/ 1068 h 1260"/>
                              <a:gd name="T20" fmla="*/ 847 w 1172"/>
                              <a:gd name="T21" fmla="*/ 931 h 1260"/>
                              <a:gd name="T22" fmla="*/ 775 w 1172"/>
                              <a:gd name="T23" fmla="*/ 853 h 1260"/>
                              <a:gd name="T24" fmla="*/ 794 w 1172"/>
                              <a:gd name="T25" fmla="*/ 834 h 1260"/>
                              <a:gd name="T26" fmla="*/ 867 w 1172"/>
                              <a:gd name="T27" fmla="*/ 913 h 1260"/>
                              <a:gd name="T28" fmla="*/ 847 w 1172"/>
                              <a:gd name="T29" fmla="*/ 931 h 1260"/>
                              <a:gd name="T30" fmla="*/ 720 w 1172"/>
                              <a:gd name="T31" fmla="*/ 794 h 1260"/>
                              <a:gd name="T32" fmla="*/ 648 w 1172"/>
                              <a:gd name="T33" fmla="*/ 716 h 1260"/>
                              <a:gd name="T34" fmla="*/ 667 w 1172"/>
                              <a:gd name="T35" fmla="*/ 698 h 1260"/>
                              <a:gd name="T36" fmla="*/ 740 w 1172"/>
                              <a:gd name="T37" fmla="*/ 776 h 1260"/>
                              <a:gd name="T38" fmla="*/ 720 w 1172"/>
                              <a:gd name="T39" fmla="*/ 794 h 1260"/>
                              <a:gd name="T40" fmla="*/ 593 w 1172"/>
                              <a:gd name="T41" fmla="*/ 657 h 1260"/>
                              <a:gd name="T42" fmla="*/ 520 w 1172"/>
                              <a:gd name="T43" fmla="*/ 579 h 1260"/>
                              <a:gd name="T44" fmla="*/ 540 w 1172"/>
                              <a:gd name="T45" fmla="*/ 561 h 1260"/>
                              <a:gd name="T46" fmla="*/ 613 w 1172"/>
                              <a:gd name="T47" fmla="*/ 639 h 1260"/>
                              <a:gd name="T48" fmla="*/ 593 w 1172"/>
                              <a:gd name="T49" fmla="*/ 657 h 1260"/>
                              <a:gd name="T50" fmla="*/ 466 w 1172"/>
                              <a:gd name="T51" fmla="*/ 521 h 1260"/>
                              <a:gd name="T52" fmla="*/ 393 w 1172"/>
                              <a:gd name="T53" fmla="*/ 442 h 1260"/>
                              <a:gd name="T54" fmla="*/ 413 w 1172"/>
                              <a:gd name="T55" fmla="*/ 424 h 1260"/>
                              <a:gd name="T56" fmla="*/ 485 w 1172"/>
                              <a:gd name="T57" fmla="*/ 502 h 1260"/>
                              <a:gd name="T58" fmla="*/ 466 w 1172"/>
                              <a:gd name="T59" fmla="*/ 521 h 1260"/>
                              <a:gd name="T60" fmla="*/ 339 w 1172"/>
                              <a:gd name="T61" fmla="*/ 384 h 1260"/>
                              <a:gd name="T62" fmla="*/ 266 w 1172"/>
                              <a:gd name="T63" fmla="*/ 306 h 1260"/>
                              <a:gd name="T64" fmla="*/ 286 w 1172"/>
                              <a:gd name="T65" fmla="*/ 287 h 1260"/>
                              <a:gd name="T66" fmla="*/ 358 w 1172"/>
                              <a:gd name="T67" fmla="*/ 366 h 1260"/>
                              <a:gd name="T68" fmla="*/ 339 w 1172"/>
                              <a:gd name="T69" fmla="*/ 384 h 1260"/>
                              <a:gd name="T70" fmla="*/ 212 w 1172"/>
                              <a:gd name="T71" fmla="*/ 247 h 1260"/>
                              <a:gd name="T72" fmla="*/ 139 w 1172"/>
                              <a:gd name="T73" fmla="*/ 169 h 1260"/>
                              <a:gd name="T74" fmla="*/ 159 w 1172"/>
                              <a:gd name="T75" fmla="*/ 151 h 1260"/>
                              <a:gd name="T76" fmla="*/ 231 w 1172"/>
                              <a:gd name="T77" fmla="*/ 229 h 1260"/>
                              <a:gd name="T78" fmla="*/ 212 w 1172"/>
                              <a:gd name="T79" fmla="*/ 247 h 1260"/>
                              <a:gd name="T80" fmla="*/ 84 w 1172"/>
                              <a:gd name="T81" fmla="*/ 110 h 1260"/>
                              <a:gd name="T82" fmla="*/ 51 w 1172"/>
                              <a:gd name="T83" fmla="*/ 74 h 1260"/>
                              <a:gd name="T84" fmla="*/ 71 w 1172"/>
                              <a:gd name="T85" fmla="*/ 56 h 1260"/>
                              <a:gd name="T86" fmla="*/ 104 w 1172"/>
                              <a:gd name="T87" fmla="*/ 92 h 1260"/>
                              <a:gd name="T88" fmla="*/ 84 w 1172"/>
                              <a:gd name="T89" fmla="*/ 110 h 1260"/>
                              <a:gd name="T90" fmla="*/ 1138 w 1172"/>
                              <a:gd name="T91" fmla="*/ 1146 h 1260"/>
                              <a:gd name="T92" fmla="*/ 1172 w 1172"/>
                              <a:gd name="T93" fmla="*/ 1260 h 1260"/>
                              <a:gd name="T94" fmla="*/ 1060 w 1172"/>
                              <a:gd name="T95" fmla="*/ 1219 h 1260"/>
                              <a:gd name="T96" fmla="*/ 1138 w 1172"/>
                              <a:gd name="T97" fmla="*/ 1146 h 1260"/>
                              <a:gd name="T98" fmla="*/ 34 w 1172"/>
                              <a:gd name="T99" fmla="*/ 115 h 1260"/>
                              <a:gd name="T100" fmla="*/ 0 w 1172"/>
                              <a:gd name="T101" fmla="*/ 0 h 1260"/>
                              <a:gd name="T102" fmla="*/ 112 w 1172"/>
                              <a:gd name="T103" fmla="*/ 42 h 1260"/>
                              <a:gd name="T104" fmla="*/ 34 w 1172"/>
                              <a:gd name="T105" fmla="*/ 115 h 1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172" h="1260">
                                <a:moveTo>
                                  <a:pt x="1102" y="1204"/>
                                </a:moveTo>
                                <a:lnTo>
                                  <a:pt x="1029" y="1126"/>
                                </a:lnTo>
                                <a:lnTo>
                                  <a:pt x="1049" y="1108"/>
                                </a:lnTo>
                                <a:lnTo>
                                  <a:pt x="1121" y="1186"/>
                                </a:lnTo>
                                <a:lnTo>
                                  <a:pt x="1102" y="1204"/>
                                </a:lnTo>
                                <a:close/>
                                <a:moveTo>
                                  <a:pt x="974" y="1068"/>
                                </a:moveTo>
                                <a:lnTo>
                                  <a:pt x="902" y="989"/>
                                </a:lnTo>
                                <a:lnTo>
                                  <a:pt x="921" y="971"/>
                                </a:lnTo>
                                <a:lnTo>
                                  <a:pt x="994" y="1049"/>
                                </a:lnTo>
                                <a:lnTo>
                                  <a:pt x="974" y="1068"/>
                                </a:lnTo>
                                <a:close/>
                                <a:moveTo>
                                  <a:pt x="847" y="931"/>
                                </a:moveTo>
                                <a:lnTo>
                                  <a:pt x="775" y="853"/>
                                </a:lnTo>
                                <a:lnTo>
                                  <a:pt x="794" y="834"/>
                                </a:lnTo>
                                <a:lnTo>
                                  <a:pt x="867" y="913"/>
                                </a:lnTo>
                                <a:lnTo>
                                  <a:pt x="847" y="931"/>
                                </a:lnTo>
                                <a:close/>
                                <a:moveTo>
                                  <a:pt x="720" y="794"/>
                                </a:moveTo>
                                <a:lnTo>
                                  <a:pt x="648" y="716"/>
                                </a:lnTo>
                                <a:lnTo>
                                  <a:pt x="667" y="698"/>
                                </a:lnTo>
                                <a:lnTo>
                                  <a:pt x="740" y="776"/>
                                </a:lnTo>
                                <a:lnTo>
                                  <a:pt x="720" y="794"/>
                                </a:lnTo>
                                <a:close/>
                                <a:moveTo>
                                  <a:pt x="593" y="657"/>
                                </a:moveTo>
                                <a:lnTo>
                                  <a:pt x="520" y="579"/>
                                </a:lnTo>
                                <a:lnTo>
                                  <a:pt x="540" y="561"/>
                                </a:lnTo>
                                <a:lnTo>
                                  <a:pt x="613" y="639"/>
                                </a:lnTo>
                                <a:lnTo>
                                  <a:pt x="593" y="657"/>
                                </a:lnTo>
                                <a:close/>
                                <a:moveTo>
                                  <a:pt x="466" y="521"/>
                                </a:moveTo>
                                <a:lnTo>
                                  <a:pt x="393" y="442"/>
                                </a:lnTo>
                                <a:lnTo>
                                  <a:pt x="413" y="424"/>
                                </a:lnTo>
                                <a:lnTo>
                                  <a:pt x="485" y="502"/>
                                </a:lnTo>
                                <a:lnTo>
                                  <a:pt x="466" y="521"/>
                                </a:lnTo>
                                <a:close/>
                                <a:moveTo>
                                  <a:pt x="339" y="384"/>
                                </a:moveTo>
                                <a:lnTo>
                                  <a:pt x="266" y="306"/>
                                </a:lnTo>
                                <a:lnTo>
                                  <a:pt x="286" y="287"/>
                                </a:lnTo>
                                <a:lnTo>
                                  <a:pt x="358" y="366"/>
                                </a:lnTo>
                                <a:lnTo>
                                  <a:pt x="339" y="384"/>
                                </a:lnTo>
                                <a:close/>
                                <a:moveTo>
                                  <a:pt x="212" y="247"/>
                                </a:moveTo>
                                <a:lnTo>
                                  <a:pt x="139" y="169"/>
                                </a:lnTo>
                                <a:lnTo>
                                  <a:pt x="159" y="151"/>
                                </a:lnTo>
                                <a:lnTo>
                                  <a:pt x="231" y="229"/>
                                </a:lnTo>
                                <a:lnTo>
                                  <a:pt x="212" y="247"/>
                                </a:lnTo>
                                <a:close/>
                                <a:moveTo>
                                  <a:pt x="84" y="110"/>
                                </a:moveTo>
                                <a:lnTo>
                                  <a:pt x="51" y="74"/>
                                </a:lnTo>
                                <a:lnTo>
                                  <a:pt x="71" y="56"/>
                                </a:lnTo>
                                <a:lnTo>
                                  <a:pt x="104" y="92"/>
                                </a:lnTo>
                                <a:lnTo>
                                  <a:pt x="84" y="110"/>
                                </a:lnTo>
                                <a:close/>
                                <a:moveTo>
                                  <a:pt x="1138" y="1146"/>
                                </a:moveTo>
                                <a:lnTo>
                                  <a:pt x="1172" y="1260"/>
                                </a:lnTo>
                                <a:lnTo>
                                  <a:pt x="1060" y="1219"/>
                                </a:lnTo>
                                <a:lnTo>
                                  <a:pt x="1138" y="1146"/>
                                </a:lnTo>
                                <a:close/>
                                <a:moveTo>
                                  <a:pt x="34" y="115"/>
                                </a:moveTo>
                                <a:lnTo>
                                  <a:pt x="0" y="0"/>
                                </a:lnTo>
                                <a:lnTo>
                                  <a:pt x="112" y="42"/>
                                </a:lnTo>
                                <a:lnTo>
                                  <a:pt x="34" y="11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79" name="Freeform 4786"/>
                        <wps:cNvSpPr>
                          <a:spLocks noEditPoints="1"/>
                        </wps:cNvSpPr>
                        <wps:spPr bwMode="auto">
                          <a:xfrm>
                            <a:off x="1842135" y="330200"/>
                            <a:ext cx="923290" cy="589915"/>
                          </a:xfrm>
                          <a:custGeom>
                            <a:avLst/>
                            <a:gdLst>
                              <a:gd name="T0" fmla="*/ 1372 w 1454"/>
                              <a:gd name="T1" fmla="*/ 892 h 929"/>
                              <a:gd name="T2" fmla="*/ 1282 w 1454"/>
                              <a:gd name="T3" fmla="*/ 835 h 929"/>
                              <a:gd name="T4" fmla="*/ 1297 w 1454"/>
                              <a:gd name="T5" fmla="*/ 812 h 929"/>
                              <a:gd name="T6" fmla="*/ 1387 w 1454"/>
                              <a:gd name="T7" fmla="*/ 870 h 929"/>
                              <a:gd name="T8" fmla="*/ 1372 w 1454"/>
                              <a:gd name="T9" fmla="*/ 892 h 929"/>
                              <a:gd name="T10" fmla="*/ 1215 w 1454"/>
                              <a:gd name="T11" fmla="*/ 792 h 929"/>
                              <a:gd name="T12" fmla="*/ 1125 w 1454"/>
                              <a:gd name="T13" fmla="*/ 734 h 929"/>
                              <a:gd name="T14" fmla="*/ 1139 w 1454"/>
                              <a:gd name="T15" fmla="*/ 712 h 929"/>
                              <a:gd name="T16" fmla="*/ 1229 w 1454"/>
                              <a:gd name="T17" fmla="*/ 769 h 929"/>
                              <a:gd name="T18" fmla="*/ 1215 w 1454"/>
                              <a:gd name="T19" fmla="*/ 792 h 929"/>
                              <a:gd name="T20" fmla="*/ 1058 w 1454"/>
                              <a:gd name="T21" fmla="*/ 691 h 929"/>
                              <a:gd name="T22" fmla="*/ 968 w 1454"/>
                              <a:gd name="T23" fmla="*/ 634 h 929"/>
                              <a:gd name="T24" fmla="*/ 982 w 1454"/>
                              <a:gd name="T25" fmla="*/ 611 h 929"/>
                              <a:gd name="T26" fmla="*/ 1072 w 1454"/>
                              <a:gd name="T27" fmla="*/ 669 h 929"/>
                              <a:gd name="T28" fmla="*/ 1058 w 1454"/>
                              <a:gd name="T29" fmla="*/ 691 h 929"/>
                              <a:gd name="T30" fmla="*/ 900 w 1454"/>
                              <a:gd name="T31" fmla="*/ 591 h 929"/>
                              <a:gd name="T32" fmla="*/ 810 w 1454"/>
                              <a:gd name="T33" fmla="*/ 533 h 929"/>
                              <a:gd name="T34" fmla="*/ 825 w 1454"/>
                              <a:gd name="T35" fmla="*/ 511 h 929"/>
                              <a:gd name="T36" fmla="*/ 915 w 1454"/>
                              <a:gd name="T37" fmla="*/ 568 h 929"/>
                              <a:gd name="T38" fmla="*/ 900 w 1454"/>
                              <a:gd name="T39" fmla="*/ 591 h 929"/>
                              <a:gd name="T40" fmla="*/ 743 w 1454"/>
                              <a:gd name="T41" fmla="*/ 490 h 929"/>
                              <a:gd name="T42" fmla="*/ 653 w 1454"/>
                              <a:gd name="T43" fmla="*/ 433 h 929"/>
                              <a:gd name="T44" fmla="*/ 667 w 1454"/>
                              <a:gd name="T45" fmla="*/ 410 h 929"/>
                              <a:gd name="T46" fmla="*/ 757 w 1454"/>
                              <a:gd name="T47" fmla="*/ 468 h 929"/>
                              <a:gd name="T48" fmla="*/ 743 w 1454"/>
                              <a:gd name="T49" fmla="*/ 490 h 929"/>
                              <a:gd name="T50" fmla="*/ 585 w 1454"/>
                              <a:gd name="T51" fmla="*/ 389 h 929"/>
                              <a:gd name="T52" fmla="*/ 496 w 1454"/>
                              <a:gd name="T53" fmla="*/ 332 h 929"/>
                              <a:gd name="T54" fmla="*/ 510 w 1454"/>
                              <a:gd name="T55" fmla="*/ 310 h 929"/>
                              <a:gd name="T56" fmla="*/ 600 w 1454"/>
                              <a:gd name="T57" fmla="*/ 367 h 929"/>
                              <a:gd name="T58" fmla="*/ 585 w 1454"/>
                              <a:gd name="T59" fmla="*/ 389 h 929"/>
                              <a:gd name="T60" fmla="*/ 428 w 1454"/>
                              <a:gd name="T61" fmla="*/ 289 h 929"/>
                              <a:gd name="T62" fmla="*/ 338 w 1454"/>
                              <a:gd name="T63" fmla="*/ 232 h 929"/>
                              <a:gd name="T64" fmla="*/ 353 w 1454"/>
                              <a:gd name="T65" fmla="*/ 209 h 929"/>
                              <a:gd name="T66" fmla="*/ 442 w 1454"/>
                              <a:gd name="T67" fmla="*/ 266 h 929"/>
                              <a:gd name="T68" fmla="*/ 428 w 1454"/>
                              <a:gd name="T69" fmla="*/ 289 h 929"/>
                              <a:gd name="T70" fmla="*/ 271 w 1454"/>
                              <a:gd name="T71" fmla="*/ 188 h 929"/>
                              <a:gd name="T72" fmla="*/ 181 w 1454"/>
                              <a:gd name="T73" fmla="*/ 131 h 929"/>
                              <a:gd name="T74" fmla="*/ 195 w 1454"/>
                              <a:gd name="T75" fmla="*/ 109 h 929"/>
                              <a:gd name="T76" fmla="*/ 285 w 1454"/>
                              <a:gd name="T77" fmla="*/ 166 h 929"/>
                              <a:gd name="T78" fmla="*/ 271 w 1454"/>
                              <a:gd name="T79" fmla="*/ 188 h 929"/>
                              <a:gd name="T80" fmla="*/ 114 w 1454"/>
                              <a:gd name="T81" fmla="*/ 88 h 929"/>
                              <a:gd name="T82" fmla="*/ 68 w 1454"/>
                              <a:gd name="T83" fmla="*/ 59 h 929"/>
                              <a:gd name="T84" fmla="*/ 83 w 1454"/>
                              <a:gd name="T85" fmla="*/ 37 h 929"/>
                              <a:gd name="T86" fmla="*/ 128 w 1454"/>
                              <a:gd name="T87" fmla="*/ 65 h 929"/>
                              <a:gd name="T88" fmla="*/ 114 w 1454"/>
                              <a:gd name="T89" fmla="*/ 88 h 929"/>
                              <a:gd name="T90" fmla="*/ 1393 w 1454"/>
                              <a:gd name="T91" fmla="*/ 827 h 929"/>
                              <a:gd name="T92" fmla="*/ 1454 w 1454"/>
                              <a:gd name="T93" fmla="*/ 929 h 929"/>
                              <a:gd name="T94" fmla="*/ 1336 w 1454"/>
                              <a:gd name="T95" fmla="*/ 916 h 929"/>
                              <a:gd name="T96" fmla="*/ 1393 w 1454"/>
                              <a:gd name="T97" fmla="*/ 827 h 929"/>
                              <a:gd name="T98" fmla="*/ 62 w 1454"/>
                              <a:gd name="T99" fmla="*/ 102 h 929"/>
                              <a:gd name="T100" fmla="*/ 0 w 1454"/>
                              <a:gd name="T101" fmla="*/ 0 h 929"/>
                              <a:gd name="T102" fmla="*/ 119 w 1454"/>
                              <a:gd name="T103" fmla="*/ 12 h 929"/>
                              <a:gd name="T104" fmla="*/ 62 w 1454"/>
                              <a:gd name="T105" fmla="*/ 102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454" h="929">
                                <a:moveTo>
                                  <a:pt x="1372" y="892"/>
                                </a:moveTo>
                                <a:lnTo>
                                  <a:pt x="1282" y="835"/>
                                </a:lnTo>
                                <a:lnTo>
                                  <a:pt x="1297" y="812"/>
                                </a:lnTo>
                                <a:lnTo>
                                  <a:pt x="1387" y="870"/>
                                </a:lnTo>
                                <a:lnTo>
                                  <a:pt x="1372" y="892"/>
                                </a:lnTo>
                                <a:close/>
                                <a:moveTo>
                                  <a:pt x="1215" y="792"/>
                                </a:moveTo>
                                <a:lnTo>
                                  <a:pt x="1125" y="734"/>
                                </a:lnTo>
                                <a:lnTo>
                                  <a:pt x="1139" y="712"/>
                                </a:lnTo>
                                <a:lnTo>
                                  <a:pt x="1229" y="769"/>
                                </a:lnTo>
                                <a:lnTo>
                                  <a:pt x="1215" y="792"/>
                                </a:lnTo>
                                <a:close/>
                                <a:moveTo>
                                  <a:pt x="1058" y="691"/>
                                </a:moveTo>
                                <a:lnTo>
                                  <a:pt x="968" y="634"/>
                                </a:lnTo>
                                <a:lnTo>
                                  <a:pt x="982" y="611"/>
                                </a:lnTo>
                                <a:lnTo>
                                  <a:pt x="1072" y="669"/>
                                </a:lnTo>
                                <a:lnTo>
                                  <a:pt x="1058" y="691"/>
                                </a:lnTo>
                                <a:close/>
                                <a:moveTo>
                                  <a:pt x="900" y="591"/>
                                </a:moveTo>
                                <a:lnTo>
                                  <a:pt x="810" y="533"/>
                                </a:lnTo>
                                <a:lnTo>
                                  <a:pt x="825" y="511"/>
                                </a:lnTo>
                                <a:lnTo>
                                  <a:pt x="915" y="568"/>
                                </a:lnTo>
                                <a:lnTo>
                                  <a:pt x="900" y="591"/>
                                </a:lnTo>
                                <a:close/>
                                <a:moveTo>
                                  <a:pt x="743" y="490"/>
                                </a:moveTo>
                                <a:lnTo>
                                  <a:pt x="653" y="433"/>
                                </a:lnTo>
                                <a:lnTo>
                                  <a:pt x="667" y="410"/>
                                </a:lnTo>
                                <a:lnTo>
                                  <a:pt x="757" y="468"/>
                                </a:lnTo>
                                <a:lnTo>
                                  <a:pt x="743" y="490"/>
                                </a:lnTo>
                                <a:close/>
                                <a:moveTo>
                                  <a:pt x="585" y="389"/>
                                </a:moveTo>
                                <a:lnTo>
                                  <a:pt x="496" y="332"/>
                                </a:lnTo>
                                <a:lnTo>
                                  <a:pt x="510" y="310"/>
                                </a:lnTo>
                                <a:lnTo>
                                  <a:pt x="600" y="367"/>
                                </a:lnTo>
                                <a:lnTo>
                                  <a:pt x="585" y="389"/>
                                </a:lnTo>
                                <a:close/>
                                <a:moveTo>
                                  <a:pt x="428" y="289"/>
                                </a:moveTo>
                                <a:lnTo>
                                  <a:pt x="338" y="232"/>
                                </a:lnTo>
                                <a:lnTo>
                                  <a:pt x="353" y="209"/>
                                </a:lnTo>
                                <a:lnTo>
                                  <a:pt x="442" y="266"/>
                                </a:lnTo>
                                <a:lnTo>
                                  <a:pt x="428" y="289"/>
                                </a:lnTo>
                                <a:close/>
                                <a:moveTo>
                                  <a:pt x="271" y="188"/>
                                </a:moveTo>
                                <a:lnTo>
                                  <a:pt x="181" y="131"/>
                                </a:lnTo>
                                <a:lnTo>
                                  <a:pt x="195" y="109"/>
                                </a:lnTo>
                                <a:lnTo>
                                  <a:pt x="285" y="166"/>
                                </a:lnTo>
                                <a:lnTo>
                                  <a:pt x="271" y="188"/>
                                </a:lnTo>
                                <a:close/>
                                <a:moveTo>
                                  <a:pt x="114" y="88"/>
                                </a:moveTo>
                                <a:lnTo>
                                  <a:pt x="68" y="59"/>
                                </a:lnTo>
                                <a:lnTo>
                                  <a:pt x="83" y="37"/>
                                </a:lnTo>
                                <a:lnTo>
                                  <a:pt x="128" y="65"/>
                                </a:lnTo>
                                <a:lnTo>
                                  <a:pt x="114" y="88"/>
                                </a:lnTo>
                                <a:close/>
                                <a:moveTo>
                                  <a:pt x="1393" y="827"/>
                                </a:moveTo>
                                <a:lnTo>
                                  <a:pt x="1454" y="929"/>
                                </a:lnTo>
                                <a:lnTo>
                                  <a:pt x="1336" y="916"/>
                                </a:lnTo>
                                <a:lnTo>
                                  <a:pt x="1393" y="827"/>
                                </a:lnTo>
                                <a:close/>
                                <a:moveTo>
                                  <a:pt x="62" y="102"/>
                                </a:moveTo>
                                <a:lnTo>
                                  <a:pt x="0" y="0"/>
                                </a:lnTo>
                                <a:lnTo>
                                  <a:pt x="119" y="12"/>
                                </a:lnTo>
                                <a:lnTo>
                                  <a:pt x="62" y="10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0" name="Freeform 4787"/>
                        <wps:cNvSpPr>
                          <a:spLocks noEditPoints="1"/>
                        </wps:cNvSpPr>
                        <wps:spPr bwMode="auto">
                          <a:xfrm>
                            <a:off x="1847850" y="237490"/>
                            <a:ext cx="2261870" cy="857250"/>
                          </a:xfrm>
                          <a:custGeom>
                            <a:avLst/>
                            <a:gdLst>
                              <a:gd name="T0" fmla="*/ 3374 w 3562"/>
                              <a:gd name="T1" fmla="*/ 1281 h 1350"/>
                              <a:gd name="T2" fmla="*/ 3483 w 3562"/>
                              <a:gd name="T3" fmla="*/ 1294 h 1350"/>
                              <a:gd name="T4" fmla="*/ 3299 w 3562"/>
                              <a:gd name="T5" fmla="*/ 1253 h 1350"/>
                              <a:gd name="T6" fmla="*/ 3208 w 3562"/>
                              <a:gd name="T7" fmla="*/ 1191 h 1350"/>
                              <a:gd name="T8" fmla="*/ 3299 w 3562"/>
                              <a:gd name="T9" fmla="*/ 1253 h 1350"/>
                              <a:gd name="T10" fmla="*/ 3024 w 3562"/>
                              <a:gd name="T11" fmla="*/ 1151 h 1350"/>
                              <a:gd name="T12" fmla="*/ 3133 w 3562"/>
                              <a:gd name="T13" fmla="*/ 1164 h 1350"/>
                              <a:gd name="T14" fmla="*/ 2949 w 3562"/>
                              <a:gd name="T15" fmla="*/ 1123 h 1350"/>
                              <a:gd name="T16" fmla="*/ 2858 w 3562"/>
                              <a:gd name="T17" fmla="*/ 1061 h 1350"/>
                              <a:gd name="T18" fmla="*/ 2949 w 3562"/>
                              <a:gd name="T19" fmla="*/ 1123 h 1350"/>
                              <a:gd name="T20" fmla="*/ 2673 w 3562"/>
                              <a:gd name="T21" fmla="*/ 1021 h 1350"/>
                              <a:gd name="T22" fmla="*/ 2783 w 3562"/>
                              <a:gd name="T23" fmla="*/ 1033 h 1350"/>
                              <a:gd name="T24" fmla="*/ 2599 w 3562"/>
                              <a:gd name="T25" fmla="*/ 993 h 1350"/>
                              <a:gd name="T26" fmla="*/ 2508 w 3562"/>
                              <a:gd name="T27" fmla="*/ 931 h 1350"/>
                              <a:gd name="T28" fmla="*/ 2599 w 3562"/>
                              <a:gd name="T29" fmla="*/ 993 h 1350"/>
                              <a:gd name="T30" fmla="*/ 2323 w 3562"/>
                              <a:gd name="T31" fmla="*/ 891 h 1350"/>
                              <a:gd name="T32" fmla="*/ 2433 w 3562"/>
                              <a:gd name="T33" fmla="*/ 903 h 1350"/>
                              <a:gd name="T34" fmla="*/ 2249 w 3562"/>
                              <a:gd name="T35" fmla="*/ 863 h 1350"/>
                              <a:gd name="T36" fmla="*/ 2158 w 3562"/>
                              <a:gd name="T37" fmla="*/ 801 h 1350"/>
                              <a:gd name="T38" fmla="*/ 2249 w 3562"/>
                              <a:gd name="T39" fmla="*/ 863 h 1350"/>
                              <a:gd name="T40" fmla="*/ 1973 w 3562"/>
                              <a:gd name="T41" fmla="*/ 761 h 1350"/>
                              <a:gd name="T42" fmla="*/ 2083 w 3562"/>
                              <a:gd name="T43" fmla="*/ 773 h 1350"/>
                              <a:gd name="T44" fmla="*/ 1899 w 3562"/>
                              <a:gd name="T45" fmla="*/ 733 h 1350"/>
                              <a:gd name="T46" fmla="*/ 1808 w 3562"/>
                              <a:gd name="T47" fmla="*/ 671 h 1350"/>
                              <a:gd name="T48" fmla="*/ 1899 w 3562"/>
                              <a:gd name="T49" fmla="*/ 733 h 1350"/>
                              <a:gd name="T50" fmla="*/ 1623 w 3562"/>
                              <a:gd name="T51" fmla="*/ 630 h 1350"/>
                              <a:gd name="T52" fmla="*/ 1733 w 3562"/>
                              <a:gd name="T53" fmla="*/ 643 h 1350"/>
                              <a:gd name="T54" fmla="*/ 1549 w 3562"/>
                              <a:gd name="T55" fmla="*/ 603 h 1350"/>
                              <a:gd name="T56" fmla="*/ 1458 w 3562"/>
                              <a:gd name="T57" fmla="*/ 540 h 1350"/>
                              <a:gd name="T58" fmla="*/ 1549 w 3562"/>
                              <a:gd name="T59" fmla="*/ 603 h 1350"/>
                              <a:gd name="T60" fmla="*/ 1274 w 3562"/>
                              <a:gd name="T61" fmla="*/ 500 h 1350"/>
                              <a:gd name="T62" fmla="*/ 1383 w 3562"/>
                              <a:gd name="T63" fmla="*/ 513 h 1350"/>
                              <a:gd name="T64" fmla="*/ 1199 w 3562"/>
                              <a:gd name="T65" fmla="*/ 472 h 1350"/>
                              <a:gd name="T66" fmla="*/ 1108 w 3562"/>
                              <a:gd name="T67" fmla="*/ 410 h 1350"/>
                              <a:gd name="T68" fmla="*/ 1199 w 3562"/>
                              <a:gd name="T69" fmla="*/ 472 h 1350"/>
                              <a:gd name="T70" fmla="*/ 924 w 3562"/>
                              <a:gd name="T71" fmla="*/ 370 h 1350"/>
                              <a:gd name="T72" fmla="*/ 1033 w 3562"/>
                              <a:gd name="T73" fmla="*/ 382 h 1350"/>
                              <a:gd name="T74" fmla="*/ 849 w 3562"/>
                              <a:gd name="T75" fmla="*/ 342 h 1350"/>
                              <a:gd name="T76" fmla="*/ 758 w 3562"/>
                              <a:gd name="T77" fmla="*/ 280 h 1350"/>
                              <a:gd name="T78" fmla="*/ 849 w 3562"/>
                              <a:gd name="T79" fmla="*/ 342 h 1350"/>
                              <a:gd name="T80" fmla="*/ 574 w 3562"/>
                              <a:gd name="T81" fmla="*/ 240 h 1350"/>
                              <a:gd name="T82" fmla="*/ 683 w 3562"/>
                              <a:gd name="T83" fmla="*/ 252 h 1350"/>
                              <a:gd name="T84" fmla="*/ 498 w 3562"/>
                              <a:gd name="T85" fmla="*/ 212 h 1350"/>
                              <a:gd name="T86" fmla="*/ 408 w 3562"/>
                              <a:gd name="T87" fmla="*/ 150 h 1350"/>
                              <a:gd name="T88" fmla="*/ 498 w 3562"/>
                              <a:gd name="T89" fmla="*/ 212 h 1350"/>
                              <a:gd name="T90" fmla="*/ 224 w 3562"/>
                              <a:gd name="T91" fmla="*/ 110 h 1350"/>
                              <a:gd name="T92" fmla="*/ 333 w 3562"/>
                              <a:gd name="T93" fmla="*/ 122 h 1350"/>
                              <a:gd name="T94" fmla="*/ 148 w 3562"/>
                              <a:gd name="T95" fmla="*/ 82 h 1350"/>
                              <a:gd name="T96" fmla="*/ 88 w 3562"/>
                              <a:gd name="T97" fmla="*/ 31 h 1350"/>
                              <a:gd name="T98" fmla="*/ 148 w 3562"/>
                              <a:gd name="T99" fmla="*/ 82 h 1350"/>
                              <a:gd name="T100" fmla="*/ 3562 w 3562"/>
                              <a:gd name="T101" fmla="*/ 1337 h 1350"/>
                              <a:gd name="T102" fmla="*/ 3480 w 3562"/>
                              <a:gd name="T103" fmla="*/ 1250 h 1350"/>
                              <a:gd name="T104" fmla="*/ 0 w 3562"/>
                              <a:gd name="T105" fmla="*/ 12 h 1350"/>
                              <a:gd name="T106" fmla="*/ 82 w 3562"/>
                              <a:gd name="T107" fmla="*/ 10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562" h="1350">
                                <a:moveTo>
                                  <a:pt x="3474" y="1319"/>
                                </a:moveTo>
                                <a:lnTo>
                                  <a:pt x="3374" y="1281"/>
                                </a:lnTo>
                                <a:lnTo>
                                  <a:pt x="3383" y="1256"/>
                                </a:lnTo>
                                <a:lnTo>
                                  <a:pt x="3483" y="1294"/>
                                </a:lnTo>
                                <a:lnTo>
                                  <a:pt x="3474" y="1319"/>
                                </a:lnTo>
                                <a:close/>
                                <a:moveTo>
                                  <a:pt x="3299" y="1253"/>
                                </a:moveTo>
                                <a:lnTo>
                                  <a:pt x="3199" y="1216"/>
                                </a:lnTo>
                                <a:lnTo>
                                  <a:pt x="3208" y="1191"/>
                                </a:lnTo>
                                <a:lnTo>
                                  <a:pt x="3308" y="1229"/>
                                </a:lnTo>
                                <a:lnTo>
                                  <a:pt x="3299" y="1253"/>
                                </a:lnTo>
                                <a:close/>
                                <a:moveTo>
                                  <a:pt x="3124" y="1188"/>
                                </a:moveTo>
                                <a:lnTo>
                                  <a:pt x="3024" y="1151"/>
                                </a:lnTo>
                                <a:lnTo>
                                  <a:pt x="3033" y="1126"/>
                                </a:lnTo>
                                <a:lnTo>
                                  <a:pt x="3133" y="1164"/>
                                </a:lnTo>
                                <a:lnTo>
                                  <a:pt x="3124" y="1188"/>
                                </a:lnTo>
                                <a:close/>
                                <a:moveTo>
                                  <a:pt x="2949" y="1123"/>
                                </a:moveTo>
                                <a:lnTo>
                                  <a:pt x="2849" y="1086"/>
                                </a:lnTo>
                                <a:lnTo>
                                  <a:pt x="2858" y="1061"/>
                                </a:lnTo>
                                <a:lnTo>
                                  <a:pt x="2958" y="1098"/>
                                </a:lnTo>
                                <a:lnTo>
                                  <a:pt x="2949" y="1123"/>
                                </a:lnTo>
                                <a:close/>
                                <a:moveTo>
                                  <a:pt x="2774" y="1058"/>
                                </a:moveTo>
                                <a:lnTo>
                                  <a:pt x="2673" y="1021"/>
                                </a:lnTo>
                                <a:lnTo>
                                  <a:pt x="2683" y="996"/>
                                </a:lnTo>
                                <a:lnTo>
                                  <a:pt x="2783" y="1033"/>
                                </a:lnTo>
                                <a:lnTo>
                                  <a:pt x="2774" y="1058"/>
                                </a:lnTo>
                                <a:close/>
                                <a:moveTo>
                                  <a:pt x="2599" y="993"/>
                                </a:moveTo>
                                <a:lnTo>
                                  <a:pt x="2498" y="956"/>
                                </a:lnTo>
                                <a:lnTo>
                                  <a:pt x="2508" y="931"/>
                                </a:lnTo>
                                <a:lnTo>
                                  <a:pt x="2608" y="968"/>
                                </a:lnTo>
                                <a:lnTo>
                                  <a:pt x="2599" y="993"/>
                                </a:lnTo>
                                <a:close/>
                                <a:moveTo>
                                  <a:pt x="2424" y="928"/>
                                </a:moveTo>
                                <a:lnTo>
                                  <a:pt x="2323" y="891"/>
                                </a:lnTo>
                                <a:lnTo>
                                  <a:pt x="2333" y="866"/>
                                </a:lnTo>
                                <a:lnTo>
                                  <a:pt x="2433" y="903"/>
                                </a:lnTo>
                                <a:lnTo>
                                  <a:pt x="2424" y="928"/>
                                </a:lnTo>
                                <a:close/>
                                <a:moveTo>
                                  <a:pt x="2249" y="863"/>
                                </a:moveTo>
                                <a:lnTo>
                                  <a:pt x="2148" y="826"/>
                                </a:lnTo>
                                <a:lnTo>
                                  <a:pt x="2158" y="801"/>
                                </a:lnTo>
                                <a:lnTo>
                                  <a:pt x="2258" y="838"/>
                                </a:lnTo>
                                <a:lnTo>
                                  <a:pt x="2249" y="863"/>
                                </a:lnTo>
                                <a:close/>
                                <a:moveTo>
                                  <a:pt x="2074" y="798"/>
                                </a:moveTo>
                                <a:lnTo>
                                  <a:pt x="1973" y="761"/>
                                </a:lnTo>
                                <a:lnTo>
                                  <a:pt x="1983" y="736"/>
                                </a:lnTo>
                                <a:lnTo>
                                  <a:pt x="2083" y="773"/>
                                </a:lnTo>
                                <a:lnTo>
                                  <a:pt x="2074" y="798"/>
                                </a:lnTo>
                                <a:close/>
                                <a:moveTo>
                                  <a:pt x="1899" y="733"/>
                                </a:moveTo>
                                <a:lnTo>
                                  <a:pt x="1798" y="695"/>
                                </a:lnTo>
                                <a:lnTo>
                                  <a:pt x="1808" y="671"/>
                                </a:lnTo>
                                <a:lnTo>
                                  <a:pt x="1908" y="708"/>
                                </a:lnTo>
                                <a:lnTo>
                                  <a:pt x="1899" y="733"/>
                                </a:lnTo>
                                <a:close/>
                                <a:moveTo>
                                  <a:pt x="1724" y="668"/>
                                </a:moveTo>
                                <a:lnTo>
                                  <a:pt x="1623" y="630"/>
                                </a:lnTo>
                                <a:lnTo>
                                  <a:pt x="1633" y="605"/>
                                </a:lnTo>
                                <a:lnTo>
                                  <a:pt x="1733" y="643"/>
                                </a:lnTo>
                                <a:lnTo>
                                  <a:pt x="1724" y="668"/>
                                </a:lnTo>
                                <a:close/>
                                <a:moveTo>
                                  <a:pt x="1549" y="603"/>
                                </a:moveTo>
                                <a:lnTo>
                                  <a:pt x="1449" y="565"/>
                                </a:lnTo>
                                <a:lnTo>
                                  <a:pt x="1458" y="540"/>
                                </a:lnTo>
                                <a:lnTo>
                                  <a:pt x="1558" y="578"/>
                                </a:lnTo>
                                <a:lnTo>
                                  <a:pt x="1549" y="603"/>
                                </a:lnTo>
                                <a:close/>
                                <a:moveTo>
                                  <a:pt x="1374" y="537"/>
                                </a:moveTo>
                                <a:lnTo>
                                  <a:pt x="1274" y="500"/>
                                </a:lnTo>
                                <a:lnTo>
                                  <a:pt x="1283" y="475"/>
                                </a:lnTo>
                                <a:lnTo>
                                  <a:pt x="1383" y="513"/>
                                </a:lnTo>
                                <a:lnTo>
                                  <a:pt x="1374" y="537"/>
                                </a:lnTo>
                                <a:close/>
                                <a:moveTo>
                                  <a:pt x="1199" y="472"/>
                                </a:moveTo>
                                <a:lnTo>
                                  <a:pt x="1099" y="435"/>
                                </a:lnTo>
                                <a:lnTo>
                                  <a:pt x="1108" y="410"/>
                                </a:lnTo>
                                <a:lnTo>
                                  <a:pt x="1208" y="447"/>
                                </a:lnTo>
                                <a:lnTo>
                                  <a:pt x="1199" y="472"/>
                                </a:lnTo>
                                <a:close/>
                                <a:moveTo>
                                  <a:pt x="1024" y="407"/>
                                </a:moveTo>
                                <a:lnTo>
                                  <a:pt x="924" y="370"/>
                                </a:lnTo>
                                <a:lnTo>
                                  <a:pt x="933" y="345"/>
                                </a:lnTo>
                                <a:lnTo>
                                  <a:pt x="1033" y="382"/>
                                </a:lnTo>
                                <a:lnTo>
                                  <a:pt x="1024" y="407"/>
                                </a:lnTo>
                                <a:close/>
                                <a:moveTo>
                                  <a:pt x="849" y="342"/>
                                </a:moveTo>
                                <a:lnTo>
                                  <a:pt x="749" y="305"/>
                                </a:lnTo>
                                <a:lnTo>
                                  <a:pt x="758" y="280"/>
                                </a:lnTo>
                                <a:lnTo>
                                  <a:pt x="858" y="317"/>
                                </a:lnTo>
                                <a:lnTo>
                                  <a:pt x="849" y="342"/>
                                </a:lnTo>
                                <a:close/>
                                <a:moveTo>
                                  <a:pt x="674" y="277"/>
                                </a:moveTo>
                                <a:lnTo>
                                  <a:pt x="574" y="240"/>
                                </a:lnTo>
                                <a:lnTo>
                                  <a:pt x="583" y="215"/>
                                </a:lnTo>
                                <a:lnTo>
                                  <a:pt x="683" y="252"/>
                                </a:lnTo>
                                <a:lnTo>
                                  <a:pt x="674" y="277"/>
                                </a:lnTo>
                                <a:close/>
                                <a:moveTo>
                                  <a:pt x="498" y="212"/>
                                </a:moveTo>
                                <a:lnTo>
                                  <a:pt x="399" y="175"/>
                                </a:lnTo>
                                <a:lnTo>
                                  <a:pt x="408" y="150"/>
                                </a:lnTo>
                                <a:lnTo>
                                  <a:pt x="508" y="187"/>
                                </a:lnTo>
                                <a:lnTo>
                                  <a:pt x="498" y="212"/>
                                </a:lnTo>
                                <a:close/>
                                <a:moveTo>
                                  <a:pt x="323" y="147"/>
                                </a:moveTo>
                                <a:lnTo>
                                  <a:pt x="224" y="110"/>
                                </a:lnTo>
                                <a:lnTo>
                                  <a:pt x="233" y="85"/>
                                </a:lnTo>
                                <a:lnTo>
                                  <a:pt x="333" y="122"/>
                                </a:lnTo>
                                <a:lnTo>
                                  <a:pt x="323" y="147"/>
                                </a:lnTo>
                                <a:close/>
                                <a:moveTo>
                                  <a:pt x="148" y="82"/>
                                </a:moveTo>
                                <a:lnTo>
                                  <a:pt x="79" y="56"/>
                                </a:lnTo>
                                <a:lnTo>
                                  <a:pt x="88" y="31"/>
                                </a:lnTo>
                                <a:lnTo>
                                  <a:pt x="158" y="57"/>
                                </a:lnTo>
                                <a:lnTo>
                                  <a:pt x="148" y="82"/>
                                </a:lnTo>
                                <a:close/>
                                <a:moveTo>
                                  <a:pt x="3480" y="1250"/>
                                </a:moveTo>
                                <a:lnTo>
                                  <a:pt x="3562" y="1337"/>
                                </a:lnTo>
                                <a:lnTo>
                                  <a:pt x="3443" y="1350"/>
                                </a:lnTo>
                                <a:lnTo>
                                  <a:pt x="3480" y="1250"/>
                                </a:lnTo>
                                <a:close/>
                                <a:moveTo>
                                  <a:pt x="82" y="100"/>
                                </a:moveTo>
                                <a:lnTo>
                                  <a:pt x="0" y="12"/>
                                </a:lnTo>
                                <a:lnTo>
                                  <a:pt x="119" y="0"/>
                                </a:lnTo>
                                <a:lnTo>
                                  <a:pt x="82" y="1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1" name="Freeform 4788"/>
                        <wps:cNvSpPr>
                          <a:spLocks noEditPoints="1"/>
                        </wps:cNvSpPr>
                        <wps:spPr bwMode="auto">
                          <a:xfrm>
                            <a:off x="677545" y="3535045"/>
                            <a:ext cx="332105" cy="67945"/>
                          </a:xfrm>
                          <a:custGeom>
                            <a:avLst/>
                            <a:gdLst>
                              <a:gd name="T0" fmla="*/ 89 w 523"/>
                              <a:gd name="T1" fmla="*/ 40 h 107"/>
                              <a:gd name="T2" fmla="*/ 196 w 523"/>
                              <a:gd name="T3" fmla="*/ 40 h 107"/>
                              <a:gd name="T4" fmla="*/ 196 w 523"/>
                              <a:gd name="T5" fmla="*/ 67 h 107"/>
                              <a:gd name="T6" fmla="*/ 89 w 523"/>
                              <a:gd name="T7" fmla="*/ 67 h 107"/>
                              <a:gd name="T8" fmla="*/ 89 w 523"/>
                              <a:gd name="T9" fmla="*/ 40 h 107"/>
                              <a:gd name="T10" fmla="*/ 276 w 523"/>
                              <a:gd name="T11" fmla="*/ 40 h 107"/>
                              <a:gd name="T12" fmla="*/ 383 w 523"/>
                              <a:gd name="T13" fmla="*/ 40 h 107"/>
                              <a:gd name="T14" fmla="*/ 383 w 523"/>
                              <a:gd name="T15" fmla="*/ 67 h 107"/>
                              <a:gd name="T16" fmla="*/ 276 w 523"/>
                              <a:gd name="T17" fmla="*/ 67 h 107"/>
                              <a:gd name="T18" fmla="*/ 276 w 523"/>
                              <a:gd name="T19" fmla="*/ 40 h 107"/>
                              <a:gd name="T20" fmla="*/ 107 w 523"/>
                              <a:gd name="T21" fmla="*/ 107 h 107"/>
                              <a:gd name="T22" fmla="*/ 0 w 523"/>
                              <a:gd name="T23" fmla="*/ 54 h 107"/>
                              <a:gd name="T24" fmla="*/ 107 w 523"/>
                              <a:gd name="T25" fmla="*/ 0 h 107"/>
                              <a:gd name="T26" fmla="*/ 107 w 523"/>
                              <a:gd name="T27" fmla="*/ 107 h 107"/>
                              <a:gd name="T28" fmla="*/ 416 w 523"/>
                              <a:gd name="T29" fmla="*/ 0 h 107"/>
                              <a:gd name="T30" fmla="*/ 523 w 523"/>
                              <a:gd name="T31" fmla="*/ 54 h 107"/>
                              <a:gd name="T32" fmla="*/ 416 w 523"/>
                              <a:gd name="T33" fmla="*/ 107 h 107"/>
                              <a:gd name="T34" fmla="*/ 416 w 523"/>
                              <a:gd name="T35"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23" h="107">
                                <a:moveTo>
                                  <a:pt x="89" y="40"/>
                                </a:moveTo>
                                <a:lnTo>
                                  <a:pt x="196" y="40"/>
                                </a:lnTo>
                                <a:lnTo>
                                  <a:pt x="196" y="67"/>
                                </a:lnTo>
                                <a:lnTo>
                                  <a:pt x="89" y="67"/>
                                </a:lnTo>
                                <a:lnTo>
                                  <a:pt x="89" y="40"/>
                                </a:lnTo>
                                <a:close/>
                                <a:moveTo>
                                  <a:pt x="276" y="40"/>
                                </a:moveTo>
                                <a:lnTo>
                                  <a:pt x="383" y="40"/>
                                </a:lnTo>
                                <a:lnTo>
                                  <a:pt x="383" y="67"/>
                                </a:lnTo>
                                <a:lnTo>
                                  <a:pt x="276" y="67"/>
                                </a:lnTo>
                                <a:lnTo>
                                  <a:pt x="276" y="40"/>
                                </a:lnTo>
                                <a:close/>
                                <a:moveTo>
                                  <a:pt x="107" y="107"/>
                                </a:moveTo>
                                <a:lnTo>
                                  <a:pt x="0" y="54"/>
                                </a:lnTo>
                                <a:lnTo>
                                  <a:pt x="107" y="0"/>
                                </a:lnTo>
                                <a:lnTo>
                                  <a:pt x="107" y="107"/>
                                </a:lnTo>
                                <a:close/>
                                <a:moveTo>
                                  <a:pt x="416" y="0"/>
                                </a:moveTo>
                                <a:lnTo>
                                  <a:pt x="523" y="54"/>
                                </a:lnTo>
                                <a:lnTo>
                                  <a:pt x="416" y="107"/>
                                </a:lnTo>
                                <a:lnTo>
                                  <a:pt x="416"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2" name="Rectangle 4789"/>
                        <wps:cNvSpPr>
                          <a:spLocks noChangeArrowheads="1"/>
                        </wps:cNvSpPr>
                        <wps:spPr bwMode="auto">
                          <a:xfrm>
                            <a:off x="1102995" y="3504565"/>
                            <a:ext cx="5334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Fixed access</w:t>
                              </w:r>
                            </w:p>
                          </w:txbxContent>
                        </wps:txbx>
                        <wps:bodyPr rot="0" vert="horz" wrap="none" lIns="0" tIns="0" rIns="0" bIns="0" anchor="t" anchorCtr="0" upright="1">
                          <a:spAutoFit/>
                        </wps:bodyPr>
                      </wps:wsp>
                      <wps:wsp>
                        <wps:cNvPr id="2183" name="Freeform 4790"/>
                        <wps:cNvSpPr>
                          <a:spLocks/>
                        </wps:cNvSpPr>
                        <wps:spPr bwMode="auto">
                          <a:xfrm>
                            <a:off x="3886200" y="1416685"/>
                            <a:ext cx="142875" cy="231775"/>
                          </a:xfrm>
                          <a:custGeom>
                            <a:avLst/>
                            <a:gdLst>
                              <a:gd name="T0" fmla="*/ 212 w 225"/>
                              <a:gd name="T1" fmla="*/ 16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6 h 365"/>
                              <a:gd name="T20" fmla="*/ 18 w 225"/>
                              <a:gd name="T21" fmla="*/ 10 h 365"/>
                              <a:gd name="T22" fmla="*/ 19 w 225"/>
                              <a:gd name="T23" fmla="*/ 6 h 365"/>
                              <a:gd name="T24" fmla="*/ 18 w 225"/>
                              <a:gd name="T25" fmla="*/ 6 h 365"/>
                              <a:gd name="T26" fmla="*/ 13 w 225"/>
                              <a:gd name="T27" fmla="*/ 9 h 365"/>
                              <a:gd name="T28" fmla="*/ 7 w 225"/>
                              <a:gd name="T29" fmla="*/ 16 h 365"/>
                              <a:gd name="T30" fmla="*/ 6 w 225"/>
                              <a:gd name="T31" fmla="*/ 22 h 365"/>
                              <a:gd name="T32" fmla="*/ 6 w 225"/>
                              <a:gd name="T33" fmla="*/ 22 h 365"/>
                              <a:gd name="T34" fmla="*/ 5 w 225"/>
                              <a:gd name="T35" fmla="*/ 34 h 365"/>
                              <a:gd name="T36" fmla="*/ 1 w 225"/>
                              <a:gd name="T37" fmla="*/ 40 h 365"/>
                              <a:gd name="T38" fmla="*/ 0 w 225"/>
                              <a:gd name="T39" fmla="*/ 48 h 365"/>
                              <a:gd name="T40" fmla="*/ 3 w 225"/>
                              <a:gd name="T41" fmla="*/ 57 h 365"/>
                              <a:gd name="T42" fmla="*/ 6 w 225"/>
                              <a:gd name="T43" fmla="*/ 57 h 365"/>
                              <a:gd name="T44" fmla="*/ 4 w 225"/>
                              <a:gd name="T45" fmla="*/ 282 h 365"/>
                              <a:gd name="T46" fmla="*/ 5 w 225"/>
                              <a:gd name="T47" fmla="*/ 304 h 365"/>
                              <a:gd name="T48" fmla="*/ 8 w 225"/>
                              <a:gd name="T49" fmla="*/ 322 h 365"/>
                              <a:gd name="T50" fmla="*/ 12 w 225"/>
                              <a:gd name="T51" fmla="*/ 335 h 365"/>
                              <a:gd name="T52" fmla="*/ 16 w 225"/>
                              <a:gd name="T53" fmla="*/ 341 h 365"/>
                              <a:gd name="T54" fmla="*/ 22 w 225"/>
                              <a:gd name="T55" fmla="*/ 346 h 365"/>
                              <a:gd name="T56" fmla="*/ 33 w 225"/>
                              <a:gd name="T57" fmla="*/ 350 h 365"/>
                              <a:gd name="T58" fmla="*/ 43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199 w 225"/>
                              <a:gd name="T75" fmla="*/ 358 h 365"/>
                              <a:gd name="T76" fmla="*/ 209 w 225"/>
                              <a:gd name="T77" fmla="*/ 353 h 365"/>
                              <a:gd name="T78" fmla="*/ 218 w 225"/>
                              <a:gd name="T79" fmla="*/ 345 h 365"/>
                              <a:gd name="T80" fmla="*/ 223 w 225"/>
                              <a:gd name="T81" fmla="*/ 335 h 365"/>
                              <a:gd name="T82" fmla="*/ 225 w 225"/>
                              <a:gd name="T83" fmla="*/ 326 h 365"/>
                              <a:gd name="T84" fmla="*/ 225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6"/>
                                </a:lnTo>
                                <a:lnTo>
                                  <a:pt x="211" y="14"/>
                                </a:lnTo>
                                <a:lnTo>
                                  <a:pt x="211" y="12"/>
                                </a:lnTo>
                                <a:lnTo>
                                  <a:pt x="210" y="11"/>
                                </a:lnTo>
                                <a:lnTo>
                                  <a:pt x="209" y="9"/>
                                </a:lnTo>
                                <a:lnTo>
                                  <a:pt x="207" y="7"/>
                                </a:lnTo>
                                <a:lnTo>
                                  <a:pt x="205" y="6"/>
                                </a:lnTo>
                                <a:lnTo>
                                  <a:pt x="202" y="5"/>
                                </a:lnTo>
                                <a:lnTo>
                                  <a:pt x="199" y="4"/>
                                </a:lnTo>
                                <a:lnTo>
                                  <a:pt x="196" y="4"/>
                                </a:lnTo>
                                <a:lnTo>
                                  <a:pt x="192" y="3"/>
                                </a:lnTo>
                                <a:lnTo>
                                  <a:pt x="184" y="3"/>
                                </a:lnTo>
                                <a:lnTo>
                                  <a:pt x="171" y="3"/>
                                </a:lnTo>
                                <a:lnTo>
                                  <a:pt x="149" y="1"/>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6"/>
                                </a:lnTo>
                                <a:lnTo>
                                  <a:pt x="23" y="8"/>
                                </a:lnTo>
                                <a:lnTo>
                                  <a:pt x="22" y="10"/>
                                </a:lnTo>
                                <a:lnTo>
                                  <a:pt x="18" y="10"/>
                                </a:lnTo>
                                <a:lnTo>
                                  <a:pt x="19" y="9"/>
                                </a:lnTo>
                                <a:lnTo>
                                  <a:pt x="19" y="7"/>
                                </a:lnTo>
                                <a:lnTo>
                                  <a:pt x="19" y="6"/>
                                </a:lnTo>
                                <a:lnTo>
                                  <a:pt x="18" y="6"/>
                                </a:lnTo>
                                <a:lnTo>
                                  <a:pt x="17" y="6"/>
                                </a:lnTo>
                                <a:lnTo>
                                  <a:pt x="16" y="6"/>
                                </a:lnTo>
                                <a:lnTo>
                                  <a:pt x="13" y="9"/>
                                </a:lnTo>
                                <a:lnTo>
                                  <a:pt x="10" y="12"/>
                                </a:lnTo>
                                <a:lnTo>
                                  <a:pt x="8" y="15"/>
                                </a:lnTo>
                                <a:lnTo>
                                  <a:pt x="7" y="16"/>
                                </a:lnTo>
                                <a:lnTo>
                                  <a:pt x="6" y="18"/>
                                </a:lnTo>
                                <a:lnTo>
                                  <a:pt x="6" y="20"/>
                                </a:lnTo>
                                <a:lnTo>
                                  <a:pt x="6" y="22"/>
                                </a:lnTo>
                                <a:lnTo>
                                  <a:pt x="6" y="23"/>
                                </a:lnTo>
                                <a:lnTo>
                                  <a:pt x="6" y="22"/>
                                </a:lnTo>
                                <a:lnTo>
                                  <a:pt x="6" y="25"/>
                                </a:lnTo>
                                <a:lnTo>
                                  <a:pt x="6" y="33"/>
                                </a:lnTo>
                                <a:lnTo>
                                  <a:pt x="5" y="34"/>
                                </a:lnTo>
                                <a:lnTo>
                                  <a:pt x="4" y="34"/>
                                </a:lnTo>
                                <a:lnTo>
                                  <a:pt x="2" y="37"/>
                                </a:lnTo>
                                <a:lnTo>
                                  <a:pt x="1" y="40"/>
                                </a:lnTo>
                                <a:lnTo>
                                  <a:pt x="0" y="43"/>
                                </a:lnTo>
                                <a:lnTo>
                                  <a:pt x="0" y="45"/>
                                </a:lnTo>
                                <a:lnTo>
                                  <a:pt x="0" y="48"/>
                                </a:lnTo>
                                <a:lnTo>
                                  <a:pt x="1" y="51"/>
                                </a:lnTo>
                                <a:lnTo>
                                  <a:pt x="2" y="54"/>
                                </a:lnTo>
                                <a:lnTo>
                                  <a:pt x="3" y="57"/>
                                </a:lnTo>
                                <a:lnTo>
                                  <a:pt x="6" y="57"/>
                                </a:lnTo>
                                <a:lnTo>
                                  <a:pt x="5" y="100"/>
                                </a:lnTo>
                                <a:lnTo>
                                  <a:pt x="4" y="248"/>
                                </a:lnTo>
                                <a:lnTo>
                                  <a:pt x="4" y="282"/>
                                </a:lnTo>
                                <a:lnTo>
                                  <a:pt x="4" y="288"/>
                                </a:lnTo>
                                <a:lnTo>
                                  <a:pt x="4" y="293"/>
                                </a:lnTo>
                                <a:lnTo>
                                  <a:pt x="5" y="304"/>
                                </a:lnTo>
                                <a:lnTo>
                                  <a:pt x="6" y="310"/>
                                </a:lnTo>
                                <a:lnTo>
                                  <a:pt x="7" y="316"/>
                                </a:lnTo>
                                <a:lnTo>
                                  <a:pt x="8" y="322"/>
                                </a:lnTo>
                                <a:lnTo>
                                  <a:pt x="10" y="329"/>
                                </a:lnTo>
                                <a:lnTo>
                                  <a:pt x="12" y="333"/>
                                </a:lnTo>
                                <a:lnTo>
                                  <a:pt x="12"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3" y="354"/>
                                </a:lnTo>
                                <a:lnTo>
                                  <a:pt x="45" y="355"/>
                                </a:lnTo>
                                <a:lnTo>
                                  <a:pt x="48" y="356"/>
                                </a:lnTo>
                                <a:lnTo>
                                  <a:pt x="52" y="357"/>
                                </a:lnTo>
                                <a:lnTo>
                                  <a:pt x="55" y="358"/>
                                </a:lnTo>
                                <a:lnTo>
                                  <a:pt x="59" y="359"/>
                                </a:lnTo>
                                <a:lnTo>
                                  <a:pt x="63" y="360"/>
                                </a:lnTo>
                                <a:lnTo>
                                  <a:pt x="72" y="361"/>
                                </a:lnTo>
                                <a:lnTo>
                                  <a:pt x="82" y="362"/>
                                </a:lnTo>
                                <a:lnTo>
                                  <a:pt x="92" y="363"/>
                                </a:lnTo>
                                <a:lnTo>
                                  <a:pt x="102" y="364"/>
                                </a:lnTo>
                                <a:lnTo>
                                  <a:pt x="113" y="364"/>
                                </a:lnTo>
                                <a:lnTo>
                                  <a:pt x="123" y="365"/>
                                </a:lnTo>
                                <a:lnTo>
                                  <a:pt x="134"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199" y="358"/>
                                </a:lnTo>
                                <a:lnTo>
                                  <a:pt x="202" y="357"/>
                                </a:lnTo>
                                <a:lnTo>
                                  <a:pt x="205" y="356"/>
                                </a:lnTo>
                                <a:lnTo>
                                  <a:pt x="209" y="353"/>
                                </a:lnTo>
                                <a:lnTo>
                                  <a:pt x="212" y="350"/>
                                </a:lnTo>
                                <a:lnTo>
                                  <a:pt x="215" y="348"/>
                                </a:lnTo>
                                <a:lnTo>
                                  <a:pt x="218" y="345"/>
                                </a:lnTo>
                                <a:lnTo>
                                  <a:pt x="220" y="341"/>
                                </a:lnTo>
                                <a:lnTo>
                                  <a:pt x="221" y="338"/>
                                </a:lnTo>
                                <a:lnTo>
                                  <a:pt x="223" y="335"/>
                                </a:lnTo>
                                <a:lnTo>
                                  <a:pt x="224" y="332"/>
                                </a:lnTo>
                                <a:lnTo>
                                  <a:pt x="224" y="329"/>
                                </a:lnTo>
                                <a:lnTo>
                                  <a:pt x="225" y="326"/>
                                </a:lnTo>
                                <a:lnTo>
                                  <a:pt x="225" y="323"/>
                                </a:lnTo>
                                <a:lnTo>
                                  <a:pt x="225" y="31"/>
                                </a:lnTo>
                                <a:lnTo>
                                  <a:pt x="225"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4" name="Freeform 4791"/>
                        <wps:cNvSpPr>
                          <a:spLocks/>
                        </wps:cNvSpPr>
                        <wps:spPr bwMode="auto">
                          <a:xfrm>
                            <a:off x="3902075" y="1428115"/>
                            <a:ext cx="127000" cy="220345"/>
                          </a:xfrm>
                          <a:custGeom>
                            <a:avLst/>
                            <a:gdLst>
                              <a:gd name="T0" fmla="*/ 2 w 200"/>
                              <a:gd name="T1" fmla="*/ 12 h 347"/>
                              <a:gd name="T2" fmla="*/ 2 w 200"/>
                              <a:gd name="T3" fmla="*/ 9 h 347"/>
                              <a:gd name="T4" fmla="*/ 3 w 200"/>
                              <a:gd name="T5" fmla="*/ 7 h 347"/>
                              <a:gd name="T6" fmla="*/ 6 w 200"/>
                              <a:gd name="T7" fmla="*/ 5 h 347"/>
                              <a:gd name="T8" fmla="*/ 9 w 200"/>
                              <a:gd name="T9" fmla="*/ 4 h 347"/>
                              <a:gd name="T10" fmla="*/ 13 w 200"/>
                              <a:gd name="T11" fmla="*/ 3 h 347"/>
                              <a:gd name="T12" fmla="*/ 45 w 200"/>
                              <a:gd name="T13" fmla="*/ 3 h 347"/>
                              <a:gd name="T14" fmla="*/ 146 w 200"/>
                              <a:gd name="T15" fmla="*/ 0 h 347"/>
                              <a:gd name="T16" fmla="*/ 177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200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6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3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9"/>
                                </a:lnTo>
                                <a:lnTo>
                                  <a:pt x="3" y="8"/>
                                </a:lnTo>
                                <a:lnTo>
                                  <a:pt x="3" y="7"/>
                                </a:lnTo>
                                <a:lnTo>
                                  <a:pt x="4" y="6"/>
                                </a:lnTo>
                                <a:lnTo>
                                  <a:pt x="6" y="5"/>
                                </a:lnTo>
                                <a:lnTo>
                                  <a:pt x="7" y="5"/>
                                </a:lnTo>
                                <a:lnTo>
                                  <a:pt x="9" y="4"/>
                                </a:lnTo>
                                <a:lnTo>
                                  <a:pt x="11" y="4"/>
                                </a:lnTo>
                                <a:lnTo>
                                  <a:pt x="13" y="3"/>
                                </a:lnTo>
                                <a:lnTo>
                                  <a:pt x="16" y="3"/>
                                </a:lnTo>
                                <a:lnTo>
                                  <a:pt x="45" y="3"/>
                                </a:lnTo>
                                <a:lnTo>
                                  <a:pt x="95" y="1"/>
                                </a:lnTo>
                                <a:lnTo>
                                  <a:pt x="146" y="0"/>
                                </a:lnTo>
                                <a:lnTo>
                                  <a:pt x="165" y="0"/>
                                </a:lnTo>
                                <a:lnTo>
                                  <a:pt x="177" y="0"/>
                                </a:lnTo>
                                <a:lnTo>
                                  <a:pt x="181" y="0"/>
                                </a:lnTo>
                                <a:lnTo>
                                  <a:pt x="184" y="0"/>
                                </a:lnTo>
                                <a:lnTo>
                                  <a:pt x="187" y="0"/>
                                </a:lnTo>
                                <a:lnTo>
                                  <a:pt x="189" y="1"/>
                                </a:lnTo>
                                <a:lnTo>
                                  <a:pt x="192" y="2"/>
                                </a:lnTo>
                                <a:lnTo>
                                  <a:pt x="193" y="3"/>
                                </a:lnTo>
                                <a:lnTo>
                                  <a:pt x="195" y="3"/>
                                </a:lnTo>
                                <a:lnTo>
                                  <a:pt x="196" y="4"/>
                                </a:lnTo>
                                <a:lnTo>
                                  <a:pt x="197" y="5"/>
                                </a:lnTo>
                                <a:lnTo>
                                  <a:pt x="198" y="6"/>
                                </a:lnTo>
                                <a:lnTo>
                                  <a:pt x="199" y="8"/>
                                </a:lnTo>
                                <a:lnTo>
                                  <a:pt x="200" y="10"/>
                                </a:lnTo>
                                <a:lnTo>
                                  <a:pt x="200" y="12"/>
                                </a:lnTo>
                                <a:lnTo>
                                  <a:pt x="200" y="305"/>
                                </a:lnTo>
                                <a:lnTo>
                                  <a:pt x="200" y="307"/>
                                </a:lnTo>
                                <a:lnTo>
                                  <a:pt x="199" y="311"/>
                                </a:lnTo>
                                <a:lnTo>
                                  <a:pt x="199" y="314"/>
                                </a:lnTo>
                                <a:lnTo>
                                  <a:pt x="198" y="317"/>
                                </a:lnTo>
                                <a:lnTo>
                                  <a:pt x="196" y="320"/>
                                </a:lnTo>
                                <a:lnTo>
                                  <a:pt x="195" y="323"/>
                                </a:lnTo>
                                <a:lnTo>
                                  <a:pt x="193" y="327"/>
                                </a:lnTo>
                                <a:lnTo>
                                  <a:pt x="190" y="330"/>
                                </a:lnTo>
                                <a:lnTo>
                                  <a:pt x="187" y="332"/>
                                </a:lnTo>
                                <a:lnTo>
                                  <a:pt x="184" y="335"/>
                                </a:lnTo>
                                <a:lnTo>
                                  <a:pt x="180" y="338"/>
                                </a:lnTo>
                                <a:lnTo>
                                  <a:pt x="177" y="339"/>
                                </a:lnTo>
                                <a:lnTo>
                                  <a:pt x="174" y="340"/>
                                </a:lnTo>
                                <a:lnTo>
                                  <a:pt x="172" y="341"/>
                                </a:lnTo>
                                <a:lnTo>
                                  <a:pt x="169" y="342"/>
                                </a:lnTo>
                                <a:lnTo>
                                  <a:pt x="166" y="343"/>
                                </a:lnTo>
                                <a:lnTo>
                                  <a:pt x="163" y="344"/>
                                </a:lnTo>
                                <a:lnTo>
                                  <a:pt x="159" y="344"/>
                                </a:lnTo>
                                <a:lnTo>
                                  <a:pt x="156" y="345"/>
                                </a:lnTo>
                                <a:lnTo>
                                  <a:pt x="152" y="345"/>
                                </a:lnTo>
                                <a:lnTo>
                                  <a:pt x="148" y="346"/>
                                </a:lnTo>
                                <a:lnTo>
                                  <a:pt x="134" y="346"/>
                                </a:lnTo>
                                <a:lnTo>
                                  <a:pt x="126" y="346"/>
                                </a:lnTo>
                                <a:lnTo>
                                  <a:pt x="116" y="347"/>
                                </a:lnTo>
                                <a:lnTo>
                                  <a:pt x="106" y="347"/>
                                </a:lnTo>
                                <a:lnTo>
                                  <a:pt x="95" y="346"/>
                                </a:lnTo>
                                <a:lnTo>
                                  <a:pt x="84" y="346"/>
                                </a:lnTo>
                                <a:lnTo>
                                  <a:pt x="73" y="346"/>
                                </a:lnTo>
                                <a:lnTo>
                                  <a:pt x="62" y="345"/>
                                </a:lnTo>
                                <a:lnTo>
                                  <a:pt x="52" y="344"/>
                                </a:lnTo>
                                <a:lnTo>
                                  <a:pt x="42" y="343"/>
                                </a:lnTo>
                                <a:lnTo>
                                  <a:pt x="38" y="342"/>
                                </a:lnTo>
                                <a:lnTo>
                                  <a:pt x="33" y="341"/>
                                </a:lnTo>
                                <a:lnTo>
                                  <a:pt x="29" y="340"/>
                                </a:lnTo>
                                <a:lnTo>
                                  <a:pt x="25" y="339"/>
                                </a:lnTo>
                                <a:lnTo>
                                  <a:pt x="22" y="338"/>
                                </a:lnTo>
                                <a:lnTo>
                                  <a:pt x="19" y="336"/>
                                </a:lnTo>
                                <a:lnTo>
                                  <a:pt x="16" y="335"/>
                                </a:lnTo>
                                <a:lnTo>
                                  <a:pt x="14" y="334"/>
                                </a:lnTo>
                                <a:lnTo>
                                  <a:pt x="12" y="332"/>
                                </a:lnTo>
                                <a:lnTo>
                                  <a:pt x="11" y="330"/>
                                </a:lnTo>
                                <a:lnTo>
                                  <a:pt x="9" y="327"/>
                                </a:lnTo>
                                <a:lnTo>
                                  <a:pt x="7" y="323"/>
                                </a:lnTo>
                                <a:lnTo>
                                  <a:pt x="6" y="318"/>
                                </a:lnTo>
                                <a:lnTo>
                                  <a:pt x="4" y="314"/>
                                </a:lnTo>
                                <a:lnTo>
                                  <a:pt x="3" y="309"/>
                                </a:lnTo>
                                <a:lnTo>
                                  <a:pt x="3" y="304"/>
                                </a:lnTo>
                                <a:lnTo>
                                  <a:pt x="1" y="295"/>
                                </a:lnTo>
                                <a:lnTo>
                                  <a:pt x="1"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5" name="Freeform 4792"/>
                        <wps:cNvSpPr>
                          <a:spLocks/>
                        </wps:cNvSpPr>
                        <wps:spPr bwMode="auto">
                          <a:xfrm>
                            <a:off x="3890645" y="1419860"/>
                            <a:ext cx="128270" cy="221615"/>
                          </a:xfrm>
                          <a:custGeom>
                            <a:avLst/>
                            <a:gdLst>
                              <a:gd name="T0" fmla="*/ 17 w 202"/>
                              <a:gd name="T1" fmla="*/ 5 h 349"/>
                              <a:gd name="T2" fmla="*/ 41 w 202"/>
                              <a:gd name="T3" fmla="*/ 1 h 349"/>
                              <a:gd name="T4" fmla="*/ 66 w 202"/>
                              <a:gd name="T5" fmla="*/ 0 h 349"/>
                              <a:gd name="T6" fmla="*/ 91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2 w 202"/>
                              <a:gd name="T25" fmla="*/ 11 h 349"/>
                              <a:gd name="T26" fmla="*/ 202 w 202"/>
                              <a:gd name="T27" fmla="*/ 15 h 349"/>
                              <a:gd name="T28" fmla="*/ 202 w 202"/>
                              <a:gd name="T29" fmla="*/ 309 h 349"/>
                              <a:gd name="T30" fmla="*/ 201 w 202"/>
                              <a:gd name="T31" fmla="*/ 316 h 349"/>
                              <a:gd name="T32" fmla="*/ 199 w 202"/>
                              <a:gd name="T33" fmla="*/ 322 h 349"/>
                              <a:gd name="T34" fmla="*/ 195 w 202"/>
                              <a:gd name="T35" fmla="*/ 328 h 349"/>
                              <a:gd name="T36" fmla="*/ 190 w 202"/>
                              <a:gd name="T37" fmla="*/ 335 h 349"/>
                              <a:gd name="T38" fmla="*/ 182 w 202"/>
                              <a:gd name="T39" fmla="*/ 340 h 349"/>
                              <a:gd name="T40" fmla="*/ 177 w 202"/>
                              <a:gd name="T41" fmla="*/ 342 h 349"/>
                              <a:gd name="T42" fmla="*/ 171 w 202"/>
                              <a:gd name="T43" fmla="*/ 344 h 349"/>
                              <a:gd name="T44" fmla="*/ 165 w 202"/>
                              <a:gd name="T45" fmla="*/ 345 h 349"/>
                              <a:gd name="T46" fmla="*/ 158 w 202"/>
                              <a:gd name="T47" fmla="*/ 347 h 349"/>
                              <a:gd name="T48" fmla="*/ 150 w 202"/>
                              <a:gd name="T49" fmla="*/ 348 h 349"/>
                              <a:gd name="T50" fmla="*/ 127 w 202"/>
                              <a:gd name="T51" fmla="*/ 348 h 349"/>
                              <a:gd name="T52" fmla="*/ 107 w 202"/>
                              <a:gd name="T53" fmla="*/ 349 h 349"/>
                              <a:gd name="T54" fmla="*/ 85 w 202"/>
                              <a:gd name="T55" fmla="*/ 348 h 349"/>
                              <a:gd name="T56" fmla="*/ 63 w 202"/>
                              <a:gd name="T57" fmla="*/ 347 h 349"/>
                              <a:gd name="T58" fmla="*/ 43 w 202"/>
                              <a:gd name="T59" fmla="*/ 345 h 349"/>
                              <a:gd name="T60" fmla="*/ 34 w 202"/>
                              <a:gd name="T61" fmla="*/ 343 h 349"/>
                              <a:gd name="T62" fmla="*/ 26 w 202"/>
                              <a:gd name="T63" fmla="*/ 341 h 349"/>
                              <a:gd name="T64" fmla="*/ 20 w 202"/>
                              <a:gd name="T65" fmla="*/ 339 h 349"/>
                              <a:gd name="T66" fmla="*/ 15 w 202"/>
                              <a:gd name="T67" fmla="*/ 336 h 349"/>
                              <a:gd name="T68" fmla="*/ 11 w 202"/>
                              <a:gd name="T69" fmla="*/ 332 h 349"/>
                              <a:gd name="T70" fmla="*/ 8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3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1"/>
                                </a:lnTo>
                                <a:lnTo>
                                  <a:pt x="54" y="1"/>
                                </a:lnTo>
                                <a:lnTo>
                                  <a:pt x="66" y="0"/>
                                </a:lnTo>
                                <a:lnTo>
                                  <a:pt x="78" y="0"/>
                                </a:lnTo>
                                <a:lnTo>
                                  <a:pt x="91" y="0"/>
                                </a:lnTo>
                                <a:lnTo>
                                  <a:pt x="103" y="0"/>
                                </a:lnTo>
                                <a:lnTo>
                                  <a:pt x="114" y="0"/>
                                </a:lnTo>
                                <a:lnTo>
                                  <a:pt x="135" y="1"/>
                                </a:lnTo>
                                <a:lnTo>
                                  <a:pt x="154" y="2"/>
                                </a:lnTo>
                                <a:lnTo>
                                  <a:pt x="169" y="2"/>
                                </a:lnTo>
                                <a:lnTo>
                                  <a:pt x="175" y="3"/>
                                </a:lnTo>
                                <a:lnTo>
                                  <a:pt x="180" y="3"/>
                                </a:lnTo>
                                <a:lnTo>
                                  <a:pt x="183" y="3"/>
                                </a:lnTo>
                                <a:lnTo>
                                  <a:pt x="186" y="3"/>
                                </a:lnTo>
                                <a:lnTo>
                                  <a:pt x="189" y="4"/>
                                </a:lnTo>
                                <a:lnTo>
                                  <a:pt x="192" y="4"/>
                                </a:lnTo>
                                <a:lnTo>
                                  <a:pt x="194" y="5"/>
                                </a:lnTo>
                                <a:lnTo>
                                  <a:pt x="196" y="5"/>
                                </a:lnTo>
                                <a:lnTo>
                                  <a:pt x="197" y="6"/>
                                </a:lnTo>
                                <a:lnTo>
                                  <a:pt x="199" y="7"/>
                                </a:lnTo>
                                <a:lnTo>
                                  <a:pt x="200" y="8"/>
                                </a:lnTo>
                                <a:lnTo>
                                  <a:pt x="200" y="9"/>
                                </a:lnTo>
                                <a:lnTo>
                                  <a:pt x="202" y="11"/>
                                </a:lnTo>
                                <a:lnTo>
                                  <a:pt x="202" y="13"/>
                                </a:lnTo>
                                <a:lnTo>
                                  <a:pt x="202" y="15"/>
                                </a:lnTo>
                                <a:lnTo>
                                  <a:pt x="202" y="307"/>
                                </a:lnTo>
                                <a:lnTo>
                                  <a:pt x="202" y="309"/>
                                </a:lnTo>
                                <a:lnTo>
                                  <a:pt x="202" y="313"/>
                                </a:lnTo>
                                <a:lnTo>
                                  <a:pt x="201" y="316"/>
                                </a:lnTo>
                                <a:lnTo>
                                  <a:pt x="200" y="319"/>
                                </a:lnTo>
                                <a:lnTo>
                                  <a:pt x="199" y="322"/>
                                </a:lnTo>
                                <a:lnTo>
                                  <a:pt x="197" y="325"/>
                                </a:lnTo>
                                <a:lnTo>
                                  <a:pt x="195" y="328"/>
                                </a:lnTo>
                                <a:lnTo>
                                  <a:pt x="192" y="332"/>
                                </a:lnTo>
                                <a:lnTo>
                                  <a:pt x="190" y="335"/>
                                </a:lnTo>
                                <a:lnTo>
                                  <a:pt x="186" y="337"/>
                                </a:lnTo>
                                <a:lnTo>
                                  <a:pt x="182" y="340"/>
                                </a:lnTo>
                                <a:lnTo>
                                  <a:pt x="179" y="341"/>
                                </a:lnTo>
                                <a:lnTo>
                                  <a:pt x="177" y="342"/>
                                </a:lnTo>
                                <a:lnTo>
                                  <a:pt x="174" y="343"/>
                                </a:lnTo>
                                <a:lnTo>
                                  <a:pt x="171" y="344"/>
                                </a:lnTo>
                                <a:lnTo>
                                  <a:pt x="168" y="345"/>
                                </a:lnTo>
                                <a:lnTo>
                                  <a:pt x="165" y="345"/>
                                </a:lnTo>
                                <a:lnTo>
                                  <a:pt x="162" y="346"/>
                                </a:lnTo>
                                <a:lnTo>
                                  <a:pt x="158" y="347"/>
                                </a:lnTo>
                                <a:lnTo>
                                  <a:pt x="154" y="347"/>
                                </a:lnTo>
                                <a:lnTo>
                                  <a:pt x="150" y="348"/>
                                </a:lnTo>
                                <a:lnTo>
                                  <a:pt x="136" y="348"/>
                                </a:lnTo>
                                <a:lnTo>
                                  <a:pt x="127" y="348"/>
                                </a:lnTo>
                                <a:lnTo>
                                  <a:pt x="118" y="349"/>
                                </a:lnTo>
                                <a:lnTo>
                                  <a:pt x="107" y="349"/>
                                </a:lnTo>
                                <a:lnTo>
                                  <a:pt x="96" y="349"/>
                                </a:lnTo>
                                <a:lnTo>
                                  <a:pt x="85" y="348"/>
                                </a:lnTo>
                                <a:lnTo>
                                  <a:pt x="74" y="348"/>
                                </a:lnTo>
                                <a:lnTo>
                                  <a:pt x="63" y="347"/>
                                </a:lnTo>
                                <a:lnTo>
                                  <a:pt x="53" y="346"/>
                                </a:lnTo>
                                <a:lnTo>
                                  <a:pt x="43" y="345"/>
                                </a:lnTo>
                                <a:lnTo>
                                  <a:pt x="38" y="344"/>
                                </a:lnTo>
                                <a:lnTo>
                                  <a:pt x="34" y="343"/>
                                </a:lnTo>
                                <a:lnTo>
                                  <a:pt x="30" y="342"/>
                                </a:lnTo>
                                <a:lnTo>
                                  <a:pt x="26" y="341"/>
                                </a:lnTo>
                                <a:lnTo>
                                  <a:pt x="22" y="340"/>
                                </a:lnTo>
                                <a:lnTo>
                                  <a:pt x="20" y="339"/>
                                </a:lnTo>
                                <a:lnTo>
                                  <a:pt x="17" y="337"/>
                                </a:lnTo>
                                <a:lnTo>
                                  <a:pt x="15" y="336"/>
                                </a:lnTo>
                                <a:lnTo>
                                  <a:pt x="13" y="334"/>
                                </a:lnTo>
                                <a:lnTo>
                                  <a:pt x="11" y="332"/>
                                </a:lnTo>
                                <a:lnTo>
                                  <a:pt x="9" y="329"/>
                                </a:lnTo>
                                <a:lnTo>
                                  <a:pt x="8" y="325"/>
                                </a:lnTo>
                                <a:lnTo>
                                  <a:pt x="6" y="320"/>
                                </a:lnTo>
                                <a:lnTo>
                                  <a:pt x="5" y="316"/>
                                </a:lnTo>
                                <a:lnTo>
                                  <a:pt x="4" y="311"/>
                                </a:lnTo>
                                <a:lnTo>
                                  <a:pt x="3" y="306"/>
                                </a:lnTo>
                                <a:lnTo>
                                  <a:pt x="1" y="297"/>
                                </a:lnTo>
                                <a:lnTo>
                                  <a:pt x="1" y="288"/>
                                </a:lnTo>
                                <a:lnTo>
                                  <a:pt x="0" y="281"/>
                                </a:lnTo>
                                <a:lnTo>
                                  <a:pt x="0" y="275"/>
                                </a:lnTo>
                                <a:lnTo>
                                  <a:pt x="2" y="14"/>
                                </a:lnTo>
                                <a:lnTo>
                                  <a:pt x="2" y="13"/>
                                </a:lnTo>
                                <a:lnTo>
                                  <a:pt x="2" y="12"/>
                                </a:lnTo>
                                <a:lnTo>
                                  <a:pt x="3" y="10"/>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6" name="Freeform 4793"/>
                        <wps:cNvSpPr>
                          <a:spLocks/>
                        </wps:cNvSpPr>
                        <wps:spPr bwMode="auto">
                          <a:xfrm>
                            <a:off x="3888105" y="1416685"/>
                            <a:ext cx="132080" cy="227330"/>
                          </a:xfrm>
                          <a:custGeom>
                            <a:avLst/>
                            <a:gdLst>
                              <a:gd name="T0" fmla="*/ 43 w 208"/>
                              <a:gd name="T1" fmla="*/ 11 h 358"/>
                              <a:gd name="T2" fmla="*/ 93 w 208"/>
                              <a:gd name="T3" fmla="*/ 9 h 358"/>
                              <a:gd name="T4" fmla="*/ 158 w 208"/>
                              <a:gd name="T5" fmla="*/ 11 h 358"/>
                              <a:gd name="T6" fmla="*/ 187 w 208"/>
                              <a:gd name="T7" fmla="*/ 12 h 358"/>
                              <a:gd name="T8" fmla="*/ 194 w 208"/>
                              <a:gd name="T9" fmla="*/ 14 h 358"/>
                              <a:gd name="T10" fmla="*/ 199 w 208"/>
                              <a:gd name="T11" fmla="*/ 17 h 358"/>
                              <a:gd name="T12" fmla="*/ 201 w 208"/>
                              <a:gd name="T13" fmla="*/ 26 h 358"/>
                              <a:gd name="T14" fmla="*/ 201 w 208"/>
                              <a:gd name="T15" fmla="*/ 313 h 358"/>
                              <a:gd name="T16" fmla="*/ 199 w 208"/>
                              <a:gd name="T17" fmla="*/ 327 h 358"/>
                              <a:gd name="T18" fmla="*/ 192 w 208"/>
                              <a:gd name="T19" fmla="*/ 337 h 358"/>
                              <a:gd name="T20" fmla="*/ 180 w 208"/>
                              <a:gd name="T21" fmla="*/ 343 h 358"/>
                              <a:gd name="T22" fmla="*/ 165 w 208"/>
                              <a:gd name="T23" fmla="*/ 347 h 358"/>
                              <a:gd name="T24" fmla="*/ 132 w 208"/>
                              <a:gd name="T25" fmla="*/ 349 h 358"/>
                              <a:gd name="T26" fmla="*/ 68 w 208"/>
                              <a:gd name="T27" fmla="*/ 348 h 358"/>
                              <a:gd name="T28" fmla="*/ 41 w 208"/>
                              <a:gd name="T29" fmla="*/ 344 h 358"/>
                              <a:gd name="T30" fmla="*/ 27 w 208"/>
                              <a:gd name="T31" fmla="*/ 340 h 358"/>
                              <a:gd name="T32" fmla="*/ 18 w 208"/>
                              <a:gd name="T33" fmla="*/ 333 h 358"/>
                              <a:gd name="T34" fmla="*/ 13 w 208"/>
                              <a:gd name="T35" fmla="*/ 322 h 358"/>
                              <a:gd name="T36" fmla="*/ 8 w 208"/>
                              <a:gd name="T37" fmla="*/ 297 h 358"/>
                              <a:gd name="T38" fmla="*/ 7 w 208"/>
                              <a:gd name="T39" fmla="*/ 241 h 358"/>
                              <a:gd name="T40" fmla="*/ 9 w 208"/>
                              <a:gd name="T41" fmla="*/ 16 h 358"/>
                              <a:gd name="T42" fmla="*/ 9 w 208"/>
                              <a:gd name="T43" fmla="*/ 14 h 358"/>
                              <a:gd name="T44" fmla="*/ 13 w 208"/>
                              <a:gd name="T45" fmla="*/ 11 h 358"/>
                              <a:gd name="T46" fmla="*/ 15 w 208"/>
                              <a:gd name="T47" fmla="*/ 6 h 358"/>
                              <a:gd name="T48" fmla="*/ 12 w 208"/>
                              <a:gd name="T49" fmla="*/ 6 h 358"/>
                              <a:gd name="T50" fmla="*/ 3 w 208"/>
                              <a:gd name="T51" fmla="*/ 16 h 358"/>
                              <a:gd name="T52" fmla="*/ 2 w 208"/>
                              <a:gd name="T53" fmla="*/ 23 h 358"/>
                              <a:gd name="T54" fmla="*/ 2 w 208"/>
                              <a:gd name="T55" fmla="*/ 40 h 358"/>
                              <a:gd name="T56" fmla="*/ 0 w 208"/>
                              <a:gd name="T57" fmla="*/ 288 h 358"/>
                              <a:gd name="T58" fmla="*/ 3 w 208"/>
                              <a:gd name="T59" fmla="*/ 317 h 358"/>
                              <a:gd name="T60" fmla="*/ 8 w 208"/>
                              <a:gd name="T61" fmla="*/ 336 h 358"/>
                              <a:gd name="T62" fmla="*/ 14 w 208"/>
                              <a:gd name="T63" fmla="*/ 344 h 358"/>
                              <a:gd name="T64" fmla="*/ 24 w 208"/>
                              <a:gd name="T65" fmla="*/ 349 h 358"/>
                              <a:gd name="T66" fmla="*/ 47 w 208"/>
                              <a:gd name="T67" fmla="*/ 354 h 358"/>
                              <a:gd name="T68" fmla="*/ 81 w 208"/>
                              <a:gd name="T69" fmla="*/ 357 h 358"/>
                              <a:gd name="T70" fmla="*/ 139 w 208"/>
                              <a:gd name="T71" fmla="*/ 357 h 358"/>
                              <a:gd name="T72" fmla="*/ 163 w 208"/>
                              <a:gd name="T73" fmla="*/ 355 h 358"/>
                              <a:gd name="T74" fmla="*/ 178 w 208"/>
                              <a:gd name="T75" fmla="*/ 351 h 358"/>
                              <a:gd name="T76" fmla="*/ 191 w 208"/>
                              <a:gd name="T77" fmla="*/ 344 h 358"/>
                              <a:gd name="T78" fmla="*/ 202 w 208"/>
                              <a:gd name="T79" fmla="*/ 331 h 358"/>
                              <a:gd name="T80" fmla="*/ 208 w 208"/>
                              <a:gd name="T81" fmla="*/ 315 h 358"/>
                              <a:gd name="T82" fmla="*/ 208 w 208"/>
                              <a:gd name="T83" fmla="*/ 47 h 358"/>
                              <a:gd name="T84" fmla="*/ 207 w 208"/>
                              <a:gd name="T85" fmla="*/ 11 h 358"/>
                              <a:gd name="T86" fmla="*/ 199 w 208"/>
                              <a:gd name="T87" fmla="*/ 5 h 358"/>
                              <a:gd name="T88" fmla="*/ 181 w 208"/>
                              <a:gd name="T89" fmla="*/ 3 h 358"/>
                              <a:gd name="T90" fmla="*/ 113 w 208"/>
                              <a:gd name="T91" fmla="*/ 1 h 358"/>
                              <a:gd name="T92" fmla="*/ 67 w 208"/>
                              <a:gd name="T93" fmla="*/ 1 h 358"/>
                              <a:gd name="T94" fmla="*/ 30 w 208"/>
                              <a:gd name="T95" fmla="*/ 4 h 358"/>
                              <a:gd name="T96" fmla="*/ 20 w 208"/>
                              <a:gd name="T97" fmla="*/ 6 h 358"/>
                              <a:gd name="T98" fmla="*/ 17 w 208"/>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8" h="358">
                                <a:moveTo>
                                  <a:pt x="18" y="14"/>
                                </a:moveTo>
                                <a:lnTo>
                                  <a:pt x="18" y="14"/>
                                </a:lnTo>
                                <a:lnTo>
                                  <a:pt x="30" y="12"/>
                                </a:lnTo>
                                <a:lnTo>
                                  <a:pt x="43" y="11"/>
                                </a:lnTo>
                                <a:lnTo>
                                  <a:pt x="55" y="10"/>
                                </a:lnTo>
                                <a:lnTo>
                                  <a:pt x="68" y="9"/>
                                </a:lnTo>
                                <a:lnTo>
                                  <a:pt x="81" y="9"/>
                                </a:lnTo>
                                <a:lnTo>
                                  <a:pt x="93" y="9"/>
                                </a:lnTo>
                                <a:lnTo>
                                  <a:pt x="106" y="9"/>
                                </a:lnTo>
                                <a:lnTo>
                                  <a:pt x="118" y="9"/>
                                </a:lnTo>
                                <a:lnTo>
                                  <a:pt x="138" y="10"/>
                                </a:lnTo>
                                <a:lnTo>
                                  <a:pt x="158" y="11"/>
                                </a:lnTo>
                                <a:lnTo>
                                  <a:pt x="166" y="11"/>
                                </a:lnTo>
                                <a:lnTo>
                                  <a:pt x="172" y="11"/>
                                </a:lnTo>
                                <a:lnTo>
                                  <a:pt x="180" y="12"/>
                                </a:lnTo>
                                <a:lnTo>
                                  <a:pt x="187" y="12"/>
                                </a:lnTo>
                                <a:lnTo>
                                  <a:pt x="189" y="13"/>
                                </a:lnTo>
                                <a:lnTo>
                                  <a:pt x="191" y="13"/>
                                </a:lnTo>
                                <a:lnTo>
                                  <a:pt x="193" y="14"/>
                                </a:lnTo>
                                <a:lnTo>
                                  <a:pt x="194" y="14"/>
                                </a:lnTo>
                                <a:lnTo>
                                  <a:pt x="195" y="15"/>
                                </a:lnTo>
                                <a:lnTo>
                                  <a:pt x="197" y="16"/>
                                </a:lnTo>
                                <a:lnTo>
                                  <a:pt x="198" y="17"/>
                                </a:lnTo>
                                <a:lnTo>
                                  <a:pt x="199" y="17"/>
                                </a:lnTo>
                                <a:lnTo>
                                  <a:pt x="200" y="19"/>
                                </a:lnTo>
                                <a:lnTo>
                                  <a:pt x="200" y="22"/>
                                </a:lnTo>
                                <a:lnTo>
                                  <a:pt x="201" y="24"/>
                                </a:lnTo>
                                <a:lnTo>
                                  <a:pt x="201" y="26"/>
                                </a:lnTo>
                                <a:lnTo>
                                  <a:pt x="201" y="42"/>
                                </a:lnTo>
                                <a:lnTo>
                                  <a:pt x="201" y="184"/>
                                </a:lnTo>
                                <a:lnTo>
                                  <a:pt x="201" y="309"/>
                                </a:lnTo>
                                <a:lnTo>
                                  <a:pt x="201" y="313"/>
                                </a:lnTo>
                                <a:lnTo>
                                  <a:pt x="201" y="318"/>
                                </a:lnTo>
                                <a:lnTo>
                                  <a:pt x="200" y="322"/>
                                </a:lnTo>
                                <a:lnTo>
                                  <a:pt x="200" y="325"/>
                                </a:lnTo>
                                <a:lnTo>
                                  <a:pt x="199" y="327"/>
                                </a:lnTo>
                                <a:lnTo>
                                  <a:pt x="198" y="330"/>
                                </a:lnTo>
                                <a:lnTo>
                                  <a:pt x="196" y="332"/>
                                </a:lnTo>
                                <a:lnTo>
                                  <a:pt x="194" y="334"/>
                                </a:lnTo>
                                <a:lnTo>
                                  <a:pt x="192" y="337"/>
                                </a:lnTo>
                                <a:lnTo>
                                  <a:pt x="189" y="338"/>
                                </a:lnTo>
                                <a:lnTo>
                                  <a:pt x="186" y="340"/>
                                </a:lnTo>
                                <a:lnTo>
                                  <a:pt x="183" y="341"/>
                                </a:lnTo>
                                <a:lnTo>
                                  <a:pt x="180" y="343"/>
                                </a:lnTo>
                                <a:lnTo>
                                  <a:pt x="176" y="344"/>
                                </a:lnTo>
                                <a:lnTo>
                                  <a:pt x="172" y="345"/>
                                </a:lnTo>
                                <a:lnTo>
                                  <a:pt x="169" y="346"/>
                                </a:lnTo>
                                <a:lnTo>
                                  <a:pt x="165" y="347"/>
                                </a:lnTo>
                                <a:lnTo>
                                  <a:pt x="161" y="347"/>
                                </a:lnTo>
                                <a:lnTo>
                                  <a:pt x="157" y="348"/>
                                </a:lnTo>
                                <a:lnTo>
                                  <a:pt x="149" y="348"/>
                                </a:lnTo>
                                <a:lnTo>
                                  <a:pt x="132" y="349"/>
                                </a:lnTo>
                                <a:lnTo>
                                  <a:pt x="116" y="349"/>
                                </a:lnTo>
                                <a:lnTo>
                                  <a:pt x="99" y="349"/>
                                </a:lnTo>
                                <a:lnTo>
                                  <a:pt x="83" y="348"/>
                                </a:lnTo>
                                <a:lnTo>
                                  <a:pt x="68" y="348"/>
                                </a:lnTo>
                                <a:lnTo>
                                  <a:pt x="60" y="347"/>
                                </a:lnTo>
                                <a:lnTo>
                                  <a:pt x="52" y="346"/>
                                </a:lnTo>
                                <a:lnTo>
                                  <a:pt x="44" y="345"/>
                                </a:lnTo>
                                <a:lnTo>
                                  <a:pt x="41" y="344"/>
                                </a:lnTo>
                                <a:lnTo>
                                  <a:pt x="37" y="343"/>
                                </a:lnTo>
                                <a:lnTo>
                                  <a:pt x="34" y="342"/>
                                </a:lnTo>
                                <a:lnTo>
                                  <a:pt x="30" y="341"/>
                                </a:lnTo>
                                <a:lnTo>
                                  <a:pt x="27" y="340"/>
                                </a:lnTo>
                                <a:lnTo>
                                  <a:pt x="24" y="338"/>
                                </a:lnTo>
                                <a:lnTo>
                                  <a:pt x="22" y="337"/>
                                </a:lnTo>
                                <a:lnTo>
                                  <a:pt x="20" y="335"/>
                                </a:lnTo>
                                <a:lnTo>
                                  <a:pt x="18" y="333"/>
                                </a:lnTo>
                                <a:lnTo>
                                  <a:pt x="16" y="331"/>
                                </a:lnTo>
                                <a:lnTo>
                                  <a:pt x="16" y="328"/>
                                </a:lnTo>
                                <a:lnTo>
                                  <a:pt x="15" y="326"/>
                                </a:lnTo>
                                <a:lnTo>
                                  <a:pt x="13" y="322"/>
                                </a:lnTo>
                                <a:lnTo>
                                  <a:pt x="11" y="316"/>
                                </a:lnTo>
                                <a:lnTo>
                                  <a:pt x="10" y="309"/>
                                </a:lnTo>
                                <a:lnTo>
                                  <a:pt x="9" y="303"/>
                                </a:lnTo>
                                <a:lnTo>
                                  <a:pt x="8" y="297"/>
                                </a:lnTo>
                                <a:lnTo>
                                  <a:pt x="7" y="286"/>
                                </a:lnTo>
                                <a:lnTo>
                                  <a:pt x="7" y="281"/>
                                </a:lnTo>
                                <a:lnTo>
                                  <a:pt x="7" y="276"/>
                                </a:lnTo>
                                <a:lnTo>
                                  <a:pt x="7" y="241"/>
                                </a:lnTo>
                                <a:lnTo>
                                  <a:pt x="9" y="93"/>
                                </a:lnTo>
                                <a:lnTo>
                                  <a:pt x="9" y="36"/>
                                </a:lnTo>
                                <a:lnTo>
                                  <a:pt x="9" y="20"/>
                                </a:lnTo>
                                <a:lnTo>
                                  <a:pt x="9" y="16"/>
                                </a:lnTo>
                                <a:lnTo>
                                  <a:pt x="9" y="15"/>
                                </a:lnTo>
                                <a:lnTo>
                                  <a:pt x="9" y="14"/>
                                </a:lnTo>
                                <a:lnTo>
                                  <a:pt x="11" y="14"/>
                                </a:lnTo>
                                <a:lnTo>
                                  <a:pt x="12" y="12"/>
                                </a:lnTo>
                                <a:lnTo>
                                  <a:pt x="13" y="11"/>
                                </a:lnTo>
                                <a:lnTo>
                                  <a:pt x="14" y="9"/>
                                </a:lnTo>
                                <a:lnTo>
                                  <a:pt x="15" y="7"/>
                                </a:lnTo>
                                <a:lnTo>
                                  <a:pt x="15" y="6"/>
                                </a:lnTo>
                                <a:lnTo>
                                  <a:pt x="14" y="6"/>
                                </a:lnTo>
                                <a:lnTo>
                                  <a:pt x="13" y="6"/>
                                </a:lnTo>
                                <a:lnTo>
                                  <a:pt x="12" y="6"/>
                                </a:lnTo>
                                <a:lnTo>
                                  <a:pt x="9" y="9"/>
                                </a:lnTo>
                                <a:lnTo>
                                  <a:pt x="6" y="12"/>
                                </a:lnTo>
                                <a:lnTo>
                                  <a:pt x="3" y="15"/>
                                </a:lnTo>
                                <a:lnTo>
                                  <a:pt x="3" y="16"/>
                                </a:lnTo>
                                <a:lnTo>
                                  <a:pt x="2" y="18"/>
                                </a:lnTo>
                                <a:lnTo>
                                  <a:pt x="1" y="20"/>
                                </a:lnTo>
                                <a:lnTo>
                                  <a:pt x="1" y="22"/>
                                </a:lnTo>
                                <a:lnTo>
                                  <a:pt x="2" y="23"/>
                                </a:lnTo>
                                <a:lnTo>
                                  <a:pt x="2" y="25"/>
                                </a:lnTo>
                                <a:lnTo>
                                  <a:pt x="2" y="40"/>
                                </a:lnTo>
                                <a:lnTo>
                                  <a:pt x="1" y="101"/>
                                </a:lnTo>
                                <a:lnTo>
                                  <a:pt x="0" y="248"/>
                                </a:lnTo>
                                <a:lnTo>
                                  <a:pt x="0" y="283"/>
                                </a:lnTo>
                                <a:lnTo>
                                  <a:pt x="0" y="288"/>
                                </a:lnTo>
                                <a:lnTo>
                                  <a:pt x="0" y="294"/>
                                </a:lnTo>
                                <a:lnTo>
                                  <a:pt x="1" y="305"/>
                                </a:lnTo>
                                <a:lnTo>
                                  <a:pt x="2" y="311"/>
                                </a:lnTo>
                                <a:lnTo>
                                  <a:pt x="3" y="317"/>
                                </a:lnTo>
                                <a:lnTo>
                                  <a:pt x="4" y="323"/>
                                </a:lnTo>
                                <a:lnTo>
                                  <a:pt x="6" y="329"/>
                                </a:lnTo>
                                <a:lnTo>
                                  <a:pt x="7" y="334"/>
                                </a:lnTo>
                                <a:lnTo>
                                  <a:pt x="8" y="336"/>
                                </a:lnTo>
                                <a:lnTo>
                                  <a:pt x="9" y="338"/>
                                </a:lnTo>
                                <a:lnTo>
                                  <a:pt x="11" y="340"/>
                                </a:lnTo>
                                <a:lnTo>
                                  <a:pt x="12" y="342"/>
                                </a:lnTo>
                                <a:lnTo>
                                  <a:pt x="14" y="344"/>
                                </a:lnTo>
                                <a:lnTo>
                                  <a:pt x="16" y="346"/>
                                </a:lnTo>
                                <a:lnTo>
                                  <a:pt x="18" y="347"/>
                                </a:lnTo>
                                <a:lnTo>
                                  <a:pt x="21" y="348"/>
                                </a:lnTo>
                                <a:lnTo>
                                  <a:pt x="24" y="349"/>
                                </a:lnTo>
                                <a:lnTo>
                                  <a:pt x="27" y="350"/>
                                </a:lnTo>
                                <a:lnTo>
                                  <a:pt x="33" y="352"/>
                                </a:lnTo>
                                <a:lnTo>
                                  <a:pt x="39" y="353"/>
                                </a:lnTo>
                                <a:lnTo>
                                  <a:pt x="47" y="354"/>
                                </a:lnTo>
                                <a:lnTo>
                                  <a:pt x="55" y="356"/>
                                </a:lnTo>
                                <a:lnTo>
                                  <a:pt x="64" y="356"/>
                                </a:lnTo>
                                <a:lnTo>
                                  <a:pt x="72" y="357"/>
                                </a:lnTo>
                                <a:lnTo>
                                  <a:pt x="81" y="357"/>
                                </a:lnTo>
                                <a:lnTo>
                                  <a:pt x="89" y="358"/>
                                </a:lnTo>
                                <a:lnTo>
                                  <a:pt x="106" y="358"/>
                                </a:lnTo>
                                <a:lnTo>
                                  <a:pt x="122" y="358"/>
                                </a:lnTo>
                                <a:lnTo>
                                  <a:pt x="139" y="357"/>
                                </a:lnTo>
                                <a:lnTo>
                                  <a:pt x="147" y="357"/>
                                </a:lnTo>
                                <a:lnTo>
                                  <a:pt x="155" y="356"/>
                                </a:lnTo>
                                <a:lnTo>
                                  <a:pt x="159" y="356"/>
                                </a:lnTo>
                                <a:lnTo>
                                  <a:pt x="163" y="355"/>
                                </a:lnTo>
                                <a:lnTo>
                                  <a:pt x="167" y="354"/>
                                </a:lnTo>
                                <a:lnTo>
                                  <a:pt x="170" y="353"/>
                                </a:lnTo>
                                <a:lnTo>
                                  <a:pt x="174" y="352"/>
                                </a:lnTo>
                                <a:lnTo>
                                  <a:pt x="178" y="351"/>
                                </a:lnTo>
                                <a:lnTo>
                                  <a:pt x="182" y="349"/>
                                </a:lnTo>
                                <a:lnTo>
                                  <a:pt x="185" y="348"/>
                                </a:lnTo>
                                <a:lnTo>
                                  <a:pt x="188" y="345"/>
                                </a:lnTo>
                                <a:lnTo>
                                  <a:pt x="191" y="344"/>
                                </a:lnTo>
                                <a:lnTo>
                                  <a:pt x="193" y="341"/>
                                </a:lnTo>
                                <a:lnTo>
                                  <a:pt x="196" y="339"/>
                                </a:lnTo>
                                <a:lnTo>
                                  <a:pt x="199" y="335"/>
                                </a:lnTo>
                                <a:lnTo>
                                  <a:pt x="202" y="331"/>
                                </a:lnTo>
                                <a:lnTo>
                                  <a:pt x="204" y="328"/>
                                </a:lnTo>
                                <a:lnTo>
                                  <a:pt x="206" y="323"/>
                                </a:lnTo>
                                <a:lnTo>
                                  <a:pt x="207" y="319"/>
                                </a:lnTo>
                                <a:lnTo>
                                  <a:pt x="208" y="315"/>
                                </a:lnTo>
                                <a:lnTo>
                                  <a:pt x="208" y="311"/>
                                </a:lnTo>
                                <a:lnTo>
                                  <a:pt x="208" y="307"/>
                                </a:lnTo>
                                <a:lnTo>
                                  <a:pt x="208" y="196"/>
                                </a:lnTo>
                                <a:lnTo>
                                  <a:pt x="208" y="47"/>
                                </a:lnTo>
                                <a:lnTo>
                                  <a:pt x="208" y="16"/>
                                </a:lnTo>
                                <a:lnTo>
                                  <a:pt x="208" y="14"/>
                                </a:lnTo>
                                <a:lnTo>
                                  <a:pt x="208" y="12"/>
                                </a:lnTo>
                                <a:lnTo>
                                  <a:pt x="207" y="11"/>
                                </a:lnTo>
                                <a:lnTo>
                                  <a:pt x="206" y="9"/>
                                </a:lnTo>
                                <a:lnTo>
                                  <a:pt x="204" y="7"/>
                                </a:lnTo>
                                <a:lnTo>
                                  <a:pt x="202" y="6"/>
                                </a:lnTo>
                                <a:lnTo>
                                  <a:pt x="199" y="5"/>
                                </a:lnTo>
                                <a:lnTo>
                                  <a:pt x="196" y="4"/>
                                </a:lnTo>
                                <a:lnTo>
                                  <a:pt x="192" y="4"/>
                                </a:lnTo>
                                <a:lnTo>
                                  <a:pt x="189" y="3"/>
                                </a:lnTo>
                                <a:lnTo>
                                  <a:pt x="181" y="3"/>
                                </a:lnTo>
                                <a:lnTo>
                                  <a:pt x="167" y="3"/>
                                </a:lnTo>
                                <a:lnTo>
                                  <a:pt x="146" y="1"/>
                                </a:lnTo>
                                <a:lnTo>
                                  <a:pt x="124" y="1"/>
                                </a:lnTo>
                                <a:lnTo>
                                  <a:pt x="113" y="1"/>
                                </a:lnTo>
                                <a:lnTo>
                                  <a:pt x="103" y="0"/>
                                </a:lnTo>
                                <a:lnTo>
                                  <a:pt x="92" y="0"/>
                                </a:lnTo>
                                <a:lnTo>
                                  <a:pt x="81" y="0"/>
                                </a:lnTo>
                                <a:lnTo>
                                  <a:pt x="67" y="1"/>
                                </a:lnTo>
                                <a:lnTo>
                                  <a:pt x="52" y="2"/>
                                </a:lnTo>
                                <a:lnTo>
                                  <a:pt x="44" y="2"/>
                                </a:lnTo>
                                <a:lnTo>
                                  <a:pt x="37" y="3"/>
                                </a:lnTo>
                                <a:lnTo>
                                  <a:pt x="30" y="4"/>
                                </a:lnTo>
                                <a:lnTo>
                                  <a:pt x="23" y="5"/>
                                </a:lnTo>
                                <a:lnTo>
                                  <a:pt x="22" y="5"/>
                                </a:lnTo>
                                <a:lnTo>
                                  <a:pt x="21" y="6"/>
                                </a:lnTo>
                                <a:lnTo>
                                  <a:pt x="20" y="6"/>
                                </a:lnTo>
                                <a:lnTo>
                                  <a:pt x="19" y="8"/>
                                </a:lnTo>
                                <a:lnTo>
                                  <a:pt x="18" y="10"/>
                                </a:lnTo>
                                <a:lnTo>
                                  <a:pt x="17" y="11"/>
                                </a:lnTo>
                                <a:lnTo>
                                  <a:pt x="17" y="13"/>
                                </a:lnTo>
                                <a:lnTo>
                                  <a:pt x="17" y="14"/>
                                </a:lnTo>
                                <a:lnTo>
                                  <a:pt x="1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7" name="Freeform 4794"/>
                        <wps:cNvSpPr>
                          <a:spLocks/>
                        </wps:cNvSpPr>
                        <wps:spPr bwMode="auto">
                          <a:xfrm>
                            <a:off x="3886200" y="1438275"/>
                            <a:ext cx="5715" cy="13970"/>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6 h 22"/>
                              <a:gd name="T16" fmla="*/ 2 w 9"/>
                              <a:gd name="T17" fmla="*/ 19 h 22"/>
                              <a:gd name="T18" fmla="*/ 2 w 9"/>
                              <a:gd name="T19" fmla="*/ 21 h 22"/>
                              <a:gd name="T20" fmla="*/ 3 w 9"/>
                              <a:gd name="T21" fmla="*/ 22 h 22"/>
                              <a:gd name="T22" fmla="*/ 3 w 9"/>
                              <a:gd name="T23" fmla="*/ 22 h 22"/>
                              <a:gd name="T24" fmla="*/ 5 w 9"/>
                              <a:gd name="T25" fmla="*/ 21 h 22"/>
                              <a:gd name="T26" fmla="*/ 6 w 9"/>
                              <a:gd name="T27" fmla="*/ 21 h 22"/>
                              <a:gd name="T28" fmla="*/ 7 w 9"/>
                              <a:gd name="T29" fmla="*/ 20 h 22"/>
                              <a:gd name="T30" fmla="*/ 8 w 9"/>
                              <a:gd name="T31" fmla="*/ 20 h 22"/>
                              <a:gd name="T32" fmla="*/ 8 w 9"/>
                              <a:gd name="T33" fmla="*/ 19 h 22"/>
                              <a:gd name="T34" fmla="*/ 7 w 9"/>
                              <a:gd name="T35" fmla="*/ 15 h 22"/>
                              <a:gd name="T36" fmla="*/ 6 w 9"/>
                              <a:gd name="T37" fmla="*/ 12 h 22"/>
                              <a:gd name="T38" fmla="*/ 6 w 9"/>
                              <a:gd name="T39" fmla="*/ 9 h 22"/>
                              <a:gd name="T40" fmla="*/ 6 w 9"/>
                              <a:gd name="T41" fmla="*/ 7 h 22"/>
                              <a:gd name="T42" fmla="*/ 7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6"/>
                                </a:lnTo>
                                <a:lnTo>
                                  <a:pt x="2" y="19"/>
                                </a:lnTo>
                                <a:lnTo>
                                  <a:pt x="2" y="21"/>
                                </a:lnTo>
                                <a:lnTo>
                                  <a:pt x="3" y="22"/>
                                </a:lnTo>
                                <a:lnTo>
                                  <a:pt x="5" y="21"/>
                                </a:lnTo>
                                <a:lnTo>
                                  <a:pt x="6" y="21"/>
                                </a:lnTo>
                                <a:lnTo>
                                  <a:pt x="7" y="20"/>
                                </a:lnTo>
                                <a:lnTo>
                                  <a:pt x="8" y="20"/>
                                </a:lnTo>
                                <a:lnTo>
                                  <a:pt x="8" y="19"/>
                                </a:lnTo>
                                <a:lnTo>
                                  <a:pt x="7" y="15"/>
                                </a:lnTo>
                                <a:lnTo>
                                  <a:pt x="6" y="12"/>
                                </a:lnTo>
                                <a:lnTo>
                                  <a:pt x="6" y="9"/>
                                </a:lnTo>
                                <a:lnTo>
                                  <a:pt x="6" y="7"/>
                                </a:lnTo>
                                <a:lnTo>
                                  <a:pt x="7"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8" name="Freeform 4795"/>
                        <wps:cNvSpPr>
                          <a:spLocks/>
                        </wps:cNvSpPr>
                        <wps:spPr bwMode="auto">
                          <a:xfrm>
                            <a:off x="3900805" y="1428115"/>
                            <a:ext cx="113030" cy="198755"/>
                          </a:xfrm>
                          <a:custGeom>
                            <a:avLst/>
                            <a:gdLst>
                              <a:gd name="T0" fmla="*/ 13 w 178"/>
                              <a:gd name="T1" fmla="*/ 206 h 313"/>
                              <a:gd name="T2" fmla="*/ 9 w 178"/>
                              <a:gd name="T3" fmla="*/ 200 h 313"/>
                              <a:gd name="T4" fmla="*/ 4 w 178"/>
                              <a:gd name="T5" fmla="*/ 191 h 313"/>
                              <a:gd name="T6" fmla="*/ 2 w 178"/>
                              <a:gd name="T7" fmla="*/ 185 h 313"/>
                              <a:gd name="T8" fmla="*/ 1 w 178"/>
                              <a:gd name="T9" fmla="*/ 178 h 313"/>
                              <a:gd name="T10" fmla="*/ 0 w 178"/>
                              <a:gd name="T11" fmla="*/ 170 h 313"/>
                              <a:gd name="T12" fmla="*/ 0 w 178"/>
                              <a:gd name="T13" fmla="*/ 112 h 313"/>
                              <a:gd name="T14" fmla="*/ 0 w 178"/>
                              <a:gd name="T15" fmla="*/ 72 h 313"/>
                              <a:gd name="T16" fmla="*/ 1 w 178"/>
                              <a:gd name="T17" fmla="*/ 48 h 313"/>
                              <a:gd name="T18" fmla="*/ 3 w 178"/>
                              <a:gd name="T19" fmla="*/ 28 h 313"/>
                              <a:gd name="T20" fmla="*/ 6 w 178"/>
                              <a:gd name="T21" fmla="*/ 18 h 313"/>
                              <a:gd name="T22" fmla="*/ 8 w 178"/>
                              <a:gd name="T23" fmla="*/ 14 h 313"/>
                              <a:gd name="T24" fmla="*/ 11 w 178"/>
                              <a:gd name="T25" fmla="*/ 11 h 313"/>
                              <a:gd name="T26" fmla="*/ 17 w 178"/>
                              <a:gd name="T27" fmla="*/ 9 h 313"/>
                              <a:gd name="T28" fmla="*/ 26 w 178"/>
                              <a:gd name="T29" fmla="*/ 7 h 313"/>
                              <a:gd name="T30" fmla="*/ 35 w 178"/>
                              <a:gd name="T31" fmla="*/ 4 h 313"/>
                              <a:gd name="T32" fmla="*/ 46 w 178"/>
                              <a:gd name="T33" fmla="*/ 3 h 313"/>
                              <a:gd name="T34" fmla="*/ 64 w 178"/>
                              <a:gd name="T35" fmla="*/ 1 h 313"/>
                              <a:gd name="T36" fmla="*/ 89 w 178"/>
                              <a:gd name="T37" fmla="*/ 0 h 313"/>
                              <a:gd name="T38" fmla="*/ 102 w 178"/>
                              <a:gd name="T39" fmla="*/ 0 h 313"/>
                              <a:gd name="T40" fmla="*/ 117 w 178"/>
                              <a:gd name="T41" fmla="*/ 1 h 313"/>
                              <a:gd name="T42" fmla="*/ 132 w 178"/>
                              <a:gd name="T43" fmla="*/ 3 h 313"/>
                              <a:gd name="T44" fmla="*/ 146 w 178"/>
                              <a:gd name="T45" fmla="*/ 5 h 313"/>
                              <a:gd name="T46" fmla="*/ 158 w 178"/>
                              <a:gd name="T47" fmla="*/ 8 h 313"/>
                              <a:gd name="T48" fmla="*/ 166 w 178"/>
                              <a:gd name="T49" fmla="*/ 11 h 313"/>
                              <a:gd name="T50" fmla="*/ 171 w 178"/>
                              <a:gd name="T51" fmla="*/ 13 h 313"/>
                              <a:gd name="T52" fmla="*/ 174 w 178"/>
                              <a:gd name="T53" fmla="*/ 16 h 313"/>
                              <a:gd name="T54" fmla="*/ 176 w 178"/>
                              <a:gd name="T55" fmla="*/ 19 h 313"/>
                              <a:gd name="T56" fmla="*/ 178 w 178"/>
                              <a:gd name="T57" fmla="*/ 23 h 313"/>
                              <a:gd name="T58" fmla="*/ 177 w 178"/>
                              <a:gd name="T59" fmla="*/ 109 h 313"/>
                              <a:gd name="T60" fmla="*/ 176 w 178"/>
                              <a:gd name="T61" fmla="*/ 191 h 313"/>
                              <a:gd name="T62" fmla="*/ 174 w 178"/>
                              <a:gd name="T63" fmla="*/ 197 h 313"/>
                              <a:gd name="T64" fmla="*/ 171 w 178"/>
                              <a:gd name="T65" fmla="*/ 202 h 313"/>
                              <a:gd name="T66" fmla="*/ 169 w 178"/>
                              <a:gd name="T67" fmla="*/ 208 h 313"/>
                              <a:gd name="T68" fmla="*/ 169 w 178"/>
                              <a:gd name="T69" fmla="*/ 218 h 313"/>
                              <a:gd name="T70" fmla="*/ 171 w 178"/>
                              <a:gd name="T71" fmla="*/ 243 h 313"/>
                              <a:gd name="T72" fmla="*/ 172 w 178"/>
                              <a:gd name="T73" fmla="*/ 267 h 313"/>
                              <a:gd name="T74" fmla="*/ 171 w 178"/>
                              <a:gd name="T75" fmla="*/ 281 h 313"/>
                              <a:gd name="T76" fmla="*/ 170 w 178"/>
                              <a:gd name="T77" fmla="*/ 294 h 313"/>
                              <a:gd name="T78" fmla="*/ 168 w 178"/>
                              <a:gd name="T79" fmla="*/ 300 h 313"/>
                              <a:gd name="T80" fmla="*/ 167 w 178"/>
                              <a:gd name="T81" fmla="*/ 303 h 313"/>
                              <a:gd name="T82" fmla="*/ 161 w 178"/>
                              <a:gd name="T83" fmla="*/ 307 h 313"/>
                              <a:gd name="T84" fmla="*/ 154 w 178"/>
                              <a:gd name="T85" fmla="*/ 310 h 313"/>
                              <a:gd name="T86" fmla="*/ 148 w 178"/>
                              <a:gd name="T87" fmla="*/ 312 h 313"/>
                              <a:gd name="T88" fmla="*/ 142 w 178"/>
                              <a:gd name="T89" fmla="*/ 312 h 313"/>
                              <a:gd name="T90" fmla="*/ 118 w 178"/>
                              <a:gd name="T91" fmla="*/ 312 h 313"/>
                              <a:gd name="T92" fmla="*/ 80 w 178"/>
                              <a:gd name="T93" fmla="*/ 313 h 313"/>
                              <a:gd name="T94" fmla="*/ 52 w 178"/>
                              <a:gd name="T95" fmla="*/ 313 h 313"/>
                              <a:gd name="T96" fmla="*/ 36 w 178"/>
                              <a:gd name="T97" fmla="*/ 312 h 313"/>
                              <a:gd name="T98" fmla="*/ 28 w 178"/>
                              <a:gd name="T99" fmla="*/ 311 h 313"/>
                              <a:gd name="T100" fmla="*/ 24 w 178"/>
                              <a:gd name="T101" fmla="*/ 310 h 313"/>
                              <a:gd name="T102" fmla="*/ 17 w 178"/>
                              <a:gd name="T103" fmla="*/ 306 h 313"/>
                              <a:gd name="T104" fmla="*/ 13 w 178"/>
                              <a:gd name="T105" fmla="*/ 302 h 313"/>
                              <a:gd name="T106" fmla="*/ 11 w 178"/>
                              <a:gd name="T107" fmla="*/ 299 h 313"/>
                              <a:gd name="T108" fmla="*/ 10 w 178"/>
                              <a:gd name="T109" fmla="*/ 295 h 313"/>
                              <a:gd name="T110" fmla="*/ 13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3" y="206"/>
                                </a:moveTo>
                                <a:lnTo>
                                  <a:pt x="13" y="206"/>
                                </a:lnTo>
                                <a:lnTo>
                                  <a:pt x="11" y="203"/>
                                </a:lnTo>
                                <a:lnTo>
                                  <a:pt x="9" y="200"/>
                                </a:lnTo>
                                <a:lnTo>
                                  <a:pt x="7" y="196"/>
                                </a:lnTo>
                                <a:lnTo>
                                  <a:pt x="4" y="191"/>
                                </a:lnTo>
                                <a:lnTo>
                                  <a:pt x="3" y="188"/>
                                </a:lnTo>
                                <a:lnTo>
                                  <a:pt x="2" y="185"/>
                                </a:lnTo>
                                <a:lnTo>
                                  <a:pt x="1" y="181"/>
                                </a:lnTo>
                                <a:lnTo>
                                  <a:pt x="1" y="178"/>
                                </a:lnTo>
                                <a:lnTo>
                                  <a:pt x="0" y="174"/>
                                </a:lnTo>
                                <a:lnTo>
                                  <a:pt x="0" y="170"/>
                                </a:lnTo>
                                <a:lnTo>
                                  <a:pt x="0" y="136"/>
                                </a:lnTo>
                                <a:lnTo>
                                  <a:pt x="0" y="112"/>
                                </a:lnTo>
                                <a:lnTo>
                                  <a:pt x="0" y="85"/>
                                </a:lnTo>
                                <a:lnTo>
                                  <a:pt x="0" y="72"/>
                                </a:lnTo>
                                <a:lnTo>
                                  <a:pt x="1" y="60"/>
                                </a:lnTo>
                                <a:lnTo>
                                  <a:pt x="1" y="48"/>
                                </a:lnTo>
                                <a:lnTo>
                                  <a:pt x="2" y="37"/>
                                </a:lnTo>
                                <a:lnTo>
                                  <a:pt x="3" y="28"/>
                                </a:lnTo>
                                <a:lnTo>
                                  <a:pt x="5" y="21"/>
                                </a:lnTo>
                                <a:lnTo>
                                  <a:pt x="6" y="18"/>
                                </a:lnTo>
                                <a:lnTo>
                                  <a:pt x="7" y="16"/>
                                </a:lnTo>
                                <a:lnTo>
                                  <a:pt x="8" y="14"/>
                                </a:lnTo>
                                <a:lnTo>
                                  <a:pt x="9" y="13"/>
                                </a:lnTo>
                                <a:lnTo>
                                  <a:pt x="11" y="11"/>
                                </a:lnTo>
                                <a:lnTo>
                                  <a:pt x="14" y="10"/>
                                </a:lnTo>
                                <a:lnTo>
                                  <a:pt x="17" y="9"/>
                                </a:lnTo>
                                <a:lnTo>
                                  <a:pt x="21" y="8"/>
                                </a:lnTo>
                                <a:lnTo>
                                  <a:pt x="26" y="7"/>
                                </a:lnTo>
                                <a:lnTo>
                                  <a:pt x="30" y="5"/>
                                </a:lnTo>
                                <a:lnTo>
                                  <a:pt x="35" y="4"/>
                                </a:lnTo>
                                <a:lnTo>
                                  <a:pt x="41" y="3"/>
                                </a:lnTo>
                                <a:lnTo>
                                  <a:pt x="46" y="3"/>
                                </a:lnTo>
                                <a:lnTo>
                                  <a:pt x="52" y="2"/>
                                </a:lnTo>
                                <a:lnTo>
                                  <a:pt x="64" y="1"/>
                                </a:lnTo>
                                <a:lnTo>
                                  <a:pt x="76" y="0"/>
                                </a:lnTo>
                                <a:lnTo>
                                  <a:pt x="89" y="0"/>
                                </a:lnTo>
                                <a:lnTo>
                                  <a:pt x="95" y="0"/>
                                </a:lnTo>
                                <a:lnTo>
                                  <a:pt x="102" y="0"/>
                                </a:lnTo>
                                <a:lnTo>
                                  <a:pt x="110" y="1"/>
                                </a:lnTo>
                                <a:lnTo>
                                  <a:pt x="117" y="1"/>
                                </a:lnTo>
                                <a:lnTo>
                                  <a:pt x="124" y="2"/>
                                </a:lnTo>
                                <a:lnTo>
                                  <a:pt x="132" y="3"/>
                                </a:lnTo>
                                <a:lnTo>
                                  <a:pt x="139" y="4"/>
                                </a:lnTo>
                                <a:lnTo>
                                  <a:pt x="146" y="5"/>
                                </a:lnTo>
                                <a:lnTo>
                                  <a:pt x="152" y="7"/>
                                </a:lnTo>
                                <a:lnTo>
                                  <a:pt x="158" y="8"/>
                                </a:lnTo>
                                <a:lnTo>
                                  <a:pt x="164" y="10"/>
                                </a:lnTo>
                                <a:lnTo>
                                  <a:pt x="166" y="11"/>
                                </a:lnTo>
                                <a:lnTo>
                                  <a:pt x="168" y="12"/>
                                </a:lnTo>
                                <a:lnTo>
                                  <a:pt x="171" y="13"/>
                                </a:lnTo>
                                <a:lnTo>
                                  <a:pt x="172" y="15"/>
                                </a:lnTo>
                                <a:lnTo>
                                  <a:pt x="174" y="16"/>
                                </a:lnTo>
                                <a:lnTo>
                                  <a:pt x="175" y="18"/>
                                </a:lnTo>
                                <a:lnTo>
                                  <a:pt x="176" y="19"/>
                                </a:lnTo>
                                <a:lnTo>
                                  <a:pt x="177" y="21"/>
                                </a:lnTo>
                                <a:lnTo>
                                  <a:pt x="178" y="23"/>
                                </a:lnTo>
                                <a:lnTo>
                                  <a:pt x="178" y="24"/>
                                </a:lnTo>
                                <a:lnTo>
                                  <a:pt x="177" y="109"/>
                                </a:lnTo>
                                <a:lnTo>
                                  <a:pt x="176" y="187"/>
                                </a:lnTo>
                                <a:lnTo>
                                  <a:pt x="176" y="191"/>
                                </a:lnTo>
                                <a:lnTo>
                                  <a:pt x="175" y="195"/>
                                </a:lnTo>
                                <a:lnTo>
                                  <a:pt x="174" y="197"/>
                                </a:lnTo>
                                <a:lnTo>
                                  <a:pt x="172" y="200"/>
                                </a:lnTo>
                                <a:lnTo>
                                  <a:pt x="171" y="202"/>
                                </a:lnTo>
                                <a:lnTo>
                                  <a:pt x="170" y="205"/>
                                </a:lnTo>
                                <a:lnTo>
                                  <a:pt x="169" y="208"/>
                                </a:lnTo>
                                <a:lnTo>
                                  <a:pt x="169" y="212"/>
                                </a:lnTo>
                                <a:lnTo>
                                  <a:pt x="169" y="218"/>
                                </a:lnTo>
                                <a:lnTo>
                                  <a:pt x="170" y="230"/>
                                </a:lnTo>
                                <a:lnTo>
                                  <a:pt x="171" y="243"/>
                                </a:lnTo>
                                <a:lnTo>
                                  <a:pt x="171" y="259"/>
                                </a:lnTo>
                                <a:lnTo>
                                  <a:pt x="172" y="267"/>
                                </a:lnTo>
                                <a:lnTo>
                                  <a:pt x="172" y="274"/>
                                </a:lnTo>
                                <a:lnTo>
                                  <a:pt x="171" y="281"/>
                                </a:lnTo>
                                <a:lnTo>
                                  <a:pt x="171" y="288"/>
                                </a:lnTo>
                                <a:lnTo>
                                  <a:pt x="170" y="294"/>
                                </a:lnTo>
                                <a:lnTo>
                                  <a:pt x="169" y="298"/>
                                </a:lnTo>
                                <a:lnTo>
                                  <a:pt x="168" y="300"/>
                                </a:lnTo>
                                <a:lnTo>
                                  <a:pt x="168" y="302"/>
                                </a:lnTo>
                                <a:lnTo>
                                  <a:pt x="167" y="303"/>
                                </a:lnTo>
                                <a:lnTo>
                                  <a:pt x="166" y="304"/>
                                </a:lnTo>
                                <a:lnTo>
                                  <a:pt x="161" y="307"/>
                                </a:lnTo>
                                <a:lnTo>
                                  <a:pt x="157" y="309"/>
                                </a:lnTo>
                                <a:lnTo>
                                  <a:pt x="154" y="310"/>
                                </a:lnTo>
                                <a:lnTo>
                                  <a:pt x="151" y="311"/>
                                </a:lnTo>
                                <a:lnTo>
                                  <a:pt x="148" y="312"/>
                                </a:lnTo>
                                <a:lnTo>
                                  <a:pt x="145" y="312"/>
                                </a:lnTo>
                                <a:lnTo>
                                  <a:pt x="142" y="312"/>
                                </a:lnTo>
                                <a:lnTo>
                                  <a:pt x="138" y="312"/>
                                </a:lnTo>
                                <a:lnTo>
                                  <a:pt x="118" y="312"/>
                                </a:lnTo>
                                <a:lnTo>
                                  <a:pt x="100" y="313"/>
                                </a:lnTo>
                                <a:lnTo>
                                  <a:pt x="80" y="313"/>
                                </a:lnTo>
                                <a:lnTo>
                                  <a:pt x="61" y="313"/>
                                </a:lnTo>
                                <a:lnTo>
                                  <a:pt x="52" y="313"/>
                                </a:lnTo>
                                <a:lnTo>
                                  <a:pt x="44" y="313"/>
                                </a:lnTo>
                                <a:lnTo>
                                  <a:pt x="36" y="312"/>
                                </a:lnTo>
                                <a:lnTo>
                                  <a:pt x="30" y="312"/>
                                </a:lnTo>
                                <a:lnTo>
                                  <a:pt x="28" y="311"/>
                                </a:lnTo>
                                <a:lnTo>
                                  <a:pt x="26" y="311"/>
                                </a:lnTo>
                                <a:lnTo>
                                  <a:pt x="24" y="310"/>
                                </a:lnTo>
                                <a:lnTo>
                                  <a:pt x="23" y="310"/>
                                </a:lnTo>
                                <a:lnTo>
                                  <a:pt x="17" y="306"/>
                                </a:lnTo>
                                <a:lnTo>
                                  <a:pt x="14" y="304"/>
                                </a:lnTo>
                                <a:lnTo>
                                  <a:pt x="13" y="302"/>
                                </a:lnTo>
                                <a:lnTo>
                                  <a:pt x="11" y="300"/>
                                </a:lnTo>
                                <a:lnTo>
                                  <a:pt x="11" y="299"/>
                                </a:lnTo>
                                <a:lnTo>
                                  <a:pt x="10" y="297"/>
                                </a:lnTo>
                                <a:lnTo>
                                  <a:pt x="10" y="295"/>
                                </a:lnTo>
                                <a:lnTo>
                                  <a:pt x="11" y="249"/>
                                </a:lnTo>
                                <a:lnTo>
                                  <a:pt x="13"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9" name="Freeform 4796"/>
                        <wps:cNvSpPr>
                          <a:spLocks/>
                        </wps:cNvSpPr>
                        <wps:spPr bwMode="auto">
                          <a:xfrm>
                            <a:off x="3896360" y="1422400"/>
                            <a:ext cx="117475" cy="204470"/>
                          </a:xfrm>
                          <a:custGeom>
                            <a:avLst/>
                            <a:gdLst>
                              <a:gd name="T0" fmla="*/ 8 w 185"/>
                              <a:gd name="T1" fmla="*/ 199 h 322"/>
                              <a:gd name="T2" fmla="*/ 3 w 185"/>
                              <a:gd name="T3" fmla="*/ 180 h 322"/>
                              <a:gd name="T4" fmla="*/ 1 w 185"/>
                              <a:gd name="T5" fmla="*/ 120 h 322"/>
                              <a:gd name="T6" fmla="*/ 2 w 185"/>
                              <a:gd name="T7" fmla="*/ 49 h 322"/>
                              <a:gd name="T8" fmla="*/ 5 w 185"/>
                              <a:gd name="T9" fmla="*/ 26 h 322"/>
                              <a:gd name="T10" fmla="*/ 8 w 185"/>
                              <a:gd name="T11" fmla="*/ 20 h 322"/>
                              <a:gd name="T12" fmla="*/ 16 w 185"/>
                              <a:gd name="T13" fmla="*/ 16 h 322"/>
                              <a:gd name="T14" fmla="*/ 36 w 185"/>
                              <a:gd name="T15" fmla="*/ 11 h 322"/>
                              <a:gd name="T16" fmla="*/ 79 w 185"/>
                              <a:gd name="T17" fmla="*/ 7 h 322"/>
                              <a:gd name="T18" fmla="*/ 125 w 185"/>
                              <a:gd name="T19" fmla="*/ 8 h 322"/>
                              <a:gd name="T20" fmla="*/ 157 w 185"/>
                              <a:gd name="T21" fmla="*/ 13 h 322"/>
                              <a:gd name="T22" fmla="*/ 172 w 185"/>
                              <a:gd name="T23" fmla="*/ 18 h 322"/>
                              <a:gd name="T24" fmla="*/ 181 w 185"/>
                              <a:gd name="T25" fmla="*/ 25 h 322"/>
                              <a:gd name="T26" fmla="*/ 182 w 185"/>
                              <a:gd name="T27" fmla="*/ 175 h 322"/>
                              <a:gd name="T28" fmla="*/ 181 w 185"/>
                              <a:gd name="T29" fmla="*/ 194 h 322"/>
                              <a:gd name="T30" fmla="*/ 175 w 185"/>
                              <a:gd name="T31" fmla="*/ 209 h 322"/>
                              <a:gd name="T32" fmla="*/ 174 w 185"/>
                              <a:gd name="T33" fmla="*/ 219 h 322"/>
                              <a:gd name="T34" fmla="*/ 177 w 185"/>
                              <a:gd name="T35" fmla="*/ 263 h 322"/>
                              <a:gd name="T36" fmla="*/ 176 w 185"/>
                              <a:gd name="T37" fmla="*/ 292 h 322"/>
                              <a:gd name="T38" fmla="*/ 173 w 185"/>
                              <a:gd name="T39" fmla="*/ 304 h 322"/>
                              <a:gd name="T40" fmla="*/ 167 w 185"/>
                              <a:gd name="T41" fmla="*/ 309 h 322"/>
                              <a:gd name="T42" fmla="*/ 157 w 185"/>
                              <a:gd name="T43" fmla="*/ 313 h 322"/>
                              <a:gd name="T44" fmla="*/ 129 w 185"/>
                              <a:gd name="T45" fmla="*/ 315 h 322"/>
                              <a:gd name="T46" fmla="*/ 52 w 185"/>
                              <a:gd name="T47" fmla="*/ 315 h 322"/>
                              <a:gd name="T48" fmla="*/ 30 w 185"/>
                              <a:gd name="T49" fmla="*/ 314 h 322"/>
                              <a:gd name="T50" fmla="*/ 22 w 185"/>
                              <a:gd name="T51" fmla="*/ 311 h 322"/>
                              <a:gd name="T52" fmla="*/ 13 w 185"/>
                              <a:gd name="T53" fmla="*/ 304 h 322"/>
                              <a:gd name="T54" fmla="*/ 10 w 185"/>
                              <a:gd name="T55" fmla="*/ 300 h 322"/>
                              <a:gd name="T56" fmla="*/ 11 w 185"/>
                              <a:gd name="T57" fmla="*/ 285 h 322"/>
                              <a:gd name="T58" fmla="*/ 13 w 185"/>
                              <a:gd name="T59" fmla="*/ 213 h 322"/>
                              <a:gd name="T60" fmla="*/ 10 w 185"/>
                              <a:gd name="T61" fmla="*/ 275 h 322"/>
                              <a:gd name="T62" fmla="*/ 10 w 185"/>
                              <a:gd name="T63" fmla="*/ 305 h 322"/>
                              <a:gd name="T64" fmla="*/ 16 w 185"/>
                              <a:gd name="T65" fmla="*/ 314 h 322"/>
                              <a:gd name="T66" fmla="*/ 25 w 185"/>
                              <a:gd name="T67" fmla="*/ 319 h 322"/>
                              <a:gd name="T68" fmla="*/ 38 w 185"/>
                              <a:gd name="T69" fmla="*/ 321 h 322"/>
                              <a:gd name="T70" fmla="*/ 92 w 185"/>
                              <a:gd name="T71" fmla="*/ 322 h 322"/>
                              <a:gd name="T72" fmla="*/ 150 w 185"/>
                              <a:gd name="T73" fmla="*/ 321 h 322"/>
                              <a:gd name="T74" fmla="*/ 165 w 185"/>
                              <a:gd name="T75" fmla="*/ 317 h 322"/>
                              <a:gd name="T76" fmla="*/ 173 w 185"/>
                              <a:gd name="T77" fmla="*/ 311 h 322"/>
                              <a:gd name="T78" fmla="*/ 176 w 185"/>
                              <a:gd name="T79" fmla="*/ 300 h 322"/>
                              <a:gd name="T80" fmla="*/ 178 w 185"/>
                              <a:gd name="T81" fmla="*/ 271 h 322"/>
                              <a:gd name="T82" fmla="*/ 175 w 185"/>
                              <a:gd name="T83" fmla="*/ 218 h 322"/>
                              <a:gd name="T84" fmla="*/ 180 w 185"/>
                              <a:gd name="T85" fmla="*/ 205 h 322"/>
                              <a:gd name="T86" fmla="*/ 183 w 185"/>
                              <a:gd name="T87" fmla="*/ 190 h 322"/>
                              <a:gd name="T88" fmla="*/ 185 w 185"/>
                              <a:gd name="T89" fmla="*/ 35 h 322"/>
                              <a:gd name="T90" fmla="*/ 182 w 185"/>
                              <a:gd name="T91" fmla="*/ 20 h 322"/>
                              <a:gd name="T92" fmla="*/ 174 w 185"/>
                              <a:gd name="T93" fmla="*/ 12 h 322"/>
                              <a:gd name="T94" fmla="*/ 160 w 185"/>
                              <a:gd name="T95" fmla="*/ 7 h 322"/>
                              <a:gd name="T96" fmla="*/ 132 w 185"/>
                              <a:gd name="T97" fmla="*/ 2 h 322"/>
                              <a:gd name="T98" fmla="*/ 87 w 185"/>
                              <a:gd name="T99" fmla="*/ 0 h 322"/>
                              <a:gd name="T100" fmla="*/ 42 w 185"/>
                              <a:gd name="T101" fmla="*/ 4 h 322"/>
                              <a:gd name="T102" fmla="*/ 19 w 185"/>
                              <a:gd name="T103" fmla="*/ 8 h 322"/>
                              <a:gd name="T104" fmla="*/ 8 w 185"/>
                              <a:gd name="T105" fmla="*/ 13 h 322"/>
                              <a:gd name="T106" fmla="*/ 4 w 185"/>
                              <a:gd name="T107" fmla="*/ 23 h 322"/>
                              <a:gd name="T108" fmla="*/ 1 w 185"/>
                              <a:gd name="T109" fmla="*/ 49 h 322"/>
                              <a:gd name="T110" fmla="*/ 0 w 185"/>
                              <a:gd name="T111" fmla="*/ 108 h 322"/>
                              <a:gd name="T112" fmla="*/ 2 w 185"/>
                              <a:gd name="T113" fmla="*/ 180 h 322"/>
                              <a:gd name="T114" fmla="*/ 4 w 185"/>
                              <a:gd name="T115" fmla="*/ 197 h 322"/>
                              <a:gd name="T116" fmla="*/ 10 w 185"/>
                              <a:gd name="T117" fmla="*/ 211 h 322"/>
                              <a:gd name="T118" fmla="*/ 13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0" y="203"/>
                                </a:lnTo>
                                <a:lnTo>
                                  <a:pt x="8" y="199"/>
                                </a:lnTo>
                                <a:lnTo>
                                  <a:pt x="6" y="194"/>
                                </a:lnTo>
                                <a:lnTo>
                                  <a:pt x="4" y="190"/>
                                </a:lnTo>
                                <a:lnTo>
                                  <a:pt x="4" y="185"/>
                                </a:lnTo>
                                <a:lnTo>
                                  <a:pt x="3" y="180"/>
                                </a:lnTo>
                                <a:lnTo>
                                  <a:pt x="2" y="176"/>
                                </a:lnTo>
                                <a:lnTo>
                                  <a:pt x="2" y="171"/>
                                </a:lnTo>
                                <a:lnTo>
                                  <a:pt x="2" y="141"/>
                                </a:lnTo>
                                <a:lnTo>
                                  <a:pt x="1" y="120"/>
                                </a:lnTo>
                                <a:lnTo>
                                  <a:pt x="1" y="99"/>
                                </a:lnTo>
                                <a:lnTo>
                                  <a:pt x="1" y="78"/>
                                </a:lnTo>
                                <a:lnTo>
                                  <a:pt x="2" y="57"/>
                                </a:lnTo>
                                <a:lnTo>
                                  <a:pt x="2" y="49"/>
                                </a:lnTo>
                                <a:lnTo>
                                  <a:pt x="3" y="41"/>
                                </a:lnTo>
                                <a:lnTo>
                                  <a:pt x="4" y="34"/>
                                </a:lnTo>
                                <a:lnTo>
                                  <a:pt x="4" y="30"/>
                                </a:lnTo>
                                <a:lnTo>
                                  <a:pt x="5" y="26"/>
                                </a:lnTo>
                                <a:lnTo>
                                  <a:pt x="6" y="25"/>
                                </a:lnTo>
                                <a:lnTo>
                                  <a:pt x="6" y="23"/>
                                </a:lnTo>
                                <a:lnTo>
                                  <a:pt x="7" y="21"/>
                                </a:lnTo>
                                <a:lnTo>
                                  <a:pt x="8" y="20"/>
                                </a:lnTo>
                                <a:lnTo>
                                  <a:pt x="10" y="19"/>
                                </a:lnTo>
                                <a:lnTo>
                                  <a:pt x="12" y="18"/>
                                </a:lnTo>
                                <a:lnTo>
                                  <a:pt x="16" y="16"/>
                                </a:lnTo>
                                <a:lnTo>
                                  <a:pt x="21" y="14"/>
                                </a:lnTo>
                                <a:lnTo>
                                  <a:pt x="26" y="13"/>
                                </a:lnTo>
                                <a:lnTo>
                                  <a:pt x="31" y="12"/>
                                </a:lnTo>
                                <a:lnTo>
                                  <a:pt x="36" y="11"/>
                                </a:lnTo>
                                <a:lnTo>
                                  <a:pt x="46" y="10"/>
                                </a:lnTo>
                                <a:lnTo>
                                  <a:pt x="57" y="9"/>
                                </a:lnTo>
                                <a:lnTo>
                                  <a:pt x="68" y="8"/>
                                </a:lnTo>
                                <a:lnTo>
                                  <a:pt x="79" y="7"/>
                                </a:lnTo>
                                <a:lnTo>
                                  <a:pt x="90" y="7"/>
                                </a:lnTo>
                                <a:lnTo>
                                  <a:pt x="102" y="7"/>
                                </a:lnTo>
                                <a:lnTo>
                                  <a:pt x="113" y="8"/>
                                </a:lnTo>
                                <a:lnTo>
                                  <a:pt x="125" y="8"/>
                                </a:lnTo>
                                <a:lnTo>
                                  <a:pt x="135" y="9"/>
                                </a:lnTo>
                                <a:lnTo>
                                  <a:pt x="142" y="10"/>
                                </a:lnTo>
                                <a:lnTo>
                                  <a:pt x="149" y="12"/>
                                </a:lnTo>
                                <a:lnTo>
                                  <a:pt x="157" y="13"/>
                                </a:lnTo>
                                <a:lnTo>
                                  <a:pt x="161" y="14"/>
                                </a:lnTo>
                                <a:lnTo>
                                  <a:pt x="165" y="15"/>
                                </a:lnTo>
                                <a:lnTo>
                                  <a:pt x="169" y="17"/>
                                </a:lnTo>
                                <a:lnTo>
                                  <a:pt x="172" y="18"/>
                                </a:lnTo>
                                <a:lnTo>
                                  <a:pt x="175" y="19"/>
                                </a:lnTo>
                                <a:lnTo>
                                  <a:pt x="178" y="21"/>
                                </a:lnTo>
                                <a:lnTo>
                                  <a:pt x="180" y="23"/>
                                </a:lnTo>
                                <a:lnTo>
                                  <a:pt x="181" y="25"/>
                                </a:lnTo>
                                <a:lnTo>
                                  <a:pt x="183" y="27"/>
                                </a:lnTo>
                                <a:lnTo>
                                  <a:pt x="183" y="30"/>
                                </a:lnTo>
                                <a:lnTo>
                                  <a:pt x="182" y="103"/>
                                </a:lnTo>
                                <a:lnTo>
                                  <a:pt x="182" y="175"/>
                                </a:lnTo>
                                <a:lnTo>
                                  <a:pt x="182" y="181"/>
                                </a:lnTo>
                                <a:lnTo>
                                  <a:pt x="182" y="188"/>
                                </a:lnTo>
                                <a:lnTo>
                                  <a:pt x="182" y="191"/>
                                </a:lnTo>
                                <a:lnTo>
                                  <a:pt x="181" y="194"/>
                                </a:lnTo>
                                <a:lnTo>
                                  <a:pt x="180" y="197"/>
                                </a:lnTo>
                                <a:lnTo>
                                  <a:pt x="179" y="199"/>
                                </a:lnTo>
                                <a:lnTo>
                                  <a:pt x="177" y="204"/>
                                </a:lnTo>
                                <a:lnTo>
                                  <a:pt x="175" y="209"/>
                                </a:lnTo>
                                <a:lnTo>
                                  <a:pt x="174" y="211"/>
                                </a:lnTo>
                                <a:lnTo>
                                  <a:pt x="174" y="214"/>
                                </a:lnTo>
                                <a:lnTo>
                                  <a:pt x="174" y="216"/>
                                </a:lnTo>
                                <a:lnTo>
                                  <a:pt x="174" y="219"/>
                                </a:lnTo>
                                <a:lnTo>
                                  <a:pt x="174" y="225"/>
                                </a:lnTo>
                                <a:lnTo>
                                  <a:pt x="175" y="232"/>
                                </a:lnTo>
                                <a:lnTo>
                                  <a:pt x="176" y="252"/>
                                </a:lnTo>
                                <a:lnTo>
                                  <a:pt x="177" y="263"/>
                                </a:lnTo>
                                <a:lnTo>
                                  <a:pt x="177" y="273"/>
                                </a:lnTo>
                                <a:lnTo>
                                  <a:pt x="177" y="283"/>
                                </a:lnTo>
                                <a:lnTo>
                                  <a:pt x="177" y="288"/>
                                </a:lnTo>
                                <a:lnTo>
                                  <a:pt x="176" y="292"/>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9" y="315"/>
                                </a:lnTo>
                                <a:lnTo>
                                  <a:pt x="97" y="315"/>
                                </a:lnTo>
                                <a:lnTo>
                                  <a:pt x="82" y="315"/>
                                </a:lnTo>
                                <a:lnTo>
                                  <a:pt x="66" y="315"/>
                                </a:lnTo>
                                <a:lnTo>
                                  <a:pt x="52" y="315"/>
                                </a:lnTo>
                                <a:lnTo>
                                  <a:pt x="44" y="315"/>
                                </a:lnTo>
                                <a:lnTo>
                                  <a:pt x="37" y="314"/>
                                </a:lnTo>
                                <a:lnTo>
                                  <a:pt x="32" y="314"/>
                                </a:lnTo>
                                <a:lnTo>
                                  <a:pt x="30" y="314"/>
                                </a:lnTo>
                                <a:lnTo>
                                  <a:pt x="27" y="313"/>
                                </a:lnTo>
                                <a:lnTo>
                                  <a:pt x="26" y="313"/>
                                </a:lnTo>
                                <a:lnTo>
                                  <a:pt x="24" y="312"/>
                                </a:lnTo>
                                <a:lnTo>
                                  <a:pt x="22" y="311"/>
                                </a:lnTo>
                                <a:lnTo>
                                  <a:pt x="20" y="310"/>
                                </a:lnTo>
                                <a:lnTo>
                                  <a:pt x="16" y="307"/>
                                </a:lnTo>
                                <a:lnTo>
                                  <a:pt x="14" y="305"/>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0"/>
                                </a:lnTo>
                                <a:lnTo>
                                  <a:pt x="10" y="303"/>
                                </a:lnTo>
                                <a:lnTo>
                                  <a:pt x="10" y="305"/>
                                </a:lnTo>
                                <a:lnTo>
                                  <a:pt x="11" y="308"/>
                                </a:lnTo>
                                <a:lnTo>
                                  <a:pt x="12" y="310"/>
                                </a:lnTo>
                                <a:lnTo>
                                  <a:pt x="14" y="312"/>
                                </a:lnTo>
                                <a:lnTo>
                                  <a:pt x="16" y="314"/>
                                </a:lnTo>
                                <a:lnTo>
                                  <a:pt x="19" y="316"/>
                                </a:lnTo>
                                <a:lnTo>
                                  <a:pt x="21" y="317"/>
                                </a:lnTo>
                                <a:lnTo>
                                  <a:pt x="23" y="318"/>
                                </a:lnTo>
                                <a:lnTo>
                                  <a:pt x="25" y="319"/>
                                </a:lnTo>
                                <a:lnTo>
                                  <a:pt x="27" y="320"/>
                                </a:lnTo>
                                <a:lnTo>
                                  <a:pt x="29" y="320"/>
                                </a:lnTo>
                                <a:lnTo>
                                  <a:pt x="34" y="321"/>
                                </a:lnTo>
                                <a:lnTo>
                                  <a:pt x="38" y="321"/>
                                </a:lnTo>
                                <a:lnTo>
                                  <a:pt x="52" y="322"/>
                                </a:lnTo>
                                <a:lnTo>
                                  <a:pt x="65" y="322"/>
                                </a:lnTo>
                                <a:lnTo>
                                  <a:pt x="79" y="322"/>
                                </a:lnTo>
                                <a:lnTo>
                                  <a:pt x="92" y="322"/>
                                </a:lnTo>
                                <a:lnTo>
                                  <a:pt x="119" y="321"/>
                                </a:lnTo>
                                <a:lnTo>
                                  <a:pt x="133" y="321"/>
                                </a:lnTo>
                                <a:lnTo>
                                  <a:pt x="146" y="321"/>
                                </a:lnTo>
                                <a:lnTo>
                                  <a:pt x="150" y="321"/>
                                </a:lnTo>
                                <a:lnTo>
                                  <a:pt x="154" y="320"/>
                                </a:lnTo>
                                <a:lnTo>
                                  <a:pt x="158" y="319"/>
                                </a:lnTo>
                                <a:lnTo>
                                  <a:pt x="161" y="318"/>
                                </a:lnTo>
                                <a:lnTo>
                                  <a:pt x="165" y="317"/>
                                </a:lnTo>
                                <a:lnTo>
                                  <a:pt x="167" y="315"/>
                                </a:lnTo>
                                <a:lnTo>
                                  <a:pt x="170" y="314"/>
                                </a:lnTo>
                                <a:lnTo>
                                  <a:pt x="172" y="312"/>
                                </a:lnTo>
                                <a:lnTo>
                                  <a:pt x="173" y="311"/>
                                </a:lnTo>
                                <a:lnTo>
                                  <a:pt x="174" y="309"/>
                                </a:lnTo>
                                <a:lnTo>
                                  <a:pt x="175" y="306"/>
                                </a:lnTo>
                                <a:lnTo>
                                  <a:pt x="176" y="303"/>
                                </a:lnTo>
                                <a:lnTo>
                                  <a:pt x="176" y="300"/>
                                </a:lnTo>
                                <a:lnTo>
                                  <a:pt x="177" y="296"/>
                                </a:lnTo>
                                <a:lnTo>
                                  <a:pt x="178" y="291"/>
                                </a:lnTo>
                                <a:lnTo>
                                  <a:pt x="178" y="280"/>
                                </a:lnTo>
                                <a:lnTo>
                                  <a:pt x="178" y="271"/>
                                </a:lnTo>
                                <a:lnTo>
                                  <a:pt x="178" y="260"/>
                                </a:lnTo>
                                <a:lnTo>
                                  <a:pt x="177"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5" y="35"/>
                                </a:lnTo>
                                <a:lnTo>
                                  <a:pt x="184" y="29"/>
                                </a:lnTo>
                                <a:lnTo>
                                  <a:pt x="184" y="26"/>
                                </a:lnTo>
                                <a:lnTo>
                                  <a:pt x="183" y="23"/>
                                </a:lnTo>
                                <a:lnTo>
                                  <a:pt x="182" y="20"/>
                                </a:lnTo>
                                <a:lnTo>
                                  <a:pt x="181" y="18"/>
                                </a:lnTo>
                                <a:lnTo>
                                  <a:pt x="179" y="16"/>
                                </a:lnTo>
                                <a:lnTo>
                                  <a:pt x="177" y="14"/>
                                </a:lnTo>
                                <a:lnTo>
                                  <a:pt x="174" y="12"/>
                                </a:lnTo>
                                <a:lnTo>
                                  <a:pt x="170" y="10"/>
                                </a:lnTo>
                                <a:lnTo>
                                  <a:pt x="167" y="9"/>
                                </a:lnTo>
                                <a:lnTo>
                                  <a:pt x="163" y="8"/>
                                </a:lnTo>
                                <a:lnTo>
                                  <a:pt x="160" y="7"/>
                                </a:lnTo>
                                <a:lnTo>
                                  <a:pt x="155" y="6"/>
                                </a:lnTo>
                                <a:lnTo>
                                  <a:pt x="147" y="5"/>
                                </a:lnTo>
                                <a:lnTo>
                                  <a:pt x="140" y="3"/>
                                </a:lnTo>
                                <a:lnTo>
                                  <a:pt x="132" y="2"/>
                                </a:lnTo>
                                <a:lnTo>
                                  <a:pt x="121" y="1"/>
                                </a:lnTo>
                                <a:lnTo>
                                  <a:pt x="110" y="1"/>
                                </a:lnTo>
                                <a:lnTo>
                                  <a:pt x="98" y="0"/>
                                </a:lnTo>
                                <a:lnTo>
                                  <a:pt x="87" y="0"/>
                                </a:lnTo>
                                <a:lnTo>
                                  <a:pt x="75" y="1"/>
                                </a:lnTo>
                                <a:lnTo>
                                  <a:pt x="64" y="1"/>
                                </a:lnTo>
                                <a:lnTo>
                                  <a:pt x="52" y="2"/>
                                </a:lnTo>
                                <a:lnTo>
                                  <a:pt x="42"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2" y="41"/>
                                </a:lnTo>
                                <a:lnTo>
                                  <a:pt x="1" y="49"/>
                                </a:lnTo>
                                <a:lnTo>
                                  <a:pt x="0" y="59"/>
                                </a:lnTo>
                                <a:lnTo>
                                  <a:pt x="0" y="69"/>
                                </a:lnTo>
                                <a:lnTo>
                                  <a:pt x="0" y="90"/>
                                </a:lnTo>
                                <a:lnTo>
                                  <a:pt x="0" y="108"/>
                                </a:lnTo>
                                <a:lnTo>
                                  <a:pt x="0" y="125"/>
                                </a:lnTo>
                                <a:lnTo>
                                  <a:pt x="1" y="159"/>
                                </a:lnTo>
                                <a:lnTo>
                                  <a:pt x="1" y="173"/>
                                </a:lnTo>
                                <a:lnTo>
                                  <a:pt x="2" y="180"/>
                                </a:lnTo>
                                <a:lnTo>
                                  <a:pt x="2" y="187"/>
                                </a:lnTo>
                                <a:lnTo>
                                  <a:pt x="3" y="191"/>
                                </a:lnTo>
                                <a:lnTo>
                                  <a:pt x="3" y="194"/>
                                </a:lnTo>
                                <a:lnTo>
                                  <a:pt x="4" y="197"/>
                                </a:lnTo>
                                <a:lnTo>
                                  <a:pt x="6" y="201"/>
                                </a:lnTo>
                                <a:lnTo>
                                  <a:pt x="7" y="204"/>
                                </a:lnTo>
                                <a:lnTo>
                                  <a:pt x="8" y="207"/>
                                </a:lnTo>
                                <a:lnTo>
                                  <a:pt x="10" y="211"/>
                                </a:lnTo>
                                <a:lnTo>
                                  <a:pt x="13" y="214"/>
                                </a:lnTo>
                                <a:lnTo>
                                  <a:pt x="13" y="213"/>
                                </a:lnTo>
                                <a:lnTo>
                                  <a:pt x="13" y="211"/>
                                </a:lnTo>
                                <a:lnTo>
                                  <a:pt x="14"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0" name="Rectangle 4797"/>
                        <wps:cNvSpPr>
                          <a:spLocks noChangeArrowheads="1"/>
                        </wps:cNvSpPr>
                        <wps:spPr bwMode="auto">
                          <a:xfrm>
                            <a:off x="3933190" y="143065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1" name="Freeform 4798"/>
                        <wps:cNvSpPr>
                          <a:spLocks/>
                        </wps:cNvSpPr>
                        <wps:spPr bwMode="auto">
                          <a:xfrm>
                            <a:off x="3904615" y="1438275"/>
                            <a:ext cx="100330" cy="99695"/>
                          </a:xfrm>
                          <a:custGeom>
                            <a:avLst/>
                            <a:gdLst>
                              <a:gd name="T0" fmla="*/ 48 w 158"/>
                              <a:gd name="T1" fmla="*/ 5 h 157"/>
                              <a:gd name="T2" fmla="*/ 55 w 158"/>
                              <a:gd name="T3" fmla="*/ 0 h 157"/>
                              <a:gd name="T4" fmla="*/ 62 w 158"/>
                              <a:gd name="T5" fmla="*/ 0 h 157"/>
                              <a:gd name="T6" fmla="*/ 77 w 158"/>
                              <a:gd name="T7" fmla="*/ 0 h 157"/>
                              <a:gd name="T8" fmla="*/ 86 w 158"/>
                              <a:gd name="T9" fmla="*/ 0 h 157"/>
                              <a:gd name="T10" fmla="*/ 94 w 158"/>
                              <a:gd name="T11" fmla="*/ 0 h 157"/>
                              <a:gd name="T12" fmla="*/ 100 w 158"/>
                              <a:gd name="T13" fmla="*/ 0 h 157"/>
                              <a:gd name="T14" fmla="*/ 102 w 158"/>
                              <a:gd name="T15" fmla="*/ 0 h 157"/>
                              <a:gd name="T16" fmla="*/ 103 w 158"/>
                              <a:gd name="T17" fmla="*/ 1 h 157"/>
                              <a:gd name="T18" fmla="*/ 110 w 158"/>
                              <a:gd name="T19" fmla="*/ 6 h 157"/>
                              <a:gd name="T20" fmla="*/ 115 w 158"/>
                              <a:gd name="T21" fmla="*/ 9 h 157"/>
                              <a:gd name="T22" fmla="*/ 144 w 158"/>
                              <a:gd name="T23" fmla="*/ 9 h 157"/>
                              <a:gd name="T24" fmla="*/ 146 w 158"/>
                              <a:gd name="T25" fmla="*/ 9 h 157"/>
                              <a:gd name="T26" fmla="*/ 148 w 158"/>
                              <a:gd name="T27" fmla="*/ 10 h 157"/>
                              <a:gd name="T28" fmla="*/ 150 w 158"/>
                              <a:gd name="T29" fmla="*/ 12 h 157"/>
                              <a:gd name="T30" fmla="*/ 152 w 158"/>
                              <a:gd name="T31" fmla="*/ 13 h 157"/>
                              <a:gd name="T32" fmla="*/ 153 w 158"/>
                              <a:gd name="T33" fmla="*/ 14 h 157"/>
                              <a:gd name="T34" fmla="*/ 154 w 158"/>
                              <a:gd name="T35" fmla="*/ 16 h 157"/>
                              <a:gd name="T36" fmla="*/ 155 w 158"/>
                              <a:gd name="T37" fmla="*/ 17 h 157"/>
                              <a:gd name="T38" fmla="*/ 155 w 158"/>
                              <a:gd name="T39" fmla="*/ 18 h 157"/>
                              <a:gd name="T40" fmla="*/ 156 w 158"/>
                              <a:gd name="T41" fmla="*/ 20 h 157"/>
                              <a:gd name="T42" fmla="*/ 156 w 158"/>
                              <a:gd name="T43" fmla="*/ 21 h 157"/>
                              <a:gd name="T44" fmla="*/ 157 w 158"/>
                              <a:gd name="T45" fmla="*/ 87 h 157"/>
                              <a:gd name="T46" fmla="*/ 158 w 158"/>
                              <a:gd name="T47" fmla="*/ 149 h 157"/>
                              <a:gd name="T48" fmla="*/ 158 w 158"/>
                              <a:gd name="T49" fmla="*/ 150 h 157"/>
                              <a:gd name="T50" fmla="*/ 157 w 158"/>
                              <a:gd name="T51" fmla="*/ 151 h 157"/>
                              <a:gd name="T52" fmla="*/ 156 w 158"/>
                              <a:gd name="T53" fmla="*/ 152 h 157"/>
                              <a:gd name="T54" fmla="*/ 154 w 158"/>
                              <a:gd name="T55" fmla="*/ 152 h 157"/>
                              <a:gd name="T56" fmla="*/ 151 w 158"/>
                              <a:gd name="T57" fmla="*/ 154 h 157"/>
                              <a:gd name="T58" fmla="*/ 149 w 158"/>
                              <a:gd name="T59" fmla="*/ 155 h 157"/>
                              <a:gd name="T60" fmla="*/ 147 w 158"/>
                              <a:gd name="T61" fmla="*/ 156 h 157"/>
                              <a:gd name="T62" fmla="*/ 146 w 158"/>
                              <a:gd name="T63" fmla="*/ 156 h 157"/>
                              <a:gd name="T64" fmla="*/ 145 w 158"/>
                              <a:gd name="T65" fmla="*/ 156 h 157"/>
                              <a:gd name="T66" fmla="*/ 140 w 158"/>
                              <a:gd name="T67" fmla="*/ 157 h 157"/>
                              <a:gd name="T68" fmla="*/ 133 w 158"/>
                              <a:gd name="T69" fmla="*/ 157 h 157"/>
                              <a:gd name="T70" fmla="*/ 125 w 158"/>
                              <a:gd name="T71" fmla="*/ 157 h 157"/>
                              <a:gd name="T72" fmla="*/ 104 w 158"/>
                              <a:gd name="T73" fmla="*/ 157 h 157"/>
                              <a:gd name="T74" fmla="*/ 81 w 158"/>
                              <a:gd name="T75" fmla="*/ 157 h 157"/>
                              <a:gd name="T76" fmla="*/ 37 w 158"/>
                              <a:gd name="T77" fmla="*/ 157 h 157"/>
                              <a:gd name="T78" fmla="*/ 17 w 158"/>
                              <a:gd name="T79" fmla="*/ 156 h 157"/>
                              <a:gd name="T80" fmla="*/ 6 w 158"/>
                              <a:gd name="T81" fmla="*/ 153 h 157"/>
                              <a:gd name="T82" fmla="*/ 4 w 158"/>
                              <a:gd name="T83" fmla="*/ 151 h 157"/>
                              <a:gd name="T84" fmla="*/ 3 w 158"/>
                              <a:gd name="T85" fmla="*/ 150 h 157"/>
                              <a:gd name="T86" fmla="*/ 2 w 158"/>
                              <a:gd name="T87" fmla="*/ 148 h 157"/>
                              <a:gd name="T88" fmla="*/ 2 w 158"/>
                              <a:gd name="T89" fmla="*/ 147 h 157"/>
                              <a:gd name="T90" fmla="*/ 2 w 158"/>
                              <a:gd name="T91" fmla="*/ 145 h 157"/>
                              <a:gd name="T92" fmla="*/ 2 w 158"/>
                              <a:gd name="T93" fmla="*/ 143 h 157"/>
                              <a:gd name="T94" fmla="*/ 2 w 158"/>
                              <a:gd name="T95" fmla="*/ 139 h 157"/>
                              <a:gd name="T96" fmla="*/ 0 w 158"/>
                              <a:gd name="T97" fmla="*/ 20 h 157"/>
                              <a:gd name="T98" fmla="*/ 1 w 158"/>
                              <a:gd name="T99" fmla="*/ 17 h 157"/>
                              <a:gd name="T100" fmla="*/ 2 w 158"/>
                              <a:gd name="T101" fmla="*/ 15 h 157"/>
                              <a:gd name="T102" fmla="*/ 3 w 158"/>
                              <a:gd name="T103" fmla="*/ 13 h 157"/>
                              <a:gd name="T104" fmla="*/ 4 w 158"/>
                              <a:gd name="T105" fmla="*/ 11 h 157"/>
                              <a:gd name="T106" fmla="*/ 6 w 158"/>
                              <a:gd name="T107" fmla="*/ 10 h 157"/>
                              <a:gd name="T108" fmla="*/ 8 w 158"/>
                              <a:gd name="T109" fmla="*/ 9 h 157"/>
                              <a:gd name="T110" fmla="*/ 11 w 158"/>
                              <a:gd name="T111" fmla="*/ 8 h 157"/>
                              <a:gd name="T112" fmla="*/ 13 w 158"/>
                              <a:gd name="T113" fmla="*/ 8 h 157"/>
                              <a:gd name="T114" fmla="*/ 32 w 158"/>
                              <a:gd name="T115" fmla="*/ 8 h 157"/>
                              <a:gd name="T116" fmla="*/ 45 w 158"/>
                              <a:gd name="T117" fmla="*/ 8 h 157"/>
                              <a:gd name="T118" fmla="*/ 48 w 158"/>
                              <a:gd name="T119" fmla="*/ 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7">
                                <a:moveTo>
                                  <a:pt x="48" y="5"/>
                                </a:moveTo>
                                <a:lnTo>
                                  <a:pt x="55" y="0"/>
                                </a:lnTo>
                                <a:lnTo>
                                  <a:pt x="62" y="0"/>
                                </a:lnTo>
                                <a:lnTo>
                                  <a:pt x="77" y="0"/>
                                </a:lnTo>
                                <a:lnTo>
                                  <a:pt x="86" y="0"/>
                                </a:lnTo>
                                <a:lnTo>
                                  <a:pt x="94" y="0"/>
                                </a:lnTo>
                                <a:lnTo>
                                  <a:pt x="100" y="0"/>
                                </a:lnTo>
                                <a:lnTo>
                                  <a:pt x="102" y="0"/>
                                </a:lnTo>
                                <a:lnTo>
                                  <a:pt x="103" y="1"/>
                                </a:lnTo>
                                <a:lnTo>
                                  <a:pt x="110" y="6"/>
                                </a:lnTo>
                                <a:lnTo>
                                  <a:pt x="115" y="9"/>
                                </a:lnTo>
                                <a:lnTo>
                                  <a:pt x="144" y="9"/>
                                </a:lnTo>
                                <a:lnTo>
                                  <a:pt x="146" y="9"/>
                                </a:lnTo>
                                <a:lnTo>
                                  <a:pt x="148" y="10"/>
                                </a:lnTo>
                                <a:lnTo>
                                  <a:pt x="150" y="12"/>
                                </a:lnTo>
                                <a:lnTo>
                                  <a:pt x="152" y="13"/>
                                </a:lnTo>
                                <a:lnTo>
                                  <a:pt x="153" y="14"/>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6" y="156"/>
                                </a:lnTo>
                                <a:lnTo>
                                  <a:pt x="145" y="156"/>
                                </a:lnTo>
                                <a:lnTo>
                                  <a:pt x="140" y="157"/>
                                </a:lnTo>
                                <a:lnTo>
                                  <a:pt x="133" y="157"/>
                                </a:lnTo>
                                <a:lnTo>
                                  <a:pt x="125" y="157"/>
                                </a:lnTo>
                                <a:lnTo>
                                  <a:pt x="104" y="157"/>
                                </a:lnTo>
                                <a:lnTo>
                                  <a:pt x="81" y="157"/>
                                </a:lnTo>
                                <a:lnTo>
                                  <a:pt x="37" y="157"/>
                                </a:lnTo>
                                <a:lnTo>
                                  <a:pt x="17" y="156"/>
                                </a:lnTo>
                                <a:lnTo>
                                  <a:pt x="6" y="153"/>
                                </a:lnTo>
                                <a:lnTo>
                                  <a:pt x="4" y="151"/>
                                </a:lnTo>
                                <a:lnTo>
                                  <a:pt x="3" y="150"/>
                                </a:lnTo>
                                <a:lnTo>
                                  <a:pt x="2" y="148"/>
                                </a:lnTo>
                                <a:lnTo>
                                  <a:pt x="2" y="147"/>
                                </a:lnTo>
                                <a:lnTo>
                                  <a:pt x="2" y="145"/>
                                </a:lnTo>
                                <a:lnTo>
                                  <a:pt x="2" y="143"/>
                                </a:lnTo>
                                <a:lnTo>
                                  <a:pt x="2" y="139"/>
                                </a:lnTo>
                                <a:lnTo>
                                  <a:pt x="0" y="20"/>
                                </a:lnTo>
                                <a:lnTo>
                                  <a:pt x="1" y="17"/>
                                </a:lnTo>
                                <a:lnTo>
                                  <a:pt x="2" y="15"/>
                                </a:lnTo>
                                <a:lnTo>
                                  <a:pt x="3" y="13"/>
                                </a:lnTo>
                                <a:lnTo>
                                  <a:pt x="4" y="11"/>
                                </a:lnTo>
                                <a:lnTo>
                                  <a:pt x="6" y="10"/>
                                </a:lnTo>
                                <a:lnTo>
                                  <a:pt x="8" y="9"/>
                                </a:lnTo>
                                <a:lnTo>
                                  <a:pt x="11" y="8"/>
                                </a:lnTo>
                                <a:lnTo>
                                  <a:pt x="13" y="8"/>
                                </a:lnTo>
                                <a:lnTo>
                                  <a:pt x="32" y="8"/>
                                </a:lnTo>
                                <a:lnTo>
                                  <a:pt x="45"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2" name="Freeform 4799"/>
                        <wps:cNvSpPr>
                          <a:spLocks/>
                        </wps:cNvSpPr>
                        <wps:spPr bwMode="auto">
                          <a:xfrm>
                            <a:off x="3903345" y="1438275"/>
                            <a:ext cx="104140" cy="101600"/>
                          </a:xfrm>
                          <a:custGeom>
                            <a:avLst/>
                            <a:gdLst>
                              <a:gd name="T0" fmla="*/ 61 w 164"/>
                              <a:gd name="T1" fmla="*/ 1 h 160"/>
                              <a:gd name="T2" fmla="*/ 81 w 164"/>
                              <a:gd name="T3" fmla="*/ 4 h 160"/>
                              <a:gd name="T4" fmla="*/ 98 w 164"/>
                              <a:gd name="T5" fmla="*/ 4 h 160"/>
                              <a:gd name="T6" fmla="*/ 104 w 164"/>
                              <a:gd name="T7" fmla="*/ 5 h 160"/>
                              <a:gd name="T8" fmla="*/ 113 w 164"/>
                              <a:gd name="T9" fmla="*/ 12 h 160"/>
                              <a:gd name="T10" fmla="*/ 116 w 164"/>
                              <a:gd name="T11" fmla="*/ 13 h 160"/>
                              <a:gd name="T12" fmla="*/ 144 w 164"/>
                              <a:gd name="T13" fmla="*/ 13 h 160"/>
                              <a:gd name="T14" fmla="*/ 150 w 164"/>
                              <a:gd name="T15" fmla="*/ 16 h 160"/>
                              <a:gd name="T16" fmla="*/ 154 w 164"/>
                              <a:gd name="T17" fmla="*/ 21 h 160"/>
                              <a:gd name="T18" fmla="*/ 155 w 164"/>
                              <a:gd name="T19" fmla="*/ 27 h 160"/>
                              <a:gd name="T20" fmla="*/ 157 w 164"/>
                              <a:gd name="T21" fmla="*/ 137 h 160"/>
                              <a:gd name="T22" fmla="*/ 157 w 164"/>
                              <a:gd name="T23" fmla="*/ 151 h 160"/>
                              <a:gd name="T24" fmla="*/ 155 w 164"/>
                              <a:gd name="T25" fmla="*/ 153 h 160"/>
                              <a:gd name="T26" fmla="*/ 151 w 164"/>
                              <a:gd name="T27" fmla="*/ 155 h 160"/>
                              <a:gd name="T28" fmla="*/ 148 w 164"/>
                              <a:gd name="T29" fmla="*/ 155 h 160"/>
                              <a:gd name="T30" fmla="*/ 125 w 164"/>
                              <a:gd name="T31" fmla="*/ 156 h 160"/>
                              <a:gd name="T32" fmla="*/ 51 w 164"/>
                              <a:gd name="T33" fmla="*/ 155 h 160"/>
                              <a:gd name="T34" fmla="*/ 23 w 164"/>
                              <a:gd name="T35" fmla="*/ 154 h 160"/>
                              <a:gd name="T36" fmla="*/ 13 w 164"/>
                              <a:gd name="T37" fmla="*/ 151 h 160"/>
                              <a:gd name="T38" fmla="*/ 9 w 164"/>
                              <a:gd name="T39" fmla="*/ 148 h 160"/>
                              <a:gd name="T40" fmla="*/ 8 w 164"/>
                              <a:gd name="T41" fmla="*/ 144 h 160"/>
                              <a:gd name="T42" fmla="*/ 8 w 164"/>
                              <a:gd name="T43" fmla="*/ 131 h 160"/>
                              <a:gd name="T44" fmla="*/ 7 w 164"/>
                              <a:gd name="T45" fmla="*/ 21 h 160"/>
                              <a:gd name="T46" fmla="*/ 8 w 164"/>
                              <a:gd name="T47" fmla="*/ 15 h 160"/>
                              <a:gd name="T48" fmla="*/ 10 w 164"/>
                              <a:gd name="T49" fmla="*/ 13 h 160"/>
                              <a:gd name="T50" fmla="*/ 17 w 164"/>
                              <a:gd name="T51" fmla="*/ 12 h 160"/>
                              <a:gd name="T52" fmla="*/ 46 w 164"/>
                              <a:gd name="T53" fmla="*/ 12 h 160"/>
                              <a:gd name="T54" fmla="*/ 50 w 164"/>
                              <a:gd name="T55" fmla="*/ 9 h 160"/>
                              <a:gd name="T56" fmla="*/ 19 w 164"/>
                              <a:gd name="T57" fmla="*/ 9 h 160"/>
                              <a:gd name="T58" fmla="*/ 10 w 164"/>
                              <a:gd name="T59" fmla="*/ 11 h 160"/>
                              <a:gd name="T60" fmla="*/ 3 w 164"/>
                              <a:gd name="T61" fmla="*/ 15 h 160"/>
                              <a:gd name="T62" fmla="*/ 0 w 164"/>
                              <a:gd name="T63" fmla="*/ 20 h 160"/>
                              <a:gd name="T64" fmla="*/ 0 w 164"/>
                              <a:gd name="T65" fmla="*/ 28 h 160"/>
                              <a:gd name="T66" fmla="*/ 1 w 164"/>
                              <a:gd name="T67" fmla="*/ 141 h 160"/>
                              <a:gd name="T68" fmla="*/ 1 w 164"/>
                              <a:gd name="T69" fmla="*/ 149 h 160"/>
                              <a:gd name="T70" fmla="*/ 4 w 164"/>
                              <a:gd name="T71" fmla="*/ 154 h 160"/>
                              <a:gd name="T72" fmla="*/ 8 w 164"/>
                              <a:gd name="T73" fmla="*/ 156 h 160"/>
                              <a:gd name="T74" fmla="*/ 18 w 164"/>
                              <a:gd name="T75" fmla="*/ 158 h 160"/>
                              <a:gd name="T76" fmla="*/ 72 w 164"/>
                              <a:gd name="T77" fmla="*/ 159 h 160"/>
                              <a:gd name="T78" fmla="*/ 134 w 164"/>
                              <a:gd name="T79" fmla="*/ 159 h 160"/>
                              <a:gd name="T80" fmla="*/ 146 w 164"/>
                              <a:gd name="T81" fmla="*/ 159 h 160"/>
                              <a:gd name="T82" fmla="*/ 154 w 164"/>
                              <a:gd name="T83" fmla="*/ 156 h 160"/>
                              <a:gd name="T84" fmla="*/ 161 w 164"/>
                              <a:gd name="T85" fmla="*/ 151 h 160"/>
                              <a:gd name="T86" fmla="*/ 163 w 164"/>
                              <a:gd name="T87" fmla="*/ 148 h 160"/>
                              <a:gd name="T88" fmla="*/ 164 w 164"/>
                              <a:gd name="T89" fmla="*/ 142 h 160"/>
                              <a:gd name="T90" fmla="*/ 162 w 164"/>
                              <a:gd name="T91" fmla="*/ 59 h 160"/>
                              <a:gd name="T92" fmla="*/ 161 w 164"/>
                              <a:gd name="T93" fmla="*/ 19 h 160"/>
                              <a:gd name="T94" fmla="*/ 156 w 164"/>
                              <a:gd name="T95" fmla="*/ 12 h 160"/>
                              <a:gd name="T96" fmla="*/ 151 w 164"/>
                              <a:gd name="T97" fmla="*/ 9 h 160"/>
                              <a:gd name="T98" fmla="*/ 127 w 164"/>
                              <a:gd name="T99" fmla="*/ 9 h 160"/>
                              <a:gd name="T100" fmla="*/ 121 w 164"/>
                              <a:gd name="T101" fmla="*/ 9 h 160"/>
                              <a:gd name="T102" fmla="*/ 109 w 164"/>
                              <a:gd name="T103" fmla="*/ 2 h 160"/>
                              <a:gd name="T104" fmla="*/ 105 w 164"/>
                              <a:gd name="T105" fmla="*/ 0 h 160"/>
                              <a:gd name="T106" fmla="*/ 94 w 164"/>
                              <a:gd name="T107" fmla="*/ 0 h 160"/>
                              <a:gd name="T108" fmla="*/ 62 w 164"/>
                              <a:gd name="T109" fmla="*/ 0 h 160"/>
                              <a:gd name="T110" fmla="*/ 58 w 164"/>
                              <a:gd name="T111" fmla="*/ 1 h 160"/>
                              <a:gd name="T112" fmla="*/ 51 w 164"/>
                              <a:gd name="T113" fmla="*/ 6 h 160"/>
                              <a:gd name="T114" fmla="*/ 48 w 164"/>
                              <a:gd name="T115" fmla="*/ 9 h 160"/>
                              <a:gd name="T116" fmla="*/ 51 w 164"/>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1" y="1"/>
                                </a:lnTo>
                                <a:lnTo>
                                  <a:pt x="55" y="4"/>
                                </a:lnTo>
                                <a:lnTo>
                                  <a:pt x="75" y="4"/>
                                </a:lnTo>
                                <a:lnTo>
                                  <a:pt x="81" y="4"/>
                                </a:lnTo>
                                <a:lnTo>
                                  <a:pt x="88" y="4"/>
                                </a:lnTo>
                                <a:lnTo>
                                  <a:pt x="95" y="4"/>
                                </a:lnTo>
                                <a:lnTo>
                                  <a:pt x="98" y="4"/>
                                </a:lnTo>
                                <a:lnTo>
                                  <a:pt x="101" y="4"/>
                                </a:lnTo>
                                <a:lnTo>
                                  <a:pt x="102" y="5"/>
                                </a:lnTo>
                                <a:lnTo>
                                  <a:pt x="104" y="5"/>
                                </a:lnTo>
                                <a:lnTo>
                                  <a:pt x="106" y="7"/>
                                </a:lnTo>
                                <a:lnTo>
                                  <a:pt x="111" y="11"/>
                                </a:lnTo>
                                <a:lnTo>
                                  <a:pt x="113" y="12"/>
                                </a:lnTo>
                                <a:lnTo>
                                  <a:pt x="114" y="13"/>
                                </a:lnTo>
                                <a:lnTo>
                                  <a:pt x="115" y="13"/>
                                </a:lnTo>
                                <a:lnTo>
                                  <a:pt x="116" y="13"/>
                                </a:lnTo>
                                <a:lnTo>
                                  <a:pt x="142" y="13"/>
                                </a:lnTo>
                                <a:lnTo>
                                  <a:pt x="143" y="13"/>
                                </a:lnTo>
                                <a:lnTo>
                                  <a:pt x="144" y="13"/>
                                </a:lnTo>
                                <a:lnTo>
                                  <a:pt x="146" y="14"/>
                                </a:lnTo>
                                <a:lnTo>
                                  <a:pt x="148" y="15"/>
                                </a:lnTo>
                                <a:lnTo>
                                  <a:pt x="150" y="16"/>
                                </a:lnTo>
                                <a:lnTo>
                                  <a:pt x="152" y="17"/>
                                </a:lnTo>
                                <a:lnTo>
                                  <a:pt x="153" y="19"/>
                                </a:lnTo>
                                <a:lnTo>
                                  <a:pt x="154" y="21"/>
                                </a:lnTo>
                                <a:lnTo>
                                  <a:pt x="155" y="23"/>
                                </a:lnTo>
                                <a:lnTo>
                                  <a:pt x="155" y="24"/>
                                </a:lnTo>
                                <a:lnTo>
                                  <a:pt x="155" y="27"/>
                                </a:lnTo>
                                <a:lnTo>
                                  <a:pt x="155" y="31"/>
                                </a:lnTo>
                                <a:lnTo>
                                  <a:pt x="155" y="61"/>
                                </a:lnTo>
                                <a:lnTo>
                                  <a:pt x="157" y="137"/>
                                </a:lnTo>
                                <a:lnTo>
                                  <a:pt x="157" y="147"/>
                                </a:lnTo>
                                <a:lnTo>
                                  <a:pt x="157" y="150"/>
                                </a:lnTo>
                                <a:lnTo>
                                  <a:pt x="157" y="151"/>
                                </a:lnTo>
                                <a:lnTo>
                                  <a:pt x="156" y="152"/>
                                </a:lnTo>
                                <a:lnTo>
                                  <a:pt x="155" y="153"/>
                                </a:lnTo>
                                <a:lnTo>
                                  <a:pt x="152" y="154"/>
                                </a:lnTo>
                                <a:lnTo>
                                  <a:pt x="151" y="155"/>
                                </a:lnTo>
                                <a:lnTo>
                                  <a:pt x="152" y="155"/>
                                </a:lnTo>
                                <a:lnTo>
                                  <a:pt x="150" y="155"/>
                                </a:lnTo>
                                <a:lnTo>
                                  <a:pt x="148" y="155"/>
                                </a:lnTo>
                                <a:lnTo>
                                  <a:pt x="145" y="155"/>
                                </a:lnTo>
                                <a:lnTo>
                                  <a:pt x="138" y="156"/>
                                </a:lnTo>
                                <a:lnTo>
                                  <a:pt x="125" y="156"/>
                                </a:lnTo>
                                <a:lnTo>
                                  <a:pt x="112" y="156"/>
                                </a:lnTo>
                                <a:lnTo>
                                  <a:pt x="82" y="156"/>
                                </a:lnTo>
                                <a:lnTo>
                                  <a:pt x="51" y="155"/>
                                </a:lnTo>
                                <a:lnTo>
                                  <a:pt x="30" y="155"/>
                                </a:lnTo>
                                <a:lnTo>
                                  <a:pt x="25" y="155"/>
                                </a:lnTo>
                                <a:lnTo>
                                  <a:pt x="23" y="154"/>
                                </a:lnTo>
                                <a:lnTo>
                                  <a:pt x="21" y="154"/>
                                </a:lnTo>
                                <a:lnTo>
                                  <a:pt x="15" y="152"/>
                                </a:lnTo>
                                <a:lnTo>
                                  <a:pt x="13" y="151"/>
                                </a:lnTo>
                                <a:lnTo>
                                  <a:pt x="12" y="150"/>
                                </a:lnTo>
                                <a:lnTo>
                                  <a:pt x="11" y="150"/>
                                </a:lnTo>
                                <a:lnTo>
                                  <a:pt x="9" y="148"/>
                                </a:lnTo>
                                <a:lnTo>
                                  <a:pt x="8"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8" y="14"/>
                                </a:lnTo>
                                <a:lnTo>
                                  <a:pt x="9" y="13"/>
                                </a:lnTo>
                                <a:lnTo>
                                  <a:pt x="10" y="13"/>
                                </a:lnTo>
                                <a:lnTo>
                                  <a:pt x="12" y="12"/>
                                </a:lnTo>
                                <a:lnTo>
                                  <a:pt x="13" y="12"/>
                                </a:lnTo>
                                <a:lnTo>
                                  <a:pt x="17" y="12"/>
                                </a:lnTo>
                                <a:lnTo>
                                  <a:pt x="23" y="12"/>
                                </a:lnTo>
                                <a:lnTo>
                                  <a:pt x="45" y="12"/>
                                </a:lnTo>
                                <a:lnTo>
                                  <a:pt x="46" y="12"/>
                                </a:lnTo>
                                <a:lnTo>
                                  <a:pt x="47" y="11"/>
                                </a:lnTo>
                                <a:lnTo>
                                  <a:pt x="49" y="10"/>
                                </a:lnTo>
                                <a:lnTo>
                                  <a:pt x="50" y="9"/>
                                </a:lnTo>
                                <a:lnTo>
                                  <a:pt x="51" y="8"/>
                                </a:lnTo>
                                <a:lnTo>
                                  <a:pt x="22" y="8"/>
                                </a:lnTo>
                                <a:lnTo>
                                  <a:pt x="19" y="9"/>
                                </a:lnTo>
                                <a:lnTo>
                                  <a:pt x="16" y="9"/>
                                </a:lnTo>
                                <a:lnTo>
                                  <a:pt x="13" y="10"/>
                                </a:lnTo>
                                <a:lnTo>
                                  <a:pt x="10" y="11"/>
                                </a:lnTo>
                                <a:lnTo>
                                  <a:pt x="7" y="12"/>
                                </a:lnTo>
                                <a:lnTo>
                                  <a:pt x="5" y="14"/>
                                </a:lnTo>
                                <a:lnTo>
                                  <a:pt x="3" y="15"/>
                                </a:lnTo>
                                <a:lnTo>
                                  <a:pt x="2" y="17"/>
                                </a:lnTo>
                                <a:lnTo>
                                  <a:pt x="1" y="19"/>
                                </a:lnTo>
                                <a:lnTo>
                                  <a:pt x="0" y="20"/>
                                </a:lnTo>
                                <a:lnTo>
                                  <a:pt x="0" y="23"/>
                                </a:lnTo>
                                <a:lnTo>
                                  <a:pt x="0" y="25"/>
                                </a:lnTo>
                                <a:lnTo>
                                  <a:pt x="0" y="28"/>
                                </a:lnTo>
                                <a:lnTo>
                                  <a:pt x="0" y="40"/>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8"/>
                                </a:lnTo>
                                <a:lnTo>
                                  <a:pt x="20" y="159"/>
                                </a:lnTo>
                                <a:lnTo>
                                  <a:pt x="46" y="159"/>
                                </a:lnTo>
                                <a:lnTo>
                                  <a:pt x="72" y="159"/>
                                </a:lnTo>
                                <a:lnTo>
                                  <a:pt x="98" y="160"/>
                                </a:lnTo>
                                <a:lnTo>
                                  <a:pt x="125" y="160"/>
                                </a:lnTo>
                                <a:lnTo>
                                  <a:pt x="134" y="159"/>
                                </a:lnTo>
                                <a:lnTo>
                                  <a:pt x="139" y="159"/>
                                </a:lnTo>
                                <a:lnTo>
                                  <a:pt x="143" y="159"/>
                                </a:lnTo>
                                <a:lnTo>
                                  <a:pt x="146" y="159"/>
                                </a:lnTo>
                                <a:lnTo>
                                  <a:pt x="148" y="158"/>
                                </a:lnTo>
                                <a:lnTo>
                                  <a:pt x="151" y="157"/>
                                </a:lnTo>
                                <a:lnTo>
                                  <a:pt x="154" y="156"/>
                                </a:lnTo>
                                <a:lnTo>
                                  <a:pt x="157" y="154"/>
                                </a:lnTo>
                                <a:lnTo>
                                  <a:pt x="160" y="152"/>
                                </a:lnTo>
                                <a:lnTo>
                                  <a:pt x="161" y="151"/>
                                </a:lnTo>
                                <a:lnTo>
                                  <a:pt x="162" y="150"/>
                                </a:lnTo>
                                <a:lnTo>
                                  <a:pt x="163" y="149"/>
                                </a:lnTo>
                                <a:lnTo>
                                  <a:pt x="163" y="148"/>
                                </a:lnTo>
                                <a:lnTo>
                                  <a:pt x="164" y="146"/>
                                </a:lnTo>
                                <a:lnTo>
                                  <a:pt x="164" y="144"/>
                                </a:lnTo>
                                <a:lnTo>
                                  <a:pt x="164" y="142"/>
                                </a:lnTo>
                                <a:lnTo>
                                  <a:pt x="164" y="139"/>
                                </a:lnTo>
                                <a:lnTo>
                                  <a:pt x="164" y="135"/>
                                </a:lnTo>
                                <a:lnTo>
                                  <a:pt x="162" y="59"/>
                                </a:lnTo>
                                <a:lnTo>
                                  <a:pt x="162" y="28"/>
                                </a:lnTo>
                                <a:lnTo>
                                  <a:pt x="162" y="21"/>
                                </a:lnTo>
                                <a:lnTo>
                                  <a:pt x="161" y="19"/>
                                </a:lnTo>
                                <a:lnTo>
                                  <a:pt x="160" y="16"/>
                                </a:lnTo>
                                <a:lnTo>
                                  <a:pt x="159" y="14"/>
                                </a:lnTo>
                                <a:lnTo>
                                  <a:pt x="156" y="12"/>
                                </a:lnTo>
                                <a:lnTo>
                                  <a:pt x="155" y="11"/>
                                </a:lnTo>
                                <a:lnTo>
                                  <a:pt x="153" y="10"/>
                                </a:lnTo>
                                <a:lnTo>
                                  <a:pt x="151" y="9"/>
                                </a:lnTo>
                                <a:lnTo>
                                  <a:pt x="150" y="9"/>
                                </a:lnTo>
                                <a:lnTo>
                                  <a:pt x="127" y="9"/>
                                </a:lnTo>
                                <a:lnTo>
                                  <a:pt x="123" y="9"/>
                                </a:lnTo>
                                <a:lnTo>
                                  <a:pt x="122" y="9"/>
                                </a:lnTo>
                                <a:lnTo>
                                  <a:pt x="121" y="9"/>
                                </a:lnTo>
                                <a:lnTo>
                                  <a:pt x="120" y="9"/>
                                </a:lnTo>
                                <a:lnTo>
                                  <a:pt x="115" y="5"/>
                                </a:lnTo>
                                <a:lnTo>
                                  <a:pt x="109" y="2"/>
                                </a:lnTo>
                                <a:lnTo>
                                  <a:pt x="109" y="1"/>
                                </a:lnTo>
                                <a:lnTo>
                                  <a:pt x="107" y="1"/>
                                </a:lnTo>
                                <a:lnTo>
                                  <a:pt x="105" y="0"/>
                                </a:lnTo>
                                <a:lnTo>
                                  <a:pt x="102" y="0"/>
                                </a:lnTo>
                                <a:lnTo>
                                  <a:pt x="99" y="0"/>
                                </a:lnTo>
                                <a:lnTo>
                                  <a:pt x="94" y="0"/>
                                </a:lnTo>
                                <a:lnTo>
                                  <a:pt x="88" y="0"/>
                                </a:lnTo>
                                <a:lnTo>
                                  <a:pt x="75" y="0"/>
                                </a:lnTo>
                                <a:lnTo>
                                  <a:pt x="62" y="0"/>
                                </a:lnTo>
                                <a:lnTo>
                                  <a:pt x="61" y="0"/>
                                </a:lnTo>
                                <a:lnTo>
                                  <a:pt x="60" y="0"/>
                                </a:lnTo>
                                <a:lnTo>
                                  <a:pt x="58" y="1"/>
                                </a:lnTo>
                                <a:lnTo>
                                  <a:pt x="56" y="2"/>
                                </a:lnTo>
                                <a:lnTo>
                                  <a:pt x="54" y="3"/>
                                </a:lnTo>
                                <a:lnTo>
                                  <a:pt x="51" y="6"/>
                                </a:lnTo>
                                <a:lnTo>
                                  <a:pt x="48" y="9"/>
                                </a:lnTo>
                                <a:lnTo>
                                  <a:pt x="49" y="9"/>
                                </a:lnTo>
                                <a:lnTo>
                                  <a:pt x="50" y="9"/>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3" name="Freeform 4800"/>
                        <wps:cNvSpPr>
                          <a:spLocks/>
                        </wps:cNvSpPr>
                        <wps:spPr bwMode="auto">
                          <a:xfrm>
                            <a:off x="3914775" y="1459230"/>
                            <a:ext cx="83185" cy="74930"/>
                          </a:xfrm>
                          <a:custGeom>
                            <a:avLst/>
                            <a:gdLst>
                              <a:gd name="T0" fmla="*/ 3 w 131"/>
                              <a:gd name="T1" fmla="*/ 114 h 118"/>
                              <a:gd name="T2" fmla="*/ 3 w 131"/>
                              <a:gd name="T3" fmla="*/ 107 h 118"/>
                              <a:gd name="T4" fmla="*/ 0 w 131"/>
                              <a:gd name="T5" fmla="*/ 7 h 118"/>
                              <a:gd name="T6" fmla="*/ 0 w 131"/>
                              <a:gd name="T7" fmla="*/ 6 h 118"/>
                              <a:gd name="T8" fmla="*/ 1 w 131"/>
                              <a:gd name="T9" fmla="*/ 5 h 118"/>
                              <a:gd name="T10" fmla="*/ 1 w 131"/>
                              <a:gd name="T11" fmla="*/ 4 h 118"/>
                              <a:gd name="T12" fmla="*/ 2 w 131"/>
                              <a:gd name="T13" fmla="*/ 3 h 118"/>
                              <a:gd name="T14" fmla="*/ 3 w 131"/>
                              <a:gd name="T15" fmla="*/ 2 h 118"/>
                              <a:gd name="T16" fmla="*/ 5 w 131"/>
                              <a:gd name="T17" fmla="*/ 2 h 118"/>
                              <a:gd name="T18" fmla="*/ 5 w 131"/>
                              <a:gd name="T19" fmla="*/ 2 h 118"/>
                              <a:gd name="T20" fmla="*/ 7 w 131"/>
                              <a:gd name="T21" fmla="*/ 2 h 118"/>
                              <a:gd name="T22" fmla="*/ 27 w 131"/>
                              <a:gd name="T23" fmla="*/ 1 h 118"/>
                              <a:gd name="T24" fmla="*/ 66 w 131"/>
                              <a:gd name="T25" fmla="*/ 0 h 118"/>
                              <a:gd name="T26" fmla="*/ 86 w 131"/>
                              <a:gd name="T27" fmla="*/ 0 h 118"/>
                              <a:gd name="T28" fmla="*/ 104 w 131"/>
                              <a:gd name="T29" fmla="*/ 0 h 118"/>
                              <a:gd name="T30" fmla="*/ 112 w 131"/>
                              <a:gd name="T31" fmla="*/ 0 h 118"/>
                              <a:gd name="T32" fmla="*/ 117 w 131"/>
                              <a:gd name="T33" fmla="*/ 0 h 118"/>
                              <a:gd name="T34" fmla="*/ 121 w 131"/>
                              <a:gd name="T35" fmla="*/ 0 h 118"/>
                              <a:gd name="T36" fmla="*/ 123 w 131"/>
                              <a:gd name="T37" fmla="*/ 1 h 118"/>
                              <a:gd name="T38" fmla="*/ 123 w 131"/>
                              <a:gd name="T39" fmla="*/ 1 h 118"/>
                              <a:gd name="T40" fmla="*/ 125 w 131"/>
                              <a:gd name="T41" fmla="*/ 2 h 118"/>
                              <a:gd name="T42" fmla="*/ 126 w 131"/>
                              <a:gd name="T43" fmla="*/ 2 h 118"/>
                              <a:gd name="T44" fmla="*/ 129 w 131"/>
                              <a:gd name="T45" fmla="*/ 2 h 118"/>
                              <a:gd name="T46" fmla="*/ 129 w 131"/>
                              <a:gd name="T47" fmla="*/ 2 h 118"/>
                              <a:gd name="T48" fmla="*/ 130 w 131"/>
                              <a:gd name="T49" fmla="*/ 3 h 118"/>
                              <a:gd name="T50" fmla="*/ 131 w 131"/>
                              <a:gd name="T51" fmla="*/ 4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8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1" y="5"/>
                                </a:lnTo>
                                <a:lnTo>
                                  <a:pt x="1" y="4"/>
                                </a:lnTo>
                                <a:lnTo>
                                  <a:pt x="2" y="3"/>
                                </a:lnTo>
                                <a:lnTo>
                                  <a:pt x="3" y="2"/>
                                </a:lnTo>
                                <a:lnTo>
                                  <a:pt x="5" y="2"/>
                                </a:lnTo>
                                <a:lnTo>
                                  <a:pt x="7" y="2"/>
                                </a:lnTo>
                                <a:lnTo>
                                  <a:pt x="27" y="1"/>
                                </a:lnTo>
                                <a:lnTo>
                                  <a:pt x="66" y="0"/>
                                </a:lnTo>
                                <a:lnTo>
                                  <a:pt x="86" y="0"/>
                                </a:lnTo>
                                <a:lnTo>
                                  <a:pt x="104" y="0"/>
                                </a:lnTo>
                                <a:lnTo>
                                  <a:pt x="112" y="0"/>
                                </a:lnTo>
                                <a:lnTo>
                                  <a:pt x="117" y="0"/>
                                </a:lnTo>
                                <a:lnTo>
                                  <a:pt x="121" y="0"/>
                                </a:lnTo>
                                <a:lnTo>
                                  <a:pt x="123" y="1"/>
                                </a:lnTo>
                                <a:lnTo>
                                  <a:pt x="125" y="2"/>
                                </a:lnTo>
                                <a:lnTo>
                                  <a:pt x="126" y="2"/>
                                </a:lnTo>
                                <a:lnTo>
                                  <a:pt x="129" y="2"/>
                                </a:lnTo>
                                <a:lnTo>
                                  <a:pt x="130" y="3"/>
                                </a:lnTo>
                                <a:lnTo>
                                  <a:pt x="131" y="4"/>
                                </a:lnTo>
                                <a:lnTo>
                                  <a:pt x="131" y="6"/>
                                </a:lnTo>
                                <a:lnTo>
                                  <a:pt x="131" y="111"/>
                                </a:lnTo>
                                <a:lnTo>
                                  <a:pt x="131" y="112"/>
                                </a:lnTo>
                                <a:lnTo>
                                  <a:pt x="130" y="113"/>
                                </a:lnTo>
                                <a:lnTo>
                                  <a:pt x="130" y="114"/>
                                </a:lnTo>
                                <a:lnTo>
                                  <a:pt x="129" y="115"/>
                                </a:lnTo>
                                <a:lnTo>
                                  <a:pt x="128" y="116"/>
                                </a:lnTo>
                                <a:lnTo>
                                  <a:pt x="128"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4" name="Freeform 4801"/>
                        <wps:cNvSpPr>
                          <a:spLocks/>
                        </wps:cNvSpPr>
                        <wps:spPr bwMode="auto">
                          <a:xfrm>
                            <a:off x="3913505" y="1457960"/>
                            <a:ext cx="85725" cy="77470"/>
                          </a:xfrm>
                          <a:custGeom>
                            <a:avLst/>
                            <a:gdLst>
                              <a:gd name="T0" fmla="*/ 7 w 135"/>
                              <a:gd name="T1" fmla="*/ 114 h 122"/>
                              <a:gd name="T2" fmla="*/ 6 w 135"/>
                              <a:gd name="T3" fmla="*/ 61 h 122"/>
                              <a:gd name="T4" fmla="*/ 3 w 135"/>
                              <a:gd name="T5" fmla="*/ 10 h 122"/>
                              <a:gd name="T6" fmla="*/ 4 w 135"/>
                              <a:gd name="T7" fmla="*/ 10 h 122"/>
                              <a:gd name="T8" fmla="*/ 6 w 135"/>
                              <a:gd name="T9" fmla="*/ 9 h 122"/>
                              <a:gd name="T10" fmla="*/ 8 w 135"/>
                              <a:gd name="T11" fmla="*/ 9 h 122"/>
                              <a:gd name="T12" fmla="*/ 16 w 135"/>
                              <a:gd name="T13" fmla="*/ 8 h 122"/>
                              <a:gd name="T14" fmla="*/ 71 w 135"/>
                              <a:gd name="T15" fmla="*/ 7 h 122"/>
                              <a:gd name="T16" fmla="*/ 101 w 135"/>
                              <a:gd name="T17" fmla="*/ 7 h 122"/>
                              <a:gd name="T18" fmla="*/ 116 w 135"/>
                              <a:gd name="T19" fmla="*/ 7 h 122"/>
                              <a:gd name="T20" fmla="*/ 124 w 135"/>
                              <a:gd name="T21" fmla="*/ 7 h 122"/>
                              <a:gd name="T22" fmla="*/ 126 w 135"/>
                              <a:gd name="T23" fmla="*/ 8 h 122"/>
                              <a:gd name="T24" fmla="*/ 127 w 135"/>
                              <a:gd name="T25" fmla="*/ 9 h 122"/>
                              <a:gd name="T26" fmla="*/ 130 w 135"/>
                              <a:gd name="T27" fmla="*/ 9 h 122"/>
                              <a:gd name="T28" fmla="*/ 132 w 135"/>
                              <a:gd name="T29" fmla="*/ 10 h 122"/>
                              <a:gd name="T30" fmla="*/ 132 w 135"/>
                              <a:gd name="T31" fmla="*/ 33 h 122"/>
                              <a:gd name="T32" fmla="*/ 131 w 135"/>
                              <a:gd name="T33" fmla="*/ 112 h 122"/>
                              <a:gd name="T34" fmla="*/ 132 w 135"/>
                              <a:gd name="T35" fmla="*/ 113 h 122"/>
                              <a:gd name="T36" fmla="*/ 131 w 135"/>
                              <a:gd name="T37" fmla="*/ 113 h 122"/>
                              <a:gd name="T38" fmla="*/ 128 w 135"/>
                              <a:gd name="T39" fmla="*/ 115 h 122"/>
                              <a:gd name="T40" fmla="*/ 126 w 135"/>
                              <a:gd name="T41" fmla="*/ 115 h 122"/>
                              <a:gd name="T42" fmla="*/ 74 w 135"/>
                              <a:gd name="T43" fmla="*/ 115 h 122"/>
                              <a:gd name="T44" fmla="*/ 14 w 135"/>
                              <a:gd name="T45" fmla="*/ 115 h 122"/>
                              <a:gd name="T46" fmla="*/ 12 w 135"/>
                              <a:gd name="T47" fmla="*/ 114 h 122"/>
                              <a:gd name="T48" fmla="*/ 6 w 135"/>
                              <a:gd name="T49" fmla="*/ 111 h 122"/>
                              <a:gd name="T50" fmla="*/ 5 w 135"/>
                              <a:gd name="T51" fmla="*/ 111 h 122"/>
                              <a:gd name="T52" fmla="*/ 4 w 135"/>
                              <a:gd name="T53" fmla="*/ 113 h 122"/>
                              <a:gd name="T54" fmla="*/ 3 w 135"/>
                              <a:gd name="T55" fmla="*/ 115 h 122"/>
                              <a:gd name="T56" fmla="*/ 3 w 135"/>
                              <a:gd name="T57" fmla="*/ 117 h 122"/>
                              <a:gd name="T58" fmla="*/ 7 w 135"/>
                              <a:gd name="T59" fmla="*/ 120 h 122"/>
                              <a:gd name="T60" fmla="*/ 10 w 135"/>
                              <a:gd name="T61" fmla="*/ 121 h 122"/>
                              <a:gd name="T62" fmla="*/ 13 w 135"/>
                              <a:gd name="T63" fmla="*/ 121 h 122"/>
                              <a:gd name="T64" fmla="*/ 35 w 135"/>
                              <a:gd name="T65" fmla="*/ 122 h 122"/>
                              <a:gd name="T66" fmla="*/ 119 w 135"/>
                              <a:gd name="T67" fmla="*/ 122 h 122"/>
                              <a:gd name="T68" fmla="*/ 124 w 135"/>
                              <a:gd name="T69" fmla="*/ 122 h 122"/>
                              <a:gd name="T70" fmla="*/ 128 w 135"/>
                              <a:gd name="T71" fmla="*/ 121 h 122"/>
                              <a:gd name="T72" fmla="*/ 132 w 135"/>
                              <a:gd name="T73" fmla="*/ 119 h 122"/>
                              <a:gd name="T74" fmla="*/ 134 w 135"/>
                              <a:gd name="T75" fmla="*/ 116 h 122"/>
                              <a:gd name="T76" fmla="*/ 135 w 135"/>
                              <a:gd name="T77" fmla="*/ 113 h 122"/>
                              <a:gd name="T78" fmla="*/ 135 w 135"/>
                              <a:gd name="T79" fmla="*/ 109 h 122"/>
                              <a:gd name="T80" fmla="*/ 135 w 135"/>
                              <a:gd name="T81" fmla="*/ 28 h 122"/>
                              <a:gd name="T82" fmla="*/ 135 w 135"/>
                              <a:gd name="T83" fmla="*/ 6 h 122"/>
                              <a:gd name="T84" fmla="*/ 134 w 135"/>
                              <a:gd name="T85" fmla="*/ 4 h 122"/>
                              <a:gd name="T86" fmla="*/ 133 w 135"/>
                              <a:gd name="T87" fmla="*/ 3 h 122"/>
                              <a:gd name="T88" fmla="*/ 131 w 135"/>
                              <a:gd name="T89" fmla="*/ 2 h 122"/>
                              <a:gd name="T90" fmla="*/ 127 w 135"/>
                              <a:gd name="T91" fmla="*/ 1 h 122"/>
                              <a:gd name="T92" fmla="*/ 124 w 135"/>
                              <a:gd name="T93" fmla="*/ 0 h 122"/>
                              <a:gd name="T94" fmla="*/ 115 w 135"/>
                              <a:gd name="T95" fmla="*/ 0 h 122"/>
                              <a:gd name="T96" fmla="*/ 91 w 135"/>
                              <a:gd name="T97" fmla="*/ 0 h 122"/>
                              <a:gd name="T98" fmla="*/ 46 w 135"/>
                              <a:gd name="T99" fmla="*/ 1 h 122"/>
                              <a:gd name="T100" fmla="*/ 12 w 135"/>
                              <a:gd name="T101" fmla="*/ 1 h 122"/>
                              <a:gd name="T102" fmla="*/ 7 w 135"/>
                              <a:gd name="T103" fmla="*/ 1 h 122"/>
                              <a:gd name="T104" fmla="*/ 4 w 135"/>
                              <a:gd name="T105" fmla="*/ 2 h 122"/>
                              <a:gd name="T106" fmla="*/ 2 w 135"/>
                              <a:gd name="T107" fmla="*/ 4 h 122"/>
                              <a:gd name="T108" fmla="*/ 0 w 135"/>
                              <a:gd name="T109" fmla="*/ 7 h 122"/>
                              <a:gd name="T110" fmla="*/ 0 w 135"/>
                              <a:gd name="T111" fmla="*/ 12 h 122"/>
                              <a:gd name="T112" fmla="*/ 0 w 135"/>
                              <a:gd name="T113" fmla="*/ 19 h 122"/>
                              <a:gd name="T114" fmla="*/ 2 w 135"/>
                              <a:gd name="T115" fmla="*/ 84 h 122"/>
                              <a:gd name="T116" fmla="*/ 3 w 135"/>
                              <a:gd name="T117" fmla="*/ 116 h 122"/>
                              <a:gd name="T118" fmla="*/ 4 w 135"/>
                              <a:gd name="T119" fmla="*/ 118 h 122"/>
                              <a:gd name="T120" fmla="*/ 5 w 135"/>
                              <a:gd name="T121" fmla="*/ 118 h 122"/>
                              <a:gd name="T122" fmla="*/ 6 w 135"/>
                              <a:gd name="T123" fmla="*/ 117 h 122"/>
                              <a:gd name="T124" fmla="*/ 7 w 135"/>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5" h="122">
                                <a:moveTo>
                                  <a:pt x="7" y="114"/>
                                </a:moveTo>
                                <a:lnTo>
                                  <a:pt x="7" y="114"/>
                                </a:lnTo>
                                <a:lnTo>
                                  <a:pt x="6" y="88"/>
                                </a:lnTo>
                                <a:lnTo>
                                  <a:pt x="6" y="61"/>
                                </a:lnTo>
                                <a:lnTo>
                                  <a:pt x="3" y="9"/>
                                </a:lnTo>
                                <a:lnTo>
                                  <a:pt x="3" y="10"/>
                                </a:lnTo>
                                <a:lnTo>
                                  <a:pt x="4" y="10"/>
                                </a:lnTo>
                                <a:lnTo>
                                  <a:pt x="5" y="9"/>
                                </a:lnTo>
                                <a:lnTo>
                                  <a:pt x="6" y="9"/>
                                </a:lnTo>
                                <a:lnTo>
                                  <a:pt x="7" y="9"/>
                                </a:lnTo>
                                <a:lnTo>
                                  <a:pt x="8" y="9"/>
                                </a:lnTo>
                                <a:lnTo>
                                  <a:pt x="9" y="9"/>
                                </a:lnTo>
                                <a:lnTo>
                                  <a:pt x="16" y="8"/>
                                </a:lnTo>
                                <a:lnTo>
                                  <a:pt x="40" y="8"/>
                                </a:lnTo>
                                <a:lnTo>
                                  <a:pt x="71" y="7"/>
                                </a:lnTo>
                                <a:lnTo>
                                  <a:pt x="86" y="7"/>
                                </a:lnTo>
                                <a:lnTo>
                                  <a:pt x="101" y="7"/>
                                </a:lnTo>
                                <a:lnTo>
                                  <a:pt x="112" y="7"/>
                                </a:lnTo>
                                <a:lnTo>
                                  <a:pt x="116" y="7"/>
                                </a:lnTo>
                                <a:lnTo>
                                  <a:pt x="122" y="7"/>
                                </a:lnTo>
                                <a:lnTo>
                                  <a:pt x="124" y="7"/>
                                </a:lnTo>
                                <a:lnTo>
                                  <a:pt x="125" y="8"/>
                                </a:lnTo>
                                <a:lnTo>
                                  <a:pt x="126" y="8"/>
                                </a:lnTo>
                                <a:lnTo>
                                  <a:pt x="127" y="8"/>
                                </a:lnTo>
                                <a:lnTo>
                                  <a:pt x="127" y="9"/>
                                </a:lnTo>
                                <a:lnTo>
                                  <a:pt x="129" y="9"/>
                                </a:lnTo>
                                <a:lnTo>
                                  <a:pt x="130" y="9"/>
                                </a:lnTo>
                                <a:lnTo>
                                  <a:pt x="131" y="9"/>
                                </a:lnTo>
                                <a:lnTo>
                                  <a:pt x="132" y="10"/>
                                </a:lnTo>
                                <a:lnTo>
                                  <a:pt x="132" y="33"/>
                                </a:lnTo>
                                <a:lnTo>
                                  <a:pt x="131" y="104"/>
                                </a:lnTo>
                                <a:lnTo>
                                  <a:pt x="131" y="112"/>
                                </a:lnTo>
                                <a:lnTo>
                                  <a:pt x="131" y="113"/>
                                </a:lnTo>
                                <a:lnTo>
                                  <a:pt x="132" y="113"/>
                                </a:lnTo>
                                <a:lnTo>
                                  <a:pt x="131" y="113"/>
                                </a:lnTo>
                                <a:lnTo>
                                  <a:pt x="130" y="114"/>
                                </a:lnTo>
                                <a:lnTo>
                                  <a:pt x="128" y="115"/>
                                </a:lnTo>
                                <a:lnTo>
                                  <a:pt x="127" y="115"/>
                                </a:lnTo>
                                <a:lnTo>
                                  <a:pt x="126" y="115"/>
                                </a:lnTo>
                                <a:lnTo>
                                  <a:pt x="123" y="115"/>
                                </a:lnTo>
                                <a:lnTo>
                                  <a:pt x="74" y="115"/>
                                </a:lnTo>
                                <a:lnTo>
                                  <a:pt x="27" y="115"/>
                                </a:lnTo>
                                <a:lnTo>
                                  <a:pt x="14" y="115"/>
                                </a:lnTo>
                                <a:lnTo>
                                  <a:pt x="13" y="115"/>
                                </a:lnTo>
                                <a:lnTo>
                                  <a:pt x="12" y="114"/>
                                </a:lnTo>
                                <a:lnTo>
                                  <a:pt x="9" y="113"/>
                                </a:lnTo>
                                <a:lnTo>
                                  <a:pt x="6" y="111"/>
                                </a:lnTo>
                                <a:lnTo>
                                  <a:pt x="5" y="111"/>
                                </a:lnTo>
                                <a:lnTo>
                                  <a:pt x="5" y="112"/>
                                </a:lnTo>
                                <a:lnTo>
                                  <a:pt x="4" y="113"/>
                                </a:lnTo>
                                <a:lnTo>
                                  <a:pt x="3" y="114"/>
                                </a:lnTo>
                                <a:lnTo>
                                  <a:pt x="3" y="115"/>
                                </a:lnTo>
                                <a:lnTo>
                                  <a:pt x="3" y="116"/>
                                </a:lnTo>
                                <a:lnTo>
                                  <a:pt x="3" y="117"/>
                                </a:lnTo>
                                <a:lnTo>
                                  <a:pt x="4" y="118"/>
                                </a:lnTo>
                                <a:lnTo>
                                  <a:pt x="7" y="120"/>
                                </a:lnTo>
                                <a:lnTo>
                                  <a:pt x="9" y="121"/>
                                </a:lnTo>
                                <a:lnTo>
                                  <a:pt x="10" y="121"/>
                                </a:lnTo>
                                <a:lnTo>
                                  <a:pt x="11" y="121"/>
                                </a:lnTo>
                                <a:lnTo>
                                  <a:pt x="13" y="121"/>
                                </a:lnTo>
                                <a:lnTo>
                                  <a:pt x="14" y="122"/>
                                </a:lnTo>
                                <a:lnTo>
                                  <a:pt x="35" y="122"/>
                                </a:lnTo>
                                <a:lnTo>
                                  <a:pt x="96" y="122"/>
                                </a:lnTo>
                                <a:lnTo>
                                  <a:pt x="119" y="122"/>
                                </a:lnTo>
                                <a:lnTo>
                                  <a:pt x="122" y="122"/>
                                </a:lnTo>
                                <a:lnTo>
                                  <a:pt x="124" y="122"/>
                                </a:lnTo>
                                <a:lnTo>
                                  <a:pt x="127" y="121"/>
                                </a:lnTo>
                                <a:lnTo>
                                  <a:pt x="128" y="121"/>
                                </a:lnTo>
                                <a:lnTo>
                                  <a:pt x="130" y="120"/>
                                </a:lnTo>
                                <a:lnTo>
                                  <a:pt x="132" y="119"/>
                                </a:lnTo>
                                <a:lnTo>
                                  <a:pt x="133" y="118"/>
                                </a:lnTo>
                                <a:lnTo>
                                  <a:pt x="134" y="116"/>
                                </a:lnTo>
                                <a:lnTo>
                                  <a:pt x="134" y="115"/>
                                </a:lnTo>
                                <a:lnTo>
                                  <a:pt x="135" y="113"/>
                                </a:lnTo>
                                <a:lnTo>
                                  <a:pt x="135" y="111"/>
                                </a:lnTo>
                                <a:lnTo>
                                  <a:pt x="135" y="109"/>
                                </a:lnTo>
                                <a:lnTo>
                                  <a:pt x="135" y="100"/>
                                </a:lnTo>
                                <a:lnTo>
                                  <a:pt x="135" y="28"/>
                                </a:lnTo>
                                <a:lnTo>
                                  <a:pt x="135" y="8"/>
                                </a:lnTo>
                                <a:lnTo>
                                  <a:pt x="135" y="6"/>
                                </a:lnTo>
                                <a:lnTo>
                                  <a:pt x="135" y="5"/>
                                </a:lnTo>
                                <a:lnTo>
                                  <a:pt x="134" y="4"/>
                                </a:lnTo>
                                <a:lnTo>
                                  <a:pt x="133" y="3"/>
                                </a:lnTo>
                                <a:lnTo>
                                  <a:pt x="132" y="2"/>
                                </a:lnTo>
                                <a:lnTo>
                                  <a:pt x="131" y="2"/>
                                </a:lnTo>
                                <a:lnTo>
                                  <a:pt x="129" y="1"/>
                                </a:lnTo>
                                <a:lnTo>
                                  <a:pt x="127" y="1"/>
                                </a:lnTo>
                                <a:lnTo>
                                  <a:pt x="126" y="0"/>
                                </a:lnTo>
                                <a:lnTo>
                                  <a:pt x="124" y="0"/>
                                </a:lnTo>
                                <a:lnTo>
                                  <a:pt x="120" y="0"/>
                                </a:lnTo>
                                <a:lnTo>
                                  <a:pt x="115" y="0"/>
                                </a:lnTo>
                                <a:lnTo>
                                  <a:pt x="106" y="0"/>
                                </a:lnTo>
                                <a:lnTo>
                                  <a:pt x="91" y="0"/>
                                </a:lnTo>
                                <a:lnTo>
                                  <a:pt x="76" y="0"/>
                                </a:lnTo>
                                <a:lnTo>
                                  <a:pt x="46" y="1"/>
                                </a:lnTo>
                                <a:lnTo>
                                  <a:pt x="20" y="1"/>
                                </a:lnTo>
                                <a:lnTo>
                                  <a:pt x="12" y="1"/>
                                </a:lnTo>
                                <a:lnTo>
                                  <a:pt x="9" y="1"/>
                                </a:lnTo>
                                <a:lnTo>
                                  <a:pt x="7" y="1"/>
                                </a:lnTo>
                                <a:lnTo>
                                  <a:pt x="6" y="2"/>
                                </a:lnTo>
                                <a:lnTo>
                                  <a:pt x="4" y="2"/>
                                </a:lnTo>
                                <a:lnTo>
                                  <a:pt x="3" y="3"/>
                                </a:lnTo>
                                <a:lnTo>
                                  <a:pt x="2" y="4"/>
                                </a:lnTo>
                                <a:lnTo>
                                  <a:pt x="1" y="5"/>
                                </a:lnTo>
                                <a:lnTo>
                                  <a:pt x="0" y="7"/>
                                </a:lnTo>
                                <a:lnTo>
                                  <a:pt x="0" y="9"/>
                                </a:lnTo>
                                <a:lnTo>
                                  <a:pt x="0" y="12"/>
                                </a:lnTo>
                                <a:lnTo>
                                  <a:pt x="0" y="14"/>
                                </a:lnTo>
                                <a:lnTo>
                                  <a:pt x="0" y="19"/>
                                </a:lnTo>
                                <a:lnTo>
                                  <a:pt x="1" y="51"/>
                                </a:lnTo>
                                <a:lnTo>
                                  <a:pt x="2" y="84"/>
                                </a:lnTo>
                                <a:lnTo>
                                  <a:pt x="3" y="100"/>
                                </a:lnTo>
                                <a:lnTo>
                                  <a:pt x="3" y="116"/>
                                </a:lnTo>
                                <a:lnTo>
                                  <a:pt x="3" y="117"/>
                                </a:lnTo>
                                <a:lnTo>
                                  <a:pt x="4" y="118"/>
                                </a:lnTo>
                                <a:lnTo>
                                  <a:pt x="5" y="118"/>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5" name="Freeform 4802"/>
                        <wps:cNvSpPr>
                          <a:spLocks/>
                        </wps:cNvSpPr>
                        <wps:spPr bwMode="auto">
                          <a:xfrm>
                            <a:off x="3951605" y="1632585"/>
                            <a:ext cx="9525" cy="3175"/>
                          </a:xfrm>
                          <a:custGeom>
                            <a:avLst/>
                            <a:gdLst>
                              <a:gd name="T0" fmla="*/ 0 w 15"/>
                              <a:gd name="T1" fmla="*/ 1 h 5"/>
                              <a:gd name="T2" fmla="*/ 0 w 15"/>
                              <a:gd name="T3" fmla="*/ 1 h 5"/>
                              <a:gd name="T4" fmla="*/ 0 w 15"/>
                              <a:gd name="T5" fmla="*/ 2 h 5"/>
                              <a:gd name="T6" fmla="*/ 0 w 15"/>
                              <a:gd name="T7" fmla="*/ 2 h 5"/>
                              <a:gd name="T8" fmla="*/ 1 w 15"/>
                              <a:gd name="T9" fmla="*/ 3 h 5"/>
                              <a:gd name="T10" fmla="*/ 2 w 15"/>
                              <a:gd name="T11" fmla="*/ 4 h 5"/>
                              <a:gd name="T12" fmla="*/ 2 w 15"/>
                              <a:gd name="T13" fmla="*/ 4 h 5"/>
                              <a:gd name="T14" fmla="*/ 3 w 15"/>
                              <a:gd name="T15" fmla="*/ 4 h 5"/>
                              <a:gd name="T16" fmla="*/ 6 w 15"/>
                              <a:gd name="T17" fmla="*/ 5 h 5"/>
                              <a:gd name="T18" fmla="*/ 8 w 15"/>
                              <a:gd name="T19" fmla="*/ 5 h 5"/>
                              <a:gd name="T20" fmla="*/ 11 w 15"/>
                              <a:gd name="T21" fmla="*/ 4 h 5"/>
                              <a:gd name="T22" fmla="*/ 13 w 15"/>
                              <a:gd name="T23" fmla="*/ 4 h 5"/>
                              <a:gd name="T24" fmla="*/ 15 w 15"/>
                              <a:gd name="T25" fmla="*/ 3 h 5"/>
                              <a:gd name="T26" fmla="*/ 15 w 15"/>
                              <a:gd name="T27" fmla="*/ 3 h 5"/>
                              <a:gd name="T28" fmla="*/ 15 w 15"/>
                              <a:gd name="T29" fmla="*/ 2 h 5"/>
                              <a:gd name="T30" fmla="*/ 15 w 15"/>
                              <a:gd name="T31" fmla="*/ 2 h 5"/>
                              <a:gd name="T32" fmla="*/ 14 w 15"/>
                              <a:gd name="T33" fmla="*/ 1 h 5"/>
                              <a:gd name="T34" fmla="*/ 13 w 15"/>
                              <a:gd name="T35" fmla="*/ 1 h 5"/>
                              <a:gd name="T36" fmla="*/ 12 w 15"/>
                              <a:gd name="T37" fmla="*/ 0 h 5"/>
                              <a:gd name="T38" fmla="*/ 11 w 15"/>
                              <a:gd name="T39" fmla="*/ 0 h 5"/>
                              <a:gd name="T40" fmla="*/ 11 w 15"/>
                              <a:gd name="T41" fmla="*/ 0 h 5"/>
                              <a:gd name="T42" fmla="*/ 10 w 15"/>
                              <a:gd name="T43" fmla="*/ 0 h 5"/>
                              <a:gd name="T44" fmla="*/ 10 w 15"/>
                              <a:gd name="T45" fmla="*/ 1 h 5"/>
                              <a:gd name="T46" fmla="*/ 10 w 15"/>
                              <a:gd name="T47" fmla="*/ 1 h 5"/>
                              <a:gd name="T48" fmla="*/ 10 w 15"/>
                              <a:gd name="T49" fmla="*/ 2 h 5"/>
                              <a:gd name="T50" fmla="*/ 11 w 15"/>
                              <a:gd name="T51" fmla="*/ 2 h 5"/>
                              <a:gd name="T52" fmla="*/ 12 w 15"/>
                              <a:gd name="T53" fmla="*/ 2 h 5"/>
                              <a:gd name="T54" fmla="*/ 12 w 15"/>
                              <a:gd name="T55" fmla="*/ 3 h 5"/>
                              <a:gd name="T56" fmla="*/ 13 w 15"/>
                              <a:gd name="T57" fmla="*/ 3 h 5"/>
                              <a:gd name="T58" fmla="*/ 13 w 15"/>
                              <a:gd name="T59" fmla="*/ 1 h 5"/>
                              <a:gd name="T60" fmla="*/ 11 w 15"/>
                              <a:gd name="T61" fmla="*/ 2 h 5"/>
                              <a:gd name="T62" fmla="*/ 10 w 15"/>
                              <a:gd name="T63" fmla="*/ 2 h 5"/>
                              <a:gd name="T64" fmla="*/ 9 w 15"/>
                              <a:gd name="T65" fmla="*/ 2 h 5"/>
                              <a:gd name="T66" fmla="*/ 7 w 15"/>
                              <a:gd name="T67" fmla="*/ 3 h 5"/>
                              <a:gd name="T68" fmla="*/ 6 w 15"/>
                              <a:gd name="T69" fmla="*/ 3 h 5"/>
                              <a:gd name="T70" fmla="*/ 4 w 15"/>
                              <a:gd name="T71" fmla="*/ 3 h 5"/>
                              <a:gd name="T72" fmla="*/ 3 w 15"/>
                              <a:gd name="T73" fmla="*/ 2 h 5"/>
                              <a:gd name="T74" fmla="*/ 3 w 15"/>
                              <a:gd name="T75" fmla="*/ 2 h 5"/>
                              <a:gd name="T76" fmla="*/ 3 w 15"/>
                              <a:gd name="T77" fmla="*/ 2 h 5"/>
                              <a:gd name="T78" fmla="*/ 2 w 15"/>
                              <a:gd name="T79" fmla="*/ 1 h 5"/>
                              <a:gd name="T80" fmla="*/ 1 w 15"/>
                              <a:gd name="T81" fmla="*/ 1 h 5"/>
                              <a:gd name="T82" fmla="*/ 1 w 15"/>
                              <a:gd name="T83" fmla="*/ 0 h 5"/>
                              <a:gd name="T84" fmla="*/ 0 w 15"/>
                              <a:gd name="T85" fmla="*/ 0 h 5"/>
                              <a:gd name="T86" fmla="*/ 0 w 15"/>
                              <a:gd name="T87" fmla="*/ 1 h 5"/>
                              <a:gd name="T88" fmla="*/ 0 w 15"/>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 h="5">
                                <a:moveTo>
                                  <a:pt x="0" y="1"/>
                                </a:moveTo>
                                <a:lnTo>
                                  <a:pt x="0" y="1"/>
                                </a:lnTo>
                                <a:lnTo>
                                  <a:pt x="0" y="2"/>
                                </a:lnTo>
                                <a:lnTo>
                                  <a:pt x="1" y="3"/>
                                </a:lnTo>
                                <a:lnTo>
                                  <a:pt x="2" y="4"/>
                                </a:lnTo>
                                <a:lnTo>
                                  <a:pt x="3" y="4"/>
                                </a:lnTo>
                                <a:lnTo>
                                  <a:pt x="6" y="5"/>
                                </a:lnTo>
                                <a:lnTo>
                                  <a:pt x="8" y="5"/>
                                </a:lnTo>
                                <a:lnTo>
                                  <a:pt x="11" y="4"/>
                                </a:lnTo>
                                <a:lnTo>
                                  <a:pt x="13" y="4"/>
                                </a:lnTo>
                                <a:lnTo>
                                  <a:pt x="15" y="3"/>
                                </a:lnTo>
                                <a:lnTo>
                                  <a:pt x="15" y="2"/>
                                </a:lnTo>
                                <a:lnTo>
                                  <a:pt x="14" y="1"/>
                                </a:lnTo>
                                <a:lnTo>
                                  <a:pt x="13" y="1"/>
                                </a:lnTo>
                                <a:lnTo>
                                  <a:pt x="12" y="0"/>
                                </a:lnTo>
                                <a:lnTo>
                                  <a:pt x="11" y="0"/>
                                </a:lnTo>
                                <a:lnTo>
                                  <a:pt x="10" y="0"/>
                                </a:lnTo>
                                <a:lnTo>
                                  <a:pt x="10" y="1"/>
                                </a:lnTo>
                                <a:lnTo>
                                  <a:pt x="10" y="2"/>
                                </a:lnTo>
                                <a:lnTo>
                                  <a:pt x="11" y="2"/>
                                </a:lnTo>
                                <a:lnTo>
                                  <a:pt x="12" y="2"/>
                                </a:lnTo>
                                <a:lnTo>
                                  <a:pt x="12" y="3"/>
                                </a:lnTo>
                                <a:lnTo>
                                  <a:pt x="13" y="3"/>
                                </a:lnTo>
                                <a:lnTo>
                                  <a:pt x="13" y="1"/>
                                </a:lnTo>
                                <a:lnTo>
                                  <a:pt x="11" y="2"/>
                                </a:lnTo>
                                <a:lnTo>
                                  <a:pt x="10" y="2"/>
                                </a:lnTo>
                                <a:lnTo>
                                  <a:pt x="9" y="2"/>
                                </a:lnTo>
                                <a:lnTo>
                                  <a:pt x="7" y="3"/>
                                </a:lnTo>
                                <a:lnTo>
                                  <a:pt x="6" y="3"/>
                                </a:lnTo>
                                <a:lnTo>
                                  <a:pt x="4" y="3"/>
                                </a:lnTo>
                                <a:lnTo>
                                  <a:pt x="3" y="2"/>
                                </a:lnTo>
                                <a:lnTo>
                                  <a:pt x="2" y="1"/>
                                </a:lnTo>
                                <a:lnTo>
                                  <a:pt x="1"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6" name="Freeform 4803"/>
                        <wps:cNvSpPr>
                          <a:spLocks/>
                        </wps:cNvSpPr>
                        <wps:spPr bwMode="auto">
                          <a:xfrm>
                            <a:off x="3942715" y="1442085"/>
                            <a:ext cx="24130" cy="317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1 w 38"/>
                              <a:gd name="T13" fmla="*/ 4 h 5"/>
                              <a:gd name="T14" fmla="*/ 2 w 38"/>
                              <a:gd name="T15" fmla="*/ 3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1 w 38"/>
                              <a:gd name="T35" fmla="*/ 4 h 5"/>
                              <a:gd name="T36" fmla="*/ 1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1" y="4"/>
                                </a:lnTo>
                                <a:lnTo>
                                  <a:pt x="2" y="3"/>
                                </a:lnTo>
                                <a:lnTo>
                                  <a:pt x="2" y="2"/>
                                </a:lnTo>
                                <a:lnTo>
                                  <a:pt x="2" y="1"/>
                                </a:lnTo>
                                <a:lnTo>
                                  <a:pt x="2" y="0"/>
                                </a:lnTo>
                                <a:lnTo>
                                  <a:pt x="1" y="1"/>
                                </a:lnTo>
                                <a:lnTo>
                                  <a:pt x="0" y="2"/>
                                </a:lnTo>
                                <a:lnTo>
                                  <a:pt x="0" y="3"/>
                                </a:lnTo>
                                <a:lnTo>
                                  <a:pt x="1"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4804"/>
                        <wps:cNvSpPr>
                          <a:spLocks/>
                        </wps:cNvSpPr>
                        <wps:spPr bwMode="auto">
                          <a:xfrm>
                            <a:off x="3937635" y="1542415"/>
                            <a:ext cx="34925" cy="24130"/>
                          </a:xfrm>
                          <a:custGeom>
                            <a:avLst/>
                            <a:gdLst>
                              <a:gd name="T0" fmla="*/ 55 w 55"/>
                              <a:gd name="T1" fmla="*/ 19 h 38"/>
                              <a:gd name="T2" fmla="*/ 54 w 55"/>
                              <a:gd name="T3" fmla="*/ 23 h 38"/>
                              <a:gd name="T4" fmla="*/ 53 w 55"/>
                              <a:gd name="T5" fmla="*/ 26 h 38"/>
                              <a:gd name="T6" fmla="*/ 50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6 w 55"/>
                              <a:gd name="T21" fmla="*/ 36 h 38"/>
                              <a:gd name="T22" fmla="*/ 12 w 55"/>
                              <a:gd name="T23" fmla="*/ 35 h 38"/>
                              <a:gd name="T24" fmla="*/ 8 w 55"/>
                              <a:gd name="T25" fmla="*/ 32 h 38"/>
                              <a:gd name="T26" fmla="*/ 4 w 55"/>
                              <a:gd name="T27" fmla="*/ 30 h 38"/>
                              <a:gd name="T28" fmla="*/ 1 w 55"/>
                              <a:gd name="T29" fmla="*/ 26 h 38"/>
                              <a:gd name="T30" fmla="*/ 0 w 55"/>
                              <a:gd name="T31" fmla="*/ 23 h 38"/>
                              <a:gd name="T32" fmla="*/ 0 w 55"/>
                              <a:gd name="T33" fmla="*/ 19 h 38"/>
                              <a:gd name="T34" fmla="*/ 0 w 55"/>
                              <a:gd name="T35" fmla="*/ 15 h 38"/>
                              <a:gd name="T36" fmla="*/ 1 w 55"/>
                              <a:gd name="T37" fmla="*/ 12 h 38"/>
                              <a:gd name="T38" fmla="*/ 4 w 55"/>
                              <a:gd name="T39" fmla="*/ 8 h 38"/>
                              <a:gd name="T40" fmla="*/ 8 w 55"/>
                              <a:gd name="T41" fmla="*/ 6 h 38"/>
                              <a:gd name="T42" fmla="*/ 12 w 55"/>
                              <a:gd name="T43" fmla="*/ 3 h 38"/>
                              <a:gd name="T44" fmla="*/ 16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0 w 55"/>
                              <a:gd name="T59" fmla="*/ 8 h 38"/>
                              <a:gd name="T60" fmla="*/ 53 w 55"/>
                              <a:gd name="T61" fmla="*/ 12 h 38"/>
                              <a:gd name="T62" fmla="*/ 54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4" y="23"/>
                                </a:lnTo>
                                <a:lnTo>
                                  <a:pt x="54" y="24"/>
                                </a:lnTo>
                                <a:lnTo>
                                  <a:pt x="53" y="26"/>
                                </a:lnTo>
                                <a:lnTo>
                                  <a:pt x="52" y="28"/>
                                </a:lnTo>
                                <a:lnTo>
                                  <a:pt x="50" y="30"/>
                                </a:lnTo>
                                <a:lnTo>
                                  <a:pt x="49" y="31"/>
                                </a:lnTo>
                                <a:lnTo>
                                  <a:pt x="47" y="32"/>
                                </a:lnTo>
                                <a:lnTo>
                                  <a:pt x="45" y="34"/>
                                </a:lnTo>
                                <a:lnTo>
                                  <a:pt x="43" y="35"/>
                                </a:lnTo>
                                <a:lnTo>
                                  <a:pt x="41" y="35"/>
                                </a:lnTo>
                                <a:lnTo>
                                  <a:pt x="38" y="36"/>
                                </a:lnTo>
                                <a:lnTo>
                                  <a:pt x="36" y="37"/>
                                </a:lnTo>
                                <a:lnTo>
                                  <a:pt x="33" y="38"/>
                                </a:lnTo>
                                <a:lnTo>
                                  <a:pt x="30" y="38"/>
                                </a:lnTo>
                                <a:lnTo>
                                  <a:pt x="28" y="38"/>
                                </a:lnTo>
                                <a:lnTo>
                                  <a:pt x="24" y="38"/>
                                </a:lnTo>
                                <a:lnTo>
                                  <a:pt x="22" y="38"/>
                                </a:lnTo>
                                <a:lnTo>
                                  <a:pt x="19" y="37"/>
                                </a:lnTo>
                                <a:lnTo>
                                  <a:pt x="16" y="36"/>
                                </a:lnTo>
                                <a:lnTo>
                                  <a:pt x="14" y="35"/>
                                </a:lnTo>
                                <a:lnTo>
                                  <a:pt x="12" y="35"/>
                                </a:lnTo>
                                <a:lnTo>
                                  <a:pt x="10" y="34"/>
                                </a:lnTo>
                                <a:lnTo>
                                  <a:pt x="8" y="32"/>
                                </a:lnTo>
                                <a:lnTo>
                                  <a:pt x="6" y="31"/>
                                </a:lnTo>
                                <a:lnTo>
                                  <a:pt x="4" y="30"/>
                                </a:lnTo>
                                <a:lnTo>
                                  <a:pt x="3" y="28"/>
                                </a:lnTo>
                                <a:lnTo>
                                  <a:pt x="1" y="26"/>
                                </a:lnTo>
                                <a:lnTo>
                                  <a:pt x="1" y="24"/>
                                </a:lnTo>
                                <a:lnTo>
                                  <a:pt x="0" y="23"/>
                                </a:lnTo>
                                <a:lnTo>
                                  <a:pt x="0" y="21"/>
                                </a:lnTo>
                                <a:lnTo>
                                  <a:pt x="0" y="19"/>
                                </a:lnTo>
                                <a:lnTo>
                                  <a:pt x="0" y="17"/>
                                </a:lnTo>
                                <a:lnTo>
                                  <a:pt x="0" y="15"/>
                                </a:lnTo>
                                <a:lnTo>
                                  <a:pt x="1" y="14"/>
                                </a:lnTo>
                                <a:lnTo>
                                  <a:pt x="1" y="12"/>
                                </a:lnTo>
                                <a:lnTo>
                                  <a:pt x="3" y="10"/>
                                </a:lnTo>
                                <a:lnTo>
                                  <a:pt x="4" y="8"/>
                                </a:lnTo>
                                <a:lnTo>
                                  <a:pt x="6" y="7"/>
                                </a:lnTo>
                                <a:lnTo>
                                  <a:pt x="8" y="6"/>
                                </a:lnTo>
                                <a:lnTo>
                                  <a:pt x="10" y="4"/>
                                </a:lnTo>
                                <a:lnTo>
                                  <a:pt x="12" y="3"/>
                                </a:lnTo>
                                <a:lnTo>
                                  <a:pt x="14" y="2"/>
                                </a:lnTo>
                                <a:lnTo>
                                  <a:pt x="16" y="2"/>
                                </a:lnTo>
                                <a:lnTo>
                                  <a:pt x="19" y="1"/>
                                </a:lnTo>
                                <a:lnTo>
                                  <a:pt x="22" y="0"/>
                                </a:lnTo>
                                <a:lnTo>
                                  <a:pt x="24" y="0"/>
                                </a:lnTo>
                                <a:lnTo>
                                  <a:pt x="28" y="0"/>
                                </a:lnTo>
                                <a:lnTo>
                                  <a:pt x="30" y="0"/>
                                </a:lnTo>
                                <a:lnTo>
                                  <a:pt x="33" y="0"/>
                                </a:lnTo>
                                <a:lnTo>
                                  <a:pt x="36" y="1"/>
                                </a:lnTo>
                                <a:lnTo>
                                  <a:pt x="38" y="2"/>
                                </a:lnTo>
                                <a:lnTo>
                                  <a:pt x="41" y="2"/>
                                </a:lnTo>
                                <a:lnTo>
                                  <a:pt x="43" y="3"/>
                                </a:lnTo>
                                <a:lnTo>
                                  <a:pt x="45" y="4"/>
                                </a:lnTo>
                                <a:lnTo>
                                  <a:pt x="47" y="6"/>
                                </a:lnTo>
                                <a:lnTo>
                                  <a:pt x="49" y="7"/>
                                </a:lnTo>
                                <a:lnTo>
                                  <a:pt x="50" y="8"/>
                                </a:lnTo>
                                <a:lnTo>
                                  <a:pt x="52" y="10"/>
                                </a:lnTo>
                                <a:lnTo>
                                  <a:pt x="53" y="12"/>
                                </a:lnTo>
                                <a:lnTo>
                                  <a:pt x="54" y="14"/>
                                </a:lnTo>
                                <a:lnTo>
                                  <a:pt x="54"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8" name="Freeform 4805"/>
                        <wps:cNvSpPr>
                          <a:spLocks/>
                        </wps:cNvSpPr>
                        <wps:spPr bwMode="auto">
                          <a:xfrm>
                            <a:off x="3937635" y="1541145"/>
                            <a:ext cx="34925" cy="26670"/>
                          </a:xfrm>
                          <a:custGeom>
                            <a:avLst/>
                            <a:gdLst>
                              <a:gd name="T0" fmla="*/ 54 w 55"/>
                              <a:gd name="T1" fmla="*/ 22 h 42"/>
                              <a:gd name="T2" fmla="*/ 52 w 55"/>
                              <a:gd name="T3" fmla="*/ 27 h 42"/>
                              <a:gd name="T4" fmla="*/ 48 w 55"/>
                              <a:gd name="T5" fmla="*/ 30 h 42"/>
                              <a:gd name="T6" fmla="*/ 43 w 55"/>
                              <a:gd name="T7" fmla="*/ 34 h 42"/>
                              <a:gd name="T8" fmla="*/ 36 w 55"/>
                              <a:gd name="T9" fmla="*/ 36 h 42"/>
                              <a:gd name="T10" fmla="*/ 29 w 55"/>
                              <a:gd name="T11" fmla="*/ 37 h 42"/>
                              <a:gd name="T12" fmla="*/ 21 w 55"/>
                              <a:gd name="T13" fmla="*/ 37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9 w 55"/>
                              <a:gd name="T27" fmla="*/ 9 h 42"/>
                              <a:gd name="T28" fmla="*/ 16 w 55"/>
                              <a:gd name="T29" fmla="*/ 6 h 42"/>
                              <a:gd name="T30" fmla="*/ 22 w 55"/>
                              <a:gd name="T31" fmla="*/ 5 h 42"/>
                              <a:gd name="T32" fmla="*/ 33 w 55"/>
                              <a:gd name="T33" fmla="*/ 5 h 42"/>
                              <a:gd name="T34" fmla="*/ 40 w 55"/>
                              <a:gd name="T35" fmla="*/ 6 h 42"/>
                              <a:gd name="T36" fmla="*/ 46 w 55"/>
                              <a:gd name="T37" fmla="*/ 10 h 42"/>
                              <a:gd name="T38" fmla="*/ 51 w 55"/>
                              <a:gd name="T39" fmla="*/ 13 h 42"/>
                              <a:gd name="T40" fmla="*/ 54 w 55"/>
                              <a:gd name="T41" fmla="*/ 18 h 42"/>
                              <a:gd name="T42" fmla="*/ 55 w 55"/>
                              <a:gd name="T43" fmla="*/ 23 h 42"/>
                              <a:gd name="T44" fmla="*/ 55 w 55"/>
                              <a:gd name="T45" fmla="*/ 18 h 42"/>
                              <a:gd name="T46" fmla="*/ 53 w 55"/>
                              <a:gd name="T47" fmla="*/ 13 h 42"/>
                              <a:gd name="T48" fmla="*/ 49 w 55"/>
                              <a:gd name="T49" fmla="*/ 8 h 42"/>
                              <a:gd name="T50" fmla="*/ 44 w 55"/>
                              <a:gd name="T51" fmla="*/ 4 h 42"/>
                              <a:gd name="T52" fmla="*/ 36 w 55"/>
                              <a:gd name="T53" fmla="*/ 1 h 42"/>
                              <a:gd name="T54" fmla="*/ 28 w 55"/>
                              <a:gd name="T55" fmla="*/ 0 h 42"/>
                              <a:gd name="T56" fmla="*/ 18 w 55"/>
                              <a:gd name="T57" fmla="*/ 1 h 42"/>
                              <a:gd name="T58" fmla="*/ 11 w 55"/>
                              <a:gd name="T59" fmla="*/ 4 h 42"/>
                              <a:gd name="T60" fmla="*/ 5 w 55"/>
                              <a:gd name="T61" fmla="*/ 8 h 42"/>
                              <a:gd name="T62" fmla="*/ 1 w 55"/>
                              <a:gd name="T63" fmla="*/ 13 h 42"/>
                              <a:gd name="T64" fmla="*/ 0 w 55"/>
                              <a:gd name="T65" fmla="*/ 19 h 42"/>
                              <a:gd name="T66" fmla="*/ 0 w 55"/>
                              <a:gd name="T67" fmla="*/ 25 h 42"/>
                              <a:gd name="T68" fmla="*/ 2 w 55"/>
                              <a:gd name="T69" fmla="*/ 30 h 42"/>
                              <a:gd name="T70" fmla="*/ 6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4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4" y="20"/>
                                </a:moveTo>
                                <a:lnTo>
                                  <a:pt x="54" y="20"/>
                                </a:lnTo>
                                <a:lnTo>
                                  <a:pt x="54" y="22"/>
                                </a:lnTo>
                                <a:lnTo>
                                  <a:pt x="54" y="24"/>
                                </a:lnTo>
                                <a:lnTo>
                                  <a:pt x="53" y="25"/>
                                </a:lnTo>
                                <a:lnTo>
                                  <a:pt x="52" y="27"/>
                                </a:lnTo>
                                <a:lnTo>
                                  <a:pt x="51" y="28"/>
                                </a:lnTo>
                                <a:lnTo>
                                  <a:pt x="50" y="29"/>
                                </a:lnTo>
                                <a:lnTo>
                                  <a:pt x="48" y="30"/>
                                </a:lnTo>
                                <a:lnTo>
                                  <a:pt x="47" y="32"/>
                                </a:lnTo>
                                <a:lnTo>
                                  <a:pt x="45" y="33"/>
                                </a:lnTo>
                                <a:lnTo>
                                  <a:pt x="43" y="34"/>
                                </a:lnTo>
                                <a:lnTo>
                                  <a:pt x="41" y="35"/>
                                </a:lnTo>
                                <a:lnTo>
                                  <a:pt x="38" y="36"/>
                                </a:lnTo>
                                <a:lnTo>
                                  <a:pt x="36" y="36"/>
                                </a:lnTo>
                                <a:lnTo>
                                  <a:pt x="34" y="37"/>
                                </a:lnTo>
                                <a:lnTo>
                                  <a:pt x="31" y="37"/>
                                </a:lnTo>
                                <a:lnTo>
                                  <a:pt x="29" y="37"/>
                                </a:lnTo>
                                <a:lnTo>
                                  <a:pt x="26" y="37"/>
                                </a:lnTo>
                                <a:lnTo>
                                  <a:pt x="24" y="37"/>
                                </a:lnTo>
                                <a:lnTo>
                                  <a:pt x="21" y="37"/>
                                </a:lnTo>
                                <a:lnTo>
                                  <a:pt x="19" y="36"/>
                                </a:lnTo>
                                <a:lnTo>
                                  <a:pt x="17" y="36"/>
                                </a:lnTo>
                                <a:lnTo>
                                  <a:pt x="15" y="35"/>
                                </a:lnTo>
                                <a:lnTo>
                                  <a:pt x="13" y="34"/>
                                </a:lnTo>
                                <a:lnTo>
                                  <a:pt x="10" y="33"/>
                                </a:lnTo>
                                <a:lnTo>
                                  <a:pt x="9" y="32"/>
                                </a:lnTo>
                                <a:lnTo>
                                  <a:pt x="7" y="31"/>
                                </a:lnTo>
                                <a:lnTo>
                                  <a:pt x="6" y="30"/>
                                </a:lnTo>
                                <a:lnTo>
                                  <a:pt x="4" y="28"/>
                                </a:lnTo>
                                <a:lnTo>
                                  <a:pt x="3" y="27"/>
                                </a:lnTo>
                                <a:lnTo>
                                  <a:pt x="2" y="25"/>
                                </a:lnTo>
                                <a:lnTo>
                                  <a:pt x="1" y="24"/>
                                </a:lnTo>
                                <a:lnTo>
                                  <a:pt x="1" y="22"/>
                                </a:lnTo>
                                <a:lnTo>
                                  <a:pt x="0" y="20"/>
                                </a:lnTo>
                                <a:lnTo>
                                  <a:pt x="1" y="18"/>
                                </a:lnTo>
                                <a:lnTo>
                                  <a:pt x="1" y="17"/>
                                </a:lnTo>
                                <a:lnTo>
                                  <a:pt x="2" y="15"/>
                                </a:lnTo>
                                <a:lnTo>
                                  <a:pt x="4" y="13"/>
                                </a:lnTo>
                                <a:lnTo>
                                  <a:pt x="6" y="12"/>
                                </a:lnTo>
                                <a:lnTo>
                                  <a:pt x="8" y="10"/>
                                </a:lnTo>
                                <a:lnTo>
                                  <a:pt x="9" y="9"/>
                                </a:lnTo>
                                <a:lnTo>
                                  <a:pt x="11" y="8"/>
                                </a:lnTo>
                                <a:lnTo>
                                  <a:pt x="13" y="7"/>
                                </a:lnTo>
                                <a:lnTo>
                                  <a:pt x="16" y="6"/>
                                </a:lnTo>
                                <a:lnTo>
                                  <a:pt x="18" y="6"/>
                                </a:lnTo>
                                <a:lnTo>
                                  <a:pt x="20" y="5"/>
                                </a:lnTo>
                                <a:lnTo>
                                  <a:pt x="22" y="5"/>
                                </a:lnTo>
                                <a:lnTo>
                                  <a:pt x="28" y="5"/>
                                </a:lnTo>
                                <a:lnTo>
                                  <a:pt x="30" y="5"/>
                                </a:lnTo>
                                <a:lnTo>
                                  <a:pt x="33" y="5"/>
                                </a:lnTo>
                                <a:lnTo>
                                  <a:pt x="35" y="5"/>
                                </a:lnTo>
                                <a:lnTo>
                                  <a:pt x="38" y="6"/>
                                </a:lnTo>
                                <a:lnTo>
                                  <a:pt x="40" y="6"/>
                                </a:lnTo>
                                <a:lnTo>
                                  <a:pt x="42" y="8"/>
                                </a:lnTo>
                                <a:lnTo>
                                  <a:pt x="44" y="8"/>
                                </a:lnTo>
                                <a:lnTo>
                                  <a:pt x="46" y="10"/>
                                </a:lnTo>
                                <a:lnTo>
                                  <a:pt x="48" y="11"/>
                                </a:lnTo>
                                <a:lnTo>
                                  <a:pt x="49" y="12"/>
                                </a:lnTo>
                                <a:lnTo>
                                  <a:pt x="51" y="13"/>
                                </a:lnTo>
                                <a:lnTo>
                                  <a:pt x="52" y="15"/>
                                </a:lnTo>
                                <a:lnTo>
                                  <a:pt x="53" y="17"/>
                                </a:lnTo>
                                <a:lnTo>
                                  <a:pt x="54" y="18"/>
                                </a:lnTo>
                                <a:lnTo>
                                  <a:pt x="54" y="20"/>
                                </a:lnTo>
                                <a:lnTo>
                                  <a:pt x="54" y="22"/>
                                </a:lnTo>
                                <a:lnTo>
                                  <a:pt x="55" y="23"/>
                                </a:lnTo>
                                <a:lnTo>
                                  <a:pt x="55" y="20"/>
                                </a:lnTo>
                                <a:lnTo>
                                  <a:pt x="55" y="18"/>
                                </a:lnTo>
                                <a:lnTo>
                                  <a:pt x="54" y="16"/>
                                </a:lnTo>
                                <a:lnTo>
                                  <a:pt x="54" y="14"/>
                                </a:lnTo>
                                <a:lnTo>
                                  <a:pt x="53" y="13"/>
                                </a:lnTo>
                                <a:lnTo>
                                  <a:pt x="52" y="11"/>
                                </a:lnTo>
                                <a:lnTo>
                                  <a:pt x="51" y="9"/>
                                </a:lnTo>
                                <a:lnTo>
                                  <a:pt x="49" y="8"/>
                                </a:lnTo>
                                <a:lnTo>
                                  <a:pt x="48" y="6"/>
                                </a:lnTo>
                                <a:lnTo>
                                  <a:pt x="46" y="5"/>
                                </a:lnTo>
                                <a:lnTo>
                                  <a:pt x="44" y="4"/>
                                </a:lnTo>
                                <a:lnTo>
                                  <a:pt x="41" y="3"/>
                                </a:lnTo>
                                <a:lnTo>
                                  <a:pt x="39" y="2"/>
                                </a:lnTo>
                                <a:lnTo>
                                  <a:pt x="36" y="1"/>
                                </a:lnTo>
                                <a:lnTo>
                                  <a:pt x="34" y="1"/>
                                </a:lnTo>
                                <a:lnTo>
                                  <a:pt x="30" y="0"/>
                                </a:lnTo>
                                <a:lnTo>
                                  <a:pt x="28" y="0"/>
                                </a:lnTo>
                                <a:lnTo>
                                  <a:pt x="24" y="0"/>
                                </a:lnTo>
                                <a:lnTo>
                                  <a:pt x="21" y="0"/>
                                </a:lnTo>
                                <a:lnTo>
                                  <a:pt x="18" y="1"/>
                                </a:lnTo>
                                <a:lnTo>
                                  <a:pt x="16" y="1"/>
                                </a:lnTo>
                                <a:lnTo>
                                  <a:pt x="13" y="2"/>
                                </a:lnTo>
                                <a:lnTo>
                                  <a:pt x="11" y="4"/>
                                </a:lnTo>
                                <a:lnTo>
                                  <a:pt x="9" y="5"/>
                                </a:lnTo>
                                <a:lnTo>
                                  <a:pt x="7" y="6"/>
                                </a:lnTo>
                                <a:lnTo>
                                  <a:pt x="5" y="8"/>
                                </a:lnTo>
                                <a:lnTo>
                                  <a:pt x="4" y="10"/>
                                </a:lnTo>
                                <a:lnTo>
                                  <a:pt x="2" y="11"/>
                                </a:lnTo>
                                <a:lnTo>
                                  <a:pt x="1" y="13"/>
                                </a:lnTo>
                                <a:lnTo>
                                  <a:pt x="1" y="15"/>
                                </a:lnTo>
                                <a:lnTo>
                                  <a:pt x="0" y="17"/>
                                </a:lnTo>
                                <a:lnTo>
                                  <a:pt x="0" y="19"/>
                                </a:lnTo>
                                <a:lnTo>
                                  <a:pt x="0" y="21"/>
                                </a:lnTo>
                                <a:lnTo>
                                  <a:pt x="0" y="23"/>
                                </a:lnTo>
                                <a:lnTo>
                                  <a:pt x="0" y="25"/>
                                </a:lnTo>
                                <a:lnTo>
                                  <a:pt x="1" y="27"/>
                                </a:lnTo>
                                <a:lnTo>
                                  <a:pt x="1" y="29"/>
                                </a:lnTo>
                                <a:lnTo>
                                  <a:pt x="2" y="30"/>
                                </a:lnTo>
                                <a:lnTo>
                                  <a:pt x="3" y="32"/>
                                </a:lnTo>
                                <a:lnTo>
                                  <a:pt x="5" y="33"/>
                                </a:lnTo>
                                <a:lnTo>
                                  <a:pt x="6" y="35"/>
                                </a:lnTo>
                                <a:lnTo>
                                  <a:pt x="8" y="36"/>
                                </a:lnTo>
                                <a:lnTo>
                                  <a:pt x="10" y="38"/>
                                </a:lnTo>
                                <a:lnTo>
                                  <a:pt x="12" y="39"/>
                                </a:lnTo>
                                <a:lnTo>
                                  <a:pt x="14" y="40"/>
                                </a:lnTo>
                                <a:lnTo>
                                  <a:pt x="17" y="40"/>
                                </a:lnTo>
                                <a:lnTo>
                                  <a:pt x="20" y="41"/>
                                </a:lnTo>
                                <a:lnTo>
                                  <a:pt x="22" y="42"/>
                                </a:lnTo>
                                <a:lnTo>
                                  <a:pt x="26" y="42"/>
                                </a:lnTo>
                                <a:lnTo>
                                  <a:pt x="29" y="42"/>
                                </a:lnTo>
                                <a:lnTo>
                                  <a:pt x="32" y="42"/>
                                </a:lnTo>
                                <a:lnTo>
                                  <a:pt x="35" y="41"/>
                                </a:lnTo>
                                <a:lnTo>
                                  <a:pt x="38" y="41"/>
                                </a:lnTo>
                                <a:lnTo>
                                  <a:pt x="41" y="40"/>
                                </a:lnTo>
                                <a:lnTo>
                                  <a:pt x="43" y="39"/>
                                </a:lnTo>
                                <a:lnTo>
                                  <a:pt x="45" y="37"/>
                                </a:lnTo>
                                <a:lnTo>
                                  <a:pt x="47" y="36"/>
                                </a:lnTo>
                                <a:lnTo>
                                  <a:pt x="49" y="35"/>
                                </a:lnTo>
                                <a:lnTo>
                                  <a:pt x="51" y="33"/>
                                </a:lnTo>
                                <a:lnTo>
                                  <a:pt x="52" y="31"/>
                                </a:lnTo>
                                <a:lnTo>
                                  <a:pt x="53" y="29"/>
                                </a:lnTo>
                                <a:lnTo>
                                  <a:pt x="54" y="28"/>
                                </a:lnTo>
                                <a:lnTo>
                                  <a:pt x="54" y="25"/>
                                </a:lnTo>
                                <a:lnTo>
                                  <a:pt x="55" y="24"/>
                                </a:lnTo>
                                <a:lnTo>
                                  <a:pt x="55" y="22"/>
                                </a:lnTo>
                                <a:lnTo>
                                  <a:pt x="55" y="19"/>
                                </a:lnTo>
                                <a:lnTo>
                                  <a:pt x="54"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9" name="Freeform 4806"/>
                        <wps:cNvSpPr>
                          <a:spLocks/>
                        </wps:cNvSpPr>
                        <wps:spPr bwMode="auto">
                          <a:xfrm>
                            <a:off x="3911600" y="1550670"/>
                            <a:ext cx="17145" cy="11430"/>
                          </a:xfrm>
                          <a:custGeom>
                            <a:avLst/>
                            <a:gdLst>
                              <a:gd name="T0" fmla="*/ 27 w 27"/>
                              <a:gd name="T1" fmla="*/ 9 h 18"/>
                              <a:gd name="T2" fmla="*/ 27 w 27"/>
                              <a:gd name="T3" fmla="*/ 9 h 18"/>
                              <a:gd name="T4" fmla="*/ 27 w 27"/>
                              <a:gd name="T5" fmla="*/ 11 h 18"/>
                              <a:gd name="T6" fmla="*/ 26 w 27"/>
                              <a:gd name="T7" fmla="*/ 13 h 18"/>
                              <a:gd name="T8" fmla="*/ 25 w 27"/>
                              <a:gd name="T9" fmla="*/ 14 h 18"/>
                              <a:gd name="T10" fmla="*/ 23 w 27"/>
                              <a:gd name="T11" fmla="*/ 15 h 18"/>
                              <a:gd name="T12" fmla="*/ 21 w 27"/>
                              <a:gd name="T13" fmla="*/ 17 h 18"/>
                              <a:gd name="T14" fmla="*/ 19 w 27"/>
                              <a:gd name="T15" fmla="*/ 17 h 18"/>
                              <a:gd name="T16" fmla="*/ 16 w 27"/>
                              <a:gd name="T17" fmla="*/ 18 h 18"/>
                              <a:gd name="T18" fmla="*/ 14 w 27"/>
                              <a:gd name="T19" fmla="*/ 18 h 18"/>
                              <a:gd name="T20" fmla="*/ 11 w 27"/>
                              <a:gd name="T21" fmla="*/ 18 h 18"/>
                              <a:gd name="T22" fmla="*/ 8 w 27"/>
                              <a:gd name="T23" fmla="*/ 17 h 18"/>
                              <a:gd name="T24" fmla="*/ 6 w 27"/>
                              <a:gd name="T25" fmla="*/ 17 h 18"/>
                              <a:gd name="T26" fmla="*/ 4 w 27"/>
                              <a:gd name="T27" fmla="*/ 15 h 18"/>
                              <a:gd name="T28" fmla="*/ 3 w 27"/>
                              <a:gd name="T29" fmla="*/ 14 h 18"/>
                              <a:gd name="T30" fmla="*/ 1 w 27"/>
                              <a:gd name="T31" fmla="*/ 13 h 18"/>
                              <a:gd name="T32" fmla="*/ 1 w 27"/>
                              <a:gd name="T33" fmla="*/ 11 h 18"/>
                              <a:gd name="T34" fmla="*/ 0 w 27"/>
                              <a:gd name="T35" fmla="*/ 9 h 18"/>
                              <a:gd name="T36" fmla="*/ 1 w 27"/>
                              <a:gd name="T37" fmla="*/ 7 h 18"/>
                              <a:gd name="T38" fmla="*/ 1 w 27"/>
                              <a:gd name="T39" fmla="*/ 6 h 18"/>
                              <a:gd name="T40" fmla="*/ 3 w 27"/>
                              <a:gd name="T41" fmla="*/ 4 h 18"/>
                              <a:gd name="T42" fmla="*/ 4 w 27"/>
                              <a:gd name="T43" fmla="*/ 3 h 18"/>
                              <a:gd name="T44" fmla="*/ 6 w 27"/>
                              <a:gd name="T45" fmla="*/ 2 h 18"/>
                              <a:gd name="T46" fmla="*/ 8 w 27"/>
                              <a:gd name="T47" fmla="*/ 1 h 18"/>
                              <a:gd name="T48" fmla="*/ 11 w 27"/>
                              <a:gd name="T49" fmla="*/ 1 h 18"/>
                              <a:gd name="T50" fmla="*/ 14 w 27"/>
                              <a:gd name="T51" fmla="*/ 0 h 18"/>
                              <a:gd name="T52" fmla="*/ 16 w 27"/>
                              <a:gd name="T53" fmla="*/ 1 h 18"/>
                              <a:gd name="T54" fmla="*/ 19 w 27"/>
                              <a:gd name="T55" fmla="*/ 1 h 18"/>
                              <a:gd name="T56" fmla="*/ 21 w 27"/>
                              <a:gd name="T57" fmla="*/ 2 h 18"/>
                              <a:gd name="T58" fmla="*/ 23 w 27"/>
                              <a:gd name="T59" fmla="*/ 3 h 18"/>
                              <a:gd name="T60" fmla="*/ 25 w 27"/>
                              <a:gd name="T61" fmla="*/ 4 h 18"/>
                              <a:gd name="T62" fmla="*/ 26 w 27"/>
                              <a:gd name="T63" fmla="*/ 6 h 18"/>
                              <a:gd name="T64" fmla="*/ 27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7" y="11"/>
                                </a:lnTo>
                                <a:lnTo>
                                  <a:pt x="26" y="13"/>
                                </a:lnTo>
                                <a:lnTo>
                                  <a:pt x="25" y="14"/>
                                </a:lnTo>
                                <a:lnTo>
                                  <a:pt x="23" y="15"/>
                                </a:lnTo>
                                <a:lnTo>
                                  <a:pt x="21" y="17"/>
                                </a:lnTo>
                                <a:lnTo>
                                  <a:pt x="19" y="17"/>
                                </a:lnTo>
                                <a:lnTo>
                                  <a:pt x="16" y="18"/>
                                </a:lnTo>
                                <a:lnTo>
                                  <a:pt x="14" y="18"/>
                                </a:lnTo>
                                <a:lnTo>
                                  <a:pt x="11" y="18"/>
                                </a:lnTo>
                                <a:lnTo>
                                  <a:pt x="8" y="17"/>
                                </a:lnTo>
                                <a:lnTo>
                                  <a:pt x="6" y="17"/>
                                </a:lnTo>
                                <a:lnTo>
                                  <a:pt x="4" y="15"/>
                                </a:lnTo>
                                <a:lnTo>
                                  <a:pt x="3" y="14"/>
                                </a:lnTo>
                                <a:lnTo>
                                  <a:pt x="1" y="13"/>
                                </a:lnTo>
                                <a:lnTo>
                                  <a:pt x="1" y="11"/>
                                </a:lnTo>
                                <a:lnTo>
                                  <a:pt x="0" y="9"/>
                                </a:lnTo>
                                <a:lnTo>
                                  <a:pt x="1" y="7"/>
                                </a:lnTo>
                                <a:lnTo>
                                  <a:pt x="1" y="6"/>
                                </a:lnTo>
                                <a:lnTo>
                                  <a:pt x="3" y="4"/>
                                </a:lnTo>
                                <a:lnTo>
                                  <a:pt x="4" y="3"/>
                                </a:lnTo>
                                <a:lnTo>
                                  <a:pt x="6" y="2"/>
                                </a:lnTo>
                                <a:lnTo>
                                  <a:pt x="8" y="1"/>
                                </a:lnTo>
                                <a:lnTo>
                                  <a:pt x="11" y="1"/>
                                </a:lnTo>
                                <a:lnTo>
                                  <a:pt x="14" y="0"/>
                                </a:lnTo>
                                <a:lnTo>
                                  <a:pt x="16" y="1"/>
                                </a:lnTo>
                                <a:lnTo>
                                  <a:pt x="19" y="1"/>
                                </a:lnTo>
                                <a:lnTo>
                                  <a:pt x="21" y="2"/>
                                </a:lnTo>
                                <a:lnTo>
                                  <a:pt x="23" y="3"/>
                                </a:lnTo>
                                <a:lnTo>
                                  <a:pt x="25" y="4"/>
                                </a:lnTo>
                                <a:lnTo>
                                  <a:pt x="26" y="6"/>
                                </a:lnTo>
                                <a:lnTo>
                                  <a:pt x="27"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0" name="Freeform 4807"/>
                        <wps:cNvSpPr>
                          <a:spLocks/>
                        </wps:cNvSpPr>
                        <wps:spPr bwMode="auto">
                          <a:xfrm>
                            <a:off x="3911600" y="1549400"/>
                            <a:ext cx="17145" cy="13970"/>
                          </a:xfrm>
                          <a:custGeom>
                            <a:avLst/>
                            <a:gdLst>
                              <a:gd name="T0" fmla="*/ 27 w 27"/>
                              <a:gd name="T1" fmla="*/ 10 h 22"/>
                              <a:gd name="T2" fmla="*/ 25 w 27"/>
                              <a:gd name="T3" fmla="*/ 13 h 22"/>
                              <a:gd name="T4" fmla="*/ 23 w 27"/>
                              <a:gd name="T5" fmla="*/ 15 h 22"/>
                              <a:gd name="T6" fmla="*/ 19 w 27"/>
                              <a:gd name="T7" fmla="*/ 17 h 22"/>
                              <a:gd name="T8" fmla="*/ 15 w 27"/>
                              <a:gd name="T9" fmla="*/ 17 h 22"/>
                              <a:gd name="T10" fmla="*/ 11 w 27"/>
                              <a:gd name="T11" fmla="*/ 17 h 22"/>
                              <a:gd name="T12" fmla="*/ 7 w 27"/>
                              <a:gd name="T13" fmla="*/ 16 h 22"/>
                              <a:gd name="T14" fmla="*/ 4 w 27"/>
                              <a:gd name="T15" fmla="*/ 14 h 22"/>
                              <a:gd name="T16" fmla="*/ 2 w 27"/>
                              <a:gd name="T17" fmla="*/ 12 h 22"/>
                              <a:gd name="T18" fmla="*/ 2 w 27"/>
                              <a:gd name="T19" fmla="*/ 10 h 22"/>
                              <a:gd name="T20" fmla="*/ 3 w 27"/>
                              <a:gd name="T21" fmla="*/ 9 h 22"/>
                              <a:gd name="T22" fmla="*/ 6 w 27"/>
                              <a:gd name="T23" fmla="*/ 7 h 22"/>
                              <a:gd name="T24" fmla="*/ 10 w 27"/>
                              <a:gd name="T25" fmla="*/ 5 h 22"/>
                              <a:gd name="T26" fmla="*/ 14 w 27"/>
                              <a:gd name="T27" fmla="*/ 5 h 22"/>
                              <a:gd name="T28" fmla="*/ 18 w 27"/>
                              <a:gd name="T29" fmla="*/ 5 h 22"/>
                              <a:gd name="T30" fmla="*/ 23 w 27"/>
                              <a:gd name="T31" fmla="*/ 7 h 22"/>
                              <a:gd name="T32" fmla="*/ 25 w 27"/>
                              <a:gd name="T33" fmla="*/ 9 h 22"/>
                              <a:gd name="T34" fmla="*/ 27 w 27"/>
                              <a:gd name="T35" fmla="*/ 12 h 22"/>
                              <a:gd name="T36" fmla="*/ 27 w 27"/>
                              <a:gd name="T37" fmla="*/ 13 h 22"/>
                              <a:gd name="T38" fmla="*/ 27 w 27"/>
                              <a:gd name="T39" fmla="*/ 8 h 22"/>
                              <a:gd name="T40" fmla="*/ 25 w 27"/>
                              <a:gd name="T41" fmla="*/ 4 h 22"/>
                              <a:gd name="T42" fmla="*/ 21 w 27"/>
                              <a:gd name="T43" fmla="*/ 2 h 22"/>
                              <a:gd name="T44" fmla="*/ 17 w 27"/>
                              <a:gd name="T45" fmla="*/ 1 h 22"/>
                              <a:gd name="T46" fmla="*/ 14 w 27"/>
                              <a:gd name="T47" fmla="*/ 0 h 22"/>
                              <a:gd name="T48" fmla="*/ 11 w 27"/>
                              <a:gd name="T49" fmla="*/ 0 h 22"/>
                              <a:gd name="T50" fmla="*/ 8 w 27"/>
                              <a:gd name="T51" fmla="*/ 1 h 22"/>
                              <a:gd name="T52" fmla="*/ 5 w 27"/>
                              <a:gd name="T53" fmla="*/ 3 h 22"/>
                              <a:gd name="T54" fmla="*/ 2 w 27"/>
                              <a:gd name="T55" fmla="*/ 6 h 22"/>
                              <a:gd name="T56" fmla="*/ 1 w 27"/>
                              <a:gd name="T57" fmla="*/ 9 h 22"/>
                              <a:gd name="T58" fmla="*/ 1 w 27"/>
                              <a:gd name="T59" fmla="*/ 13 h 22"/>
                              <a:gd name="T60" fmla="*/ 2 w 27"/>
                              <a:gd name="T61" fmla="*/ 17 h 22"/>
                              <a:gd name="T62" fmla="*/ 5 w 27"/>
                              <a:gd name="T63" fmla="*/ 20 h 22"/>
                              <a:gd name="T64" fmla="*/ 10 w 27"/>
                              <a:gd name="T65" fmla="*/ 22 h 22"/>
                              <a:gd name="T66" fmla="*/ 14 w 27"/>
                              <a:gd name="T67" fmla="*/ 22 h 22"/>
                              <a:gd name="T68" fmla="*/ 17 w 27"/>
                              <a:gd name="T69" fmla="*/ 22 h 22"/>
                              <a:gd name="T70" fmla="*/ 20 w 27"/>
                              <a:gd name="T71" fmla="*/ 21 h 22"/>
                              <a:gd name="T72" fmla="*/ 23 w 27"/>
                              <a:gd name="T73" fmla="*/ 19 h 22"/>
                              <a:gd name="T74" fmla="*/ 26 w 27"/>
                              <a:gd name="T75" fmla="*/ 16 h 22"/>
                              <a:gd name="T76" fmla="*/ 27 w 27"/>
                              <a:gd name="T77" fmla="*/ 12 h 22"/>
                              <a:gd name="T78" fmla="*/ 27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7" y="10"/>
                                </a:moveTo>
                                <a:lnTo>
                                  <a:pt x="27" y="10"/>
                                </a:lnTo>
                                <a:lnTo>
                                  <a:pt x="26" y="12"/>
                                </a:lnTo>
                                <a:lnTo>
                                  <a:pt x="25" y="13"/>
                                </a:lnTo>
                                <a:lnTo>
                                  <a:pt x="24" y="14"/>
                                </a:lnTo>
                                <a:lnTo>
                                  <a:pt x="23" y="15"/>
                                </a:lnTo>
                                <a:lnTo>
                                  <a:pt x="21" y="16"/>
                                </a:lnTo>
                                <a:lnTo>
                                  <a:pt x="19" y="17"/>
                                </a:lnTo>
                                <a:lnTo>
                                  <a:pt x="17" y="17"/>
                                </a:lnTo>
                                <a:lnTo>
                                  <a:pt x="15" y="17"/>
                                </a:lnTo>
                                <a:lnTo>
                                  <a:pt x="13" y="18"/>
                                </a:lnTo>
                                <a:lnTo>
                                  <a:pt x="11" y="17"/>
                                </a:lnTo>
                                <a:lnTo>
                                  <a:pt x="9" y="17"/>
                                </a:lnTo>
                                <a:lnTo>
                                  <a:pt x="7" y="16"/>
                                </a:lnTo>
                                <a:lnTo>
                                  <a:pt x="5" y="16"/>
                                </a:lnTo>
                                <a:lnTo>
                                  <a:pt x="4" y="14"/>
                                </a:lnTo>
                                <a:lnTo>
                                  <a:pt x="2" y="13"/>
                                </a:lnTo>
                                <a:lnTo>
                                  <a:pt x="2" y="12"/>
                                </a:lnTo>
                                <a:lnTo>
                                  <a:pt x="2" y="11"/>
                                </a:lnTo>
                                <a:lnTo>
                                  <a:pt x="2" y="10"/>
                                </a:lnTo>
                                <a:lnTo>
                                  <a:pt x="3" y="9"/>
                                </a:lnTo>
                                <a:lnTo>
                                  <a:pt x="5" y="7"/>
                                </a:lnTo>
                                <a:lnTo>
                                  <a:pt x="6" y="7"/>
                                </a:lnTo>
                                <a:lnTo>
                                  <a:pt x="8" y="6"/>
                                </a:lnTo>
                                <a:lnTo>
                                  <a:pt x="10" y="5"/>
                                </a:lnTo>
                                <a:lnTo>
                                  <a:pt x="12" y="5"/>
                                </a:lnTo>
                                <a:lnTo>
                                  <a:pt x="14" y="5"/>
                                </a:lnTo>
                                <a:lnTo>
                                  <a:pt x="16" y="5"/>
                                </a:lnTo>
                                <a:lnTo>
                                  <a:pt x="18" y="5"/>
                                </a:lnTo>
                                <a:lnTo>
                                  <a:pt x="21" y="6"/>
                                </a:lnTo>
                                <a:lnTo>
                                  <a:pt x="23" y="7"/>
                                </a:lnTo>
                                <a:lnTo>
                                  <a:pt x="24" y="8"/>
                                </a:lnTo>
                                <a:lnTo>
                                  <a:pt x="25" y="9"/>
                                </a:lnTo>
                                <a:lnTo>
                                  <a:pt x="26" y="11"/>
                                </a:lnTo>
                                <a:lnTo>
                                  <a:pt x="27"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1" y="0"/>
                                </a:lnTo>
                                <a:lnTo>
                                  <a:pt x="10" y="1"/>
                                </a:lnTo>
                                <a:lnTo>
                                  <a:pt x="8" y="1"/>
                                </a:lnTo>
                                <a:lnTo>
                                  <a:pt x="7" y="1"/>
                                </a:lnTo>
                                <a:lnTo>
                                  <a:pt x="5" y="3"/>
                                </a:lnTo>
                                <a:lnTo>
                                  <a:pt x="3" y="4"/>
                                </a:lnTo>
                                <a:lnTo>
                                  <a:pt x="2" y="6"/>
                                </a:lnTo>
                                <a:lnTo>
                                  <a:pt x="1" y="7"/>
                                </a:lnTo>
                                <a:lnTo>
                                  <a:pt x="1" y="9"/>
                                </a:lnTo>
                                <a:lnTo>
                                  <a:pt x="0" y="11"/>
                                </a:lnTo>
                                <a:lnTo>
                                  <a:pt x="1" y="13"/>
                                </a:lnTo>
                                <a:lnTo>
                                  <a:pt x="1" y="15"/>
                                </a:lnTo>
                                <a:lnTo>
                                  <a:pt x="2" y="17"/>
                                </a:lnTo>
                                <a:lnTo>
                                  <a:pt x="3" y="18"/>
                                </a:lnTo>
                                <a:lnTo>
                                  <a:pt x="5" y="20"/>
                                </a:lnTo>
                                <a:lnTo>
                                  <a:pt x="7" y="21"/>
                                </a:lnTo>
                                <a:lnTo>
                                  <a:pt x="10" y="22"/>
                                </a:lnTo>
                                <a:lnTo>
                                  <a:pt x="12" y="22"/>
                                </a:lnTo>
                                <a:lnTo>
                                  <a:pt x="14" y="22"/>
                                </a:lnTo>
                                <a:lnTo>
                                  <a:pt x="16" y="22"/>
                                </a:lnTo>
                                <a:lnTo>
                                  <a:pt x="17" y="22"/>
                                </a:lnTo>
                                <a:lnTo>
                                  <a:pt x="18" y="22"/>
                                </a:lnTo>
                                <a:lnTo>
                                  <a:pt x="20" y="21"/>
                                </a:lnTo>
                                <a:lnTo>
                                  <a:pt x="21" y="21"/>
                                </a:lnTo>
                                <a:lnTo>
                                  <a:pt x="23" y="19"/>
                                </a:lnTo>
                                <a:lnTo>
                                  <a:pt x="25" y="18"/>
                                </a:lnTo>
                                <a:lnTo>
                                  <a:pt x="26" y="16"/>
                                </a:lnTo>
                                <a:lnTo>
                                  <a:pt x="27" y="14"/>
                                </a:lnTo>
                                <a:lnTo>
                                  <a:pt x="27" y="12"/>
                                </a:lnTo>
                                <a:lnTo>
                                  <a:pt x="27" y="10"/>
                                </a:lnTo>
                                <a:lnTo>
                                  <a:pt x="27" y="9"/>
                                </a:lnTo>
                                <a:lnTo>
                                  <a:pt x="27"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1" name="Freeform 4808"/>
                        <wps:cNvSpPr>
                          <a:spLocks/>
                        </wps:cNvSpPr>
                        <wps:spPr bwMode="auto">
                          <a:xfrm>
                            <a:off x="3980815" y="1548130"/>
                            <a:ext cx="17145" cy="18415"/>
                          </a:xfrm>
                          <a:custGeom>
                            <a:avLst/>
                            <a:gdLst>
                              <a:gd name="T0" fmla="*/ 0 w 27"/>
                              <a:gd name="T1" fmla="*/ 9 h 29"/>
                              <a:gd name="T2" fmla="*/ 0 w 27"/>
                              <a:gd name="T3" fmla="*/ 9 h 29"/>
                              <a:gd name="T4" fmla="*/ 1 w 27"/>
                              <a:gd name="T5" fmla="*/ 7 h 29"/>
                              <a:gd name="T6" fmla="*/ 1 w 27"/>
                              <a:gd name="T7" fmla="*/ 5 h 29"/>
                              <a:gd name="T8" fmla="*/ 2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5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2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5"/>
                                </a:lnTo>
                                <a:lnTo>
                                  <a:pt x="2" y="4"/>
                                </a:lnTo>
                                <a:lnTo>
                                  <a:pt x="4" y="2"/>
                                </a:lnTo>
                                <a:lnTo>
                                  <a:pt x="6" y="2"/>
                                </a:lnTo>
                                <a:lnTo>
                                  <a:pt x="8" y="1"/>
                                </a:lnTo>
                                <a:lnTo>
                                  <a:pt x="11" y="0"/>
                                </a:lnTo>
                                <a:lnTo>
                                  <a:pt x="14" y="0"/>
                                </a:lnTo>
                                <a:lnTo>
                                  <a:pt x="16" y="0"/>
                                </a:lnTo>
                                <a:lnTo>
                                  <a:pt x="19" y="1"/>
                                </a:lnTo>
                                <a:lnTo>
                                  <a:pt x="21" y="2"/>
                                </a:lnTo>
                                <a:lnTo>
                                  <a:pt x="23" y="2"/>
                                </a:lnTo>
                                <a:lnTo>
                                  <a:pt x="25" y="4"/>
                                </a:lnTo>
                                <a:lnTo>
                                  <a:pt x="26" y="5"/>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2"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2" name="Freeform 4809"/>
                        <wps:cNvSpPr>
                          <a:spLocks/>
                        </wps:cNvSpPr>
                        <wps:spPr bwMode="auto">
                          <a:xfrm>
                            <a:off x="3979545" y="1546860"/>
                            <a:ext cx="19685" cy="20955"/>
                          </a:xfrm>
                          <a:custGeom>
                            <a:avLst/>
                            <a:gdLst>
                              <a:gd name="T0" fmla="*/ 2 w 31"/>
                              <a:gd name="T1" fmla="*/ 12 h 33"/>
                              <a:gd name="T2" fmla="*/ 2 w 31"/>
                              <a:gd name="T3" fmla="*/ 9 h 33"/>
                              <a:gd name="T4" fmla="*/ 5 w 31"/>
                              <a:gd name="T5" fmla="*/ 7 h 33"/>
                              <a:gd name="T6" fmla="*/ 8 w 31"/>
                              <a:gd name="T7" fmla="*/ 5 h 33"/>
                              <a:gd name="T8" fmla="*/ 13 w 31"/>
                              <a:gd name="T9" fmla="*/ 5 h 33"/>
                              <a:gd name="T10" fmla="*/ 18 w 31"/>
                              <a:gd name="T11" fmla="*/ 5 h 33"/>
                              <a:gd name="T12" fmla="*/ 22 w 31"/>
                              <a:gd name="T13" fmla="*/ 5 h 33"/>
                              <a:gd name="T14" fmla="*/ 26 w 31"/>
                              <a:gd name="T15" fmla="*/ 7 h 33"/>
                              <a:gd name="T16" fmla="*/ 29 w 31"/>
                              <a:gd name="T17" fmla="*/ 9 h 33"/>
                              <a:gd name="T18" fmla="*/ 30 w 31"/>
                              <a:gd name="T19" fmla="*/ 12 h 33"/>
                              <a:gd name="T20" fmla="*/ 31 w 31"/>
                              <a:gd name="T21" fmla="*/ 15 h 33"/>
                              <a:gd name="T22" fmla="*/ 30 w 31"/>
                              <a:gd name="T23" fmla="*/ 22 h 33"/>
                              <a:gd name="T24" fmla="*/ 29 w 31"/>
                              <a:gd name="T25" fmla="*/ 24 h 33"/>
                              <a:gd name="T26" fmla="*/ 26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2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29 h 33"/>
                              <a:gd name="T66" fmla="*/ 30 w 31"/>
                              <a:gd name="T67" fmla="*/ 27 h 33"/>
                              <a:gd name="T68" fmla="*/ 31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4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2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2" y="12"/>
                                </a:moveTo>
                                <a:lnTo>
                                  <a:pt x="2" y="12"/>
                                </a:lnTo>
                                <a:lnTo>
                                  <a:pt x="2" y="11"/>
                                </a:lnTo>
                                <a:lnTo>
                                  <a:pt x="2" y="9"/>
                                </a:lnTo>
                                <a:lnTo>
                                  <a:pt x="4" y="8"/>
                                </a:lnTo>
                                <a:lnTo>
                                  <a:pt x="5" y="7"/>
                                </a:lnTo>
                                <a:lnTo>
                                  <a:pt x="7" y="6"/>
                                </a:lnTo>
                                <a:lnTo>
                                  <a:pt x="8" y="5"/>
                                </a:lnTo>
                                <a:lnTo>
                                  <a:pt x="11" y="5"/>
                                </a:lnTo>
                                <a:lnTo>
                                  <a:pt x="13" y="5"/>
                                </a:lnTo>
                                <a:lnTo>
                                  <a:pt x="15" y="4"/>
                                </a:lnTo>
                                <a:lnTo>
                                  <a:pt x="18" y="5"/>
                                </a:lnTo>
                                <a:lnTo>
                                  <a:pt x="20" y="5"/>
                                </a:lnTo>
                                <a:lnTo>
                                  <a:pt x="22" y="5"/>
                                </a:lnTo>
                                <a:lnTo>
                                  <a:pt x="24" y="6"/>
                                </a:lnTo>
                                <a:lnTo>
                                  <a:pt x="26" y="7"/>
                                </a:lnTo>
                                <a:lnTo>
                                  <a:pt x="27" y="8"/>
                                </a:lnTo>
                                <a:lnTo>
                                  <a:pt x="29" y="9"/>
                                </a:lnTo>
                                <a:lnTo>
                                  <a:pt x="30" y="11"/>
                                </a:lnTo>
                                <a:lnTo>
                                  <a:pt x="30" y="12"/>
                                </a:lnTo>
                                <a:lnTo>
                                  <a:pt x="31" y="14"/>
                                </a:lnTo>
                                <a:lnTo>
                                  <a:pt x="31" y="15"/>
                                </a:lnTo>
                                <a:lnTo>
                                  <a:pt x="30" y="19"/>
                                </a:lnTo>
                                <a:lnTo>
                                  <a:pt x="30" y="22"/>
                                </a:lnTo>
                                <a:lnTo>
                                  <a:pt x="30" y="23"/>
                                </a:lnTo>
                                <a:lnTo>
                                  <a:pt x="29" y="24"/>
                                </a:lnTo>
                                <a:lnTo>
                                  <a:pt x="27" y="25"/>
                                </a:lnTo>
                                <a:lnTo>
                                  <a:pt x="26" y="26"/>
                                </a:lnTo>
                                <a:lnTo>
                                  <a:pt x="24" y="27"/>
                                </a:lnTo>
                                <a:lnTo>
                                  <a:pt x="22" y="28"/>
                                </a:lnTo>
                                <a:lnTo>
                                  <a:pt x="19" y="28"/>
                                </a:lnTo>
                                <a:lnTo>
                                  <a:pt x="17" y="28"/>
                                </a:lnTo>
                                <a:lnTo>
                                  <a:pt x="15" y="28"/>
                                </a:lnTo>
                                <a:lnTo>
                                  <a:pt x="12" y="28"/>
                                </a:lnTo>
                                <a:lnTo>
                                  <a:pt x="10" y="28"/>
                                </a:lnTo>
                                <a:lnTo>
                                  <a:pt x="8" y="27"/>
                                </a:lnTo>
                                <a:lnTo>
                                  <a:pt x="6" y="26"/>
                                </a:lnTo>
                                <a:lnTo>
                                  <a:pt x="4" y="25"/>
                                </a:lnTo>
                                <a:lnTo>
                                  <a:pt x="3" y="24"/>
                                </a:lnTo>
                                <a:lnTo>
                                  <a:pt x="2" y="23"/>
                                </a:lnTo>
                                <a:lnTo>
                                  <a:pt x="2" y="21"/>
                                </a:lnTo>
                                <a:lnTo>
                                  <a:pt x="1" y="20"/>
                                </a:lnTo>
                                <a:lnTo>
                                  <a:pt x="1" y="17"/>
                                </a:lnTo>
                                <a:lnTo>
                                  <a:pt x="1" y="14"/>
                                </a:lnTo>
                                <a:lnTo>
                                  <a:pt x="2" y="11"/>
                                </a:lnTo>
                                <a:lnTo>
                                  <a:pt x="1" y="9"/>
                                </a:lnTo>
                                <a:lnTo>
                                  <a:pt x="0" y="11"/>
                                </a:lnTo>
                                <a:lnTo>
                                  <a:pt x="0" y="15"/>
                                </a:lnTo>
                                <a:lnTo>
                                  <a:pt x="0" y="20"/>
                                </a:lnTo>
                                <a:lnTo>
                                  <a:pt x="0" y="22"/>
                                </a:lnTo>
                                <a:lnTo>
                                  <a:pt x="1" y="24"/>
                                </a:lnTo>
                                <a:lnTo>
                                  <a:pt x="2"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29"/>
                                </a:lnTo>
                                <a:lnTo>
                                  <a:pt x="29" y="28"/>
                                </a:lnTo>
                                <a:lnTo>
                                  <a:pt x="30" y="27"/>
                                </a:lnTo>
                                <a:lnTo>
                                  <a:pt x="30" y="25"/>
                                </a:lnTo>
                                <a:lnTo>
                                  <a:pt x="31" y="24"/>
                                </a:lnTo>
                                <a:lnTo>
                                  <a:pt x="31" y="22"/>
                                </a:lnTo>
                                <a:lnTo>
                                  <a:pt x="31" y="18"/>
                                </a:lnTo>
                                <a:lnTo>
                                  <a:pt x="31" y="14"/>
                                </a:lnTo>
                                <a:lnTo>
                                  <a:pt x="31" y="12"/>
                                </a:lnTo>
                                <a:lnTo>
                                  <a:pt x="31" y="10"/>
                                </a:lnTo>
                                <a:lnTo>
                                  <a:pt x="30" y="8"/>
                                </a:lnTo>
                                <a:lnTo>
                                  <a:pt x="30" y="6"/>
                                </a:lnTo>
                                <a:lnTo>
                                  <a:pt x="28" y="4"/>
                                </a:lnTo>
                                <a:lnTo>
                                  <a:pt x="27" y="3"/>
                                </a:lnTo>
                                <a:lnTo>
                                  <a:pt x="24" y="1"/>
                                </a:lnTo>
                                <a:lnTo>
                                  <a:pt x="22" y="0"/>
                                </a:lnTo>
                                <a:lnTo>
                                  <a:pt x="19" y="0"/>
                                </a:lnTo>
                                <a:lnTo>
                                  <a:pt x="16" y="0"/>
                                </a:lnTo>
                                <a:lnTo>
                                  <a:pt x="14" y="0"/>
                                </a:lnTo>
                                <a:lnTo>
                                  <a:pt x="11" y="0"/>
                                </a:lnTo>
                                <a:lnTo>
                                  <a:pt x="8" y="1"/>
                                </a:lnTo>
                                <a:lnTo>
                                  <a:pt x="6" y="1"/>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3" name="Freeform 4810"/>
                        <wps:cNvSpPr>
                          <a:spLocks/>
                        </wps:cNvSpPr>
                        <wps:spPr bwMode="auto">
                          <a:xfrm>
                            <a:off x="3910330" y="15703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5"/>
                                </a:lnTo>
                                <a:lnTo>
                                  <a:pt x="2" y="3"/>
                                </a:lnTo>
                                <a:lnTo>
                                  <a:pt x="4" y="3"/>
                                </a:lnTo>
                                <a:lnTo>
                                  <a:pt x="5" y="2"/>
                                </a:lnTo>
                                <a:lnTo>
                                  <a:pt x="7" y="1"/>
                                </a:lnTo>
                                <a:lnTo>
                                  <a:pt x="9" y="1"/>
                                </a:lnTo>
                                <a:lnTo>
                                  <a:pt x="12" y="0"/>
                                </a:lnTo>
                                <a:lnTo>
                                  <a:pt x="26"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4" name="Freeform 4811"/>
                        <wps:cNvSpPr>
                          <a:spLocks/>
                        </wps:cNvSpPr>
                        <wps:spPr bwMode="auto">
                          <a:xfrm>
                            <a:off x="3909060" y="156908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10" y="4"/>
                                </a:lnTo>
                                <a:lnTo>
                                  <a:pt x="12" y="3"/>
                                </a:lnTo>
                                <a:lnTo>
                                  <a:pt x="14" y="3"/>
                                </a:lnTo>
                                <a:lnTo>
                                  <a:pt x="16" y="3"/>
                                </a:lnTo>
                                <a:lnTo>
                                  <a:pt x="29" y="3"/>
                                </a:lnTo>
                                <a:lnTo>
                                  <a:pt x="31" y="3"/>
                                </a:lnTo>
                                <a:lnTo>
                                  <a:pt x="33" y="4"/>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4812"/>
                        <wps:cNvSpPr>
                          <a:spLocks/>
                        </wps:cNvSpPr>
                        <wps:spPr bwMode="auto">
                          <a:xfrm>
                            <a:off x="3910330" y="15830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4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4"/>
                                </a:lnTo>
                                <a:lnTo>
                                  <a:pt x="2" y="3"/>
                                </a:lnTo>
                                <a:lnTo>
                                  <a:pt x="4" y="3"/>
                                </a:lnTo>
                                <a:lnTo>
                                  <a:pt x="5" y="2"/>
                                </a:lnTo>
                                <a:lnTo>
                                  <a:pt x="7" y="1"/>
                                </a:lnTo>
                                <a:lnTo>
                                  <a:pt x="9" y="0"/>
                                </a:lnTo>
                                <a:lnTo>
                                  <a:pt x="12" y="0"/>
                                </a:lnTo>
                                <a:lnTo>
                                  <a:pt x="26" y="0"/>
                                </a:lnTo>
                                <a:lnTo>
                                  <a:pt x="29" y="0"/>
                                </a:lnTo>
                                <a:lnTo>
                                  <a:pt x="31" y="1"/>
                                </a:lnTo>
                                <a:lnTo>
                                  <a:pt x="33" y="2"/>
                                </a:lnTo>
                                <a:lnTo>
                                  <a:pt x="35" y="3"/>
                                </a:lnTo>
                                <a:lnTo>
                                  <a:pt x="36" y="3"/>
                                </a:lnTo>
                                <a:lnTo>
                                  <a:pt x="37" y="4"/>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6" name="Freeform 4813"/>
                        <wps:cNvSpPr>
                          <a:spLocks/>
                        </wps:cNvSpPr>
                        <wps:spPr bwMode="auto">
                          <a:xfrm>
                            <a:off x="3909060" y="1581785"/>
                            <a:ext cx="26670" cy="11430"/>
                          </a:xfrm>
                          <a:custGeom>
                            <a:avLst/>
                            <a:gdLst>
                              <a:gd name="T0" fmla="*/ 13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8 w 42"/>
                              <a:gd name="T95" fmla="*/ 17 h 18"/>
                              <a:gd name="T96" fmla="*/ 12 w 42"/>
                              <a:gd name="T97" fmla="*/ 18 h 18"/>
                              <a:gd name="T98" fmla="*/ 15 w 42"/>
                              <a:gd name="T99" fmla="*/ 18 h 18"/>
                              <a:gd name="T100" fmla="*/ 15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6" y="14"/>
                                </a:lnTo>
                                <a:lnTo>
                                  <a:pt x="5" y="13"/>
                                </a:lnTo>
                                <a:lnTo>
                                  <a:pt x="4" y="13"/>
                                </a:lnTo>
                                <a:lnTo>
                                  <a:pt x="4" y="12"/>
                                </a:lnTo>
                                <a:lnTo>
                                  <a:pt x="3" y="11"/>
                                </a:lnTo>
                                <a:lnTo>
                                  <a:pt x="3" y="10"/>
                                </a:lnTo>
                                <a:lnTo>
                                  <a:pt x="3" y="9"/>
                                </a:lnTo>
                                <a:lnTo>
                                  <a:pt x="3" y="8"/>
                                </a:lnTo>
                                <a:lnTo>
                                  <a:pt x="3" y="7"/>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5"/>
                                </a:lnTo>
                                <a:lnTo>
                                  <a:pt x="26" y="15"/>
                                </a:lnTo>
                                <a:lnTo>
                                  <a:pt x="13" y="15"/>
                                </a:lnTo>
                                <a:lnTo>
                                  <a:pt x="12" y="15"/>
                                </a:lnTo>
                                <a:lnTo>
                                  <a:pt x="12" y="16"/>
                                </a:lnTo>
                                <a:lnTo>
                                  <a:pt x="12" y="17"/>
                                </a:lnTo>
                                <a:lnTo>
                                  <a:pt x="13" y="17"/>
                                </a:lnTo>
                                <a:lnTo>
                                  <a:pt x="13" y="18"/>
                                </a:lnTo>
                                <a:lnTo>
                                  <a:pt x="14" y="18"/>
                                </a:lnTo>
                                <a:lnTo>
                                  <a:pt x="20" y="18"/>
                                </a:lnTo>
                                <a:lnTo>
                                  <a:pt x="23"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0"/>
                                </a:lnTo>
                                <a:lnTo>
                                  <a:pt x="22" y="0"/>
                                </a:lnTo>
                                <a:lnTo>
                                  <a:pt x="18" y="0"/>
                                </a:lnTo>
                                <a:lnTo>
                                  <a:pt x="15" y="0"/>
                                </a:lnTo>
                                <a:lnTo>
                                  <a:pt x="11" y="0"/>
                                </a:lnTo>
                                <a:lnTo>
                                  <a:pt x="8" y="1"/>
                                </a:lnTo>
                                <a:lnTo>
                                  <a:pt x="5" y="2"/>
                                </a:lnTo>
                                <a:lnTo>
                                  <a:pt x="4" y="2"/>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8" y="17"/>
                                </a:lnTo>
                                <a:lnTo>
                                  <a:pt x="10" y="17"/>
                                </a:lnTo>
                                <a:lnTo>
                                  <a:pt x="12" y="18"/>
                                </a:lnTo>
                                <a:lnTo>
                                  <a:pt x="14"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4814"/>
                        <wps:cNvSpPr>
                          <a:spLocks/>
                        </wps:cNvSpPr>
                        <wps:spPr bwMode="auto">
                          <a:xfrm>
                            <a:off x="3907790" y="1597660"/>
                            <a:ext cx="25400" cy="8255"/>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4815"/>
                        <wps:cNvSpPr>
                          <a:spLocks/>
                        </wps:cNvSpPr>
                        <wps:spPr bwMode="auto">
                          <a:xfrm>
                            <a:off x="3907790" y="159575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5"/>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9"/>
                                </a:lnTo>
                                <a:lnTo>
                                  <a:pt x="36" y="10"/>
                                </a:lnTo>
                                <a:lnTo>
                                  <a:pt x="36" y="11"/>
                                </a:lnTo>
                                <a:lnTo>
                                  <a:pt x="35" y="12"/>
                                </a:lnTo>
                                <a:lnTo>
                                  <a:pt x="34" y="13"/>
                                </a:lnTo>
                                <a:lnTo>
                                  <a:pt x="34" y="14"/>
                                </a:lnTo>
                                <a:lnTo>
                                  <a:pt x="32" y="15"/>
                                </a:lnTo>
                                <a:lnTo>
                                  <a:pt x="30" y="15"/>
                                </a:lnTo>
                                <a:lnTo>
                                  <a:pt x="29" y="15"/>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6"/>
                                </a:lnTo>
                                <a:lnTo>
                                  <a:pt x="36" y="16"/>
                                </a:lnTo>
                                <a:lnTo>
                                  <a:pt x="37" y="15"/>
                                </a:lnTo>
                                <a:lnTo>
                                  <a:pt x="38" y="14"/>
                                </a:lnTo>
                                <a:lnTo>
                                  <a:pt x="39" y="13"/>
                                </a:lnTo>
                                <a:lnTo>
                                  <a:pt x="39" y="12"/>
                                </a:lnTo>
                                <a:lnTo>
                                  <a:pt x="40" y="10"/>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0"/>
                                </a:lnTo>
                                <a:lnTo>
                                  <a:pt x="17" y="0"/>
                                </a:lnTo>
                                <a:lnTo>
                                  <a:pt x="14" y="0"/>
                                </a:lnTo>
                                <a:lnTo>
                                  <a:pt x="10" y="1"/>
                                </a:lnTo>
                                <a:lnTo>
                                  <a:pt x="7" y="1"/>
                                </a:lnTo>
                                <a:lnTo>
                                  <a:pt x="5" y="2"/>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9" name="Freeform 4816"/>
                        <wps:cNvSpPr>
                          <a:spLocks/>
                        </wps:cNvSpPr>
                        <wps:spPr bwMode="auto">
                          <a:xfrm>
                            <a:off x="3907790" y="1610360"/>
                            <a:ext cx="25400" cy="8255"/>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6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6"/>
                                </a:lnTo>
                                <a:lnTo>
                                  <a:pt x="39" y="8"/>
                                </a:lnTo>
                                <a:lnTo>
                                  <a:pt x="39" y="9"/>
                                </a:lnTo>
                                <a:lnTo>
                                  <a:pt x="37" y="10"/>
                                </a:lnTo>
                                <a:lnTo>
                                  <a:pt x="36" y="11"/>
                                </a:lnTo>
                                <a:lnTo>
                                  <a:pt x="34"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0" name="Freeform 4817"/>
                        <wps:cNvSpPr>
                          <a:spLocks/>
                        </wps:cNvSpPr>
                        <wps:spPr bwMode="auto">
                          <a:xfrm>
                            <a:off x="3907790" y="160845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1 h 18"/>
                              <a:gd name="T76" fmla="*/ 14 w 40"/>
                              <a:gd name="T77" fmla="*/ 1 h 18"/>
                              <a:gd name="T78" fmla="*/ 7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10"/>
                                </a:lnTo>
                                <a:lnTo>
                                  <a:pt x="36" y="10"/>
                                </a:lnTo>
                                <a:lnTo>
                                  <a:pt x="36" y="11"/>
                                </a:lnTo>
                                <a:lnTo>
                                  <a:pt x="35" y="12"/>
                                </a:lnTo>
                                <a:lnTo>
                                  <a:pt x="34" y="13"/>
                                </a:lnTo>
                                <a:lnTo>
                                  <a:pt x="34" y="14"/>
                                </a:lnTo>
                                <a:lnTo>
                                  <a:pt x="32" y="15"/>
                                </a:lnTo>
                                <a:lnTo>
                                  <a:pt x="30" y="15"/>
                                </a:lnTo>
                                <a:lnTo>
                                  <a:pt x="29" y="16"/>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7"/>
                                </a:lnTo>
                                <a:lnTo>
                                  <a:pt x="36" y="16"/>
                                </a:lnTo>
                                <a:lnTo>
                                  <a:pt x="37" y="15"/>
                                </a:lnTo>
                                <a:lnTo>
                                  <a:pt x="38" y="14"/>
                                </a:lnTo>
                                <a:lnTo>
                                  <a:pt x="39" y="13"/>
                                </a:lnTo>
                                <a:lnTo>
                                  <a:pt x="39" y="12"/>
                                </a:lnTo>
                                <a:lnTo>
                                  <a:pt x="40" y="11"/>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1"/>
                                </a:lnTo>
                                <a:lnTo>
                                  <a:pt x="17" y="0"/>
                                </a:lnTo>
                                <a:lnTo>
                                  <a:pt x="14" y="1"/>
                                </a:lnTo>
                                <a:lnTo>
                                  <a:pt x="10" y="1"/>
                                </a:lnTo>
                                <a:lnTo>
                                  <a:pt x="7" y="2"/>
                                </a:lnTo>
                                <a:lnTo>
                                  <a:pt x="5" y="3"/>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1" name="Freeform 4818"/>
                        <wps:cNvSpPr>
                          <a:spLocks/>
                        </wps:cNvSpPr>
                        <wps:spPr bwMode="auto">
                          <a:xfrm>
                            <a:off x="3943985" y="15703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5 h 14"/>
                              <a:gd name="T24" fmla="*/ 3 w 40"/>
                              <a:gd name="T25" fmla="*/ 3 h 14"/>
                              <a:gd name="T26" fmla="*/ 4 w 40"/>
                              <a:gd name="T27" fmla="*/ 3 h 14"/>
                              <a:gd name="T28" fmla="*/ 6 w 40"/>
                              <a:gd name="T29" fmla="*/ 2 h 14"/>
                              <a:gd name="T30" fmla="*/ 8 w 40"/>
                              <a:gd name="T31" fmla="*/ 1 h 14"/>
                              <a:gd name="T32" fmla="*/ 11 w 40"/>
                              <a:gd name="T33" fmla="*/ 1 h 14"/>
                              <a:gd name="T34" fmla="*/ 13 w 40"/>
                              <a:gd name="T35" fmla="*/ 0 h 14"/>
                              <a:gd name="T36" fmla="*/ 28 w 40"/>
                              <a:gd name="T37" fmla="*/ 0 h 14"/>
                              <a:gd name="T38" fmla="*/ 31 w 40"/>
                              <a:gd name="T39" fmla="*/ 1 h 14"/>
                              <a:gd name="T40" fmla="*/ 33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5"/>
                                </a:lnTo>
                                <a:lnTo>
                                  <a:pt x="3" y="3"/>
                                </a:lnTo>
                                <a:lnTo>
                                  <a:pt x="4" y="3"/>
                                </a:lnTo>
                                <a:lnTo>
                                  <a:pt x="6" y="2"/>
                                </a:lnTo>
                                <a:lnTo>
                                  <a:pt x="8" y="1"/>
                                </a:lnTo>
                                <a:lnTo>
                                  <a:pt x="11" y="1"/>
                                </a:lnTo>
                                <a:lnTo>
                                  <a:pt x="13" y="0"/>
                                </a:lnTo>
                                <a:lnTo>
                                  <a:pt x="28" y="0"/>
                                </a:lnTo>
                                <a:lnTo>
                                  <a:pt x="31" y="1"/>
                                </a:lnTo>
                                <a:lnTo>
                                  <a:pt x="33" y="1"/>
                                </a:lnTo>
                                <a:lnTo>
                                  <a:pt x="35" y="2"/>
                                </a:lnTo>
                                <a:lnTo>
                                  <a:pt x="37" y="3"/>
                                </a:lnTo>
                                <a:lnTo>
                                  <a:pt x="38" y="3"/>
                                </a:lnTo>
                                <a:lnTo>
                                  <a:pt x="39" y="5"/>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2" name="Freeform 4819"/>
                        <wps:cNvSpPr>
                          <a:spLocks/>
                        </wps:cNvSpPr>
                        <wps:spPr bwMode="auto">
                          <a:xfrm>
                            <a:off x="3943985" y="1569085"/>
                            <a:ext cx="27305" cy="11430"/>
                          </a:xfrm>
                          <a:custGeom>
                            <a:avLst/>
                            <a:gdLst>
                              <a:gd name="T0" fmla="*/ 14 w 43"/>
                              <a:gd name="T1" fmla="*/ 16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8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4 w 43"/>
                              <a:gd name="T43" fmla="*/ 16 h 18"/>
                              <a:gd name="T44" fmla="*/ 13 w 43"/>
                              <a:gd name="T45" fmla="*/ 16 h 18"/>
                              <a:gd name="T46" fmla="*/ 14 w 43"/>
                              <a:gd name="T47" fmla="*/ 18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1 h 18"/>
                              <a:gd name="T76" fmla="*/ 16 w 43"/>
                              <a:gd name="T77" fmla="*/ 1 h 18"/>
                              <a:gd name="T78" fmla="*/ 9 w 43"/>
                              <a:gd name="T79" fmla="*/ 1 h 18"/>
                              <a:gd name="T80" fmla="*/ 5 w 43"/>
                              <a:gd name="T81" fmla="*/ 3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6"/>
                                </a:moveTo>
                                <a:lnTo>
                                  <a:pt x="14" y="16"/>
                                </a:lnTo>
                                <a:lnTo>
                                  <a:pt x="12" y="16"/>
                                </a:lnTo>
                                <a:lnTo>
                                  <a:pt x="10" y="15"/>
                                </a:lnTo>
                                <a:lnTo>
                                  <a:pt x="9" y="15"/>
                                </a:lnTo>
                                <a:lnTo>
                                  <a:pt x="7" y="14"/>
                                </a:lnTo>
                                <a:lnTo>
                                  <a:pt x="6" y="14"/>
                                </a:lnTo>
                                <a:lnTo>
                                  <a:pt x="6" y="13"/>
                                </a:lnTo>
                                <a:lnTo>
                                  <a:pt x="5" y="12"/>
                                </a:lnTo>
                                <a:lnTo>
                                  <a:pt x="4" y="11"/>
                                </a:lnTo>
                                <a:lnTo>
                                  <a:pt x="4" y="10"/>
                                </a:lnTo>
                                <a:lnTo>
                                  <a:pt x="4" y="9"/>
                                </a:lnTo>
                                <a:lnTo>
                                  <a:pt x="4" y="8"/>
                                </a:lnTo>
                                <a:lnTo>
                                  <a:pt x="5" y="6"/>
                                </a:lnTo>
                                <a:lnTo>
                                  <a:pt x="6" y="6"/>
                                </a:lnTo>
                                <a:lnTo>
                                  <a:pt x="7" y="5"/>
                                </a:lnTo>
                                <a:lnTo>
                                  <a:pt x="9" y="4"/>
                                </a:lnTo>
                                <a:lnTo>
                                  <a:pt x="11" y="4"/>
                                </a:lnTo>
                                <a:lnTo>
                                  <a:pt x="12" y="3"/>
                                </a:lnTo>
                                <a:lnTo>
                                  <a:pt x="15" y="3"/>
                                </a:lnTo>
                                <a:lnTo>
                                  <a:pt x="17" y="3"/>
                                </a:lnTo>
                                <a:lnTo>
                                  <a:pt x="30" y="3"/>
                                </a:lnTo>
                                <a:lnTo>
                                  <a:pt x="32" y="3"/>
                                </a:lnTo>
                                <a:lnTo>
                                  <a:pt x="34" y="4"/>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6"/>
                                </a:lnTo>
                                <a:lnTo>
                                  <a:pt x="29" y="16"/>
                                </a:lnTo>
                                <a:lnTo>
                                  <a:pt x="27" y="16"/>
                                </a:lnTo>
                                <a:lnTo>
                                  <a:pt x="14" y="16"/>
                                </a:lnTo>
                                <a:lnTo>
                                  <a:pt x="13" y="16"/>
                                </a:lnTo>
                                <a:lnTo>
                                  <a:pt x="13" y="17"/>
                                </a:lnTo>
                                <a:lnTo>
                                  <a:pt x="14" y="18"/>
                                </a:lnTo>
                                <a:lnTo>
                                  <a:pt x="15" y="18"/>
                                </a:lnTo>
                                <a:lnTo>
                                  <a:pt x="21" y="18"/>
                                </a:lnTo>
                                <a:lnTo>
                                  <a:pt x="24" y="18"/>
                                </a:lnTo>
                                <a:lnTo>
                                  <a:pt x="28" y="18"/>
                                </a:lnTo>
                                <a:lnTo>
                                  <a:pt x="32" y="18"/>
                                </a:lnTo>
                                <a:lnTo>
                                  <a:pt x="35" y="17"/>
                                </a:lnTo>
                                <a:lnTo>
                                  <a:pt x="36" y="17"/>
                                </a:lnTo>
                                <a:lnTo>
                                  <a:pt x="37" y="17"/>
                                </a:lnTo>
                                <a:lnTo>
                                  <a:pt x="39" y="16"/>
                                </a:lnTo>
                                <a:lnTo>
                                  <a:pt x="40" y="15"/>
                                </a:lnTo>
                                <a:lnTo>
                                  <a:pt x="41" y="14"/>
                                </a:lnTo>
                                <a:lnTo>
                                  <a:pt x="42" y="13"/>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1"/>
                                </a:lnTo>
                                <a:lnTo>
                                  <a:pt x="22" y="1"/>
                                </a:lnTo>
                                <a:lnTo>
                                  <a:pt x="19" y="0"/>
                                </a:lnTo>
                                <a:lnTo>
                                  <a:pt x="16" y="1"/>
                                </a:lnTo>
                                <a:lnTo>
                                  <a:pt x="12" y="1"/>
                                </a:lnTo>
                                <a:lnTo>
                                  <a:pt x="9" y="1"/>
                                </a:lnTo>
                                <a:lnTo>
                                  <a:pt x="6" y="2"/>
                                </a:lnTo>
                                <a:lnTo>
                                  <a:pt x="5" y="3"/>
                                </a:lnTo>
                                <a:lnTo>
                                  <a:pt x="4" y="4"/>
                                </a:lnTo>
                                <a:lnTo>
                                  <a:pt x="3" y="5"/>
                                </a:lnTo>
                                <a:lnTo>
                                  <a:pt x="2" y="6"/>
                                </a:lnTo>
                                <a:lnTo>
                                  <a:pt x="1" y="7"/>
                                </a:lnTo>
                                <a:lnTo>
                                  <a:pt x="0" y="8"/>
                                </a:lnTo>
                                <a:lnTo>
                                  <a:pt x="0" y="9"/>
                                </a:lnTo>
                                <a:lnTo>
                                  <a:pt x="1" y="11"/>
                                </a:lnTo>
                                <a:lnTo>
                                  <a:pt x="2" y="12"/>
                                </a:lnTo>
                                <a:lnTo>
                                  <a:pt x="3" y="13"/>
                                </a:lnTo>
                                <a:lnTo>
                                  <a:pt x="3" y="14"/>
                                </a:lnTo>
                                <a:lnTo>
                                  <a:pt x="5" y="15"/>
                                </a:lnTo>
                                <a:lnTo>
                                  <a:pt x="6" y="16"/>
                                </a:lnTo>
                                <a:lnTo>
                                  <a:pt x="8" y="16"/>
                                </a:lnTo>
                                <a:lnTo>
                                  <a:pt x="9" y="17"/>
                                </a:lnTo>
                                <a:lnTo>
                                  <a:pt x="11" y="17"/>
                                </a:lnTo>
                                <a:lnTo>
                                  <a:pt x="13" y="18"/>
                                </a:lnTo>
                                <a:lnTo>
                                  <a:pt x="15" y="18"/>
                                </a:lnTo>
                                <a:lnTo>
                                  <a:pt x="16" y="18"/>
                                </a:lnTo>
                                <a:lnTo>
                                  <a:pt x="15" y="17"/>
                                </a:lnTo>
                                <a:lnTo>
                                  <a:pt x="15" y="16"/>
                                </a:lnTo>
                                <a:lnTo>
                                  <a:pt x="14"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3" name="Freeform 4820"/>
                        <wps:cNvSpPr>
                          <a:spLocks/>
                        </wps:cNvSpPr>
                        <wps:spPr bwMode="auto">
                          <a:xfrm>
                            <a:off x="3978275" y="15703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3 h 14"/>
                              <a:gd name="T48" fmla="*/ 37 w 38"/>
                              <a:gd name="T49" fmla="*/ 5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5"/>
                                </a:lnTo>
                                <a:lnTo>
                                  <a:pt x="2" y="3"/>
                                </a:lnTo>
                                <a:lnTo>
                                  <a:pt x="3" y="3"/>
                                </a:lnTo>
                                <a:lnTo>
                                  <a:pt x="5" y="2"/>
                                </a:lnTo>
                                <a:lnTo>
                                  <a:pt x="7" y="1"/>
                                </a:lnTo>
                                <a:lnTo>
                                  <a:pt x="9" y="1"/>
                                </a:lnTo>
                                <a:lnTo>
                                  <a:pt x="12" y="0"/>
                                </a:lnTo>
                                <a:lnTo>
                                  <a:pt x="26" y="0"/>
                                </a:lnTo>
                                <a:lnTo>
                                  <a:pt x="28" y="1"/>
                                </a:lnTo>
                                <a:lnTo>
                                  <a:pt x="30" y="1"/>
                                </a:lnTo>
                                <a:lnTo>
                                  <a:pt x="32" y="2"/>
                                </a:lnTo>
                                <a:lnTo>
                                  <a:pt x="34" y="3"/>
                                </a:lnTo>
                                <a:lnTo>
                                  <a:pt x="36" y="3"/>
                                </a:lnTo>
                                <a:lnTo>
                                  <a:pt x="37" y="5"/>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4" name="Freeform 4821"/>
                        <wps:cNvSpPr>
                          <a:spLocks/>
                        </wps:cNvSpPr>
                        <wps:spPr bwMode="auto">
                          <a:xfrm>
                            <a:off x="3977005" y="156908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9"/>
                                </a:lnTo>
                                <a:lnTo>
                                  <a:pt x="3" y="8"/>
                                </a:lnTo>
                                <a:lnTo>
                                  <a:pt x="4" y="6"/>
                                </a:lnTo>
                                <a:lnTo>
                                  <a:pt x="5" y="6"/>
                                </a:lnTo>
                                <a:lnTo>
                                  <a:pt x="6" y="5"/>
                                </a:lnTo>
                                <a:lnTo>
                                  <a:pt x="8" y="4"/>
                                </a:lnTo>
                                <a:lnTo>
                                  <a:pt x="10" y="4"/>
                                </a:lnTo>
                                <a:lnTo>
                                  <a:pt x="11" y="3"/>
                                </a:lnTo>
                                <a:lnTo>
                                  <a:pt x="14" y="3"/>
                                </a:lnTo>
                                <a:lnTo>
                                  <a:pt x="16" y="3"/>
                                </a:lnTo>
                                <a:lnTo>
                                  <a:pt x="29" y="3"/>
                                </a:lnTo>
                                <a:lnTo>
                                  <a:pt x="31" y="3"/>
                                </a:lnTo>
                                <a:lnTo>
                                  <a:pt x="32" y="4"/>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1"/>
                                </a:lnTo>
                                <a:lnTo>
                                  <a:pt x="21" y="1"/>
                                </a:lnTo>
                                <a:lnTo>
                                  <a:pt x="18" y="0"/>
                                </a:lnTo>
                                <a:lnTo>
                                  <a:pt x="14" y="1"/>
                                </a:lnTo>
                                <a:lnTo>
                                  <a:pt x="11" y="1"/>
                                </a:lnTo>
                                <a:lnTo>
                                  <a:pt x="8" y="1"/>
                                </a:lnTo>
                                <a:lnTo>
                                  <a:pt x="5" y="2"/>
                                </a:lnTo>
                                <a:lnTo>
                                  <a:pt x="4" y="3"/>
                                </a:lnTo>
                                <a:lnTo>
                                  <a:pt x="3" y="4"/>
                                </a:lnTo>
                                <a:lnTo>
                                  <a:pt x="2"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5" name="Freeform 4822"/>
                        <wps:cNvSpPr>
                          <a:spLocks/>
                        </wps:cNvSpPr>
                        <wps:spPr bwMode="auto">
                          <a:xfrm>
                            <a:off x="3943985" y="15830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6" name="Freeform 4823"/>
                        <wps:cNvSpPr>
                          <a:spLocks/>
                        </wps:cNvSpPr>
                        <wps:spPr bwMode="auto">
                          <a:xfrm>
                            <a:off x="3943985" y="15830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7" name="Freeform 4824"/>
                        <wps:cNvSpPr>
                          <a:spLocks/>
                        </wps:cNvSpPr>
                        <wps:spPr bwMode="auto">
                          <a:xfrm>
                            <a:off x="3943985" y="1581785"/>
                            <a:ext cx="27305" cy="11430"/>
                          </a:xfrm>
                          <a:custGeom>
                            <a:avLst/>
                            <a:gdLst>
                              <a:gd name="T0" fmla="*/ 14 w 43"/>
                              <a:gd name="T1" fmla="*/ 15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7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5 h 18"/>
                              <a:gd name="T42" fmla="*/ 14 w 43"/>
                              <a:gd name="T43" fmla="*/ 15 h 18"/>
                              <a:gd name="T44" fmla="*/ 13 w 43"/>
                              <a:gd name="T45" fmla="*/ 16 h 18"/>
                              <a:gd name="T46" fmla="*/ 14 w 43"/>
                              <a:gd name="T47" fmla="*/ 17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0 h 18"/>
                              <a:gd name="T76" fmla="*/ 16 w 43"/>
                              <a:gd name="T77" fmla="*/ 0 h 18"/>
                              <a:gd name="T78" fmla="*/ 9 w 43"/>
                              <a:gd name="T79" fmla="*/ 1 h 18"/>
                              <a:gd name="T80" fmla="*/ 5 w 43"/>
                              <a:gd name="T81" fmla="*/ 2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5 h 18"/>
                              <a:gd name="T94" fmla="*/ 9 w 43"/>
                              <a:gd name="T95" fmla="*/ 17 h 18"/>
                              <a:gd name="T96" fmla="*/ 13 w 43"/>
                              <a:gd name="T97" fmla="*/ 18 h 18"/>
                              <a:gd name="T98" fmla="*/ 15 w 43"/>
                              <a:gd name="T99" fmla="*/ 18 h 18"/>
                              <a:gd name="T100" fmla="*/ 15 w 43"/>
                              <a:gd name="T101" fmla="*/ 17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5"/>
                                </a:moveTo>
                                <a:lnTo>
                                  <a:pt x="14" y="15"/>
                                </a:lnTo>
                                <a:lnTo>
                                  <a:pt x="12" y="15"/>
                                </a:lnTo>
                                <a:lnTo>
                                  <a:pt x="10" y="15"/>
                                </a:lnTo>
                                <a:lnTo>
                                  <a:pt x="9" y="14"/>
                                </a:lnTo>
                                <a:lnTo>
                                  <a:pt x="7" y="14"/>
                                </a:lnTo>
                                <a:lnTo>
                                  <a:pt x="6" y="13"/>
                                </a:lnTo>
                                <a:lnTo>
                                  <a:pt x="5" y="12"/>
                                </a:lnTo>
                                <a:lnTo>
                                  <a:pt x="4" y="11"/>
                                </a:lnTo>
                                <a:lnTo>
                                  <a:pt x="4" y="10"/>
                                </a:lnTo>
                                <a:lnTo>
                                  <a:pt x="4" y="9"/>
                                </a:lnTo>
                                <a:lnTo>
                                  <a:pt x="4" y="8"/>
                                </a:lnTo>
                                <a:lnTo>
                                  <a:pt x="4" y="7"/>
                                </a:lnTo>
                                <a:lnTo>
                                  <a:pt x="5" y="6"/>
                                </a:lnTo>
                                <a:lnTo>
                                  <a:pt x="6" y="6"/>
                                </a:lnTo>
                                <a:lnTo>
                                  <a:pt x="7" y="5"/>
                                </a:lnTo>
                                <a:lnTo>
                                  <a:pt x="9" y="4"/>
                                </a:lnTo>
                                <a:lnTo>
                                  <a:pt x="11" y="3"/>
                                </a:lnTo>
                                <a:lnTo>
                                  <a:pt x="12" y="3"/>
                                </a:lnTo>
                                <a:lnTo>
                                  <a:pt x="15" y="3"/>
                                </a:lnTo>
                                <a:lnTo>
                                  <a:pt x="17" y="3"/>
                                </a:lnTo>
                                <a:lnTo>
                                  <a:pt x="30" y="3"/>
                                </a:lnTo>
                                <a:lnTo>
                                  <a:pt x="32" y="3"/>
                                </a:lnTo>
                                <a:lnTo>
                                  <a:pt x="34"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5"/>
                                </a:lnTo>
                                <a:lnTo>
                                  <a:pt x="29" y="15"/>
                                </a:lnTo>
                                <a:lnTo>
                                  <a:pt x="27" y="15"/>
                                </a:lnTo>
                                <a:lnTo>
                                  <a:pt x="14" y="15"/>
                                </a:lnTo>
                                <a:lnTo>
                                  <a:pt x="13" y="15"/>
                                </a:lnTo>
                                <a:lnTo>
                                  <a:pt x="13" y="16"/>
                                </a:lnTo>
                                <a:lnTo>
                                  <a:pt x="13" y="17"/>
                                </a:lnTo>
                                <a:lnTo>
                                  <a:pt x="14" y="17"/>
                                </a:lnTo>
                                <a:lnTo>
                                  <a:pt x="14" y="18"/>
                                </a:lnTo>
                                <a:lnTo>
                                  <a:pt x="15" y="18"/>
                                </a:lnTo>
                                <a:lnTo>
                                  <a:pt x="21" y="18"/>
                                </a:lnTo>
                                <a:lnTo>
                                  <a:pt x="24" y="18"/>
                                </a:lnTo>
                                <a:lnTo>
                                  <a:pt x="28" y="18"/>
                                </a:lnTo>
                                <a:lnTo>
                                  <a:pt x="32" y="18"/>
                                </a:lnTo>
                                <a:lnTo>
                                  <a:pt x="35" y="17"/>
                                </a:lnTo>
                                <a:lnTo>
                                  <a:pt x="36" y="17"/>
                                </a:lnTo>
                                <a:lnTo>
                                  <a:pt x="37" y="16"/>
                                </a:lnTo>
                                <a:lnTo>
                                  <a:pt x="39" y="16"/>
                                </a:lnTo>
                                <a:lnTo>
                                  <a:pt x="40" y="15"/>
                                </a:lnTo>
                                <a:lnTo>
                                  <a:pt x="41" y="14"/>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0"/>
                                </a:lnTo>
                                <a:lnTo>
                                  <a:pt x="22" y="0"/>
                                </a:lnTo>
                                <a:lnTo>
                                  <a:pt x="19" y="0"/>
                                </a:lnTo>
                                <a:lnTo>
                                  <a:pt x="16" y="0"/>
                                </a:lnTo>
                                <a:lnTo>
                                  <a:pt x="12" y="0"/>
                                </a:lnTo>
                                <a:lnTo>
                                  <a:pt x="9" y="1"/>
                                </a:lnTo>
                                <a:lnTo>
                                  <a:pt x="6" y="2"/>
                                </a:lnTo>
                                <a:lnTo>
                                  <a:pt x="5" y="2"/>
                                </a:lnTo>
                                <a:lnTo>
                                  <a:pt x="4" y="3"/>
                                </a:lnTo>
                                <a:lnTo>
                                  <a:pt x="3" y="5"/>
                                </a:lnTo>
                                <a:lnTo>
                                  <a:pt x="2" y="6"/>
                                </a:lnTo>
                                <a:lnTo>
                                  <a:pt x="1" y="7"/>
                                </a:lnTo>
                                <a:lnTo>
                                  <a:pt x="0" y="8"/>
                                </a:lnTo>
                                <a:lnTo>
                                  <a:pt x="0" y="9"/>
                                </a:lnTo>
                                <a:lnTo>
                                  <a:pt x="1" y="10"/>
                                </a:lnTo>
                                <a:lnTo>
                                  <a:pt x="2" y="12"/>
                                </a:lnTo>
                                <a:lnTo>
                                  <a:pt x="3" y="13"/>
                                </a:lnTo>
                                <a:lnTo>
                                  <a:pt x="3" y="14"/>
                                </a:lnTo>
                                <a:lnTo>
                                  <a:pt x="5" y="14"/>
                                </a:lnTo>
                                <a:lnTo>
                                  <a:pt x="6" y="15"/>
                                </a:lnTo>
                                <a:lnTo>
                                  <a:pt x="8" y="16"/>
                                </a:lnTo>
                                <a:lnTo>
                                  <a:pt x="9" y="17"/>
                                </a:lnTo>
                                <a:lnTo>
                                  <a:pt x="11" y="17"/>
                                </a:lnTo>
                                <a:lnTo>
                                  <a:pt x="13" y="18"/>
                                </a:lnTo>
                                <a:lnTo>
                                  <a:pt x="15" y="18"/>
                                </a:lnTo>
                                <a:lnTo>
                                  <a:pt x="16" y="17"/>
                                </a:lnTo>
                                <a:lnTo>
                                  <a:pt x="15" y="17"/>
                                </a:lnTo>
                                <a:lnTo>
                                  <a:pt x="15" y="16"/>
                                </a:lnTo>
                                <a:lnTo>
                                  <a:pt x="14"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8" name="Freeform 4825"/>
                        <wps:cNvSpPr>
                          <a:spLocks/>
                        </wps:cNvSpPr>
                        <wps:spPr bwMode="auto">
                          <a:xfrm>
                            <a:off x="3978275" y="15830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4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4"/>
                                </a:lnTo>
                                <a:lnTo>
                                  <a:pt x="2" y="3"/>
                                </a:lnTo>
                                <a:lnTo>
                                  <a:pt x="3" y="3"/>
                                </a:lnTo>
                                <a:lnTo>
                                  <a:pt x="5" y="2"/>
                                </a:lnTo>
                                <a:lnTo>
                                  <a:pt x="7" y="1"/>
                                </a:lnTo>
                                <a:lnTo>
                                  <a:pt x="9" y="0"/>
                                </a:lnTo>
                                <a:lnTo>
                                  <a:pt x="12" y="0"/>
                                </a:lnTo>
                                <a:lnTo>
                                  <a:pt x="26" y="0"/>
                                </a:lnTo>
                                <a:lnTo>
                                  <a:pt x="28" y="0"/>
                                </a:lnTo>
                                <a:lnTo>
                                  <a:pt x="30" y="1"/>
                                </a:lnTo>
                                <a:lnTo>
                                  <a:pt x="32" y="2"/>
                                </a:lnTo>
                                <a:lnTo>
                                  <a:pt x="34" y="3"/>
                                </a:lnTo>
                                <a:lnTo>
                                  <a:pt x="36" y="3"/>
                                </a:lnTo>
                                <a:lnTo>
                                  <a:pt x="37" y="4"/>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9" name="Freeform 4826"/>
                        <wps:cNvSpPr>
                          <a:spLocks/>
                        </wps:cNvSpPr>
                        <wps:spPr bwMode="auto">
                          <a:xfrm>
                            <a:off x="3977005" y="1581785"/>
                            <a:ext cx="26670" cy="11430"/>
                          </a:xfrm>
                          <a:custGeom>
                            <a:avLst/>
                            <a:gdLst>
                              <a:gd name="T0" fmla="*/ 12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2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5 h 18"/>
                              <a:gd name="T94" fmla="*/ 8 w 42"/>
                              <a:gd name="T95" fmla="*/ 17 h 18"/>
                              <a:gd name="T96" fmla="*/ 12 w 42"/>
                              <a:gd name="T97" fmla="*/ 18 h 18"/>
                              <a:gd name="T98" fmla="*/ 14 w 42"/>
                              <a:gd name="T99" fmla="*/ 18 h 18"/>
                              <a:gd name="T100" fmla="*/ 14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5"/>
                                </a:moveTo>
                                <a:lnTo>
                                  <a:pt x="12" y="15"/>
                                </a:lnTo>
                                <a:lnTo>
                                  <a:pt x="11" y="15"/>
                                </a:lnTo>
                                <a:lnTo>
                                  <a:pt x="9" y="15"/>
                                </a:lnTo>
                                <a:lnTo>
                                  <a:pt x="8"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8" y="4"/>
                                </a:lnTo>
                                <a:lnTo>
                                  <a:pt x="10" y="3"/>
                                </a:lnTo>
                                <a:lnTo>
                                  <a:pt x="11" y="3"/>
                                </a:lnTo>
                                <a:lnTo>
                                  <a:pt x="14" y="3"/>
                                </a:lnTo>
                                <a:lnTo>
                                  <a:pt x="16" y="3"/>
                                </a:lnTo>
                                <a:lnTo>
                                  <a:pt x="29" y="3"/>
                                </a:lnTo>
                                <a:lnTo>
                                  <a:pt x="31" y="3"/>
                                </a:lnTo>
                                <a:lnTo>
                                  <a:pt x="32" y="3"/>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2" y="15"/>
                                </a:lnTo>
                                <a:lnTo>
                                  <a:pt x="12" y="16"/>
                                </a:lnTo>
                                <a:lnTo>
                                  <a:pt x="12" y="17"/>
                                </a:lnTo>
                                <a:lnTo>
                                  <a:pt x="13" y="17"/>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0"/>
                                </a:lnTo>
                                <a:lnTo>
                                  <a:pt x="21" y="0"/>
                                </a:lnTo>
                                <a:lnTo>
                                  <a:pt x="18" y="0"/>
                                </a:lnTo>
                                <a:lnTo>
                                  <a:pt x="14" y="0"/>
                                </a:lnTo>
                                <a:lnTo>
                                  <a:pt x="11" y="0"/>
                                </a:lnTo>
                                <a:lnTo>
                                  <a:pt x="8" y="1"/>
                                </a:lnTo>
                                <a:lnTo>
                                  <a:pt x="5" y="2"/>
                                </a:lnTo>
                                <a:lnTo>
                                  <a:pt x="4" y="2"/>
                                </a:lnTo>
                                <a:lnTo>
                                  <a:pt x="3" y="3"/>
                                </a:lnTo>
                                <a:lnTo>
                                  <a:pt x="2"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2" y="18"/>
                                </a:lnTo>
                                <a:lnTo>
                                  <a:pt x="14" y="18"/>
                                </a:lnTo>
                                <a:lnTo>
                                  <a:pt x="15"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0" name="Freeform 4827"/>
                        <wps:cNvSpPr>
                          <a:spLocks/>
                        </wps:cNvSpPr>
                        <wps:spPr bwMode="auto">
                          <a:xfrm>
                            <a:off x="3942715" y="159766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7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7"/>
                                </a:lnTo>
                                <a:lnTo>
                                  <a:pt x="40" y="8"/>
                                </a:lnTo>
                                <a:lnTo>
                                  <a:pt x="40" y="9"/>
                                </a:lnTo>
                                <a:lnTo>
                                  <a:pt x="38" y="10"/>
                                </a:lnTo>
                                <a:lnTo>
                                  <a:pt x="37" y="11"/>
                                </a:lnTo>
                                <a:lnTo>
                                  <a:pt x="35"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1" name="Freeform 4828"/>
                        <wps:cNvSpPr>
                          <a:spLocks/>
                        </wps:cNvSpPr>
                        <wps:spPr bwMode="auto">
                          <a:xfrm>
                            <a:off x="3942715" y="1595755"/>
                            <a:ext cx="25400" cy="11430"/>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5"/>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7" y="11"/>
                                </a:lnTo>
                                <a:lnTo>
                                  <a:pt x="36" y="12"/>
                                </a:lnTo>
                                <a:lnTo>
                                  <a:pt x="35" y="13"/>
                                </a:lnTo>
                                <a:lnTo>
                                  <a:pt x="34" y="14"/>
                                </a:lnTo>
                                <a:lnTo>
                                  <a:pt x="33" y="15"/>
                                </a:lnTo>
                                <a:lnTo>
                                  <a:pt x="31" y="15"/>
                                </a:lnTo>
                                <a:lnTo>
                                  <a:pt x="29" y="15"/>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6"/>
                                </a:lnTo>
                                <a:lnTo>
                                  <a:pt x="37" y="16"/>
                                </a:lnTo>
                                <a:lnTo>
                                  <a:pt x="37" y="15"/>
                                </a:lnTo>
                                <a:lnTo>
                                  <a:pt x="38" y="14"/>
                                </a:lnTo>
                                <a:lnTo>
                                  <a:pt x="40" y="13"/>
                                </a:lnTo>
                                <a:lnTo>
                                  <a:pt x="40" y="12"/>
                                </a:lnTo>
                                <a:lnTo>
                                  <a:pt x="40" y="10"/>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0"/>
                                </a:lnTo>
                                <a:lnTo>
                                  <a:pt x="18" y="0"/>
                                </a:lnTo>
                                <a:lnTo>
                                  <a:pt x="14" y="0"/>
                                </a:lnTo>
                                <a:lnTo>
                                  <a:pt x="11" y="1"/>
                                </a:lnTo>
                                <a:lnTo>
                                  <a:pt x="8" y="1"/>
                                </a:lnTo>
                                <a:lnTo>
                                  <a:pt x="5" y="2"/>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2" name="Freeform 4829"/>
                        <wps:cNvSpPr>
                          <a:spLocks/>
                        </wps:cNvSpPr>
                        <wps:spPr bwMode="auto">
                          <a:xfrm>
                            <a:off x="3942715" y="1610360"/>
                            <a:ext cx="25400" cy="8255"/>
                          </a:xfrm>
                          <a:custGeom>
                            <a:avLst/>
                            <a:gdLst>
                              <a:gd name="T0" fmla="*/ 13 w 40"/>
                              <a:gd name="T1" fmla="*/ 13 h 13"/>
                              <a:gd name="T2" fmla="*/ 13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6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2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2"/>
                                </a:lnTo>
                                <a:lnTo>
                                  <a:pt x="6" y="12"/>
                                </a:lnTo>
                                <a:lnTo>
                                  <a:pt x="4" y="11"/>
                                </a:lnTo>
                                <a:lnTo>
                                  <a:pt x="2" y="10"/>
                                </a:lnTo>
                                <a:lnTo>
                                  <a:pt x="1" y="9"/>
                                </a:lnTo>
                                <a:lnTo>
                                  <a:pt x="0" y="8"/>
                                </a:lnTo>
                                <a:lnTo>
                                  <a:pt x="0" y="6"/>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6"/>
                                </a:lnTo>
                                <a:lnTo>
                                  <a:pt x="40" y="8"/>
                                </a:lnTo>
                                <a:lnTo>
                                  <a:pt x="40" y="9"/>
                                </a:lnTo>
                                <a:lnTo>
                                  <a:pt x="38" y="10"/>
                                </a:lnTo>
                                <a:lnTo>
                                  <a:pt x="37" y="11"/>
                                </a:lnTo>
                                <a:lnTo>
                                  <a:pt x="35" y="12"/>
                                </a:lnTo>
                                <a:lnTo>
                                  <a:pt x="33" y="12"/>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3" name="Freeform 4830"/>
                        <wps:cNvSpPr>
                          <a:spLocks/>
                        </wps:cNvSpPr>
                        <wps:spPr bwMode="auto">
                          <a:xfrm>
                            <a:off x="3942715" y="1608455"/>
                            <a:ext cx="25400" cy="11430"/>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10"/>
                                </a:lnTo>
                                <a:lnTo>
                                  <a:pt x="37"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7"/>
                                </a:lnTo>
                                <a:lnTo>
                                  <a:pt x="37" y="16"/>
                                </a:lnTo>
                                <a:lnTo>
                                  <a:pt x="37" y="15"/>
                                </a:lnTo>
                                <a:lnTo>
                                  <a:pt x="38" y="14"/>
                                </a:lnTo>
                                <a:lnTo>
                                  <a:pt x="40" y="13"/>
                                </a:lnTo>
                                <a:lnTo>
                                  <a:pt x="40" y="12"/>
                                </a:lnTo>
                                <a:lnTo>
                                  <a:pt x="40" y="11"/>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1"/>
                                </a:lnTo>
                                <a:lnTo>
                                  <a:pt x="18" y="0"/>
                                </a:lnTo>
                                <a:lnTo>
                                  <a:pt x="14" y="1"/>
                                </a:lnTo>
                                <a:lnTo>
                                  <a:pt x="11" y="1"/>
                                </a:lnTo>
                                <a:lnTo>
                                  <a:pt x="8" y="2"/>
                                </a:lnTo>
                                <a:lnTo>
                                  <a:pt x="5" y="3"/>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4" name="Freeform 4831"/>
                        <wps:cNvSpPr>
                          <a:spLocks/>
                        </wps:cNvSpPr>
                        <wps:spPr bwMode="auto">
                          <a:xfrm>
                            <a:off x="3978275" y="1597660"/>
                            <a:ext cx="24130" cy="8255"/>
                          </a:xfrm>
                          <a:custGeom>
                            <a:avLst/>
                            <a:gdLst>
                              <a:gd name="T0" fmla="*/ 12 w 38"/>
                              <a:gd name="T1" fmla="*/ 13 h 13"/>
                              <a:gd name="T2" fmla="*/ 12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7"/>
                                </a:lnTo>
                                <a:lnTo>
                                  <a:pt x="37" y="8"/>
                                </a:lnTo>
                                <a:lnTo>
                                  <a:pt x="37" y="9"/>
                                </a:lnTo>
                                <a:lnTo>
                                  <a:pt x="36" y="10"/>
                                </a:lnTo>
                                <a:lnTo>
                                  <a:pt x="34" y="11"/>
                                </a:lnTo>
                                <a:lnTo>
                                  <a:pt x="32" y="12"/>
                                </a:lnTo>
                                <a:lnTo>
                                  <a:pt x="30" y="13"/>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5" name="Freeform 4832"/>
                        <wps:cNvSpPr>
                          <a:spLocks/>
                        </wps:cNvSpPr>
                        <wps:spPr bwMode="auto">
                          <a:xfrm>
                            <a:off x="3977005" y="15957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9"/>
                                </a:lnTo>
                                <a:lnTo>
                                  <a:pt x="39" y="10"/>
                                </a:lnTo>
                                <a:lnTo>
                                  <a:pt x="38" y="11"/>
                                </a:lnTo>
                                <a:lnTo>
                                  <a:pt x="38" y="12"/>
                                </a:lnTo>
                                <a:lnTo>
                                  <a:pt x="37" y="13"/>
                                </a:lnTo>
                                <a:lnTo>
                                  <a:pt x="36" y="14"/>
                                </a:lnTo>
                                <a:lnTo>
                                  <a:pt x="34" y="15"/>
                                </a:lnTo>
                                <a:lnTo>
                                  <a:pt x="32" y="15"/>
                                </a:lnTo>
                                <a:lnTo>
                                  <a:pt x="30" y="15"/>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0"/>
                                </a:lnTo>
                                <a:lnTo>
                                  <a:pt x="18" y="0"/>
                                </a:lnTo>
                                <a:lnTo>
                                  <a:pt x="14" y="0"/>
                                </a:lnTo>
                                <a:lnTo>
                                  <a:pt x="11" y="1"/>
                                </a:lnTo>
                                <a:lnTo>
                                  <a:pt x="8" y="1"/>
                                </a:lnTo>
                                <a:lnTo>
                                  <a:pt x="5" y="2"/>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6" name="Freeform 4833"/>
                        <wps:cNvSpPr>
                          <a:spLocks/>
                        </wps:cNvSpPr>
                        <wps:spPr bwMode="auto">
                          <a:xfrm>
                            <a:off x="3978275" y="1610360"/>
                            <a:ext cx="24130" cy="8255"/>
                          </a:xfrm>
                          <a:custGeom>
                            <a:avLst/>
                            <a:gdLst>
                              <a:gd name="T0" fmla="*/ 12 w 38"/>
                              <a:gd name="T1" fmla="*/ 13 h 13"/>
                              <a:gd name="T2" fmla="*/ 12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6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6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6"/>
                                </a:lnTo>
                                <a:lnTo>
                                  <a:pt x="37" y="8"/>
                                </a:lnTo>
                                <a:lnTo>
                                  <a:pt x="37" y="9"/>
                                </a:lnTo>
                                <a:lnTo>
                                  <a:pt x="36" y="10"/>
                                </a:lnTo>
                                <a:lnTo>
                                  <a:pt x="34" y="11"/>
                                </a:lnTo>
                                <a:lnTo>
                                  <a:pt x="32" y="12"/>
                                </a:lnTo>
                                <a:lnTo>
                                  <a:pt x="30" y="12"/>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7" name="Freeform 4834"/>
                        <wps:cNvSpPr>
                          <a:spLocks/>
                        </wps:cNvSpPr>
                        <wps:spPr bwMode="auto">
                          <a:xfrm>
                            <a:off x="3977005" y="16084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10"/>
                                </a:lnTo>
                                <a:lnTo>
                                  <a:pt x="38" y="11"/>
                                </a:lnTo>
                                <a:lnTo>
                                  <a:pt x="38" y="12"/>
                                </a:lnTo>
                                <a:lnTo>
                                  <a:pt x="37" y="13"/>
                                </a:lnTo>
                                <a:lnTo>
                                  <a:pt x="36" y="14"/>
                                </a:lnTo>
                                <a:lnTo>
                                  <a:pt x="34" y="15"/>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7"/>
                                </a:lnTo>
                                <a:lnTo>
                                  <a:pt x="38" y="16"/>
                                </a:lnTo>
                                <a:lnTo>
                                  <a:pt x="39" y="15"/>
                                </a:lnTo>
                                <a:lnTo>
                                  <a:pt x="40" y="14"/>
                                </a:lnTo>
                                <a:lnTo>
                                  <a:pt x="41" y="13"/>
                                </a:lnTo>
                                <a:lnTo>
                                  <a:pt x="42" y="12"/>
                                </a:lnTo>
                                <a:lnTo>
                                  <a:pt x="42" y="11"/>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1"/>
                                </a:lnTo>
                                <a:lnTo>
                                  <a:pt x="18" y="0"/>
                                </a:lnTo>
                                <a:lnTo>
                                  <a:pt x="14" y="1"/>
                                </a:lnTo>
                                <a:lnTo>
                                  <a:pt x="11" y="1"/>
                                </a:lnTo>
                                <a:lnTo>
                                  <a:pt x="8" y="2"/>
                                </a:lnTo>
                                <a:lnTo>
                                  <a:pt x="5" y="3"/>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8" name="Freeform 4835"/>
                        <wps:cNvSpPr>
                          <a:spLocks/>
                        </wps:cNvSpPr>
                        <wps:spPr bwMode="auto">
                          <a:xfrm>
                            <a:off x="3886200" y="1416685"/>
                            <a:ext cx="142875" cy="231775"/>
                          </a:xfrm>
                          <a:custGeom>
                            <a:avLst/>
                            <a:gdLst>
                              <a:gd name="T0" fmla="*/ 212 w 225"/>
                              <a:gd name="T1" fmla="*/ 16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6 h 365"/>
                              <a:gd name="T20" fmla="*/ 18 w 225"/>
                              <a:gd name="T21" fmla="*/ 10 h 365"/>
                              <a:gd name="T22" fmla="*/ 19 w 225"/>
                              <a:gd name="T23" fmla="*/ 6 h 365"/>
                              <a:gd name="T24" fmla="*/ 18 w 225"/>
                              <a:gd name="T25" fmla="*/ 6 h 365"/>
                              <a:gd name="T26" fmla="*/ 13 w 225"/>
                              <a:gd name="T27" fmla="*/ 9 h 365"/>
                              <a:gd name="T28" fmla="*/ 7 w 225"/>
                              <a:gd name="T29" fmla="*/ 16 h 365"/>
                              <a:gd name="T30" fmla="*/ 6 w 225"/>
                              <a:gd name="T31" fmla="*/ 22 h 365"/>
                              <a:gd name="T32" fmla="*/ 6 w 225"/>
                              <a:gd name="T33" fmla="*/ 22 h 365"/>
                              <a:gd name="T34" fmla="*/ 5 w 225"/>
                              <a:gd name="T35" fmla="*/ 34 h 365"/>
                              <a:gd name="T36" fmla="*/ 1 w 225"/>
                              <a:gd name="T37" fmla="*/ 40 h 365"/>
                              <a:gd name="T38" fmla="*/ 0 w 225"/>
                              <a:gd name="T39" fmla="*/ 48 h 365"/>
                              <a:gd name="T40" fmla="*/ 3 w 225"/>
                              <a:gd name="T41" fmla="*/ 57 h 365"/>
                              <a:gd name="T42" fmla="*/ 6 w 225"/>
                              <a:gd name="T43" fmla="*/ 57 h 365"/>
                              <a:gd name="T44" fmla="*/ 4 w 225"/>
                              <a:gd name="T45" fmla="*/ 282 h 365"/>
                              <a:gd name="T46" fmla="*/ 5 w 225"/>
                              <a:gd name="T47" fmla="*/ 304 h 365"/>
                              <a:gd name="T48" fmla="*/ 8 w 225"/>
                              <a:gd name="T49" fmla="*/ 322 h 365"/>
                              <a:gd name="T50" fmla="*/ 12 w 225"/>
                              <a:gd name="T51" fmla="*/ 335 h 365"/>
                              <a:gd name="T52" fmla="*/ 16 w 225"/>
                              <a:gd name="T53" fmla="*/ 341 h 365"/>
                              <a:gd name="T54" fmla="*/ 22 w 225"/>
                              <a:gd name="T55" fmla="*/ 346 h 365"/>
                              <a:gd name="T56" fmla="*/ 33 w 225"/>
                              <a:gd name="T57" fmla="*/ 350 h 365"/>
                              <a:gd name="T58" fmla="*/ 43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199 w 225"/>
                              <a:gd name="T75" fmla="*/ 358 h 365"/>
                              <a:gd name="T76" fmla="*/ 209 w 225"/>
                              <a:gd name="T77" fmla="*/ 353 h 365"/>
                              <a:gd name="T78" fmla="*/ 218 w 225"/>
                              <a:gd name="T79" fmla="*/ 345 h 365"/>
                              <a:gd name="T80" fmla="*/ 223 w 225"/>
                              <a:gd name="T81" fmla="*/ 335 h 365"/>
                              <a:gd name="T82" fmla="*/ 225 w 225"/>
                              <a:gd name="T83" fmla="*/ 326 h 365"/>
                              <a:gd name="T84" fmla="*/ 225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6"/>
                                </a:lnTo>
                                <a:lnTo>
                                  <a:pt x="211" y="14"/>
                                </a:lnTo>
                                <a:lnTo>
                                  <a:pt x="211" y="12"/>
                                </a:lnTo>
                                <a:lnTo>
                                  <a:pt x="210" y="11"/>
                                </a:lnTo>
                                <a:lnTo>
                                  <a:pt x="209" y="9"/>
                                </a:lnTo>
                                <a:lnTo>
                                  <a:pt x="207" y="7"/>
                                </a:lnTo>
                                <a:lnTo>
                                  <a:pt x="205" y="6"/>
                                </a:lnTo>
                                <a:lnTo>
                                  <a:pt x="202" y="5"/>
                                </a:lnTo>
                                <a:lnTo>
                                  <a:pt x="199" y="4"/>
                                </a:lnTo>
                                <a:lnTo>
                                  <a:pt x="196" y="4"/>
                                </a:lnTo>
                                <a:lnTo>
                                  <a:pt x="192" y="3"/>
                                </a:lnTo>
                                <a:lnTo>
                                  <a:pt x="184" y="3"/>
                                </a:lnTo>
                                <a:lnTo>
                                  <a:pt x="171" y="3"/>
                                </a:lnTo>
                                <a:lnTo>
                                  <a:pt x="149" y="1"/>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6"/>
                                </a:lnTo>
                                <a:lnTo>
                                  <a:pt x="23" y="8"/>
                                </a:lnTo>
                                <a:lnTo>
                                  <a:pt x="22" y="10"/>
                                </a:lnTo>
                                <a:lnTo>
                                  <a:pt x="18" y="10"/>
                                </a:lnTo>
                                <a:lnTo>
                                  <a:pt x="19" y="9"/>
                                </a:lnTo>
                                <a:lnTo>
                                  <a:pt x="19" y="7"/>
                                </a:lnTo>
                                <a:lnTo>
                                  <a:pt x="19" y="6"/>
                                </a:lnTo>
                                <a:lnTo>
                                  <a:pt x="18" y="6"/>
                                </a:lnTo>
                                <a:lnTo>
                                  <a:pt x="17" y="6"/>
                                </a:lnTo>
                                <a:lnTo>
                                  <a:pt x="16" y="6"/>
                                </a:lnTo>
                                <a:lnTo>
                                  <a:pt x="13" y="9"/>
                                </a:lnTo>
                                <a:lnTo>
                                  <a:pt x="10" y="12"/>
                                </a:lnTo>
                                <a:lnTo>
                                  <a:pt x="8" y="15"/>
                                </a:lnTo>
                                <a:lnTo>
                                  <a:pt x="7" y="16"/>
                                </a:lnTo>
                                <a:lnTo>
                                  <a:pt x="6" y="18"/>
                                </a:lnTo>
                                <a:lnTo>
                                  <a:pt x="6" y="20"/>
                                </a:lnTo>
                                <a:lnTo>
                                  <a:pt x="6" y="22"/>
                                </a:lnTo>
                                <a:lnTo>
                                  <a:pt x="6" y="23"/>
                                </a:lnTo>
                                <a:lnTo>
                                  <a:pt x="6" y="22"/>
                                </a:lnTo>
                                <a:lnTo>
                                  <a:pt x="6" y="25"/>
                                </a:lnTo>
                                <a:lnTo>
                                  <a:pt x="6" y="33"/>
                                </a:lnTo>
                                <a:lnTo>
                                  <a:pt x="5" y="34"/>
                                </a:lnTo>
                                <a:lnTo>
                                  <a:pt x="4" y="34"/>
                                </a:lnTo>
                                <a:lnTo>
                                  <a:pt x="2" y="37"/>
                                </a:lnTo>
                                <a:lnTo>
                                  <a:pt x="1" y="40"/>
                                </a:lnTo>
                                <a:lnTo>
                                  <a:pt x="0" y="43"/>
                                </a:lnTo>
                                <a:lnTo>
                                  <a:pt x="0" y="45"/>
                                </a:lnTo>
                                <a:lnTo>
                                  <a:pt x="0" y="48"/>
                                </a:lnTo>
                                <a:lnTo>
                                  <a:pt x="1" y="51"/>
                                </a:lnTo>
                                <a:lnTo>
                                  <a:pt x="2" y="54"/>
                                </a:lnTo>
                                <a:lnTo>
                                  <a:pt x="3" y="57"/>
                                </a:lnTo>
                                <a:lnTo>
                                  <a:pt x="6" y="57"/>
                                </a:lnTo>
                                <a:lnTo>
                                  <a:pt x="5" y="100"/>
                                </a:lnTo>
                                <a:lnTo>
                                  <a:pt x="4" y="248"/>
                                </a:lnTo>
                                <a:lnTo>
                                  <a:pt x="4" y="282"/>
                                </a:lnTo>
                                <a:lnTo>
                                  <a:pt x="4" y="288"/>
                                </a:lnTo>
                                <a:lnTo>
                                  <a:pt x="4" y="293"/>
                                </a:lnTo>
                                <a:lnTo>
                                  <a:pt x="5" y="304"/>
                                </a:lnTo>
                                <a:lnTo>
                                  <a:pt x="6" y="310"/>
                                </a:lnTo>
                                <a:lnTo>
                                  <a:pt x="7" y="316"/>
                                </a:lnTo>
                                <a:lnTo>
                                  <a:pt x="8" y="322"/>
                                </a:lnTo>
                                <a:lnTo>
                                  <a:pt x="10" y="329"/>
                                </a:lnTo>
                                <a:lnTo>
                                  <a:pt x="12" y="333"/>
                                </a:lnTo>
                                <a:lnTo>
                                  <a:pt x="12"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3" y="354"/>
                                </a:lnTo>
                                <a:lnTo>
                                  <a:pt x="45" y="355"/>
                                </a:lnTo>
                                <a:lnTo>
                                  <a:pt x="48" y="356"/>
                                </a:lnTo>
                                <a:lnTo>
                                  <a:pt x="52" y="357"/>
                                </a:lnTo>
                                <a:lnTo>
                                  <a:pt x="55" y="358"/>
                                </a:lnTo>
                                <a:lnTo>
                                  <a:pt x="59" y="359"/>
                                </a:lnTo>
                                <a:lnTo>
                                  <a:pt x="63" y="360"/>
                                </a:lnTo>
                                <a:lnTo>
                                  <a:pt x="72" y="361"/>
                                </a:lnTo>
                                <a:lnTo>
                                  <a:pt x="82" y="362"/>
                                </a:lnTo>
                                <a:lnTo>
                                  <a:pt x="92" y="363"/>
                                </a:lnTo>
                                <a:lnTo>
                                  <a:pt x="102" y="364"/>
                                </a:lnTo>
                                <a:lnTo>
                                  <a:pt x="113" y="364"/>
                                </a:lnTo>
                                <a:lnTo>
                                  <a:pt x="123" y="365"/>
                                </a:lnTo>
                                <a:lnTo>
                                  <a:pt x="134"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199" y="358"/>
                                </a:lnTo>
                                <a:lnTo>
                                  <a:pt x="202" y="357"/>
                                </a:lnTo>
                                <a:lnTo>
                                  <a:pt x="205" y="356"/>
                                </a:lnTo>
                                <a:lnTo>
                                  <a:pt x="209" y="353"/>
                                </a:lnTo>
                                <a:lnTo>
                                  <a:pt x="212" y="350"/>
                                </a:lnTo>
                                <a:lnTo>
                                  <a:pt x="215" y="348"/>
                                </a:lnTo>
                                <a:lnTo>
                                  <a:pt x="218" y="345"/>
                                </a:lnTo>
                                <a:lnTo>
                                  <a:pt x="220" y="341"/>
                                </a:lnTo>
                                <a:lnTo>
                                  <a:pt x="221" y="338"/>
                                </a:lnTo>
                                <a:lnTo>
                                  <a:pt x="223" y="335"/>
                                </a:lnTo>
                                <a:lnTo>
                                  <a:pt x="224" y="332"/>
                                </a:lnTo>
                                <a:lnTo>
                                  <a:pt x="224" y="329"/>
                                </a:lnTo>
                                <a:lnTo>
                                  <a:pt x="225" y="326"/>
                                </a:lnTo>
                                <a:lnTo>
                                  <a:pt x="225" y="323"/>
                                </a:lnTo>
                                <a:lnTo>
                                  <a:pt x="225" y="31"/>
                                </a:lnTo>
                                <a:lnTo>
                                  <a:pt x="225"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9" name="Freeform 4836"/>
                        <wps:cNvSpPr>
                          <a:spLocks/>
                        </wps:cNvSpPr>
                        <wps:spPr bwMode="auto">
                          <a:xfrm>
                            <a:off x="3902075" y="1428115"/>
                            <a:ext cx="127000" cy="220345"/>
                          </a:xfrm>
                          <a:custGeom>
                            <a:avLst/>
                            <a:gdLst>
                              <a:gd name="T0" fmla="*/ 2 w 200"/>
                              <a:gd name="T1" fmla="*/ 12 h 347"/>
                              <a:gd name="T2" fmla="*/ 2 w 200"/>
                              <a:gd name="T3" fmla="*/ 9 h 347"/>
                              <a:gd name="T4" fmla="*/ 3 w 200"/>
                              <a:gd name="T5" fmla="*/ 7 h 347"/>
                              <a:gd name="T6" fmla="*/ 6 w 200"/>
                              <a:gd name="T7" fmla="*/ 5 h 347"/>
                              <a:gd name="T8" fmla="*/ 9 w 200"/>
                              <a:gd name="T9" fmla="*/ 4 h 347"/>
                              <a:gd name="T10" fmla="*/ 13 w 200"/>
                              <a:gd name="T11" fmla="*/ 3 h 347"/>
                              <a:gd name="T12" fmla="*/ 45 w 200"/>
                              <a:gd name="T13" fmla="*/ 3 h 347"/>
                              <a:gd name="T14" fmla="*/ 146 w 200"/>
                              <a:gd name="T15" fmla="*/ 0 h 347"/>
                              <a:gd name="T16" fmla="*/ 177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200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6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3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9"/>
                                </a:lnTo>
                                <a:lnTo>
                                  <a:pt x="3" y="8"/>
                                </a:lnTo>
                                <a:lnTo>
                                  <a:pt x="3" y="7"/>
                                </a:lnTo>
                                <a:lnTo>
                                  <a:pt x="4" y="6"/>
                                </a:lnTo>
                                <a:lnTo>
                                  <a:pt x="6" y="5"/>
                                </a:lnTo>
                                <a:lnTo>
                                  <a:pt x="7" y="5"/>
                                </a:lnTo>
                                <a:lnTo>
                                  <a:pt x="9" y="4"/>
                                </a:lnTo>
                                <a:lnTo>
                                  <a:pt x="11" y="4"/>
                                </a:lnTo>
                                <a:lnTo>
                                  <a:pt x="13" y="3"/>
                                </a:lnTo>
                                <a:lnTo>
                                  <a:pt x="16" y="3"/>
                                </a:lnTo>
                                <a:lnTo>
                                  <a:pt x="45" y="3"/>
                                </a:lnTo>
                                <a:lnTo>
                                  <a:pt x="95" y="1"/>
                                </a:lnTo>
                                <a:lnTo>
                                  <a:pt x="146" y="0"/>
                                </a:lnTo>
                                <a:lnTo>
                                  <a:pt x="165" y="0"/>
                                </a:lnTo>
                                <a:lnTo>
                                  <a:pt x="177" y="0"/>
                                </a:lnTo>
                                <a:lnTo>
                                  <a:pt x="181" y="0"/>
                                </a:lnTo>
                                <a:lnTo>
                                  <a:pt x="184" y="0"/>
                                </a:lnTo>
                                <a:lnTo>
                                  <a:pt x="187" y="0"/>
                                </a:lnTo>
                                <a:lnTo>
                                  <a:pt x="189" y="1"/>
                                </a:lnTo>
                                <a:lnTo>
                                  <a:pt x="192" y="2"/>
                                </a:lnTo>
                                <a:lnTo>
                                  <a:pt x="193" y="3"/>
                                </a:lnTo>
                                <a:lnTo>
                                  <a:pt x="195" y="3"/>
                                </a:lnTo>
                                <a:lnTo>
                                  <a:pt x="196" y="4"/>
                                </a:lnTo>
                                <a:lnTo>
                                  <a:pt x="197" y="5"/>
                                </a:lnTo>
                                <a:lnTo>
                                  <a:pt x="198" y="6"/>
                                </a:lnTo>
                                <a:lnTo>
                                  <a:pt x="199" y="8"/>
                                </a:lnTo>
                                <a:lnTo>
                                  <a:pt x="200" y="10"/>
                                </a:lnTo>
                                <a:lnTo>
                                  <a:pt x="200" y="12"/>
                                </a:lnTo>
                                <a:lnTo>
                                  <a:pt x="200" y="305"/>
                                </a:lnTo>
                                <a:lnTo>
                                  <a:pt x="200" y="307"/>
                                </a:lnTo>
                                <a:lnTo>
                                  <a:pt x="199" y="311"/>
                                </a:lnTo>
                                <a:lnTo>
                                  <a:pt x="199" y="314"/>
                                </a:lnTo>
                                <a:lnTo>
                                  <a:pt x="198" y="317"/>
                                </a:lnTo>
                                <a:lnTo>
                                  <a:pt x="196" y="320"/>
                                </a:lnTo>
                                <a:lnTo>
                                  <a:pt x="195" y="323"/>
                                </a:lnTo>
                                <a:lnTo>
                                  <a:pt x="193" y="327"/>
                                </a:lnTo>
                                <a:lnTo>
                                  <a:pt x="190" y="330"/>
                                </a:lnTo>
                                <a:lnTo>
                                  <a:pt x="187" y="332"/>
                                </a:lnTo>
                                <a:lnTo>
                                  <a:pt x="184" y="335"/>
                                </a:lnTo>
                                <a:lnTo>
                                  <a:pt x="180" y="338"/>
                                </a:lnTo>
                                <a:lnTo>
                                  <a:pt x="177" y="339"/>
                                </a:lnTo>
                                <a:lnTo>
                                  <a:pt x="174" y="340"/>
                                </a:lnTo>
                                <a:lnTo>
                                  <a:pt x="172" y="341"/>
                                </a:lnTo>
                                <a:lnTo>
                                  <a:pt x="169" y="342"/>
                                </a:lnTo>
                                <a:lnTo>
                                  <a:pt x="166" y="343"/>
                                </a:lnTo>
                                <a:lnTo>
                                  <a:pt x="163" y="344"/>
                                </a:lnTo>
                                <a:lnTo>
                                  <a:pt x="159" y="344"/>
                                </a:lnTo>
                                <a:lnTo>
                                  <a:pt x="156" y="345"/>
                                </a:lnTo>
                                <a:lnTo>
                                  <a:pt x="152" y="345"/>
                                </a:lnTo>
                                <a:lnTo>
                                  <a:pt x="148" y="346"/>
                                </a:lnTo>
                                <a:lnTo>
                                  <a:pt x="134" y="346"/>
                                </a:lnTo>
                                <a:lnTo>
                                  <a:pt x="126" y="346"/>
                                </a:lnTo>
                                <a:lnTo>
                                  <a:pt x="116" y="347"/>
                                </a:lnTo>
                                <a:lnTo>
                                  <a:pt x="106" y="347"/>
                                </a:lnTo>
                                <a:lnTo>
                                  <a:pt x="95" y="346"/>
                                </a:lnTo>
                                <a:lnTo>
                                  <a:pt x="84" y="346"/>
                                </a:lnTo>
                                <a:lnTo>
                                  <a:pt x="73" y="346"/>
                                </a:lnTo>
                                <a:lnTo>
                                  <a:pt x="62" y="345"/>
                                </a:lnTo>
                                <a:lnTo>
                                  <a:pt x="52" y="344"/>
                                </a:lnTo>
                                <a:lnTo>
                                  <a:pt x="42" y="343"/>
                                </a:lnTo>
                                <a:lnTo>
                                  <a:pt x="38" y="342"/>
                                </a:lnTo>
                                <a:lnTo>
                                  <a:pt x="33" y="341"/>
                                </a:lnTo>
                                <a:lnTo>
                                  <a:pt x="29" y="340"/>
                                </a:lnTo>
                                <a:lnTo>
                                  <a:pt x="25" y="339"/>
                                </a:lnTo>
                                <a:lnTo>
                                  <a:pt x="22" y="338"/>
                                </a:lnTo>
                                <a:lnTo>
                                  <a:pt x="19" y="336"/>
                                </a:lnTo>
                                <a:lnTo>
                                  <a:pt x="16" y="335"/>
                                </a:lnTo>
                                <a:lnTo>
                                  <a:pt x="14" y="334"/>
                                </a:lnTo>
                                <a:lnTo>
                                  <a:pt x="12" y="332"/>
                                </a:lnTo>
                                <a:lnTo>
                                  <a:pt x="11" y="330"/>
                                </a:lnTo>
                                <a:lnTo>
                                  <a:pt x="9" y="327"/>
                                </a:lnTo>
                                <a:lnTo>
                                  <a:pt x="7" y="323"/>
                                </a:lnTo>
                                <a:lnTo>
                                  <a:pt x="6" y="318"/>
                                </a:lnTo>
                                <a:lnTo>
                                  <a:pt x="4" y="314"/>
                                </a:lnTo>
                                <a:lnTo>
                                  <a:pt x="3" y="309"/>
                                </a:lnTo>
                                <a:lnTo>
                                  <a:pt x="3" y="304"/>
                                </a:lnTo>
                                <a:lnTo>
                                  <a:pt x="1" y="295"/>
                                </a:lnTo>
                                <a:lnTo>
                                  <a:pt x="1"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0" name="Freeform 4837"/>
                        <wps:cNvSpPr>
                          <a:spLocks/>
                        </wps:cNvSpPr>
                        <wps:spPr bwMode="auto">
                          <a:xfrm>
                            <a:off x="3890645" y="1419860"/>
                            <a:ext cx="128270" cy="221615"/>
                          </a:xfrm>
                          <a:custGeom>
                            <a:avLst/>
                            <a:gdLst>
                              <a:gd name="T0" fmla="*/ 17 w 202"/>
                              <a:gd name="T1" fmla="*/ 5 h 349"/>
                              <a:gd name="T2" fmla="*/ 41 w 202"/>
                              <a:gd name="T3" fmla="*/ 1 h 349"/>
                              <a:gd name="T4" fmla="*/ 66 w 202"/>
                              <a:gd name="T5" fmla="*/ 0 h 349"/>
                              <a:gd name="T6" fmla="*/ 91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2 w 202"/>
                              <a:gd name="T25" fmla="*/ 11 h 349"/>
                              <a:gd name="T26" fmla="*/ 202 w 202"/>
                              <a:gd name="T27" fmla="*/ 15 h 349"/>
                              <a:gd name="T28" fmla="*/ 202 w 202"/>
                              <a:gd name="T29" fmla="*/ 309 h 349"/>
                              <a:gd name="T30" fmla="*/ 201 w 202"/>
                              <a:gd name="T31" fmla="*/ 316 h 349"/>
                              <a:gd name="T32" fmla="*/ 199 w 202"/>
                              <a:gd name="T33" fmla="*/ 322 h 349"/>
                              <a:gd name="T34" fmla="*/ 195 w 202"/>
                              <a:gd name="T35" fmla="*/ 328 h 349"/>
                              <a:gd name="T36" fmla="*/ 190 w 202"/>
                              <a:gd name="T37" fmla="*/ 335 h 349"/>
                              <a:gd name="T38" fmla="*/ 182 w 202"/>
                              <a:gd name="T39" fmla="*/ 340 h 349"/>
                              <a:gd name="T40" fmla="*/ 177 w 202"/>
                              <a:gd name="T41" fmla="*/ 342 h 349"/>
                              <a:gd name="T42" fmla="*/ 171 w 202"/>
                              <a:gd name="T43" fmla="*/ 344 h 349"/>
                              <a:gd name="T44" fmla="*/ 165 w 202"/>
                              <a:gd name="T45" fmla="*/ 345 h 349"/>
                              <a:gd name="T46" fmla="*/ 158 w 202"/>
                              <a:gd name="T47" fmla="*/ 347 h 349"/>
                              <a:gd name="T48" fmla="*/ 150 w 202"/>
                              <a:gd name="T49" fmla="*/ 348 h 349"/>
                              <a:gd name="T50" fmla="*/ 127 w 202"/>
                              <a:gd name="T51" fmla="*/ 348 h 349"/>
                              <a:gd name="T52" fmla="*/ 107 w 202"/>
                              <a:gd name="T53" fmla="*/ 349 h 349"/>
                              <a:gd name="T54" fmla="*/ 85 w 202"/>
                              <a:gd name="T55" fmla="*/ 348 h 349"/>
                              <a:gd name="T56" fmla="*/ 63 w 202"/>
                              <a:gd name="T57" fmla="*/ 347 h 349"/>
                              <a:gd name="T58" fmla="*/ 43 w 202"/>
                              <a:gd name="T59" fmla="*/ 345 h 349"/>
                              <a:gd name="T60" fmla="*/ 34 w 202"/>
                              <a:gd name="T61" fmla="*/ 343 h 349"/>
                              <a:gd name="T62" fmla="*/ 26 w 202"/>
                              <a:gd name="T63" fmla="*/ 341 h 349"/>
                              <a:gd name="T64" fmla="*/ 20 w 202"/>
                              <a:gd name="T65" fmla="*/ 339 h 349"/>
                              <a:gd name="T66" fmla="*/ 15 w 202"/>
                              <a:gd name="T67" fmla="*/ 336 h 349"/>
                              <a:gd name="T68" fmla="*/ 11 w 202"/>
                              <a:gd name="T69" fmla="*/ 332 h 349"/>
                              <a:gd name="T70" fmla="*/ 8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3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1"/>
                                </a:lnTo>
                                <a:lnTo>
                                  <a:pt x="54" y="1"/>
                                </a:lnTo>
                                <a:lnTo>
                                  <a:pt x="66" y="0"/>
                                </a:lnTo>
                                <a:lnTo>
                                  <a:pt x="78" y="0"/>
                                </a:lnTo>
                                <a:lnTo>
                                  <a:pt x="91" y="0"/>
                                </a:lnTo>
                                <a:lnTo>
                                  <a:pt x="103" y="0"/>
                                </a:lnTo>
                                <a:lnTo>
                                  <a:pt x="114" y="0"/>
                                </a:lnTo>
                                <a:lnTo>
                                  <a:pt x="135" y="1"/>
                                </a:lnTo>
                                <a:lnTo>
                                  <a:pt x="154" y="2"/>
                                </a:lnTo>
                                <a:lnTo>
                                  <a:pt x="169" y="2"/>
                                </a:lnTo>
                                <a:lnTo>
                                  <a:pt x="175" y="3"/>
                                </a:lnTo>
                                <a:lnTo>
                                  <a:pt x="180" y="3"/>
                                </a:lnTo>
                                <a:lnTo>
                                  <a:pt x="183" y="3"/>
                                </a:lnTo>
                                <a:lnTo>
                                  <a:pt x="186" y="3"/>
                                </a:lnTo>
                                <a:lnTo>
                                  <a:pt x="189" y="4"/>
                                </a:lnTo>
                                <a:lnTo>
                                  <a:pt x="192" y="4"/>
                                </a:lnTo>
                                <a:lnTo>
                                  <a:pt x="194" y="5"/>
                                </a:lnTo>
                                <a:lnTo>
                                  <a:pt x="196" y="5"/>
                                </a:lnTo>
                                <a:lnTo>
                                  <a:pt x="197" y="6"/>
                                </a:lnTo>
                                <a:lnTo>
                                  <a:pt x="199" y="7"/>
                                </a:lnTo>
                                <a:lnTo>
                                  <a:pt x="200" y="8"/>
                                </a:lnTo>
                                <a:lnTo>
                                  <a:pt x="200" y="9"/>
                                </a:lnTo>
                                <a:lnTo>
                                  <a:pt x="202" y="11"/>
                                </a:lnTo>
                                <a:lnTo>
                                  <a:pt x="202" y="13"/>
                                </a:lnTo>
                                <a:lnTo>
                                  <a:pt x="202" y="15"/>
                                </a:lnTo>
                                <a:lnTo>
                                  <a:pt x="202" y="307"/>
                                </a:lnTo>
                                <a:lnTo>
                                  <a:pt x="202" y="309"/>
                                </a:lnTo>
                                <a:lnTo>
                                  <a:pt x="202" y="313"/>
                                </a:lnTo>
                                <a:lnTo>
                                  <a:pt x="201" y="316"/>
                                </a:lnTo>
                                <a:lnTo>
                                  <a:pt x="200" y="319"/>
                                </a:lnTo>
                                <a:lnTo>
                                  <a:pt x="199" y="322"/>
                                </a:lnTo>
                                <a:lnTo>
                                  <a:pt x="197" y="325"/>
                                </a:lnTo>
                                <a:lnTo>
                                  <a:pt x="195" y="328"/>
                                </a:lnTo>
                                <a:lnTo>
                                  <a:pt x="192" y="332"/>
                                </a:lnTo>
                                <a:lnTo>
                                  <a:pt x="190" y="335"/>
                                </a:lnTo>
                                <a:lnTo>
                                  <a:pt x="186" y="337"/>
                                </a:lnTo>
                                <a:lnTo>
                                  <a:pt x="182" y="340"/>
                                </a:lnTo>
                                <a:lnTo>
                                  <a:pt x="179" y="341"/>
                                </a:lnTo>
                                <a:lnTo>
                                  <a:pt x="177" y="342"/>
                                </a:lnTo>
                                <a:lnTo>
                                  <a:pt x="174" y="343"/>
                                </a:lnTo>
                                <a:lnTo>
                                  <a:pt x="171" y="344"/>
                                </a:lnTo>
                                <a:lnTo>
                                  <a:pt x="168" y="345"/>
                                </a:lnTo>
                                <a:lnTo>
                                  <a:pt x="165" y="345"/>
                                </a:lnTo>
                                <a:lnTo>
                                  <a:pt x="162" y="346"/>
                                </a:lnTo>
                                <a:lnTo>
                                  <a:pt x="158" y="347"/>
                                </a:lnTo>
                                <a:lnTo>
                                  <a:pt x="154" y="347"/>
                                </a:lnTo>
                                <a:lnTo>
                                  <a:pt x="150" y="348"/>
                                </a:lnTo>
                                <a:lnTo>
                                  <a:pt x="136" y="348"/>
                                </a:lnTo>
                                <a:lnTo>
                                  <a:pt x="127" y="348"/>
                                </a:lnTo>
                                <a:lnTo>
                                  <a:pt x="118" y="349"/>
                                </a:lnTo>
                                <a:lnTo>
                                  <a:pt x="107" y="349"/>
                                </a:lnTo>
                                <a:lnTo>
                                  <a:pt x="96" y="349"/>
                                </a:lnTo>
                                <a:lnTo>
                                  <a:pt x="85" y="348"/>
                                </a:lnTo>
                                <a:lnTo>
                                  <a:pt x="74" y="348"/>
                                </a:lnTo>
                                <a:lnTo>
                                  <a:pt x="63" y="347"/>
                                </a:lnTo>
                                <a:lnTo>
                                  <a:pt x="53" y="346"/>
                                </a:lnTo>
                                <a:lnTo>
                                  <a:pt x="43" y="345"/>
                                </a:lnTo>
                                <a:lnTo>
                                  <a:pt x="38" y="344"/>
                                </a:lnTo>
                                <a:lnTo>
                                  <a:pt x="34" y="343"/>
                                </a:lnTo>
                                <a:lnTo>
                                  <a:pt x="30" y="342"/>
                                </a:lnTo>
                                <a:lnTo>
                                  <a:pt x="26" y="341"/>
                                </a:lnTo>
                                <a:lnTo>
                                  <a:pt x="22" y="340"/>
                                </a:lnTo>
                                <a:lnTo>
                                  <a:pt x="20" y="339"/>
                                </a:lnTo>
                                <a:lnTo>
                                  <a:pt x="17" y="337"/>
                                </a:lnTo>
                                <a:lnTo>
                                  <a:pt x="15" y="336"/>
                                </a:lnTo>
                                <a:lnTo>
                                  <a:pt x="13" y="334"/>
                                </a:lnTo>
                                <a:lnTo>
                                  <a:pt x="11" y="332"/>
                                </a:lnTo>
                                <a:lnTo>
                                  <a:pt x="9" y="329"/>
                                </a:lnTo>
                                <a:lnTo>
                                  <a:pt x="8" y="325"/>
                                </a:lnTo>
                                <a:lnTo>
                                  <a:pt x="6" y="320"/>
                                </a:lnTo>
                                <a:lnTo>
                                  <a:pt x="5" y="316"/>
                                </a:lnTo>
                                <a:lnTo>
                                  <a:pt x="4" y="311"/>
                                </a:lnTo>
                                <a:lnTo>
                                  <a:pt x="3" y="306"/>
                                </a:lnTo>
                                <a:lnTo>
                                  <a:pt x="1" y="297"/>
                                </a:lnTo>
                                <a:lnTo>
                                  <a:pt x="1" y="288"/>
                                </a:lnTo>
                                <a:lnTo>
                                  <a:pt x="0" y="281"/>
                                </a:lnTo>
                                <a:lnTo>
                                  <a:pt x="0" y="275"/>
                                </a:lnTo>
                                <a:lnTo>
                                  <a:pt x="2" y="14"/>
                                </a:lnTo>
                                <a:lnTo>
                                  <a:pt x="2" y="13"/>
                                </a:lnTo>
                                <a:lnTo>
                                  <a:pt x="2" y="12"/>
                                </a:lnTo>
                                <a:lnTo>
                                  <a:pt x="3" y="10"/>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1" name="Freeform 4838"/>
                        <wps:cNvSpPr>
                          <a:spLocks/>
                        </wps:cNvSpPr>
                        <wps:spPr bwMode="auto">
                          <a:xfrm>
                            <a:off x="3888105" y="1416685"/>
                            <a:ext cx="132080" cy="227330"/>
                          </a:xfrm>
                          <a:custGeom>
                            <a:avLst/>
                            <a:gdLst>
                              <a:gd name="T0" fmla="*/ 43 w 208"/>
                              <a:gd name="T1" fmla="*/ 11 h 358"/>
                              <a:gd name="T2" fmla="*/ 93 w 208"/>
                              <a:gd name="T3" fmla="*/ 9 h 358"/>
                              <a:gd name="T4" fmla="*/ 158 w 208"/>
                              <a:gd name="T5" fmla="*/ 11 h 358"/>
                              <a:gd name="T6" fmla="*/ 187 w 208"/>
                              <a:gd name="T7" fmla="*/ 12 h 358"/>
                              <a:gd name="T8" fmla="*/ 194 w 208"/>
                              <a:gd name="T9" fmla="*/ 14 h 358"/>
                              <a:gd name="T10" fmla="*/ 199 w 208"/>
                              <a:gd name="T11" fmla="*/ 17 h 358"/>
                              <a:gd name="T12" fmla="*/ 201 w 208"/>
                              <a:gd name="T13" fmla="*/ 26 h 358"/>
                              <a:gd name="T14" fmla="*/ 201 w 208"/>
                              <a:gd name="T15" fmla="*/ 313 h 358"/>
                              <a:gd name="T16" fmla="*/ 199 w 208"/>
                              <a:gd name="T17" fmla="*/ 327 h 358"/>
                              <a:gd name="T18" fmla="*/ 192 w 208"/>
                              <a:gd name="T19" fmla="*/ 337 h 358"/>
                              <a:gd name="T20" fmla="*/ 180 w 208"/>
                              <a:gd name="T21" fmla="*/ 343 h 358"/>
                              <a:gd name="T22" fmla="*/ 165 w 208"/>
                              <a:gd name="T23" fmla="*/ 347 h 358"/>
                              <a:gd name="T24" fmla="*/ 132 w 208"/>
                              <a:gd name="T25" fmla="*/ 349 h 358"/>
                              <a:gd name="T26" fmla="*/ 68 w 208"/>
                              <a:gd name="T27" fmla="*/ 348 h 358"/>
                              <a:gd name="T28" fmla="*/ 41 w 208"/>
                              <a:gd name="T29" fmla="*/ 344 h 358"/>
                              <a:gd name="T30" fmla="*/ 27 w 208"/>
                              <a:gd name="T31" fmla="*/ 340 h 358"/>
                              <a:gd name="T32" fmla="*/ 18 w 208"/>
                              <a:gd name="T33" fmla="*/ 333 h 358"/>
                              <a:gd name="T34" fmla="*/ 13 w 208"/>
                              <a:gd name="T35" fmla="*/ 322 h 358"/>
                              <a:gd name="T36" fmla="*/ 8 w 208"/>
                              <a:gd name="T37" fmla="*/ 297 h 358"/>
                              <a:gd name="T38" fmla="*/ 7 w 208"/>
                              <a:gd name="T39" fmla="*/ 241 h 358"/>
                              <a:gd name="T40" fmla="*/ 9 w 208"/>
                              <a:gd name="T41" fmla="*/ 16 h 358"/>
                              <a:gd name="T42" fmla="*/ 9 w 208"/>
                              <a:gd name="T43" fmla="*/ 14 h 358"/>
                              <a:gd name="T44" fmla="*/ 13 w 208"/>
                              <a:gd name="T45" fmla="*/ 11 h 358"/>
                              <a:gd name="T46" fmla="*/ 15 w 208"/>
                              <a:gd name="T47" fmla="*/ 6 h 358"/>
                              <a:gd name="T48" fmla="*/ 12 w 208"/>
                              <a:gd name="T49" fmla="*/ 6 h 358"/>
                              <a:gd name="T50" fmla="*/ 3 w 208"/>
                              <a:gd name="T51" fmla="*/ 16 h 358"/>
                              <a:gd name="T52" fmla="*/ 2 w 208"/>
                              <a:gd name="T53" fmla="*/ 23 h 358"/>
                              <a:gd name="T54" fmla="*/ 2 w 208"/>
                              <a:gd name="T55" fmla="*/ 40 h 358"/>
                              <a:gd name="T56" fmla="*/ 0 w 208"/>
                              <a:gd name="T57" fmla="*/ 288 h 358"/>
                              <a:gd name="T58" fmla="*/ 3 w 208"/>
                              <a:gd name="T59" fmla="*/ 317 h 358"/>
                              <a:gd name="T60" fmla="*/ 8 w 208"/>
                              <a:gd name="T61" fmla="*/ 336 h 358"/>
                              <a:gd name="T62" fmla="*/ 14 w 208"/>
                              <a:gd name="T63" fmla="*/ 344 h 358"/>
                              <a:gd name="T64" fmla="*/ 24 w 208"/>
                              <a:gd name="T65" fmla="*/ 349 h 358"/>
                              <a:gd name="T66" fmla="*/ 47 w 208"/>
                              <a:gd name="T67" fmla="*/ 354 h 358"/>
                              <a:gd name="T68" fmla="*/ 81 w 208"/>
                              <a:gd name="T69" fmla="*/ 357 h 358"/>
                              <a:gd name="T70" fmla="*/ 139 w 208"/>
                              <a:gd name="T71" fmla="*/ 357 h 358"/>
                              <a:gd name="T72" fmla="*/ 163 w 208"/>
                              <a:gd name="T73" fmla="*/ 355 h 358"/>
                              <a:gd name="T74" fmla="*/ 178 w 208"/>
                              <a:gd name="T75" fmla="*/ 351 h 358"/>
                              <a:gd name="T76" fmla="*/ 191 w 208"/>
                              <a:gd name="T77" fmla="*/ 344 h 358"/>
                              <a:gd name="T78" fmla="*/ 202 w 208"/>
                              <a:gd name="T79" fmla="*/ 331 h 358"/>
                              <a:gd name="T80" fmla="*/ 208 w 208"/>
                              <a:gd name="T81" fmla="*/ 315 h 358"/>
                              <a:gd name="T82" fmla="*/ 208 w 208"/>
                              <a:gd name="T83" fmla="*/ 47 h 358"/>
                              <a:gd name="T84" fmla="*/ 207 w 208"/>
                              <a:gd name="T85" fmla="*/ 11 h 358"/>
                              <a:gd name="T86" fmla="*/ 199 w 208"/>
                              <a:gd name="T87" fmla="*/ 5 h 358"/>
                              <a:gd name="T88" fmla="*/ 181 w 208"/>
                              <a:gd name="T89" fmla="*/ 3 h 358"/>
                              <a:gd name="T90" fmla="*/ 113 w 208"/>
                              <a:gd name="T91" fmla="*/ 1 h 358"/>
                              <a:gd name="T92" fmla="*/ 67 w 208"/>
                              <a:gd name="T93" fmla="*/ 1 h 358"/>
                              <a:gd name="T94" fmla="*/ 30 w 208"/>
                              <a:gd name="T95" fmla="*/ 4 h 358"/>
                              <a:gd name="T96" fmla="*/ 20 w 208"/>
                              <a:gd name="T97" fmla="*/ 6 h 358"/>
                              <a:gd name="T98" fmla="*/ 17 w 208"/>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8" h="358">
                                <a:moveTo>
                                  <a:pt x="18" y="14"/>
                                </a:moveTo>
                                <a:lnTo>
                                  <a:pt x="18" y="14"/>
                                </a:lnTo>
                                <a:lnTo>
                                  <a:pt x="30" y="12"/>
                                </a:lnTo>
                                <a:lnTo>
                                  <a:pt x="43" y="11"/>
                                </a:lnTo>
                                <a:lnTo>
                                  <a:pt x="55" y="10"/>
                                </a:lnTo>
                                <a:lnTo>
                                  <a:pt x="68" y="9"/>
                                </a:lnTo>
                                <a:lnTo>
                                  <a:pt x="81" y="9"/>
                                </a:lnTo>
                                <a:lnTo>
                                  <a:pt x="93" y="9"/>
                                </a:lnTo>
                                <a:lnTo>
                                  <a:pt x="106" y="9"/>
                                </a:lnTo>
                                <a:lnTo>
                                  <a:pt x="118" y="9"/>
                                </a:lnTo>
                                <a:lnTo>
                                  <a:pt x="138" y="10"/>
                                </a:lnTo>
                                <a:lnTo>
                                  <a:pt x="158" y="11"/>
                                </a:lnTo>
                                <a:lnTo>
                                  <a:pt x="166" y="11"/>
                                </a:lnTo>
                                <a:lnTo>
                                  <a:pt x="172" y="11"/>
                                </a:lnTo>
                                <a:lnTo>
                                  <a:pt x="180" y="12"/>
                                </a:lnTo>
                                <a:lnTo>
                                  <a:pt x="187" y="12"/>
                                </a:lnTo>
                                <a:lnTo>
                                  <a:pt x="189" y="13"/>
                                </a:lnTo>
                                <a:lnTo>
                                  <a:pt x="191" y="13"/>
                                </a:lnTo>
                                <a:lnTo>
                                  <a:pt x="193" y="14"/>
                                </a:lnTo>
                                <a:lnTo>
                                  <a:pt x="194" y="14"/>
                                </a:lnTo>
                                <a:lnTo>
                                  <a:pt x="195" y="15"/>
                                </a:lnTo>
                                <a:lnTo>
                                  <a:pt x="197" y="16"/>
                                </a:lnTo>
                                <a:lnTo>
                                  <a:pt x="198" y="17"/>
                                </a:lnTo>
                                <a:lnTo>
                                  <a:pt x="199" y="17"/>
                                </a:lnTo>
                                <a:lnTo>
                                  <a:pt x="200" y="19"/>
                                </a:lnTo>
                                <a:lnTo>
                                  <a:pt x="200" y="22"/>
                                </a:lnTo>
                                <a:lnTo>
                                  <a:pt x="201" y="24"/>
                                </a:lnTo>
                                <a:lnTo>
                                  <a:pt x="201" y="26"/>
                                </a:lnTo>
                                <a:lnTo>
                                  <a:pt x="201" y="42"/>
                                </a:lnTo>
                                <a:lnTo>
                                  <a:pt x="201" y="184"/>
                                </a:lnTo>
                                <a:lnTo>
                                  <a:pt x="201" y="309"/>
                                </a:lnTo>
                                <a:lnTo>
                                  <a:pt x="201" y="313"/>
                                </a:lnTo>
                                <a:lnTo>
                                  <a:pt x="201" y="318"/>
                                </a:lnTo>
                                <a:lnTo>
                                  <a:pt x="200" y="322"/>
                                </a:lnTo>
                                <a:lnTo>
                                  <a:pt x="200" y="325"/>
                                </a:lnTo>
                                <a:lnTo>
                                  <a:pt x="199" y="327"/>
                                </a:lnTo>
                                <a:lnTo>
                                  <a:pt x="198" y="330"/>
                                </a:lnTo>
                                <a:lnTo>
                                  <a:pt x="196" y="332"/>
                                </a:lnTo>
                                <a:lnTo>
                                  <a:pt x="194" y="334"/>
                                </a:lnTo>
                                <a:lnTo>
                                  <a:pt x="192" y="337"/>
                                </a:lnTo>
                                <a:lnTo>
                                  <a:pt x="189" y="338"/>
                                </a:lnTo>
                                <a:lnTo>
                                  <a:pt x="186" y="340"/>
                                </a:lnTo>
                                <a:lnTo>
                                  <a:pt x="183" y="341"/>
                                </a:lnTo>
                                <a:lnTo>
                                  <a:pt x="180" y="343"/>
                                </a:lnTo>
                                <a:lnTo>
                                  <a:pt x="176" y="344"/>
                                </a:lnTo>
                                <a:lnTo>
                                  <a:pt x="172" y="345"/>
                                </a:lnTo>
                                <a:lnTo>
                                  <a:pt x="169" y="346"/>
                                </a:lnTo>
                                <a:lnTo>
                                  <a:pt x="165" y="347"/>
                                </a:lnTo>
                                <a:lnTo>
                                  <a:pt x="161" y="347"/>
                                </a:lnTo>
                                <a:lnTo>
                                  <a:pt x="157" y="348"/>
                                </a:lnTo>
                                <a:lnTo>
                                  <a:pt x="149" y="348"/>
                                </a:lnTo>
                                <a:lnTo>
                                  <a:pt x="132" y="349"/>
                                </a:lnTo>
                                <a:lnTo>
                                  <a:pt x="116" y="349"/>
                                </a:lnTo>
                                <a:lnTo>
                                  <a:pt x="99" y="349"/>
                                </a:lnTo>
                                <a:lnTo>
                                  <a:pt x="83" y="348"/>
                                </a:lnTo>
                                <a:lnTo>
                                  <a:pt x="68" y="348"/>
                                </a:lnTo>
                                <a:lnTo>
                                  <a:pt x="60" y="347"/>
                                </a:lnTo>
                                <a:lnTo>
                                  <a:pt x="52" y="346"/>
                                </a:lnTo>
                                <a:lnTo>
                                  <a:pt x="44" y="345"/>
                                </a:lnTo>
                                <a:lnTo>
                                  <a:pt x="41" y="344"/>
                                </a:lnTo>
                                <a:lnTo>
                                  <a:pt x="37" y="343"/>
                                </a:lnTo>
                                <a:lnTo>
                                  <a:pt x="34" y="342"/>
                                </a:lnTo>
                                <a:lnTo>
                                  <a:pt x="30" y="341"/>
                                </a:lnTo>
                                <a:lnTo>
                                  <a:pt x="27" y="340"/>
                                </a:lnTo>
                                <a:lnTo>
                                  <a:pt x="24" y="338"/>
                                </a:lnTo>
                                <a:lnTo>
                                  <a:pt x="22" y="337"/>
                                </a:lnTo>
                                <a:lnTo>
                                  <a:pt x="20" y="335"/>
                                </a:lnTo>
                                <a:lnTo>
                                  <a:pt x="18" y="333"/>
                                </a:lnTo>
                                <a:lnTo>
                                  <a:pt x="16" y="331"/>
                                </a:lnTo>
                                <a:lnTo>
                                  <a:pt x="16" y="328"/>
                                </a:lnTo>
                                <a:lnTo>
                                  <a:pt x="15" y="326"/>
                                </a:lnTo>
                                <a:lnTo>
                                  <a:pt x="13" y="322"/>
                                </a:lnTo>
                                <a:lnTo>
                                  <a:pt x="11" y="316"/>
                                </a:lnTo>
                                <a:lnTo>
                                  <a:pt x="10" y="309"/>
                                </a:lnTo>
                                <a:lnTo>
                                  <a:pt x="9" y="303"/>
                                </a:lnTo>
                                <a:lnTo>
                                  <a:pt x="8" y="297"/>
                                </a:lnTo>
                                <a:lnTo>
                                  <a:pt x="7" y="286"/>
                                </a:lnTo>
                                <a:lnTo>
                                  <a:pt x="7" y="281"/>
                                </a:lnTo>
                                <a:lnTo>
                                  <a:pt x="7" y="276"/>
                                </a:lnTo>
                                <a:lnTo>
                                  <a:pt x="7" y="241"/>
                                </a:lnTo>
                                <a:lnTo>
                                  <a:pt x="9" y="93"/>
                                </a:lnTo>
                                <a:lnTo>
                                  <a:pt x="9" y="36"/>
                                </a:lnTo>
                                <a:lnTo>
                                  <a:pt x="9" y="20"/>
                                </a:lnTo>
                                <a:lnTo>
                                  <a:pt x="9" y="16"/>
                                </a:lnTo>
                                <a:lnTo>
                                  <a:pt x="9" y="15"/>
                                </a:lnTo>
                                <a:lnTo>
                                  <a:pt x="9" y="14"/>
                                </a:lnTo>
                                <a:lnTo>
                                  <a:pt x="11" y="14"/>
                                </a:lnTo>
                                <a:lnTo>
                                  <a:pt x="12" y="12"/>
                                </a:lnTo>
                                <a:lnTo>
                                  <a:pt x="13" y="11"/>
                                </a:lnTo>
                                <a:lnTo>
                                  <a:pt x="14" y="9"/>
                                </a:lnTo>
                                <a:lnTo>
                                  <a:pt x="15" y="7"/>
                                </a:lnTo>
                                <a:lnTo>
                                  <a:pt x="15" y="6"/>
                                </a:lnTo>
                                <a:lnTo>
                                  <a:pt x="14" y="6"/>
                                </a:lnTo>
                                <a:lnTo>
                                  <a:pt x="13" y="6"/>
                                </a:lnTo>
                                <a:lnTo>
                                  <a:pt x="12" y="6"/>
                                </a:lnTo>
                                <a:lnTo>
                                  <a:pt x="9" y="9"/>
                                </a:lnTo>
                                <a:lnTo>
                                  <a:pt x="6" y="12"/>
                                </a:lnTo>
                                <a:lnTo>
                                  <a:pt x="3" y="15"/>
                                </a:lnTo>
                                <a:lnTo>
                                  <a:pt x="3" y="16"/>
                                </a:lnTo>
                                <a:lnTo>
                                  <a:pt x="2" y="18"/>
                                </a:lnTo>
                                <a:lnTo>
                                  <a:pt x="1" y="20"/>
                                </a:lnTo>
                                <a:lnTo>
                                  <a:pt x="1" y="22"/>
                                </a:lnTo>
                                <a:lnTo>
                                  <a:pt x="2" y="23"/>
                                </a:lnTo>
                                <a:lnTo>
                                  <a:pt x="2" y="25"/>
                                </a:lnTo>
                                <a:lnTo>
                                  <a:pt x="2" y="40"/>
                                </a:lnTo>
                                <a:lnTo>
                                  <a:pt x="1" y="101"/>
                                </a:lnTo>
                                <a:lnTo>
                                  <a:pt x="0" y="248"/>
                                </a:lnTo>
                                <a:lnTo>
                                  <a:pt x="0" y="283"/>
                                </a:lnTo>
                                <a:lnTo>
                                  <a:pt x="0" y="288"/>
                                </a:lnTo>
                                <a:lnTo>
                                  <a:pt x="0" y="294"/>
                                </a:lnTo>
                                <a:lnTo>
                                  <a:pt x="1" y="305"/>
                                </a:lnTo>
                                <a:lnTo>
                                  <a:pt x="2" y="311"/>
                                </a:lnTo>
                                <a:lnTo>
                                  <a:pt x="3" y="317"/>
                                </a:lnTo>
                                <a:lnTo>
                                  <a:pt x="4" y="323"/>
                                </a:lnTo>
                                <a:lnTo>
                                  <a:pt x="6" y="329"/>
                                </a:lnTo>
                                <a:lnTo>
                                  <a:pt x="7" y="334"/>
                                </a:lnTo>
                                <a:lnTo>
                                  <a:pt x="8" y="336"/>
                                </a:lnTo>
                                <a:lnTo>
                                  <a:pt x="9" y="338"/>
                                </a:lnTo>
                                <a:lnTo>
                                  <a:pt x="11" y="340"/>
                                </a:lnTo>
                                <a:lnTo>
                                  <a:pt x="12" y="342"/>
                                </a:lnTo>
                                <a:lnTo>
                                  <a:pt x="14" y="344"/>
                                </a:lnTo>
                                <a:lnTo>
                                  <a:pt x="16" y="346"/>
                                </a:lnTo>
                                <a:lnTo>
                                  <a:pt x="18" y="347"/>
                                </a:lnTo>
                                <a:lnTo>
                                  <a:pt x="21" y="348"/>
                                </a:lnTo>
                                <a:lnTo>
                                  <a:pt x="24" y="349"/>
                                </a:lnTo>
                                <a:lnTo>
                                  <a:pt x="27" y="350"/>
                                </a:lnTo>
                                <a:lnTo>
                                  <a:pt x="33" y="352"/>
                                </a:lnTo>
                                <a:lnTo>
                                  <a:pt x="39" y="353"/>
                                </a:lnTo>
                                <a:lnTo>
                                  <a:pt x="47" y="354"/>
                                </a:lnTo>
                                <a:lnTo>
                                  <a:pt x="55" y="356"/>
                                </a:lnTo>
                                <a:lnTo>
                                  <a:pt x="64" y="356"/>
                                </a:lnTo>
                                <a:lnTo>
                                  <a:pt x="72" y="357"/>
                                </a:lnTo>
                                <a:lnTo>
                                  <a:pt x="81" y="357"/>
                                </a:lnTo>
                                <a:lnTo>
                                  <a:pt x="89" y="358"/>
                                </a:lnTo>
                                <a:lnTo>
                                  <a:pt x="106" y="358"/>
                                </a:lnTo>
                                <a:lnTo>
                                  <a:pt x="122" y="358"/>
                                </a:lnTo>
                                <a:lnTo>
                                  <a:pt x="139" y="357"/>
                                </a:lnTo>
                                <a:lnTo>
                                  <a:pt x="147" y="357"/>
                                </a:lnTo>
                                <a:lnTo>
                                  <a:pt x="155" y="356"/>
                                </a:lnTo>
                                <a:lnTo>
                                  <a:pt x="159" y="356"/>
                                </a:lnTo>
                                <a:lnTo>
                                  <a:pt x="163" y="355"/>
                                </a:lnTo>
                                <a:lnTo>
                                  <a:pt x="167" y="354"/>
                                </a:lnTo>
                                <a:lnTo>
                                  <a:pt x="170" y="353"/>
                                </a:lnTo>
                                <a:lnTo>
                                  <a:pt x="174" y="352"/>
                                </a:lnTo>
                                <a:lnTo>
                                  <a:pt x="178" y="351"/>
                                </a:lnTo>
                                <a:lnTo>
                                  <a:pt x="182" y="349"/>
                                </a:lnTo>
                                <a:lnTo>
                                  <a:pt x="185" y="348"/>
                                </a:lnTo>
                                <a:lnTo>
                                  <a:pt x="188" y="345"/>
                                </a:lnTo>
                                <a:lnTo>
                                  <a:pt x="191" y="344"/>
                                </a:lnTo>
                                <a:lnTo>
                                  <a:pt x="193" y="341"/>
                                </a:lnTo>
                                <a:lnTo>
                                  <a:pt x="196" y="339"/>
                                </a:lnTo>
                                <a:lnTo>
                                  <a:pt x="199" y="335"/>
                                </a:lnTo>
                                <a:lnTo>
                                  <a:pt x="202" y="331"/>
                                </a:lnTo>
                                <a:lnTo>
                                  <a:pt x="204" y="328"/>
                                </a:lnTo>
                                <a:lnTo>
                                  <a:pt x="206" y="323"/>
                                </a:lnTo>
                                <a:lnTo>
                                  <a:pt x="207" y="319"/>
                                </a:lnTo>
                                <a:lnTo>
                                  <a:pt x="208" y="315"/>
                                </a:lnTo>
                                <a:lnTo>
                                  <a:pt x="208" y="311"/>
                                </a:lnTo>
                                <a:lnTo>
                                  <a:pt x="208" y="307"/>
                                </a:lnTo>
                                <a:lnTo>
                                  <a:pt x="208" y="196"/>
                                </a:lnTo>
                                <a:lnTo>
                                  <a:pt x="208" y="47"/>
                                </a:lnTo>
                                <a:lnTo>
                                  <a:pt x="208" y="16"/>
                                </a:lnTo>
                                <a:lnTo>
                                  <a:pt x="208" y="14"/>
                                </a:lnTo>
                                <a:lnTo>
                                  <a:pt x="208" y="12"/>
                                </a:lnTo>
                                <a:lnTo>
                                  <a:pt x="207" y="11"/>
                                </a:lnTo>
                                <a:lnTo>
                                  <a:pt x="206" y="9"/>
                                </a:lnTo>
                                <a:lnTo>
                                  <a:pt x="204" y="7"/>
                                </a:lnTo>
                                <a:lnTo>
                                  <a:pt x="202" y="6"/>
                                </a:lnTo>
                                <a:lnTo>
                                  <a:pt x="199" y="5"/>
                                </a:lnTo>
                                <a:lnTo>
                                  <a:pt x="196" y="4"/>
                                </a:lnTo>
                                <a:lnTo>
                                  <a:pt x="192" y="4"/>
                                </a:lnTo>
                                <a:lnTo>
                                  <a:pt x="189" y="3"/>
                                </a:lnTo>
                                <a:lnTo>
                                  <a:pt x="181" y="3"/>
                                </a:lnTo>
                                <a:lnTo>
                                  <a:pt x="167" y="3"/>
                                </a:lnTo>
                                <a:lnTo>
                                  <a:pt x="146" y="1"/>
                                </a:lnTo>
                                <a:lnTo>
                                  <a:pt x="124" y="1"/>
                                </a:lnTo>
                                <a:lnTo>
                                  <a:pt x="113" y="1"/>
                                </a:lnTo>
                                <a:lnTo>
                                  <a:pt x="103" y="0"/>
                                </a:lnTo>
                                <a:lnTo>
                                  <a:pt x="92" y="0"/>
                                </a:lnTo>
                                <a:lnTo>
                                  <a:pt x="81" y="0"/>
                                </a:lnTo>
                                <a:lnTo>
                                  <a:pt x="67" y="1"/>
                                </a:lnTo>
                                <a:lnTo>
                                  <a:pt x="52" y="2"/>
                                </a:lnTo>
                                <a:lnTo>
                                  <a:pt x="44" y="2"/>
                                </a:lnTo>
                                <a:lnTo>
                                  <a:pt x="37" y="3"/>
                                </a:lnTo>
                                <a:lnTo>
                                  <a:pt x="30" y="4"/>
                                </a:lnTo>
                                <a:lnTo>
                                  <a:pt x="23" y="5"/>
                                </a:lnTo>
                                <a:lnTo>
                                  <a:pt x="22" y="5"/>
                                </a:lnTo>
                                <a:lnTo>
                                  <a:pt x="21" y="6"/>
                                </a:lnTo>
                                <a:lnTo>
                                  <a:pt x="20" y="6"/>
                                </a:lnTo>
                                <a:lnTo>
                                  <a:pt x="19" y="8"/>
                                </a:lnTo>
                                <a:lnTo>
                                  <a:pt x="18" y="10"/>
                                </a:lnTo>
                                <a:lnTo>
                                  <a:pt x="17" y="11"/>
                                </a:lnTo>
                                <a:lnTo>
                                  <a:pt x="17" y="13"/>
                                </a:lnTo>
                                <a:lnTo>
                                  <a:pt x="17" y="14"/>
                                </a:lnTo>
                                <a:lnTo>
                                  <a:pt x="1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2" name="Freeform 4839"/>
                        <wps:cNvSpPr>
                          <a:spLocks/>
                        </wps:cNvSpPr>
                        <wps:spPr bwMode="auto">
                          <a:xfrm>
                            <a:off x="3886200" y="1438275"/>
                            <a:ext cx="5715" cy="13970"/>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6 h 22"/>
                              <a:gd name="T16" fmla="*/ 2 w 9"/>
                              <a:gd name="T17" fmla="*/ 19 h 22"/>
                              <a:gd name="T18" fmla="*/ 2 w 9"/>
                              <a:gd name="T19" fmla="*/ 21 h 22"/>
                              <a:gd name="T20" fmla="*/ 3 w 9"/>
                              <a:gd name="T21" fmla="*/ 22 h 22"/>
                              <a:gd name="T22" fmla="*/ 3 w 9"/>
                              <a:gd name="T23" fmla="*/ 22 h 22"/>
                              <a:gd name="T24" fmla="*/ 5 w 9"/>
                              <a:gd name="T25" fmla="*/ 21 h 22"/>
                              <a:gd name="T26" fmla="*/ 6 w 9"/>
                              <a:gd name="T27" fmla="*/ 21 h 22"/>
                              <a:gd name="T28" fmla="*/ 7 w 9"/>
                              <a:gd name="T29" fmla="*/ 20 h 22"/>
                              <a:gd name="T30" fmla="*/ 8 w 9"/>
                              <a:gd name="T31" fmla="*/ 20 h 22"/>
                              <a:gd name="T32" fmla="*/ 8 w 9"/>
                              <a:gd name="T33" fmla="*/ 19 h 22"/>
                              <a:gd name="T34" fmla="*/ 7 w 9"/>
                              <a:gd name="T35" fmla="*/ 15 h 22"/>
                              <a:gd name="T36" fmla="*/ 6 w 9"/>
                              <a:gd name="T37" fmla="*/ 12 h 22"/>
                              <a:gd name="T38" fmla="*/ 6 w 9"/>
                              <a:gd name="T39" fmla="*/ 9 h 22"/>
                              <a:gd name="T40" fmla="*/ 6 w 9"/>
                              <a:gd name="T41" fmla="*/ 7 h 22"/>
                              <a:gd name="T42" fmla="*/ 7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6"/>
                                </a:lnTo>
                                <a:lnTo>
                                  <a:pt x="2" y="19"/>
                                </a:lnTo>
                                <a:lnTo>
                                  <a:pt x="2" y="21"/>
                                </a:lnTo>
                                <a:lnTo>
                                  <a:pt x="3" y="22"/>
                                </a:lnTo>
                                <a:lnTo>
                                  <a:pt x="5" y="21"/>
                                </a:lnTo>
                                <a:lnTo>
                                  <a:pt x="6" y="21"/>
                                </a:lnTo>
                                <a:lnTo>
                                  <a:pt x="7" y="20"/>
                                </a:lnTo>
                                <a:lnTo>
                                  <a:pt x="8" y="20"/>
                                </a:lnTo>
                                <a:lnTo>
                                  <a:pt x="8" y="19"/>
                                </a:lnTo>
                                <a:lnTo>
                                  <a:pt x="7" y="15"/>
                                </a:lnTo>
                                <a:lnTo>
                                  <a:pt x="6" y="12"/>
                                </a:lnTo>
                                <a:lnTo>
                                  <a:pt x="6" y="9"/>
                                </a:lnTo>
                                <a:lnTo>
                                  <a:pt x="6" y="7"/>
                                </a:lnTo>
                                <a:lnTo>
                                  <a:pt x="7"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3" name="Freeform 4840"/>
                        <wps:cNvSpPr>
                          <a:spLocks/>
                        </wps:cNvSpPr>
                        <wps:spPr bwMode="auto">
                          <a:xfrm>
                            <a:off x="3900805" y="1428115"/>
                            <a:ext cx="113030" cy="198755"/>
                          </a:xfrm>
                          <a:custGeom>
                            <a:avLst/>
                            <a:gdLst>
                              <a:gd name="T0" fmla="*/ 13 w 178"/>
                              <a:gd name="T1" fmla="*/ 206 h 313"/>
                              <a:gd name="T2" fmla="*/ 9 w 178"/>
                              <a:gd name="T3" fmla="*/ 200 h 313"/>
                              <a:gd name="T4" fmla="*/ 4 w 178"/>
                              <a:gd name="T5" fmla="*/ 191 h 313"/>
                              <a:gd name="T6" fmla="*/ 2 w 178"/>
                              <a:gd name="T7" fmla="*/ 185 h 313"/>
                              <a:gd name="T8" fmla="*/ 1 w 178"/>
                              <a:gd name="T9" fmla="*/ 178 h 313"/>
                              <a:gd name="T10" fmla="*/ 0 w 178"/>
                              <a:gd name="T11" fmla="*/ 170 h 313"/>
                              <a:gd name="T12" fmla="*/ 0 w 178"/>
                              <a:gd name="T13" fmla="*/ 112 h 313"/>
                              <a:gd name="T14" fmla="*/ 0 w 178"/>
                              <a:gd name="T15" fmla="*/ 72 h 313"/>
                              <a:gd name="T16" fmla="*/ 1 w 178"/>
                              <a:gd name="T17" fmla="*/ 48 h 313"/>
                              <a:gd name="T18" fmla="*/ 3 w 178"/>
                              <a:gd name="T19" fmla="*/ 28 h 313"/>
                              <a:gd name="T20" fmla="*/ 6 w 178"/>
                              <a:gd name="T21" fmla="*/ 18 h 313"/>
                              <a:gd name="T22" fmla="*/ 8 w 178"/>
                              <a:gd name="T23" fmla="*/ 14 h 313"/>
                              <a:gd name="T24" fmla="*/ 11 w 178"/>
                              <a:gd name="T25" fmla="*/ 11 h 313"/>
                              <a:gd name="T26" fmla="*/ 17 w 178"/>
                              <a:gd name="T27" fmla="*/ 9 h 313"/>
                              <a:gd name="T28" fmla="*/ 26 w 178"/>
                              <a:gd name="T29" fmla="*/ 7 h 313"/>
                              <a:gd name="T30" fmla="*/ 35 w 178"/>
                              <a:gd name="T31" fmla="*/ 4 h 313"/>
                              <a:gd name="T32" fmla="*/ 46 w 178"/>
                              <a:gd name="T33" fmla="*/ 3 h 313"/>
                              <a:gd name="T34" fmla="*/ 64 w 178"/>
                              <a:gd name="T35" fmla="*/ 1 h 313"/>
                              <a:gd name="T36" fmla="*/ 89 w 178"/>
                              <a:gd name="T37" fmla="*/ 0 h 313"/>
                              <a:gd name="T38" fmla="*/ 102 w 178"/>
                              <a:gd name="T39" fmla="*/ 0 h 313"/>
                              <a:gd name="T40" fmla="*/ 117 w 178"/>
                              <a:gd name="T41" fmla="*/ 1 h 313"/>
                              <a:gd name="T42" fmla="*/ 132 w 178"/>
                              <a:gd name="T43" fmla="*/ 3 h 313"/>
                              <a:gd name="T44" fmla="*/ 146 w 178"/>
                              <a:gd name="T45" fmla="*/ 5 h 313"/>
                              <a:gd name="T46" fmla="*/ 158 w 178"/>
                              <a:gd name="T47" fmla="*/ 8 h 313"/>
                              <a:gd name="T48" fmla="*/ 166 w 178"/>
                              <a:gd name="T49" fmla="*/ 11 h 313"/>
                              <a:gd name="T50" fmla="*/ 171 w 178"/>
                              <a:gd name="T51" fmla="*/ 13 h 313"/>
                              <a:gd name="T52" fmla="*/ 174 w 178"/>
                              <a:gd name="T53" fmla="*/ 16 h 313"/>
                              <a:gd name="T54" fmla="*/ 176 w 178"/>
                              <a:gd name="T55" fmla="*/ 19 h 313"/>
                              <a:gd name="T56" fmla="*/ 178 w 178"/>
                              <a:gd name="T57" fmla="*/ 23 h 313"/>
                              <a:gd name="T58" fmla="*/ 177 w 178"/>
                              <a:gd name="T59" fmla="*/ 109 h 313"/>
                              <a:gd name="T60" fmla="*/ 176 w 178"/>
                              <a:gd name="T61" fmla="*/ 191 h 313"/>
                              <a:gd name="T62" fmla="*/ 174 w 178"/>
                              <a:gd name="T63" fmla="*/ 197 h 313"/>
                              <a:gd name="T64" fmla="*/ 171 w 178"/>
                              <a:gd name="T65" fmla="*/ 202 h 313"/>
                              <a:gd name="T66" fmla="*/ 169 w 178"/>
                              <a:gd name="T67" fmla="*/ 208 h 313"/>
                              <a:gd name="T68" fmla="*/ 169 w 178"/>
                              <a:gd name="T69" fmla="*/ 218 h 313"/>
                              <a:gd name="T70" fmla="*/ 171 w 178"/>
                              <a:gd name="T71" fmla="*/ 243 h 313"/>
                              <a:gd name="T72" fmla="*/ 172 w 178"/>
                              <a:gd name="T73" fmla="*/ 267 h 313"/>
                              <a:gd name="T74" fmla="*/ 171 w 178"/>
                              <a:gd name="T75" fmla="*/ 281 h 313"/>
                              <a:gd name="T76" fmla="*/ 170 w 178"/>
                              <a:gd name="T77" fmla="*/ 294 h 313"/>
                              <a:gd name="T78" fmla="*/ 168 w 178"/>
                              <a:gd name="T79" fmla="*/ 300 h 313"/>
                              <a:gd name="T80" fmla="*/ 167 w 178"/>
                              <a:gd name="T81" fmla="*/ 303 h 313"/>
                              <a:gd name="T82" fmla="*/ 161 w 178"/>
                              <a:gd name="T83" fmla="*/ 307 h 313"/>
                              <a:gd name="T84" fmla="*/ 154 w 178"/>
                              <a:gd name="T85" fmla="*/ 310 h 313"/>
                              <a:gd name="T86" fmla="*/ 148 w 178"/>
                              <a:gd name="T87" fmla="*/ 312 h 313"/>
                              <a:gd name="T88" fmla="*/ 142 w 178"/>
                              <a:gd name="T89" fmla="*/ 312 h 313"/>
                              <a:gd name="T90" fmla="*/ 118 w 178"/>
                              <a:gd name="T91" fmla="*/ 312 h 313"/>
                              <a:gd name="T92" fmla="*/ 80 w 178"/>
                              <a:gd name="T93" fmla="*/ 313 h 313"/>
                              <a:gd name="T94" fmla="*/ 52 w 178"/>
                              <a:gd name="T95" fmla="*/ 313 h 313"/>
                              <a:gd name="T96" fmla="*/ 36 w 178"/>
                              <a:gd name="T97" fmla="*/ 312 h 313"/>
                              <a:gd name="T98" fmla="*/ 28 w 178"/>
                              <a:gd name="T99" fmla="*/ 311 h 313"/>
                              <a:gd name="T100" fmla="*/ 24 w 178"/>
                              <a:gd name="T101" fmla="*/ 310 h 313"/>
                              <a:gd name="T102" fmla="*/ 17 w 178"/>
                              <a:gd name="T103" fmla="*/ 306 h 313"/>
                              <a:gd name="T104" fmla="*/ 13 w 178"/>
                              <a:gd name="T105" fmla="*/ 302 h 313"/>
                              <a:gd name="T106" fmla="*/ 11 w 178"/>
                              <a:gd name="T107" fmla="*/ 299 h 313"/>
                              <a:gd name="T108" fmla="*/ 10 w 178"/>
                              <a:gd name="T109" fmla="*/ 295 h 313"/>
                              <a:gd name="T110" fmla="*/ 13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3" y="206"/>
                                </a:moveTo>
                                <a:lnTo>
                                  <a:pt x="13" y="206"/>
                                </a:lnTo>
                                <a:lnTo>
                                  <a:pt x="11" y="203"/>
                                </a:lnTo>
                                <a:lnTo>
                                  <a:pt x="9" y="200"/>
                                </a:lnTo>
                                <a:lnTo>
                                  <a:pt x="7" y="196"/>
                                </a:lnTo>
                                <a:lnTo>
                                  <a:pt x="4" y="191"/>
                                </a:lnTo>
                                <a:lnTo>
                                  <a:pt x="3" y="188"/>
                                </a:lnTo>
                                <a:lnTo>
                                  <a:pt x="2" y="185"/>
                                </a:lnTo>
                                <a:lnTo>
                                  <a:pt x="1" y="181"/>
                                </a:lnTo>
                                <a:lnTo>
                                  <a:pt x="1" y="178"/>
                                </a:lnTo>
                                <a:lnTo>
                                  <a:pt x="0" y="174"/>
                                </a:lnTo>
                                <a:lnTo>
                                  <a:pt x="0" y="170"/>
                                </a:lnTo>
                                <a:lnTo>
                                  <a:pt x="0" y="136"/>
                                </a:lnTo>
                                <a:lnTo>
                                  <a:pt x="0" y="112"/>
                                </a:lnTo>
                                <a:lnTo>
                                  <a:pt x="0" y="85"/>
                                </a:lnTo>
                                <a:lnTo>
                                  <a:pt x="0" y="72"/>
                                </a:lnTo>
                                <a:lnTo>
                                  <a:pt x="1" y="60"/>
                                </a:lnTo>
                                <a:lnTo>
                                  <a:pt x="1" y="48"/>
                                </a:lnTo>
                                <a:lnTo>
                                  <a:pt x="2" y="37"/>
                                </a:lnTo>
                                <a:lnTo>
                                  <a:pt x="3" y="28"/>
                                </a:lnTo>
                                <a:lnTo>
                                  <a:pt x="5" y="21"/>
                                </a:lnTo>
                                <a:lnTo>
                                  <a:pt x="6" y="18"/>
                                </a:lnTo>
                                <a:lnTo>
                                  <a:pt x="7" y="16"/>
                                </a:lnTo>
                                <a:lnTo>
                                  <a:pt x="8" y="14"/>
                                </a:lnTo>
                                <a:lnTo>
                                  <a:pt x="9" y="13"/>
                                </a:lnTo>
                                <a:lnTo>
                                  <a:pt x="11" y="11"/>
                                </a:lnTo>
                                <a:lnTo>
                                  <a:pt x="14" y="10"/>
                                </a:lnTo>
                                <a:lnTo>
                                  <a:pt x="17" y="9"/>
                                </a:lnTo>
                                <a:lnTo>
                                  <a:pt x="21" y="8"/>
                                </a:lnTo>
                                <a:lnTo>
                                  <a:pt x="26" y="7"/>
                                </a:lnTo>
                                <a:lnTo>
                                  <a:pt x="30" y="5"/>
                                </a:lnTo>
                                <a:lnTo>
                                  <a:pt x="35" y="4"/>
                                </a:lnTo>
                                <a:lnTo>
                                  <a:pt x="41" y="3"/>
                                </a:lnTo>
                                <a:lnTo>
                                  <a:pt x="46" y="3"/>
                                </a:lnTo>
                                <a:lnTo>
                                  <a:pt x="52" y="2"/>
                                </a:lnTo>
                                <a:lnTo>
                                  <a:pt x="64" y="1"/>
                                </a:lnTo>
                                <a:lnTo>
                                  <a:pt x="76" y="0"/>
                                </a:lnTo>
                                <a:lnTo>
                                  <a:pt x="89" y="0"/>
                                </a:lnTo>
                                <a:lnTo>
                                  <a:pt x="95" y="0"/>
                                </a:lnTo>
                                <a:lnTo>
                                  <a:pt x="102" y="0"/>
                                </a:lnTo>
                                <a:lnTo>
                                  <a:pt x="110" y="1"/>
                                </a:lnTo>
                                <a:lnTo>
                                  <a:pt x="117" y="1"/>
                                </a:lnTo>
                                <a:lnTo>
                                  <a:pt x="124" y="2"/>
                                </a:lnTo>
                                <a:lnTo>
                                  <a:pt x="132" y="3"/>
                                </a:lnTo>
                                <a:lnTo>
                                  <a:pt x="139" y="4"/>
                                </a:lnTo>
                                <a:lnTo>
                                  <a:pt x="146" y="5"/>
                                </a:lnTo>
                                <a:lnTo>
                                  <a:pt x="152" y="7"/>
                                </a:lnTo>
                                <a:lnTo>
                                  <a:pt x="158" y="8"/>
                                </a:lnTo>
                                <a:lnTo>
                                  <a:pt x="164" y="10"/>
                                </a:lnTo>
                                <a:lnTo>
                                  <a:pt x="166" y="11"/>
                                </a:lnTo>
                                <a:lnTo>
                                  <a:pt x="168" y="12"/>
                                </a:lnTo>
                                <a:lnTo>
                                  <a:pt x="171" y="13"/>
                                </a:lnTo>
                                <a:lnTo>
                                  <a:pt x="172" y="15"/>
                                </a:lnTo>
                                <a:lnTo>
                                  <a:pt x="174" y="16"/>
                                </a:lnTo>
                                <a:lnTo>
                                  <a:pt x="175" y="18"/>
                                </a:lnTo>
                                <a:lnTo>
                                  <a:pt x="176" y="19"/>
                                </a:lnTo>
                                <a:lnTo>
                                  <a:pt x="177" y="21"/>
                                </a:lnTo>
                                <a:lnTo>
                                  <a:pt x="178" y="23"/>
                                </a:lnTo>
                                <a:lnTo>
                                  <a:pt x="178" y="24"/>
                                </a:lnTo>
                                <a:lnTo>
                                  <a:pt x="177" y="109"/>
                                </a:lnTo>
                                <a:lnTo>
                                  <a:pt x="176" y="187"/>
                                </a:lnTo>
                                <a:lnTo>
                                  <a:pt x="176" y="191"/>
                                </a:lnTo>
                                <a:lnTo>
                                  <a:pt x="175" y="195"/>
                                </a:lnTo>
                                <a:lnTo>
                                  <a:pt x="174" y="197"/>
                                </a:lnTo>
                                <a:lnTo>
                                  <a:pt x="172" y="200"/>
                                </a:lnTo>
                                <a:lnTo>
                                  <a:pt x="171" y="202"/>
                                </a:lnTo>
                                <a:lnTo>
                                  <a:pt x="170" y="205"/>
                                </a:lnTo>
                                <a:lnTo>
                                  <a:pt x="169" y="208"/>
                                </a:lnTo>
                                <a:lnTo>
                                  <a:pt x="169" y="212"/>
                                </a:lnTo>
                                <a:lnTo>
                                  <a:pt x="169" y="218"/>
                                </a:lnTo>
                                <a:lnTo>
                                  <a:pt x="170" y="230"/>
                                </a:lnTo>
                                <a:lnTo>
                                  <a:pt x="171" y="243"/>
                                </a:lnTo>
                                <a:lnTo>
                                  <a:pt x="171" y="259"/>
                                </a:lnTo>
                                <a:lnTo>
                                  <a:pt x="172" y="267"/>
                                </a:lnTo>
                                <a:lnTo>
                                  <a:pt x="172" y="274"/>
                                </a:lnTo>
                                <a:lnTo>
                                  <a:pt x="171" y="281"/>
                                </a:lnTo>
                                <a:lnTo>
                                  <a:pt x="171" y="288"/>
                                </a:lnTo>
                                <a:lnTo>
                                  <a:pt x="170" y="294"/>
                                </a:lnTo>
                                <a:lnTo>
                                  <a:pt x="169" y="298"/>
                                </a:lnTo>
                                <a:lnTo>
                                  <a:pt x="168" y="300"/>
                                </a:lnTo>
                                <a:lnTo>
                                  <a:pt x="168" y="302"/>
                                </a:lnTo>
                                <a:lnTo>
                                  <a:pt x="167" y="303"/>
                                </a:lnTo>
                                <a:lnTo>
                                  <a:pt x="166" y="304"/>
                                </a:lnTo>
                                <a:lnTo>
                                  <a:pt x="161" y="307"/>
                                </a:lnTo>
                                <a:lnTo>
                                  <a:pt x="157" y="309"/>
                                </a:lnTo>
                                <a:lnTo>
                                  <a:pt x="154" y="310"/>
                                </a:lnTo>
                                <a:lnTo>
                                  <a:pt x="151" y="311"/>
                                </a:lnTo>
                                <a:lnTo>
                                  <a:pt x="148" y="312"/>
                                </a:lnTo>
                                <a:lnTo>
                                  <a:pt x="145" y="312"/>
                                </a:lnTo>
                                <a:lnTo>
                                  <a:pt x="142" y="312"/>
                                </a:lnTo>
                                <a:lnTo>
                                  <a:pt x="138" y="312"/>
                                </a:lnTo>
                                <a:lnTo>
                                  <a:pt x="118" y="312"/>
                                </a:lnTo>
                                <a:lnTo>
                                  <a:pt x="100" y="313"/>
                                </a:lnTo>
                                <a:lnTo>
                                  <a:pt x="80" y="313"/>
                                </a:lnTo>
                                <a:lnTo>
                                  <a:pt x="61" y="313"/>
                                </a:lnTo>
                                <a:lnTo>
                                  <a:pt x="52" y="313"/>
                                </a:lnTo>
                                <a:lnTo>
                                  <a:pt x="44" y="313"/>
                                </a:lnTo>
                                <a:lnTo>
                                  <a:pt x="36" y="312"/>
                                </a:lnTo>
                                <a:lnTo>
                                  <a:pt x="30" y="312"/>
                                </a:lnTo>
                                <a:lnTo>
                                  <a:pt x="28" y="311"/>
                                </a:lnTo>
                                <a:lnTo>
                                  <a:pt x="26" y="311"/>
                                </a:lnTo>
                                <a:lnTo>
                                  <a:pt x="24" y="310"/>
                                </a:lnTo>
                                <a:lnTo>
                                  <a:pt x="23" y="310"/>
                                </a:lnTo>
                                <a:lnTo>
                                  <a:pt x="17" y="306"/>
                                </a:lnTo>
                                <a:lnTo>
                                  <a:pt x="14" y="304"/>
                                </a:lnTo>
                                <a:lnTo>
                                  <a:pt x="13" y="302"/>
                                </a:lnTo>
                                <a:lnTo>
                                  <a:pt x="11" y="300"/>
                                </a:lnTo>
                                <a:lnTo>
                                  <a:pt x="11" y="299"/>
                                </a:lnTo>
                                <a:lnTo>
                                  <a:pt x="10" y="297"/>
                                </a:lnTo>
                                <a:lnTo>
                                  <a:pt x="10" y="295"/>
                                </a:lnTo>
                                <a:lnTo>
                                  <a:pt x="11" y="249"/>
                                </a:lnTo>
                                <a:lnTo>
                                  <a:pt x="13"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4" name="Freeform 4841"/>
                        <wps:cNvSpPr>
                          <a:spLocks/>
                        </wps:cNvSpPr>
                        <wps:spPr bwMode="auto">
                          <a:xfrm>
                            <a:off x="3896360" y="1422400"/>
                            <a:ext cx="117475" cy="204470"/>
                          </a:xfrm>
                          <a:custGeom>
                            <a:avLst/>
                            <a:gdLst>
                              <a:gd name="T0" fmla="*/ 8 w 185"/>
                              <a:gd name="T1" fmla="*/ 199 h 322"/>
                              <a:gd name="T2" fmla="*/ 3 w 185"/>
                              <a:gd name="T3" fmla="*/ 180 h 322"/>
                              <a:gd name="T4" fmla="*/ 1 w 185"/>
                              <a:gd name="T5" fmla="*/ 120 h 322"/>
                              <a:gd name="T6" fmla="*/ 2 w 185"/>
                              <a:gd name="T7" fmla="*/ 49 h 322"/>
                              <a:gd name="T8" fmla="*/ 5 w 185"/>
                              <a:gd name="T9" fmla="*/ 26 h 322"/>
                              <a:gd name="T10" fmla="*/ 8 w 185"/>
                              <a:gd name="T11" fmla="*/ 20 h 322"/>
                              <a:gd name="T12" fmla="*/ 16 w 185"/>
                              <a:gd name="T13" fmla="*/ 16 h 322"/>
                              <a:gd name="T14" fmla="*/ 36 w 185"/>
                              <a:gd name="T15" fmla="*/ 11 h 322"/>
                              <a:gd name="T16" fmla="*/ 79 w 185"/>
                              <a:gd name="T17" fmla="*/ 7 h 322"/>
                              <a:gd name="T18" fmla="*/ 125 w 185"/>
                              <a:gd name="T19" fmla="*/ 8 h 322"/>
                              <a:gd name="T20" fmla="*/ 157 w 185"/>
                              <a:gd name="T21" fmla="*/ 13 h 322"/>
                              <a:gd name="T22" fmla="*/ 172 w 185"/>
                              <a:gd name="T23" fmla="*/ 18 h 322"/>
                              <a:gd name="T24" fmla="*/ 181 w 185"/>
                              <a:gd name="T25" fmla="*/ 25 h 322"/>
                              <a:gd name="T26" fmla="*/ 182 w 185"/>
                              <a:gd name="T27" fmla="*/ 175 h 322"/>
                              <a:gd name="T28" fmla="*/ 181 w 185"/>
                              <a:gd name="T29" fmla="*/ 194 h 322"/>
                              <a:gd name="T30" fmla="*/ 175 w 185"/>
                              <a:gd name="T31" fmla="*/ 209 h 322"/>
                              <a:gd name="T32" fmla="*/ 174 w 185"/>
                              <a:gd name="T33" fmla="*/ 219 h 322"/>
                              <a:gd name="T34" fmla="*/ 177 w 185"/>
                              <a:gd name="T35" fmla="*/ 263 h 322"/>
                              <a:gd name="T36" fmla="*/ 176 w 185"/>
                              <a:gd name="T37" fmla="*/ 292 h 322"/>
                              <a:gd name="T38" fmla="*/ 173 w 185"/>
                              <a:gd name="T39" fmla="*/ 304 h 322"/>
                              <a:gd name="T40" fmla="*/ 167 w 185"/>
                              <a:gd name="T41" fmla="*/ 309 h 322"/>
                              <a:gd name="T42" fmla="*/ 157 w 185"/>
                              <a:gd name="T43" fmla="*/ 313 h 322"/>
                              <a:gd name="T44" fmla="*/ 129 w 185"/>
                              <a:gd name="T45" fmla="*/ 315 h 322"/>
                              <a:gd name="T46" fmla="*/ 52 w 185"/>
                              <a:gd name="T47" fmla="*/ 315 h 322"/>
                              <a:gd name="T48" fmla="*/ 30 w 185"/>
                              <a:gd name="T49" fmla="*/ 314 h 322"/>
                              <a:gd name="T50" fmla="*/ 22 w 185"/>
                              <a:gd name="T51" fmla="*/ 311 h 322"/>
                              <a:gd name="T52" fmla="*/ 13 w 185"/>
                              <a:gd name="T53" fmla="*/ 304 h 322"/>
                              <a:gd name="T54" fmla="*/ 10 w 185"/>
                              <a:gd name="T55" fmla="*/ 300 h 322"/>
                              <a:gd name="T56" fmla="*/ 11 w 185"/>
                              <a:gd name="T57" fmla="*/ 285 h 322"/>
                              <a:gd name="T58" fmla="*/ 13 w 185"/>
                              <a:gd name="T59" fmla="*/ 213 h 322"/>
                              <a:gd name="T60" fmla="*/ 10 w 185"/>
                              <a:gd name="T61" fmla="*/ 275 h 322"/>
                              <a:gd name="T62" fmla="*/ 10 w 185"/>
                              <a:gd name="T63" fmla="*/ 305 h 322"/>
                              <a:gd name="T64" fmla="*/ 16 w 185"/>
                              <a:gd name="T65" fmla="*/ 314 h 322"/>
                              <a:gd name="T66" fmla="*/ 25 w 185"/>
                              <a:gd name="T67" fmla="*/ 319 h 322"/>
                              <a:gd name="T68" fmla="*/ 38 w 185"/>
                              <a:gd name="T69" fmla="*/ 321 h 322"/>
                              <a:gd name="T70" fmla="*/ 92 w 185"/>
                              <a:gd name="T71" fmla="*/ 322 h 322"/>
                              <a:gd name="T72" fmla="*/ 150 w 185"/>
                              <a:gd name="T73" fmla="*/ 321 h 322"/>
                              <a:gd name="T74" fmla="*/ 165 w 185"/>
                              <a:gd name="T75" fmla="*/ 317 h 322"/>
                              <a:gd name="T76" fmla="*/ 173 w 185"/>
                              <a:gd name="T77" fmla="*/ 311 h 322"/>
                              <a:gd name="T78" fmla="*/ 176 w 185"/>
                              <a:gd name="T79" fmla="*/ 300 h 322"/>
                              <a:gd name="T80" fmla="*/ 178 w 185"/>
                              <a:gd name="T81" fmla="*/ 271 h 322"/>
                              <a:gd name="T82" fmla="*/ 175 w 185"/>
                              <a:gd name="T83" fmla="*/ 218 h 322"/>
                              <a:gd name="T84" fmla="*/ 180 w 185"/>
                              <a:gd name="T85" fmla="*/ 205 h 322"/>
                              <a:gd name="T86" fmla="*/ 183 w 185"/>
                              <a:gd name="T87" fmla="*/ 190 h 322"/>
                              <a:gd name="T88" fmla="*/ 185 w 185"/>
                              <a:gd name="T89" fmla="*/ 35 h 322"/>
                              <a:gd name="T90" fmla="*/ 182 w 185"/>
                              <a:gd name="T91" fmla="*/ 20 h 322"/>
                              <a:gd name="T92" fmla="*/ 174 w 185"/>
                              <a:gd name="T93" fmla="*/ 12 h 322"/>
                              <a:gd name="T94" fmla="*/ 160 w 185"/>
                              <a:gd name="T95" fmla="*/ 7 h 322"/>
                              <a:gd name="T96" fmla="*/ 132 w 185"/>
                              <a:gd name="T97" fmla="*/ 2 h 322"/>
                              <a:gd name="T98" fmla="*/ 87 w 185"/>
                              <a:gd name="T99" fmla="*/ 0 h 322"/>
                              <a:gd name="T100" fmla="*/ 42 w 185"/>
                              <a:gd name="T101" fmla="*/ 4 h 322"/>
                              <a:gd name="T102" fmla="*/ 19 w 185"/>
                              <a:gd name="T103" fmla="*/ 8 h 322"/>
                              <a:gd name="T104" fmla="*/ 8 w 185"/>
                              <a:gd name="T105" fmla="*/ 13 h 322"/>
                              <a:gd name="T106" fmla="*/ 4 w 185"/>
                              <a:gd name="T107" fmla="*/ 23 h 322"/>
                              <a:gd name="T108" fmla="*/ 1 w 185"/>
                              <a:gd name="T109" fmla="*/ 49 h 322"/>
                              <a:gd name="T110" fmla="*/ 0 w 185"/>
                              <a:gd name="T111" fmla="*/ 108 h 322"/>
                              <a:gd name="T112" fmla="*/ 2 w 185"/>
                              <a:gd name="T113" fmla="*/ 180 h 322"/>
                              <a:gd name="T114" fmla="*/ 4 w 185"/>
                              <a:gd name="T115" fmla="*/ 197 h 322"/>
                              <a:gd name="T116" fmla="*/ 10 w 185"/>
                              <a:gd name="T117" fmla="*/ 211 h 322"/>
                              <a:gd name="T118" fmla="*/ 13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0" y="203"/>
                                </a:lnTo>
                                <a:lnTo>
                                  <a:pt x="8" y="199"/>
                                </a:lnTo>
                                <a:lnTo>
                                  <a:pt x="6" y="194"/>
                                </a:lnTo>
                                <a:lnTo>
                                  <a:pt x="4" y="190"/>
                                </a:lnTo>
                                <a:lnTo>
                                  <a:pt x="4" y="185"/>
                                </a:lnTo>
                                <a:lnTo>
                                  <a:pt x="3" y="180"/>
                                </a:lnTo>
                                <a:lnTo>
                                  <a:pt x="2" y="176"/>
                                </a:lnTo>
                                <a:lnTo>
                                  <a:pt x="2" y="171"/>
                                </a:lnTo>
                                <a:lnTo>
                                  <a:pt x="2" y="141"/>
                                </a:lnTo>
                                <a:lnTo>
                                  <a:pt x="1" y="120"/>
                                </a:lnTo>
                                <a:lnTo>
                                  <a:pt x="1" y="99"/>
                                </a:lnTo>
                                <a:lnTo>
                                  <a:pt x="1" y="78"/>
                                </a:lnTo>
                                <a:lnTo>
                                  <a:pt x="2" y="57"/>
                                </a:lnTo>
                                <a:lnTo>
                                  <a:pt x="2" y="49"/>
                                </a:lnTo>
                                <a:lnTo>
                                  <a:pt x="3" y="41"/>
                                </a:lnTo>
                                <a:lnTo>
                                  <a:pt x="4" y="34"/>
                                </a:lnTo>
                                <a:lnTo>
                                  <a:pt x="4" y="30"/>
                                </a:lnTo>
                                <a:lnTo>
                                  <a:pt x="5" y="26"/>
                                </a:lnTo>
                                <a:lnTo>
                                  <a:pt x="6" y="25"/>
                                </a:lnTo>
                                <a:lnTo>
                                  <a:pt x="6" y="23"/>
                                </a:lnTo>
                                <a:lnTo>
                                  <a:pt x="7" y="21"/>
                                </a:lnTo>
                                <a:lnTo>
                                  <a:pt x="8" y="20"/>
                                </a:lnTo>
                                <a:lnTo>
                                  <a:pt x="10" y="19"/>
                                </a:lnTo>
                                <a:lnTo>
                                  <a:pt x="12" y="18"/>
                                </a:lnTo>
                                <a:lnTo>
                                  <a:pt x="16" y="16"/>
                                </a:lnTo>
                                <a:lnTo>
                                  <a:pt x="21" y="14"/>
                                </a:lnTo>
                                <a:lnTo>
                                  <a:pt x="26" y="13"/>
                                </a:lnTo>
                                <a:lnTo>
                                  <a:pt x="31" y="12"/>
                                </a:lnTo>
                                <a:lnTo>
                                  <a:pt x="36" y="11"/>
                                </a:lnTo>
                                <a:lnTo>
                                  <a:pt x="46" y="10"/>
                                </a:lnTo>
                                <a:lnTo>
                                  <a:pt x="57" y="9"/>
                                </a:lnTo>
                                <a:lnTo>
                                  <a:pt x="68" y="8"/>
                                </a:lnTo>
                                <a:lnTo>
                                  <a:pt x="79" y="7"/>
                                </a:lnTo>
                                <a:lnTo>
                                  <a:pt x="90" y="7"/>
                                </a:lnTo>
                                <a:lnTo>
                                  <a:pt x="102" y="7"/>
                                </a:lnTo>
                                <a:lnTo>
                                  <a:pt x="113" y="8"/>
                                </a:lnTo>
                                <a:lnTo>
                                  <a:pt x="125" y="8"/>
                                </a:lnTo>
                                <a:lnTo>
                                  <a:pt x="135" y="9"/>
                                </a:lnTo>
                                <a:lnTo>
                                  <a:pt x="142" y="10"/>
                                </a:lnTo>
                                <a:lnTo>
                                  <a:pt x="149" y="12"/>
                                </a:lnTo>
                                <a:lnTo>
                                  <a:pt x="157" y="13"/>
                                </a:lnTo>
                                <a:lnTo>
                                  <a:pt x="161" y="14"/>
                                </a:lnTo>
                                <a:lnTo>
                                  <a:pt x="165" y="15"/>
                                </a:lnTo>
                                <a:lnTo>
                                  <a:pt x="169" y="17"/>
                                </a:lnTo>
                                <a:lnTo>
                                  <a:pt x="172" y="18"/>
                                </a:lnTo>
                                <a:lnTo>
                                  <a:pt x="175" y="19"/>
                                </a:lnTo>
                                <a:lnTo>
                                  <a:pt x="178" y="21"/>
                                </a:lnTo>
                                <a:lnTo>
                                  <a:pt x="180" y="23"/>
                                </a:lnTo>
                                <a:lnTo>
                                  <a:pt x="181" y="25"/>
                                </a:lnTo>
                                <a:lnTo>
                                  <a:pt x="183" y="27"/>
                                </a:lnTo>
                                <a:lnTo>
                                  <a:pt x="183" y="30"/>
                                </a:lnTo>
                                <a:lnTo>
                                  <a:pt x="182" y="103"/>
                                </a:lnTo>
                                <a:lnTo>
                                  <a:pt x="182" y="175"/>
                                </a:lnTo>
                                <a:lnTo>
                                  <a:pt x="182" y="181"/>
                                </a:lnTo>
                                <a:lnTo>
                                  <a:pt x="182" y="188"/>
                                </a:lnTo>
                                <a:lnTo>
                                  <a:pt x="182" y="191"/>
                                </a:lnTo>
                                <a:lnTo>
                                  <a:pt x="181" y="194"/>
                                </a:lnTo>
                                <a:lnTo>
                                  <a:pt x="180" y="197"/>
                                </a:lnTo>
                                <a:lnTo>
                                  <a:pt x="179" y="199"/>
                                </a:lnTo>
                                <a:lnTo>
                                  <a:pt x="177" y="204"/>
                                </a:lnTo>
                                <a:lnTo>
                                  <a:pt x="175" y="209"/>
                                </a:lnTo>
                                <a:lnTo>
                                  <a:pt x="174" y="211"/>
                                </a:lnTo>
                                <a:lnTo>
                                  <a:pt x="174" y="214"/>
                                </a:lnTo>
                                <a:lnTo>
                                  <a:pt x="174" y="216"/>
                                </a:lnTo>
                                <a:lnTo>
                                  <a:pt x="174" y="219"/>
                                </a:lnTo>
                                <a:lnTo>
                                  <a:pt x="174" y="225"/>
                                </a:lnTo>
                                <a:lnTo>
                                  <a:pt x="175" y="232"/>
                                </a:lnTo>
                                <a:lnTo>
                                  <a:pt x="176" y="252"/>
                                </a:lnTo>
                                <a:lnTo>
                                  <a:pt x="177" y="263"/>
                                </a:lnTo>
                                <a:lnTo>
                                  <a:pt x="177" y="273"/>
                                </a:lnTo>
                                <a:lnTo>
                                  <a:pt x="177" y="283"/>
                                </a:lnTo>
                                <a:lnTo>
                                  <a:pt x="177" y="288"/>
                                </a:lnTo>
                                <a:lnTo>
                                  <a:pt x="176" y="292"/>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9" y="315"/>
                                </a:lnTo>
                                <a:lnTo>
                                  <a:pt x="97" y="315"/>
                                </a:lnTo>
                                <a:lnTo>
                                  <a:pt x="82" y="315"/>
                                </a:lnTo>
                                <a:lnTo>
                                  <a:pt x="66" y="315"/>
                                </a:lnTo>
                                <a:lnTo>
                                  <a:pt x="52" y="315"/>
                                </a:lnTo>
                                <a:lnTo>
                                  <a:pt x="44" y="315"/>
                                </a:lnTo>
                                <a:lnTo>
                                  <a:pt x="37" y="314"/>
                                </a:lnTo>
                                <a:lnTo>
                                  <a:pt x="32" y="314"/>
                                </a:lnTo>
                                <a:lnTo>
                                  <a:pt x="30" y="314"/>
                                </a:lnTo>
                                <a:lnTo>
                                  <a:pt x="27" y="313"/>
                                </a:lnTo>
                                <a:lnTo>
                                  <a:pt x="26" y="313"/>
                                </a:lnTo>
                                <a:lnTo>
                                  <a:pt x="24" y="312"/>
                                </a:lnTo>
                                <a:lnTo>
                                  <a:pt x="22" y="311"/>
                                </a:lnTo>
                                <a:lnTo>
                                  <a:pt x="20" y="310"/>
                                </a:lnTo>
                                <a:lnTo>
                                  <a:pt x="16" y="307"/>
                                </a:lnTo>
                                <a:lnTo>
                                  <a:pt x="14" y="305"/>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0"/>
                                </a:lnTo>
                                <a:lnTo>
                                  <a:pt x="10" y="303"/>
                                </a:lnTo>
                                <a:lnTo>
                                  <a:pt x="10" y="305"/>
                                </a:lnTo>
                                <a:lnTo>
                                  <a:pt x="11" y="308"/>
                                </a:lnTo>
                                <a:lnTo>
                                  <a:pt x="12" y="310"/>
                                </a:lnTo>
                                <a:lnTo>
                                  <a:pt x="14" y="312"/>
                                </a:lnTo>
                                <a:lnTo>
                                  <a:pt x="16" y="314"/>
                                </a:lnTo>
                                <a:lnTo>
                                  <a:pt x="19" y="316"/>
                                </a:lnTo>
                                <a:lnTo>
                                  <a:pt x="21" y="317"/>
                                </a:lnTo>
                                <a:lnTo>
                                  <a:pt x="23" y="318"/>
                                </a:lnTo>
                                <a:lnTo>
                                  <a:pt x="25" y="319"/>
                                </a:lnTo>
                                <a:lnTo>
                                  <a:pt x="27" y="320"/>
                                </a:lnTo>
                                <a:lnTo>
                                  <a:pt x="29" y="320"/>
                                </a:lnTo>
                                <a:lnTo>
                                  <a:pt x="34" y="321"/>
                                </a:lnTo>
                                <a:lnTo>
                                  <a:pt x="38" y="321"/>
                                </a:lnTo>
                                <a:lnTo>
                                  <a:pt x="52" y="322"/>
                                </a:lnTo>
                                <a:lnTo>
                                  <a:pt x="65" y="322"/>
                                </a:lnTo>
                                <a:lnTo>
                                  <a:pt x="79" y="322"/>
                                </a:lnTo>
                                <a:lnTo>
                                  <a:pt x="92" y="322"/>
                                </a:lnTo>
                                <a:lnTo>
                                  <a:pt x="119" y="321"/>
                                </a:lnTo>
                                <a:lnTo>
                                  <a:pt x="133" y="321"/>
                                </a:lnTo>
                                <a:lnTo>
                                  <a:pt x="146" y="321"/>
                                </a:lnTo>
                                <a:lnTo>
                                  <a:pt x="150" y="321"/>
                                </a:lnTo>
                                <a:lnTo>
                                  <a:pt x="154" y="320"/>
                                </a:lnTo>
                                <a:lnTo>
                                  <a:pt x="158" y="319"/>
                                </a:lnTo>
                                <a:lnTo>
                                  <a:pt x="161" y="318"/>
                                </a:lnTo>
                                <a:lnTo>
                                  <a:pt x="165" y="317"/>
                                </a:lnTo>
                                <a:lnTo>
                                  <a:pt x="167" y="315"/>
                                </a:lnTo>
                                <a:lnTo>
                                  <a:pt x="170" y="314"/>
                                </a:lnTo>
                                <a:lnTo>
                                  <a:pt x="172" y="312"/>
                                </a:lnTo>
                                <a:lnTo>
                                  <a:pt x="173" y="311"/>
                                </a:lnTo>
                                <a:lnTo>
                                  <a:pt x="174" y="309"/>
                                </a:lnTo>
                                <a:lnTo>
                                  <a:pt x="175" y="306"/>
                                </a:lnTo>
                                <a:lnTo>
                                  <a:pt x="176" y="303"/>
                                </a:lnTo>
                                <a:lnTo>
                                  <a:pt x="176" y="300"/>
                                </a:lnTo>
                                <a:lnTo>
                                  <a:pt x="177" y="296"/>
                                </a:lnTo>
                                <a:lnTo>
                                  <a:pt x="178" y="291"/>
                                </a:lnTo>
                                <a:lnTo>
                                  <a:pt x="178" y="280"/>
                                </a:lnTo>
                                <a:lnTo>
                                  <a:pt x="178" y="271"/>
                                </a:lnTo>
                                <a:lnTo>
                                  <a:pt x="178" y="260"/>
                                </a:lnTo>
                                <a:lnTo>
                                  <a:pt x="177"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5" y="35"/>
                                </a:lnTo>
                                <a:lnTo>
                                  <a:pt x="184" y="29"/>
                                </a:lnTo>
                                <a:lnTo>
                                  <a:pt x="184" y="26"/>
                                </a:lnTo>
                                <a:lnTo>
                                  <a:pt x="183" y="23"/>
                                </a:lnTo>
                                <a:lnTo>
                                  <a:pt x="182" y="20"/>
                                </a:lnTo>
                                <a:lnTo>
                                  <a:pt x="181" y="18"/>
                                </a:lnTo>
                                <a:lnTo>
                                  <a:pt x="179" y="16"/>
                                </a:lnTo>
                                <a:lnTo>
                                  <a:pt x="177" y="14"/>
                                </a:lnTo>
                                <a:lnTo>
                                  <a:pt x="174" y="12"/>
                                </a:lnTo>
                                <a:lnTo>
                                  <a:pt x="170" y="10"/>
                                </a:lnTo>
                                <a:lnTo>
                                  <a:pt x="167" y="9"/>
                                </a:lnTo>
                                <a:lnTo>
                                  <a:pt x="163" y="8"/>
                                </a:lnTo>
                                <a:lnTo>
                                  <a:pt x="160" y="7"/>
                                </a:lnTo>
                                <a:lnTo>
                                  <a:pt x="155" y="6"/>
                                </a:lnTo>
                                <a:lnTo>
                                  <a:pt x="147" y="5"/>
                                </a:lnTo>
                                <a:lnTo>
                                  <a:pt x="140" y="3"/>
                                </a:lnTo>
                                <a:lnTo>
                                  <a:pt x="132" y="2"/>
                                </a:lnTo>
                                <a:lnTo>
                                  <a:pt x="121" y="1"/>
                                </a:lnTo>
                                <a:lnTo>
                                  <a:pt x="110" y="1"/>
                                </a:lnTo>
                                <a:lnTo>
                                  <a:pt x="98" y="0"/>
                                </a:lnTo>
                                <a:lnTo>
                                  <a:pt x="87" y="0"/>
                                </a:lnTo>
                                <a:lnTo>
                                  <a:pt x="75" y="1"/>
                                </a:lnTo>
                                <a:lnTo>
                                  <a:pt x="64" y="1"/>
                                </a:lnTo>
                                <a:lnTo>
                                  <a:pt x="52" y="2"/>
                                </a:lnTo>
                                <a:lnTo>
                                  <a:pt x="42"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2" y="41"/>
                                </a:lnTo>
                                <a:lnTo>
                                  <a:pt x="1" y="49"/>
                                </a:lnTo>
                                <a:lnTo>
                                  <a:pt x="0" y="59"/>
                                </a:lnTo>
                                <a:lnTo>
                                  <a:pt x="0" y="69"/>
                                </a:lnTo>
                                <a:lnTo>
                                  <a:pt x="0" y="90"/>
                                </a:lnTo>
                                <a:lnTo>
                                  <a:pt x="0" y="108"/>
                                </a:lnTo>
                                <a:lnTo>
                                  <a:pt x="0" y="125"/>
                                </a:lnTo>
                                <a:lnTo>
                                  <a:pt x="1" y="159"/>
                                </a:lnTo>
                                <a:lnTo>
                                  <a:pt x="1" y="173"/>
                                </a:lnTo>
                                <a:lnTo>
                                  <a:pt x="2" y="180"/>
                                </a:lnTo>
                                <a:lnTo>
                                  <a:pt x="2" y="187"/>
                                </a:lnTo>
                                <a:lnTo>
                                  <a:pt x="3" y="191"/>
                                </a:lnTo>
                                <a:lnTo>
                                  <a:pt x="3" y="194"/>
                                </a:lnTo>
                                <a:lnTo>
                                  <a:pt x="4" y="197"/>
                                </a:lnTo>
                                <a:lnTo>
                                  <a:pt x="6" y="201"/>
                                </a:lnTo>
                                <a:lnTo>
                                  <a:pt x="7" y="204"/>
                                </a:lnTo>
                                <a:lnTo>
                                  <a:pt x="8" y="207"/>
                                </a:lnTo>
                                <a:lnTo>
                                  <a:pt x="10" y="211"/>
                                </a:lnTo>
                                <a:lnTo>
                                  <a:pt x="13" y="214"/>
                                </a:lnTo>
                                <a:lnTo>
                                  <a:pt x="13" y="213"/>
                                </a:lnTo>
                                <a:lnTo>
                                  <a:pt x="13" y="211"/>
                                </a:lnTo>
                                <a:lnTo>
                                  <a:pt x="14"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Rectangle 4842"/>
                        <wps:cNvSpPr>
                          <a:spLocks noChangeArrowheads="1"/>
                        </wps:cNvSpPr>
                        <wps:spPr bwMode="auto">
                          <a:xfrm>
                            <a:off x="3933190" y="143065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6" name="Freeform 4843"/>
                        <wps:cNvSpPr>
                          <a:spLocks/>
                        </wps:cNvSpPr>
                        <wps:spPr bwMode="auto">
                          <a:xfrm>
                            <a:off x="3904615" y="1438275"/>
                            <a:ext cx="100330" cy="99695"/>
                          </a:xfrm>
                          <a:custGeom>
                            <a:avLst/>
                            <a:gdLst>
                              <a:gd name="T0" fmla="*/ 48 w 158"/>
                              <a:gd name="T1" fmla="*/ 5 h 157"/>
                              <a:gd name="T2" fmla="*/ 55 w 158"/>
                              <a:gd name="T3" fmla="*/ 0 h 157"/>
                              <a:gd name="T4" fmla="*/ 62 w 158"/>
                              <a:gd name="T5" fmla="*/ 0 h 157"/>
                              <a:gd name="T6" fmla="*/ 77 w 158"/>
                              <a:gd name="T7" fmla="*/ 0 h 157"/>
                              <a:gd name="T8" fmla="*/ 86 w 158"/>
                              <a:gd name="T9" fmla="*/ 0 h 157"/>
                              <a:gd name="T10" fmla="*/ 94 w 158"/>
                              <a:gd name="T11" fmla="*/ 0 h 157"/>
                              <a:gd name="T12" fmla="*/ 100 w 158"/>
                              <a:gd name="T13" fmla="*/ 0 h 157"/>
                              <a:gd name="T14" fmla="*/ 102 w 158"/>
                              <a:gd name="T15" fmla="*/ 0 h 157"/>
                              <a:gd name="T16" fmla="*/ 103 w 158"/>
                              <a:gd name="T17" fmla="*/ 1 h 157"/>
                              <a:gd name="T18" fmla="*/ 110 w 158"/>
                              <a:gd name="T19" fmla="*/ 6 h 157"/>
                              <a:gd name="T20" fmla="*/ 115 w 158"/>
                              <a:gd name="T21" fmla="*/ 9 h 157"/>
                              <a:gd name="T22" fmla="*/ 144 w 158"/>
                              <a:gd name="T23" fmla="*/ 9 h 157"/>
                              <a:gd name="T24" fmla="*/ 146 w 158"/>
                              <a:gd name="T25" fmla="*/ 9 h 157"/>
                              <a:gd name="T26" fmla="*/ 148 w 158"/>
                              <a:gd name="T27" fmla="*/ 10 h 157"/>
                              <a:gd name="T28" fmla="*/ 150 w 158"/>
                              <a:gd name="T29" fmla="*/ 12 h 157"/>
                              <a:gd name="T30" fmla="*/ 152 w 158"/>
                              <a:gd name="T31" fmla="*/ 13 h 157"/>
                              <a:gd name="T32" fmla="*/ 153 w 158"/>
                              <a:gd name="T33" fmla="*/ 14 h 157"/>
                              <a:gd name="T34" fmla="*/ 154 w 158"/>
                              <a:gd name="T35" fmla="*/ 16 h 157"/>
                              <a:gd name="T36" fmla="*/ 155 w 158"/>
                              <a:gd name="T37" fmla="*/ 17 h 157"/>
                              <a:gd name="T38" fmla="*/ 155 w 158"/>
                              <a:gd name="T39" fmla="*/ 18 h 157"/>
                              <a:gd name="T40" fmla="*/ 156 w 158"/>
                              <a:gd name="T41" fmla="*/ 20 h 157"/>
                              <a:gd name="T42" fmla="*/ 156 w 158"/>
                              <a:gd name="T43" fmla="*/ 21 h 157"/>
                              <a:gd name="T44" fmla="*/ 157 w 158"/>
                              <a:gd name="T45" fmla="*/ 87 h 157"/>
                              <a:gd name="T46" fmla="*/ 158 w 158"/>
                              <a:gd name="T47" fmla="*/ 149 h 157"/>
                              <a:gd name="T48" fmla="*/ 158 w 158"/>
                              <a:gd name="T49" fmla="*/ 150 h 157"/>
                              <a:gd name="T50" fmla="*/ 157 w 158"/>
                              <a:gd name="T51" fmla="*/ 151 h 157"/>
                              <a:gd name="T52" fmla="*/ 156 w 158"/>
                              <a:gd name="T53" fmla="*/ 152 h 157"/>
                              <a:gd name="T54" fmla="*/ 154 w 158"/>
                              <a:gd name="T55" fmla="*/ 152 h 157"/>
                              <a:gd name="T56" fmla="*/ 151 w 158"/>
                              <a:gd name="T57" fmla="*/ 154 h 157"/>
                              <a:gd name="T58" fmla="*/ 149 w 158"/>
                              <a:gd name="T59" fmla="*/ 155 h 157"/>
                              <a:gd name="T60" fmla="*/ 147 w 158"/>
                              <a:gd name="T61" fmla="*/ 156 h 157"/>
                              <a:gd name="T62" fmla="*/ 146 w 158"/>
                              <a:gd name="T63" fmla="*/ 156 h 157"/>
                              <a:gd name="T64" fmla="*/ 145 w 158"/>
                              <a:gd name="T65" fmla="*/ 156 h 157"/>
                              <a:gd name="T66" fmla="*/ 140 w 158"/>
                              <a:gd name="T67" fmla="*/ 157 h 157"/>
                              <a:gd name="T68" fmla="*/ 133 w 158"/>
                              <a:gd name="T69" fmla="*/ 157 h 157"/>
                              <a:gd name="T70" fmla="*/ 125 w 158"/>
                              <a:gd name="T71" fmla="*/ 157 h 157"/>
                              <a:gd name="T72" fmla="*/ 104 w 158"/>
                              <a:gd name="T73" fmla="*/ 157 h 157"/>
                              <a:gd name="T74" fmla="*/ 81 w 158"/>
                              <a:gd name="T75" fmla="*/ 157 h 157"/>
                              <a:gd name="T76" fmla="*/ 37 w 158"/>
                              <a:gd name="T77" fmla="*/ 157 h 157"/>
                              <a:gd name="T78" fmla="*/ 17 w 158"/>
                              <a:gd name="T79" fmla="*/ 156 h 157"/>
                              <a:gd name="T80" fmla="*/ 6 w 158"/>
                              <a:gd name="T81" fmla="*/ 153 h 157"/>
                              <a:gd name="T82" fmla="*/ 4 w 158"/>
                              <a:gd name="T83" fmla="*/ 151 h 157"/>
                              <a:gd name="T84" fmla="*/ 3 w 158"/>
                              <a:gd name="T85" fmla="*/ 150 h 157"/>
                              <a:gd name="T86" fmla="*/ 2 w 158"/>
                              <a:gd name="T87" fmla="*/ 148 h 157"/>
                              <a:gd name="T88" fmla="*/ 2 w 158"/>
                              <a:gd name="T89" fmla="*/ 147 h 157"/>
                              <a:gd name="T90" fmla="*/ 2 w 158"/>
                              <a:gd name="T91" fmla="*/ 145 h 157"/>
                              <a:gd name="T92" fmla="*/ 2 w 158"/>
                              <a:gd name="T93" fmla="*/ 143 h 157"/>
                              <a:gd name="T94" fmla="*/ 2 w 158"/>
                              <a:gd name="T95" fmla="*/ 139 h 157"/>
                              <a:gd name="T96" fmla="*/ 0 w 158"/>
                              <a:gd name="T97" fmla="*/ 20 h 157"/>
                              <a:gd name="T98" fmla="*/ 1 w 158"/>
                              <a:gd name="T99" fmla="*/ 17 h 157"/>
                              <a:gd name="T100" fmla="*/ 2 w 158"/>
                              <a:gd name="T101" fmla="*/ 15 h 157"/>
                              <a:gd name="T102" fmla="*/ 3 w 158"/>
                              <a:gd name="T103" fmla="*/ 13 h 157"/>
                              <a:gd name="T104" fmla="*/ 4 w 158"/>
                              <a:gd name="T105" fmla="*/ 11 h 157"/>
                              <a:gd name="T106" fmla="*/ 6 w 158"/>
                              <a:gd name="T107" fmla="*/ 10 h 157"/>
                              <a:gd name="T108" fmla="*/ 8 w 158"/>
                              <a:gd name="T109" fmla="*/ 9 h 157"/>
                              <a:gd name="T110" fmla="*/ 11 w 158"/>
                              <a:gd name="T111" fmla="*/ 8 h 157"/>
                              <a:gd name="T112" fmla="*/ 13 w 158"/>
                              <a:gd name="T113" fmla="*/ 8 h 157"/>
                              <a:gd name="T114" fmla="*/ 32 w 158"/>
                              <a:gd name="T115" fmla="*/ 8 h 157"/>
                              <a:gd name="T116" fmla="*/ 45 w 158"/>
                              <a:gd name="T117" fmla="*/ 8 h 157"/>
                              <a:gd name="T118" fmla="*/ 48 w 158"/>
                              <a:gd name="T119" fmla="*/ 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7">
                                <a:moveTo>
                                  <a:pt x="48" y="5"/>
                                </a:moveTo>
                                <a:lnTo>
                                  <a:pt x="55" y="0"/>
                                </a:lnTo>
                                <a:lnTo>
                                  <a:pt x="62" y="0"/>
                                </a:lnTo>
                                <a:lnTo>
                                  <a:pt x="77" y="0"/>
                                </a:lnTo>
                                <a:lnTo>
                                  <a:pt x="86" y="0"/>
                                </a:lnTo>
                                <a:lnTo>
                                  <a:pt x="94" y="0"/>
                                </a:lnTo>
                                <a:lnTo>
                                  <a:pt x="100" y="0"/>
                                </a:lnTo>
                                <a:lnTo>
                                  <a:pt x="102" y="0"/>
                                </a:lnTo>
                                <a:lnTo>
                                  <a:pt x="103" y="1"/>
                                </a:lnTo>
                                <a:lnTo>
                                  <a:pt x="110" y="6"/>
                                </a:lnTo>
                                <a:lnTo>
                                  <a:pt x="115" y="9"/>
                                </a:lnTo>
                                <a:lnTo>
                                  <a:pt x="144" y="9"/>
                                </a:lnTo>
                                <a:lnTo>
                                  <a:pt x="146" y="9"/>
                                </a:lnTo>
                                <a:lnTo>
                                  <a:pt x="148" y="10"/>
                                </a:lnTo>
                                <a:lnTo>
                                  <a:pt x="150" y="12"/>
                                </a:lnTo>
                                <a:lnTo>
                                  <a:pt x="152" y="13"/>
                                </a:lnTo>
                                <a:lnTo>
                                  <a:pt x="153" y="14"/>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6" y="156"/>
                                </a:lnTo>
                                <a:lnTo>
                                  <a:pt x="145" y="156"/>
                                </a:lnTo>
                                <a:lnTo>
                                  <a:pt x="140" y="157"/>
                                </a:lnTo>
                                <a:lnTo>
                                  <a:pt x="133" y="157"/>
                                </a:lnTo>
                                <a:lnTo>
                                  <a:pt x="125" y="157"/>
                                </a:lnTo>
                                <a:lnTo>
                                  <a:pt x="104" y="157"/>
                                </a:lnTo>
                                <a:lnTo>
                                  <a:pt x="81" y="157"/>
                                </a:lnTo>
                                <a:lnTo>
                                  <a:pt x="37" y="157"/>
                                </a:lnTo>
                                <a:lnTo>
                                  <a:pt x="17" y="156"/>
                                </a:lnTo>
                                <a:lnTo>
                                  <a:pt x="6" y="153"/>
                                </a:lnTo>
                                <a:lnTo>
                                  <a:pt x="4" y="151"/>
                                </a:lnTo>
                                <a:lnTo>
                                  <a:pt x="3" y="150"/>
                                </a:lnTo>
                                <a:lnTo>
                                  <a:pt x="2" y="148"/>
                                </a:lnTo>
                                <a:lnTo>
                                  <a:pt x="2" y="147"/>
                                </a:lnTo>
                                <a:lnTo>
                                  <a:pt x="2" y="145"/>
                                </a:lnTo>
                                <a:lnTo>
                                  <a:pt x="2" y="143"/>
                                </a:lnTo>
                                <a:lnTo>
                                  <a:pt x="2" y="139"/>
                                </a:lnTo>
                                <a:lnTo>
                                  <a:pt x="0" y="20"/>
                                </a:lnTo>
                                <a:lnTo>
                                  <a:pt x="1" y="17"/>
                                </a:lnTo>
                                <a:lnTo>
                                  <a:pt x="2" y="15"/>
                                </a:lnTo>
                                <a:lnTo>
                                  <a:pt x="3" y="13"/>
                                </a:lnTo>
                                <a:lnTo>
                                  <a:pt x="4" y="11"/>
                                </a:lnTo>
                                <a:lnTo>
                                  <a:pt x="6" y="10"/>
                                </a:lnTo>
                                <a:lnTo>
                                  <a:pt x="8" y="9"/>
                                </a:lnTo>
                                <a:lnTo>
                                  <a:pt x="11" y="8"/>
                                </a:lnTo>
                                <a:lnTo>
                                  <a:pt x="13" y="8"/>
                                </a:lnTo>
                                <a:lnTo>
                                  <a:pt x="32" y="8"/>
                                </a:lnTo>
                                <a:lnTo>
                                  <a:pt x="45"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7" name="Freeform 4844"/>
                        <wps:cNvSpPr>
                          <a:spLocks/>
                        </wps:cNvSpPr>
                        <wps:spPr bwMode="auto">
                          <a:xfrm>
                            <a:off x="3903345" y="1438275"/>
                            <a:ext cx="104140" cy="101600"/>
                          </a:xfrm>
                          <a:custGeom>
                            <a:avLst/>
                            <a:gdLst>
                              <a:gd name="T0" fmla="*/ 61 w 164"/>
                              <a:gd name="T1" fmla="*/ 1 h 160"/>
                              <a:gd name="T2" fmla="*/ 81 w 164"/>
                              <a:gd name="T3" fmla="*/ 4 h 160"/>
                              <a:gd name="T4" fmla="*/ 98 w 164"/>
                              <a:gd name="T5" fmla="*/ 4 h 160"/>
                              <a:gd name="T6" fmla="*/ 104 w 164"/>
                              <a:gd name="T7" fmla="*/ 5 h 160"/>
                              <a:gd name="T8" fmla="*/ 113 w 164"/>
                              <a:gd name="T9" fmla="*/ 12 h 160"/>
                              <a:gd name="T10" fmla="*/ 116 w 164"/>
                              <a:gd name="T11" fmla="*/ 13 h 160"/>
                              <a:gd name="T12" fmla="*/ 144 w 164"/>
                              <a:gd name="T13" fmla="*/ 13 h 160"/>
                              <a:gd name="T14" fmla="*/ 150 w 164"/>
                              <a:gd name="T15" fmla="*/ 16 h 160"/>
                              <a:gd name="T16" fmla="*/ 154 w 164"/>
                              <a:gd name="T17" fmla="*/ 21 h 160"/>
                              <a:gd name="T18" fmla="*/ 155 w 164"/>
                              <a:gd name="T19" fmla="*/ 27 h 160"/>
                              <a:gd name="T20" fmla="*/ 157 w 164"/>
                              <a:gd name="T21" fmla="*/ 137 h 160"/>
                              <a:gd name="T22" fmla="*/ 157 w 164"/>
                              <a:gd name="T23" fmla="*/ 151 h 160"/>
                              <a:gd name="T24" fmla="*/ 155 w 164"/>
                              <a:gd name="T25" fmla="*/ 153 h 160"/>
                              <a:gd name="T26" fmla="*/ 151 w 164"/>
                              <a:gd name="T27" fmla="*/ 155 h 160"/>
                              <a:gd name="T28" fmla="*/ 148 w 164"/>
                              <a:gd name="T29" fmla="*/ 155 h 160"/>
                              <a:gd name="T30" fmla="*/ 125 w 164"/>
                              <a:gd name="T31" fmla="*/ 156 h 160"/>
                              <a:gd name="T32" fmla="*/ 51 w 164"/>
                              <a:gd name="T33" fmla="*/ 155 h 160"/>
                              <a:gd name="T34" fmla="*/ 23 w 164"/>
                              <a:gd name="T35" fmla="*/ 154 h 160"/>
                              <a:gd name="T36" fmla="*/ 13 w 164"/>
                              <a:gd name="T37" fmla="*/ 151 h 160"/>
                              <a:gd name="T38" fmla="*/ 9 w 164"/>
                              <a:gd name="T39" fmla="*/ 148 h 160"/>
                              <a:gd name="T40" fmla="*/ 8 w 164"/>
                              <a:gd name="T41" fmla="*/ 144 h 160"/>
                              <a:gd name="T42" fmla="*/ 8 w 164"/>
                              <a:gd name="T43" fmla="*/ 131 h 160"/>
                              <a:gd name="T44" fmla="*/ 7 w 164"/>
                              <a:gd name="T45" fmla="*/ 21 h 160"/>
                              <a:gd name="T46" fmla="*/ 8 w 164"/>
                              <a:gd name="T47" fmla="*/ 15 h 160"/>
                              <a:gd name="T48" fmla="*/ 10 w 164"/>
                              <a:gd name="T49" fmla="*/ 13 h 160"/>
                              <a:gd name="T50" fmla="*/ 17 w 164"/>
                              <a:gd name="T51" fmla="*/ 12 h 160"/>
                              <a:gd name="T52" fmla="*/ 46 w 164"/>
                              <a:gd name="T53" fmla="*/ 12 h 160"/>
                              <a:gd name="T54" fmla="*/ 50 w 164"/>
                              <a:gd name="T55" fmla="*/ 9 h 160"/>
                              <a:gd name="T56" fmla="*/ 19 w 164"/>
                              <a:gd name="T57" fmla="*/ 9 h 160"/>
                              <a:gd name="T58" fmla="*/ 10 w 164"/>
                              <a:gd name="T59" fmla="*/ 11 h 160"/>
                              <a:gd name="T60" fmla="*/ 3 w 164"/>
                              <a:gd name="T61" fmla="*/ 15 h 160"/>
                              <a:gd name="T62" fmla="*/ 0 w 164"/>
                              <a:gd name="T63" fmla="*/ 20 h 160"/>
                              <a:gd name="T64" fmla="*/ 0 w 164"/>
                              <a:gd name="T65" fmla="*/ 28 h 160"/>
                              <a:gd name="T66" fmla="*/ 1 w 164"/>
                              <a:gd name="T67" fmla="*/ 141 h 160"/>
                              <a:gd name="T68" fmla="*/ 1 w 164"/>
                              <a:gd name="T69" fmla="*/ 149 h 160"/>
                              <a:gd name="T70" fmla="*/ 4 w 164"/>
                              <a:gd name="T71" fmla="*/ 154 h 160"/>
                              <a:gd name="T72" fmla="*/ 8 w 164"/>
                              <a:gd name="T73" fmla="*/ 156 h 160"/>
                              <a:gd name="T74" fmla="*/ 18 w 164"/>
                              <a:gd name="T75" fmla="*/ 158 h 160"/>
                              <a:gd name="T76" fmla="*/ 72 w 164"/>
                              <a:gd name="T77" fmla="*/ 159 h 160"/>
                              <a:gd name="T78" fmla="*/ 134 w 164"/>
                              <a:gd name="T79" fmla="*/ 159 h 160"/>
                              <a:gd name="T80" fmla="*/ 146 w 164"/>
                              <a:gd name="T81" fmla="*/ 159 h 160"/>
                              <a:gd name="T82" fmla="*/ 154 w 164"/>
                              <a:gd name="T83" fmla="*/ 156 h 160"/>
                              <a:gd name="T84" fmla="*/ 161 w 164"/>
                              <a:gd name="T85" fmla="*/ 151 h 160"/>
                              <a:gd name="T86" fmla="*/ 163 w 164"/>
                              <a:gd name="T87" fmla="*/ 148 h 160"/>
                              <a:gd name="T88" fmla="*/ 164 w 164"/>
                              <a:gd name="T89" fmla="*/ 142 h 160"/>
                              <a:gd name="T90" fmla="*/ 162 w 164"/>
                              <a:gd name="T91" fmla="*/ 59 h 160"/>
                              <a:gd name="T92" fmla="*/ 161 w 164"/>
                              <a:gd name="T93" fmla="*/ 19 h 160"/>
                              <a:gd name="T94" fmla="*/ 156 w 164"/>
                              <a:gd name="T95" fmla="*/ 12 h 160"/>
                              <a:gd name="T96" fmla="*/ 151 w 164"/>
                              <a:gd name="T97" fmla="*/ 9 h 160"/>
                              <a:gd name="T98" fmla="*/ 127 w 164"/>
                              <a:gd name="T99" fmla="*/ 9 h 160"/>
                              <a:gd name="T100" fmla="*/ 121 w 164"/>
                              <a:gd name="T101" fmla="*/ 9 h 160"/>
                              <a:gd name="T102" fmla="*/ 109 w 164"/>
                              <a:gd name="T103" fmla="*/ 2 h 160"/>
                              <a:gd name="T104" fmla="*/ 105 w 164"/>
                              <a:gd name="T105" fmla="*/ 0 h 160"/>
                              <a:gd name="T106" fmla="*/ 94 w 164"/>
                              <a:gd name="T107" fmla="*/ 0 h 160"/>
                              <a:gd name="T108" fmla="*/ 62 w 164"/>
                              <a:gd name="T109" fmla="*/ 0 h 160"/>
                              <a:gd name="T110" fmla="*/ 58 w 164"/>
                              <a:gd name="T111" fmla="*/ 1 h 160"/>
                              <a:gd name="T112" fmla="*/ 51 w 164"/>
                              <a:gd name="T113" fmla="*/ 6 h 160"/>
                              <a:gd name="T114" fmla="*/ 48 w 164"/>
                              <a:gd name="T115" fmla="*/ 9 h 160"/>
                              <a:gd name="T116" fmla="*/ 51 w 164"/>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1" y="1"/>
                                </a:lnTo>
                                <a:lnTo>
                                  <a:pt x="55" y="4"/>
                                </a:lnTo>
                                <a:lnTo>
                                  <a:pt x="75" y="4"/>
                                </a:lnTo>
                                <a:lnTo>
                                  <a:pt x="81" y="4"/>
                                </a:lnTo>
                                <a:lnTo>
                                  <a:pt x="88" y="4"/>
                                </a:lnTo>
                                <a:lnTo>
                                  <a:pt x="95" y="4"/>
                                </a:lnTo>
                                <a:lnTo>
                                  <a:pt x="98" y="4"/>
                                </a:lnTo>
                                <a:lnTo>
                                  <a:pt x="101" y="4"/>
                                </a:lnTo>
                                <a:lnTo>
                                  <a:pt x="102" y="5"/>
                                </a:lnTo>
                                <a:lnTo>
                                  <a:pt x="104" y="5"/>
                                </a:lnTo>
                                <a:lnTo>
                                  <a:pt x="106" y="7"/>
                                </a:lnTo>
                                <a:lnTo>
                                  <a:pt x="111" y="11"/>
                                </a:lnTo>
                                <a:lnTo>
                                  <a:pt x="113" y="12"/>
                                </a:lnTo>
                                <a:lnTo>
                                  <a:pt x="114" y="13"/>
                                </a:lnTo>
                                <a:lnTo>
                                  <a:pt x="115" y="13"/>
                                </a:lnTo>
                                <a:lnTo>
                                  <a:pt x="116" y="13"/>
                                </a:lnTo>
                                <a:lnTo>
                                  <a:pt x="142" y="13"/>
                                </a:lnTo>
                                <a:lnTo>
                                  <a:pt x="143" y="13"/>
                                </a:lnTo>
                                <a:lnTo>
                                  <a:pt x="144" y="13"/>
                                </a:lnTo>
                                <a:lnTo>
                                  <a:pt x="146" y="14"/>
                                </a:lnTo>
                                <a:lnTo>
                                  <a:pt x="148" y="15"/>
                                </a:lnTo>
                                <a:lnTo>
                                  <a:pt x="150" y="16"/>
                                </a:lnTo>
                                <a:lnTo>
                                  <a:pt x="152" y="17"/>
                                </a:lnTo>
                                <a:lnTo>
                                  <a:pt x="153" y="19"/>
                                </a:lnTo>
                                <a:lnTo>
                                  <a:pt x="154" y="21"/>
                                </a:lnTo>
                                <a:lnTo>
                                  <a:pt x="155" y="23"/>
                                </a:lnTo>
                                <a:lnTo>
                                  <a:pt x="155" y="24"/>
                                </a:lnTo>
                                <a:lnTo>
                                  <a:pt x="155" y="27"/>
                                </a:lnTo>
                                <a:lnTo>
                                  <a:pt x="155" y="31"/>
                                </a:lnTo>
                                <a:lnTo>
                                  <a:pt x="155" y="61"/>
                                </a:lnTo>
                                <a:lnTo>
                                  <a:pt x="157" y="137"/>
                                </a:lnTo>
                                <a:lnTo>
                                  <a:pt x="157" y="147"/>
                                </a:lnTo>
                                <a:lnTo>
                                  <a:pt x="157" y="150"/>
                                </a:lnTo>
                                <a:lnTo>
                                  <a:pt x="157" y="151"/>
                                </a:lnTo>
                                <a:lnTo>
                                  <a:pt x="156" y="152"/>
                                </a:lnTo>
                                <a:lnTo>
                                  <a:pt x="155" y="153"/>
                                </a:lnTo>
                                <a:lnTo>
                                  <a:pt x="152" y="154"/>
                                </a:lnTo>
                                <a:lnTo>
                                  <a:pt x="151" y="155"/>
                                </a:lnTo>
                                <a:lnTo>
                                  <a:pt x="152" y="155"/>
                                </a:lnTo>
                                <a:lnTo>
                                  <a:pt x="150" y="155"/>
                                </a:lnTo>
                                <a:lnTo>
                                  <a:pt x="148" y="155"/>
                                </a:lnTo>
                                <a:lnTo>
                                  <a:pt x="145" y="155"/>
                                </a:lnTo>
                                <a:lnTo>
                                  <a:pt x="138" y="156"/>
                                </a:lnTo>
                                <a:lnTo>
                                  <a:pt x="125" y="156"/>
                                </a:lnTo>
                                <a:lnTo>
                                  <a:pt x="112" y="156"/>
                                </a:lnTo>
                                <a:lnTo>
                                  <a:pt x="82" y="156"/>
                                </a:lnTo>
                                <a:lnTo>
                                  <a:pt x="51" y="155"/>
                                </a:lnTo>
                                <a:lnTo>
                                  <a:pt x="30" y="155"/>
                                </a:lnTo>
                                <a:lnTo>
                                  <a:pt x="25" y="155"/>
                                </a:lnTo>
                                <a:lnTo>
                                  <a:pt x="23" y="154"/>
                                </a:lnTo>
                                <a:lnTo>
                                  <a:pt x="21" y="154"/>
                                </a:lnTo>
                                <a:lnTo>
                                  <a:pt x="15" y="152"/>
                                </a:lnTo>
                                <a:lnTo>
                                  <a:pt x="13" y="151"/>
                                </a:lnTo>
                                <a:lnTo>
                                  <a:pt x="12" y="150"/>
                                </a:lnTo>
                                <a:lnTo>
                                  <a:pt x="11" y="150"/>
                                </a:lnTo>
                                <a:lnTo>
                                  <a:pt x="9" y="148"/>
                                </a:lnTo>
                                <a:lnTo>
                                  <a:pt x="8"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8" y="14"/>
                                </a:lnTo>
                                <a:lnTo>
                                  <a:pt x="9" y="13"/>
                                </a:lnTo>
                                <a:lnTo>
                                  <a:pt x="10" y="13"/>
                                </a:lnTo>
                                <a:lnTo>
                                  <a:pt x="12" y="12"/>
                                </a:lnTo>
                                <a:lnTo>
                                  <a:pt x="13" y="12"/>
                                </a:lnTo>
                                <a:lnTo>
                                  <a:pt x="17" y="12"/>
                                </a:lnTo>
                                <a:lnTo>
                                  <a:pt x="23" y="12"/>
                                </a:lnTo>
                                <a:lnTo>
                                  <a:pt x="45" y="12"/>
                                </a:lnTo>
                                <a:lnTo>
                                  <a:pt x="46" y="12"/>
                                </a:lnTo>
                                <a:lnTo>
                                  <a:pt x="47" y="11"/>
                                </a:lnTo>
                                <a:lnTo>
                                  <a:pt x="49" y="10"/>
                                </a:lnTo>
                                <a:lnTo>
                                  <a:pt x="50" y="9"/>
                                </a:lnTo>
                                <a:lnTo>
                                  <a:pt x="51" y="8"/>
                                </a:lnTo>
                                <a:lnTo>
                                  <a:pt x="22" y="8"/>
                                </a:lnTo>
                                <a:lnTo>
                                  <a:pt x="19" y="9"/>
                                </a:lnTo>
                                <a:lnTo>
                                  <a:pt x="16" y="9"/>
                                </a:lnTo>
                                <a:lnTo>
                                  <a:pt x="13" y="10"/>
                                </a:lnTo>
                                <a:lnTo>
                                  <a:pt x="10" y="11"/>
                                </a:lnTo>
                                <a:lnTo>
                                  <a:pt x="7" y="12"/>
                                </a:lnTo>
                                <a:lnTo>
                                  <a:pt x="5" y="14"/>
                                </a:lnTo>
                                <a:lnTo>
                                  <a:pt x="3" y="15"/>
                                </a:lnTo>
                                <a:lnTo>
                                  <a:pt x="2" y="17"/>
                                </a:lnTo>
                                <a:lnTo>
                                  <a:pt x="1" y="19"/>
                                </a:lnTo>
                                <a:lnTo>
                                  <a:pt x="0" y="20"/>
                                </a:lnTo>
                                <a:lnTo>
                                  <a:pt x="0" y="23"/>
                                </a:lnTo>
                                <a:lnTo>
                                  <a:pt x="0" y="25"/>
                                </a:lnTo>
                                <a:lnTo>
                                  <a:pt x="0" y="28"/>
                                </a:lnTo>
                                <a:lnTo>
                                  <a:pt x="0" y="40"/>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8"/>
                                </a:lnTo>
                                <a:lnTo>
                                  <a:pt x="20" y="159"/>
                                </a:lnTo>
                                <a:lnTo>
                                  <a:pt x="46" y="159"/>
                                </a:lnTo>
                                <a:lnTo>
                                  <a:pt x="72" y="159"/>
                                </a:lnTo>
                                <a:lnTo>
                                  <a:pt x="98" y="160"/>
                                </a:lnTo>
                                <a:lnTo>
                                  <a:pt x="125" y="160"/>
                                </a:lnTo>
                                <a:lnTo>
                                  <a:pt x="134" y="159"/>
                                </a:lnTo>
                                <a:lnTo>
                                  <a:pt x="139" y="159"/>
                                </a:lnTo>
                                <a:lnTo>
                                  <a:pt x="143" y="159"/>
                                </a:lnTo>
                                <a:lnTo>
                                  <a:pt x="146" y="159"/>
                                </a:lnTo>
                                <a:lnTo>
                                  <a:pt x="148" y="158"/>
                                </a:lnTo>
                                <a:lnTo>
                                  <a:pt x="151" y="157"/>
                                </a:lnTo>
                                <a:lnTo>
                                  <a:pt x="154" y="156"/>
                                </a:lnTo>
                                <a:lnTo>
                                  <a:pt x="157" y="154"/>
                                </a:lnTo>
                                <a:lnTo>
                                  <a:pt x="160" y="152"/>
                                </a:lnTo>
                                <a:lnTo>
                                  <a:pt x="161" y="151"/>
                                </a:lnTo>
                                <a:lnTo>
                                  <a:pt x="162" y="150"/>
                                </a:lnTo>
                                <a:lnTo>
                                  <a:pt x="163" y="149"/>
                                </a:lnTo>
                                <a:lnTo>
                                  <a:pt x="163" y="148"/>
                                </a:lnTo>
                                <a:lnTo>
                                  <a:pt x="164" y="146"/>
                                </a:lnTo>
                                <a:lnTo>
                                  <a:pt x="164" y="144"/>
                                </a:lnTo>
                                <a:lnTo>
                                  <a:pt x="164" y="142"/>
                                </a:lnTo>
                                <a:lnTo>
                                  <a:pt x="164" y="139"/>
                                </a:lnTo>
                                <a:lnTo>
                                  <a:pt x="164" y="135"/>
                                </a:lnTo>
                                <a:lnTo>
                                  <a:pt x="162" y="59"/>
                                </a:lnTo>
                                <a:lnTo>
                                  <a:pt x="162" y="28"/>
                                </a:lnTo>
                                <a:lnTo>
                                  <a:pt x="162" y="21"/>
                                </a:lnTo>
                                <a:lnTo>
                                  <a:pt x="161" y="19"/>
                                </a:lnTo>
                                <a:lnTo>
                                  <a:pt x="160" y="16"/>
                                </a:lnTo>
                                <a:lnTo>
                                  <a:pt x="159" y="14"/>
                                </a:lnTo>
                                <a:lnTo>
                                  <a:pt x="156" y="12"/>
                                </a:lnTo>
                                <a:lnTo>
                                  <a:pt x="155" y="11"/>
                                </a:lnTo>
                                <a:lnTo>
                                  <a:pt x="153" y="10"/>
                                </a:lnTo>
                                <a:lnTo>
                                  <a:pt x="151" y="9"/>
                                </a:lnTo>
                                <a:lnTo>
                                  <a:pt x="150" y="9"/>
                                </a:lnTo>
                                <a:lnTo>
                                  <a:pt x="127" y="9"/>
                                </a:lnTo>
                                <a:lnTo>
                                  <a:pt x="123" y="9"/>
                                </a:lnTo>
                                <a:lnTo>
                                  <a:pt x="122" y="9"/>
                                </a:lnTo>
                                <a:lnTo>
                                  <a:pt x="121" y="9"/>
                                </a:lnTo>
                                <a:lnTo>
                                  <a:pt x="120" y="9"/>
                                </a:lnTo>
                                <a:lnTo>
                                  <a:pt x="115" y="5"/>
                                </a:lnTo>
                                <a:lnTo>
                                  <a:pt x="109" y="2"/>
                                </a:lnTo>
                                <a:lnTo>
                                  <a:pt x="109" y="1"/>
                                </a:lnTo>
                                <a:lnTo>
                                  <a:pt x="107" y="1"/>
                                </a:lnTo>
                                <a:lnTo>
                                  <a:pt x="105" y="0"/>
                                </a:lnTo>
                                <a:lnTo>
                                  <a:pt x="102" y="0"/>
                                </a:lnTo>
                                <a:lnTo>
                                  <a:pt x="99" y="0"/>
                                </a:lnTo>
                                <a:lnTo>
                                  <a:pt x="94" y="0"/>
                                </a:lnTo>
                                <a:lnTo>
                                  <a:pt x="88" y="0"/>
                                </a:lnTo>
                                <a:lnTo>
                                  <a:pt x="75" y="0"/>
                                </a:lnTo>
                                <a:lnTo>
                                  <a:pt x="62" y="0"/>
                                </a:lnTo>
                                <a:lnTo>
                                  <a:pt x="61" y="0"/>
                                </a:lnTo>
                                <a:lnTo>
                                  <a:pt x="60" y="0"/>
                                </a:lnTo>
                                <a:lnTo>
                                  <a:pt x="58" y="1"/>
                                </a:lnTo>
                                <a:lnTo>
                                  <a:pt x="56" y="2"/>
                                </a:lnTo>
                                <a:lnTo>
                                  <a:pt x="54" y="3"/>
                                </a:lnTo>
                                <a:lnTo>
                                  <a:pt x="51" y="6"/>
                                </a:lnTo>
                                <a:lnTo>
                                  <a:pt x="48" y="9"/>
                                </a:lnTo>
                                <a:lnTo>
                                  <a:pt x="49" y="9"/>
                                </a:lnTo>
                                <a:lnTo>
                                  <a:pt x="50" y="9"/>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8" name="Freeform 4845"/>
                        <wps:cNvSpPr>
                          <a:spLocks/>
                        </wps:cNvSpPr>
                        <wps:spPr bwMode="auto">
                          <a:xfrm>
                            <a:off x="3914775" y="1459230"/>
                            <a:ext cx="83185" cy="74930"/>
                          </a:xfrm>
                          <a:custGeom>
                            <a:avLst/>
                            <a:gdLst>
                              <a:gd name="T0" fmla="*/ 3 w 131"/>
                              <a:gd name="T1" fmla="*/ 114 h 118"/>
                              <a:gd name="T2" fmla="*/ 3 w 131"/>
                              <a:gd name="T3" fmla="*/ 107 h 118"/>
                              <a:gd name="T4" fmla="*/ 0 w 131"/>
                              <a:gd name="T5" fmla="*/ 7 h 118"/>
                              <a:gd name="T6" fmla="*/ 0 w 131"/>
                              <a:gd name="T7" fmla="*/ 6 h 118"/>
                              <a:gd name="T8" fmla="*/ 1 w 131"/>
                              <a:gd name="T9" fmla="*/ 5 h 118"/>
                              <a:gd name="T10" fmla="*/ 1 w 131"/>
                              <a:gd name="T11" fmla="*/ 4 h 118"/>
                              <a:gd name="T12" fmla="*/ 2 w 131"/>
                              <a:gd name="T13" fmla="*/ 3 h 118"/>
                              <a:gd name="T14" fmla="*/ 3 w 131"/>
                              <a:gd name="T15" fmla="*/ 2 h 118"/>
                              <a:gd name="T16" fmla="*/ 5 w 131"/>
                              <a:gd name="T17" fmla="*/ 2 h 118"/>
                              <a:gd name="T18" fmla="*/ 5 w 131"/>
                              <a:gd name="T19" fmla="*/ 2 h 118"/>
                              <a:gd name="T20" fmla="*/ 7 w 131"/>
                              <a:gd name="T21" fmla="*/ 2 h 118"/>
                              <a:gd name="T22" fmla="*/ 27 w 131"/>
                              <a:gd name="T23" fmla="*/ 1 h 118"/>
                              <a:gd name="T24" fmla="*/ 66 w 131"/>
                              <a:gd name="T25" fmla="*/ 0 h 118"/>
                              <a:gd name="T26" fmla="*/ 86 w 131"/>
                              <a:gd name="T27" fmla="*/ 0 h 118"/>
                              <a:gd name="T28" fmla="*/ 104 w 131"/>
                              <a:gd name="T29" fmla="*/ 0 h 118"/>
                              <a:gd name="T30" fmla="*/ 112 w 131"/>
                              <a:gd name="T31" fmla="*/ 0 h 118"/>
                              <a:gd name="T32" fmla="*/ 117 w 131"/>
                              <a:gd name="T33" fmla="*/ 0 h 118"/>
                              <a:gd name="T34" fmla="*/ 121 w 131"/>
                              <a:gd name="T35" fmla="*/ 0 h 118"/>
                              <a:gd name="T36" fmla="*/ 123 w 131"/>
                              <a:gd name="T37" fmla="*/ 1 h 118"/>
                              <a:gd name="T38" fmla="*/ 123 w 131"/>
                              <a:gd name="T39" fmla="*/ 1 h 118"/>
                              <a:gd name="T40" fmla="*/ 125 w 131"/>
                              <a:gd name="T41" fmla="*/ 2 h 118"/>
                              <a:gd name="T42" fmla="*/ 126 w 131"/>
                              <a:gd name="T43" fmla="*/ 2 h 118"/>
                              <a:gd name="T44" fmla="*/ 129 w 131"/>
                              <a:gd name="T45" fmla="*/ 2 h 118"/>
                              <a:gd name="T46" fmla="*/ 129 w 131"/>
                              <a:gd name="T47" fmla="*/ 2 h 118"/>
                              <a:gd name="T48" fmla="*/ 130 w 131"/>
                              <a:gd name="T49" fmla="*/ 3 h 118"/>
                              <a:gd name="T50" fmla="*/ 131 w 131"/>
                              <a:gd name="T51" fmla="*/ 4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8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1" y="5"/>
                                </a:lnTo>
                                <a:lnTo>
                                  <a:pt x="1" y="4"/>
                                </a:lnTo>
                                <a:lnTo>
                                  <a:pt x="2" y="3"/>
                                </a:lnTo>
                                <a:lnTo>
                                  <a:pt x="3" y="2"/>
                                </a:lnTo>
                                <a:lnTo>
                                  <a:pt x="5" y="2"/>
                                </a:lnTo>
                                <a:lnTo>
                                  <a:pt x="7" y="2"/>
                                </a:lnTo>
                                <a:lnTo>
                                  <a:pt x="27" y="1"/>
                                </a:lnTo>
                                <a:lnTo>
                                  <a:pt x="66" y="0"/>
                                </a:lnTo>
                                <a:lnTo>
                                  <a:pt x="86" y="0"/>
                                </a:lnTo>
                                <a:lnTo>
                                  <a:pt x="104" y="0"/>
                                </a:lnTo>
                                <a:lnTo>
                                  <a:pt x="112" y="0"/>
                                </a:lnTo>
                                <a:lnTo>
                                  <a:pt x="117" y="0"/>
                                </a:lnTo>
                                <a:lnTo>
                                  <a:pt x="121" y="0"/>
                                </a:lnTo>
                                <a:lnTo>
                                  <a:pt x="123" y="1"/>
                                </a:lnTo>
                                <a:lnTo>
                                  <a:pt x="125" y="2"/>
                                </a:lnTo>
                                <a:lnTo>
                                  <a:pt x="126" y="2"/>
                                </a:lnTo>
                                <a:lnTo>
                                  <a:pt x="129" y="2"/>
                                </a:lnTo>
                                <a:lnTo>
                                  <a:pt x="130" y="3"/>
                                </a:lnTo>
                                <a:lnTo>
                                  <a:pt x="131" y="4"/>
                                </a:lnTo>
                                <a:lnTo>
                                  <a:pt x="131" y="6"/>
                                </a:lnTo>
                                <a:lnTo>
                                  <a:pt x="131" y="111"/>
                                </a:lnTo>
                                <a:lnTo>
                                  <a:pt x="131" y="112"/>
                                </a:lnTo>
                                <a:lnTo>
                                  <a:pt x="130" y="113"/>
                                </a:lnTo>
                                <a:lnTo>
                                  <a:pt x="130" y="114"/>
                                </a:lnTo>
                                <a:lnTo>
                                  <a:pt x="129" y="115"/>
                                </a:lnTo>
                                <a:lnTo>
                                  <a:pt x="128" y="116"/>
                                </a:lnTo>
                                <a:lnTo>
                                  <a:pt x="128"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9" name="Freeform 4846"/>
                        <wps:cNvSpPr>
                          <a:spLocks/>
                        </wps:cNvSpPr>
                        <wps:spPr bwMode="auto">
                          <a:xfrm>
                            <a:off x="3913505" y="1457960"/>
                            <a:ext cx="85725" cy="77470"/>
                          </a:xfrm>
                          <a:custGeom>
                            <a:avLst/>
                            <a:gdLst>
                              <a:gd name="T0" fmla="*/ 7 w 135"/>
                              <a:gd name="T1" fmla="*/ 114 h 122"/>
                              <a:gd name="T2" fmla="*/ 6 w 135"/>
                              <a:gd name="T3" fmla="*/ 61 h 122"/>
                              <a:gd name="T4" fmla="*/ 3 w 135"/>
                              <a:gd name="T5" fmla="*/ 10 h 122"/>
                              <a:gd name="T6" fmla="*/ 4 w 135"/>
                              <a:gd name="T7" fmla="*/ 10 h 122"/>
                              <a:gd name="T8" fmla="*/ 6 w 135"/>
                              <a:gd name="T9" fmla="*/ 9 h 122"/>
                              <a:gd name="T10" fmla="*/ 8 w 135"/>
                              <a:gd name="T11" fmla="*/ 9 h 122"/>
                              <a:gd name="T12" fmla="*/ 16 w 135"/>
                              <a:gd name="T13" fmla="*/ 8 h 122"/>
                              <a:gd name="T14" fmla="*/ 71 w 135"/>
                              <a:gd name="T15" fmla="*/ 7 h 122"/>
                              <a:gd name="T16" fmla="*/ 101 w 135"/>
                              <a:gd name="T17" fmla="*/ 7 h 122"/>
                              <a:gd name="T18" fmla="*/ 116 w 135"/>
                              <a:gd name="T19" fmla="*/ 7 h 122"/>
                              <a:gd name="T20" fmla="*/ 124 w 135"/>
                              <a:gd name="T21" fmla="*/ 7 h 122"/>
                              <a:gd name="T22" fmla="*/ 126 w 135"/>
                              <a:gd name="T23" fmla="*/ 8 h 122"/>
                              <a:gd name="T24" fmla="*/ 127 w 135"/>
                              <a:gd name="T25" fmla="*/ 9 h 122"/>
                              <a:gd name="T26" fmla="*/ 130 w 135"/>
                              <a:gd name="T27" fmla="*/ 9 h 122"/>
                              <a:gd name="T28" fmla="*/ 132 w 135"/>
                              <a:gd name="T29" fmla="*/ 10 h 122"/>
                              <a:gd name="T30" fmla="*/ 132 w 135"/>
                              <a:gd name="T31" fmla="*/ 33 h 122"/>
                              <a:gd name="T32" fmla="*/ 131 w 135"/>
                              <a:gd name="T33" fmla="*/ 112 h 122"/>
                              <a:gd name="T34" fmla="*/ 132 w 135"/>
                              <a:gd name="T35" fmla="*/ 113 h 122"/>
                              <a:gd name="T36" fmla="*/ 131 w 135"/>
                              <a:gd name="T37" fmla="*/ 113 h 122"/>
                              <a:gd name="T38" fmla="*/ 128 w 135"/>
                              <a:gd name="T39" fmla="*/ 115 h 122"/>
                              <a:gd name="T40" fmla="*/ 126 w 135"/>
                              <a:gd name="T41" fmla="*/ 115 h 122"/>
                              <a:gd name="T42" fmla="*/ 74 w 135"/>
                              <a:gd name="T43" fmla="*/ 115 h 122"/>
                              <a:gd name="T44" fmla="*/ 14 w 135"/>
                              <a:gd name="T45" fmla="*/ 115 h 122"/>
                              <a:gd name="T46" fmla="*/ 12 w 135"/>
                              <a:gd name="T47" fmla="*/ 114 h 122"/>
                              <a:gd name="T48" fmla="*/ 6 w 135"/>
                              <a:gd name="T49" fmla="*/ 111 h 122"/>
                              <a:gd name="T50" fmla="*/ 5 w 135"/>
                              <a:gd name="T51" fmla="*/ 111 h 122"/>
                              <a:gd name="T52" fmla="*/ 4 w 135"/>
                              <a:gd name="T53" fmla="*/ 113 h 122"/>
                              <a:gd name="T54" fmla="*/ 3 w 135"/>
                              <a:gd name="T55" fmla="*/ 115 h 122"/>
                              <a:gd name="T56" fmla="*/ 3 w 135"/>
                              <a:gd name="T57" fmla="*/ 117 h 122"/>
                              <a:gd name="T58" fmla="*/ 7 w 135"/>
                              <a:gd name="T59" fmla="*/ 120 h 122"/>
                              <a:gd name="T60" fmla="*/ 10 w 135"/>
                              <a:gd name="T61" fmla="*/ 121 h 122"/>
                              <a:gd name="T62" fmla="*/ 13 w 135"/>
                              <a:gd name="T63" fmla="*/ 121 h 122"/>
                              <a:gd name="T64" fmla="*/ 35 w 135"/>
                              <a:gd name="T65" fmla="*/ 122 h 122"/>
                              <a:gd name="T66" fmla="*/ 119 w 135"/>
                              <a:gd name="T67" fmla="*/ 122 h 122"/>
                              <a:gd name="T68" fmla="*/ 124 w 135"/>
                              <a:gd name="T69" fmla="*/ 122 h 122"/>
                              <a:gd name="T70" fmla="*/ 128 w 135"/>
                              <a:gd name="T71" fmla="*/ 121 h 122"/>
                              <a:gd name="T72" fmla="*/ 132 w 135"/>
                              <a:gd name="T73" fmla="*/ 119 h 122"/>
                              <a:gd name="T74" fmla="*/ 134 w 135"/>
                              <a:gd name="T75" fmla="*/ 116 h 122"/>
                              <a:gd name="T76" fmla="*/ 135 w 135"/>
                              <a:gd name="T77" fmla="*/ 113 h 122"/>
                              <a:gd name="T78" fmla="*/ 135 w 135"/>
                              <a:gd name="T79" fmla="*/ 109 h 122"/>
                              <a:gd name="T80" fmla="*/ 135 w 135"/>
                              <a:gd name="T81" fmla="*/ 28 h 122"/>
                              <a:gd name="T82" fmla="*/ 135 w 135"/>
                              <a:gd name="T83" fmla="*/ 6 h 122"/>
                              <a:gd name="T84" fmla="*/ 134 w 135"/>
                              <a:gd name="T85" fmla="*/ 4 h 122"/>
                              <a:gd name="T86" fmla="*/ 133 w 135"/>
                              <a:gd name="T87" fmla="*/ 3 h 122"/>
                              <a:gd name="T88" fmla="*/ 131 w 135"/>
                              <a:gd name="T89" fmla="*/ 2 h 122"/>
                              <a:gd name="T90" fmla="*/ 127 w 135"/>
                              <a:gd name="T91" fmla="*/ 1 h 122"/>
                              <a:gd name="T92" fmla="*/ 124 w 135"/>
                              <a:gd name="T93" fmla="*/ 0 h 122"/>
                              <a:gd name="T94" fmla="*/ 115 w 135"/>
                              <a:gd name="T95" fmla="*/ 0 h 122"/>
                              <a:gd name="T96" fmla="*/ 91 w 135"/>
                              <a:gd name="T97" fmla="*/ 0 h 122"/>
                              <a:gd name="T98" fmla="*/ 46 w 135"/>
                              <a:gd name="T99" fmla="*/ 1 h 122"/>
                              <a:gd name="T100" fmla="*/ 12 w 135"/>
                              <a:gd name="T101" fmla="*/ 1 h 122"/>
                              <a:gd name="T102" fmla="*/ 7 w 135"/>
                              <a:gd name="T103" fmla="*/ 1 h 122"/>
                              <a:gd name="T104" fmla="*/ 4 w 135"/>
                              <a:gd name="T105" fmla="*/ 2 h 122"/>
                              <a:gd name="T106" fmla="*/ 2 w 135"/>
                              <a:gd name="T107" fmla="*/ 4 h 122"/>
                              <a:gd name="T108" fmla="*/ 0 w 135"/>
                              <a:gd name="T109" fmla="*/ 7 h 122"/>
                              <a:gd name="T110" fmla="*/ 0 w 135"/>
                              <a:gd name="T111" fmla="*/ 12 h 122"/>
                              <a:gd name="T112" fmla="*/ 0 w 135"/>
                              <a:gd name="T113" fmla="*/ 19 h 122"/>
                              <a:gd name="T114" fmla="*/ 2 w 135"/>
                              <a:gd name="T115" fmla="*/ 84 h 122"/>
                              <a:gd name="T116" fmla="*/ 3 w 135"/>
                              <a:gd name="T117" fmla="*/ 116 h 122"/>
                              <a:gd name="T118" fmla="*/ 4 w 135"/>
                              <a:gd name="T119" fmla="*/ 118 h 122"/>
                              <a:gd name="T120" fmla="*/ 5 w 135"/>
                              <a:gd name="T121" fmla="*/ 118 h 122"/>
                              <a:gd name="T122" fmla="*/ 6 w 135"/>
                              <a:gd name="T123" fmla="*/ 117 h 122"/>
                              <a:gd name="T124" fmla="*/ 7 w 135"/>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5" h="122">
                                <a:moveTo>
                                  <a:pt x="7" y="114"/>
                                </a:moveTo>
                                <a:lnTo>
                                  <a:pt x="7" y="114"/>
                                </a:lnTo>
                                <a:lnTo>
                                  <a:pt x="6" y="88"/>
                                </a:lnTo>
                                <a:lnTo>
                                  <a:pt x="6" y="61"/>
                                </a:lnTo>
                                <a:lnTo>
                                  <a:pt x="3" y="9"/>
                                </a:lnTo>
                                <a:lnTo>
                                  <a:pt x="3" y="10"/>
                                </a:lnTo>
                                <a:lnTo>
                                  <a:pt x="4" y="10"/>
                                </a:lnTo>
                                <a:lnTo>
                                  <a:pt x="5" y="9"/>
                                </a:lnTo>
                                <a:lnTo>
                                  <a:pt x="6" y="9"/>
                                </a:lnTo>
                                <a:lnTo>
                                  <a:pt x="7" y="9"/>
                                </a:lnTo>
                                <a:lnTo>
                                  <a:pt x="8" y="9"/>
                                </a:lnTo>
                                <a:lnTo>
                                  <a:pt x="9" y="9"/>
                                </a:lnTo>
                                <a:lnTo>
                                  <a:pt x="16" y="8"/>
                                </a:lnTo>
                                <a:lnTo>
                                  <a:pt x="40" y="8"/>
                                </a:lnTo>
                                <a:lnTo>
                                  <a:pt x="71" y="7"/>
                                </a:lnTo>
                                <a:lnTo>
                                  <a:pt x="86" y="7"/>
                                </a:lnTo>
                                <a:lnTo>
                                  <a:pt x="101" y="7"/>
                                </a:lnTo>
                                <a:lnTo>
                                  <a:pt x="112" y="7"/>
                                </a:lnTo>
                                <a:lnTo>
                                  <a:pt x="116" y="7"/>
                                </a:lnTo>
                                <a:lnTo>
                                  <a:pt x="122" y="7"/>
                                </a:lnTo>
                                <a:lnTo>
                                  <a:pt x="124" y="7"/>
                                </a:lnTo>
                                <a:lnTo>
                                  <a:pt x="125" y="8"/>
                                </a:lnTo>
                                <a:lnTo>
                                  <a:pt x="126" y="8"/>
                                </a:lnTo>
                                <a:lnTo>
                                  <a:pt x="127" y="8"/>
                                </a:lnTo>
                                <a:lnTo>
                                  <a:pt x="127" y="9"/>
                                </a:lnTo>
                                <a:lnTo>
                                  <a:pt x="129" y="9"/>
                                </a:lnTo>
                                <a:lnTo>
                                  <a:pt x="130" y="9"/>
                                </a:lnTo>
                                <a:lnTo>
                                  <a:pt x="131" y="9"/>
                                </a:lnTo>
                                <a:lnTo>
                                  <a:pt x="132" y="10"/>
                                </a:lnTo>
                                <a:lnTo>
                                  <a:pt x="132" y="33"/>
                                </a:lnTo>
                                <a:lnTo>
                                  <a:pt x="131" y="104"/>
                                </a:lnTo>
                                <a:lnTo>
                                  <a:pt x="131" y="112"/>
                                </a:lnTo>
                                <a:lnTo>
                                  <a:pt x="131" y="113"/>
                                </a:lnTo>
                                <a:lnTo>
                                  <a:pt x="132" y="113"/>
                                </a:lnTo>
                                <a:lnTo>
                                  <a:pt x="131" y="113"/>
                                </a:lnTo>
                                <a:lnTo>
                                  <a:pt x="130" y="114"/>
                                </a:lnTo>
                                <a:lnTo>
                                  <a:pt x="128" y="115"/>
                                </a:lnTo>
                                <a:lnTo>
                                  <a:pt x="127" y="115"/>
                                </a:lnTo>
                                <a:lnTo>
                                  <a:pt x="126" y="115"/>
                                </a:lnTo>
                                <a:lnTo>
                                  <a:pt x="123" y="115"/>
                                </a:lnTo>
                                <a:lnTo>
                                  <a:pt x="74" y="115"/>
                                </a:lnTo>
                                <a:lnTo>
                                  <a:pt x="27" y="115"/>
                                </a:lnTo>
                                <a:lnTo>
                                  <a:pt x="14" y="115"/>
                                </a:lnTo>
                                <a:lnTo>
                                  <a:pt x="13" y="115"/>
                                </a:lnTo>
                                <a:lnTo>
                                  <a:pt x="12" y="114"/>
                                </a:lnTo>
                                <a:lnTo>
                                  <a:pt x="9" y="113"/>
                                </a:lnTo>
                                <a:lnTo>
                                  <a:pt x="6" y="111"/>
                                </a:lnTo>
                                <a:lnTo>
                                  <a:pt x="5" y="111"/>
                                </a:lnTo>
                                <a:lnTo>
                                  <a:pt x="5" y="112"/>
                                </a:lnTo>
                                <a:lnTo>
                                  <a:pt x="4" y="113"/>
                                </a:lnTo>
                                <a:lnTo>
                                  <a:pt x="3" y="114"/>
                                </a:lnTo>
                                <a:lnTo>
                                  <a:pt x="3" y="115"/>
                                </a:lnTo>
                                <a:lnTo>
                                  <a:pt x="3" y="116"/>
                                </a:lnTo>
                                <a:lnTo>
                                  <a:pt x="3" y="117"/>
                                </a:lnTo>
                                <a:lnTo>
                                  <a:pt x="4" y="118"/>
                                </a:lnTo>
                                <a:lnTo>
                                  <a:pt x="7" y="120"/>
                                </a:lnTo>
                                <a:lnTo>
                                  <a:pt x="9" y="121"/>
                                </a:lnTo>
                                <a:lnTo>
                                  <a:pt x="10" y="121"/>
                                </a:lnTo>
                                <a:lnTo>
                                  <a:pt x="11" y="121"/>
                                </a:lnTo>
                                <a:lnTo>
                                  <a:pt x="13" y="121"/>
                                </a:lnTo>
                                <a:lnTo>
                                  <a:pt x="14" y="122"/>
                                </a:lnTo>
                                <a:lnTo>
                                  <a:pt x="35" y="122"/>
                                </a:lnTo>
                                <a:lnTo>
                                  <a:pt x="96" y="122"/>
                                </a:lnTo>
                                <a:lnTo>
                                  <a:pt x="119" y="122"/>
                                </a:lnTo>
                                <a:lnTo>
                                  <a:pt x="122" y="122"/>
                                </a:lnTo>
                                <a:lnTo>
                                  <a:pt x="124" y="122"/>
                                </a:lnTo>
                                <a:lnTo>
                                  <a:pt x="127" y="121"/>
                                </a:lnTo>
                                <a:lnTo>
                                  <a:pt x="128" y="121"/>
                                </a:lnTo>
                                <a:lnTo>
                                  <a:pt x="130" y="120"/>
                                </a:lnTo>
                                <a:lnTo>
                                  <a:pt x="132" y="119"/>
                                </a:lnTo>
                                <a:lnTo>
                                  <a:pt x="133" y="118"/>
                                </a:lnTo>
                                <a:lnTo>
                                  <a:pt x="134" y="116"/>
                                </a:lnTo>
                                <a:lnTo>
                                  <a:pt x="134" y="115"/>
                                </a:lnTo>
                                <a:lnTo>
                                  <a:pt x="135" y="113"/>
                                </a:lnTo>
                                <a:lnTo>
                                  <a:pt x="135" y="111"/>
                                </a:lnTo>
                                <a:lnTo>
                                  <a:pt x="135" y="109"/>
                                </a:lnTo>
                                <a:lnTo>
                                  <a:pt x="135" y="100"/>
                                </a:lnTo>
                                <a:lnTo>
                                  <a:pt x="135" y="28"/>
                                </a:lnTo>
                                <a:lnTo>
                                  <a:pt x="135" y="8"/>
                                </a:lnTo>
                                <a:lnTo>
                                  <a:pt x="135" y="6"/>
                                </a:lnTo>
                                <a:lnTo>
                                  <a:pt x="135" y="5"/>
                                </a:lnTo>
                                <a:lnTo>
                                  <a:pt x="134" y="4"/>
                                </a:lnTo>
                                <a:lnTo>
                                  <a:pt x="133" y="3"/>
                                </a:lnTo>
                                <a:lnTo>
                                  <a:pt x="132" y="2"/>
                                </a:lnTo>
                                <a:lnTo>
                                  <a:pt x="131" y="2"/>
                                </a:lnTo>
                                <a:lnTo>
                                  <a:pt x="129" y="1"/>
                                </a:lnTo>
                                <a:lnTo>
                                  <a:pt x="127" y="1"/>
                                </a:lnTo>
                                <a:lnTo>
                                  <a:pt x="126" y="0"/>
                                </a:lnTo>
                                <a:lnTo>
                                  <a:pt x="124" y="0"/>
                                </a:lnTo>
                                <a:lnTo>
                                  <a:pt x="120" y="0"/>
                                </a:lnTo>
                                <a:lnTo>
                                  <a:pt x="115" y="0"/>
                                </a:lnTo>
                                <a:lnTo>
                                  <a:pt x="106" y="0"/>
                                </a:lnTo>
                                <a:lnTo>
                                  <a:pt x="91" y="0"/>
                                </a:lnTo>
                                <a:lnTo>
                                  <a:pt x="76" y="0"/>
                                </a:lnTo>
                                <a:lnTo>
                                  <a:pt x="46" y="1"/>
                                </a:lnTo>
                                <a:lnTo>
                                  <a:pt x="20" y="1"/>
                                </a:lnTo>
                                <a:lnTo>
                                  <a:pt x="12" y="1"/>
                                </a:lnTo>
                                <a:lnTo>
                                  <a:pt x="9" y="1"/>
                                </a:lnTo>
                                <a:lnTo>
                                  <a:pt x="7" y="1"/>
                                </a:lnTo>
                                <a:lnTo>
                                  <a:pt x="6" y="2"/>
                                </a:lnTo>
                                <a:lnTo>
                                  <a:pt x="4" y="2"/>
                                </a:lnTo>
                                <a:lnTo>
                                  <a:pt x="3" y="3"/>
                                </a:lnTo>
                                <a:lnTo>
                                  <a:pt x="2" y="4"/>
                                </a:lnTo>
                                <a:lnTo>
                                  <a:pt x="1" y="5"/>
                                </a:lnTo>
                                <a:lnTo>
                                  <a:pt x="0" y="7"/>
                                </a:lnTo>
                                <a:lnTo>
                                  <a:pt x="0" y="9"/>
                                </a:lnTo>
                                <a:lnTo>
                                  <a:pt x="0" y="12"/>
                                </a:lnTo>
                                <a:lnTo>
                                  <a:pt x="0" y="14"/>
                                </a:lnTo>
                                <a:lnTo>
                                  <a:pt x="0" y="19"/>
                                </a:lnTo>
                                <a:lnTo>
                                  <a:pt x="1" y="51"/>
                                </a:lnTo>
                                <a:lnTo>
                                  <a:pt x="2" y="84"/>
                                </a:lnTo>
                                <a:lnTo>
                                  <a:pt x="3" y="100"/>
                                </a:lnTo>
                                <a:lnTo>
                                  <a:pt x="3" y="116"/>
                                </a:lnTo>
                                <a:lnTo>
                                  <a:pt x="3" y="117"/>
                                </a:lnTo>
                                <a:lnTo>
                                  <a:pt x="4" y="118"/>
                                </a:lnTo>
                                <a:lnTo>
                                  <a:pt x="5" y="118"/>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Freeform 4847"/>
                        <wps:cNvSpPr>
                          <a:spLocks/>
                        </wps:cNvSpPr>
                        <wps:spPr bwMode="auto">
                          <a:xfrm>
                            <a:off x="3951605" y="1632585"/>
                            <a:ext cx="9525" cy="3175"/>
                          </a:xfrm>
                          <a:custGeom>
                            <a:avLst/>
                            <a:gdLst>
                              <a:gd name="T0" fmla="*/ 0 w 15"/>
                              <a:gd name="T1" fmla="*/ 1 h 5"/>
                              <a:gd name="T2" fmla="*/ 0 w 15"/>
                              <a:gd name="T3" fmla="*/ 1 h 5"/>
                              <a:gd name="T4" fmla="*/ 0 w 15"/>
                              <a:gd name="T5" fmla="*/ 2 h 5"/>
                              <a:gd name="T6" fmla="*/ 0 w 15"/>
                              <a:gd name="T7" fmla="*/ 2 h 5"/>
                              <a:gd name="T8" fmla="*/ 1 w 15"/>
                              <a:gd name="T9" fmla="*/ 3 h 5"/>
                              <a:gd name="T10" fmla="*/ 2 w 15"/>
                              <a:gd name="T11" fmla="*/ 4 h 5"/>
                              <a:gd name="T12" fmla="*/ 2 w 15"/>
                              <a:gd name="T13" fmla="*/ 4 h 5"/>
                              <a:gd name="T14" fmla="*/ 3 w 15"/>
                              <a:gd name="T15" fmla="*/ 4 h 5"/>
                              <a:gd name="T16" fmla="*/ 6 w 15"/>
                              <a:gd name="T17" fmla="*/ 5 h 5"/>
                              <a:gd name="T18" fmla="*/ 8 w 15"/>
                              <a:gd name="T19" fmla="*/ 5 h 5"/>
                              <a:gd name="T20" fmla="*/ 11 w 15"/>
                              <a:gd name="T21" fmla="*/ 4 h 5"/>
                              <a:gd name="T22" fmla="*/ 13 w 15"/>
                              <a:gd name="T23" fmla="*/ 4 h 5"/>
                              <a:gd name="T24" fmla="*/ 15 w 15"/>
                              <a:gd name="T25" fmla="*/ 3 h 5"/>
                              <a:gd name="T26" fmla="*/ 15 w 15"/>
                              <a:gd name="T27" fmla="*/ 3 h 5"/>
                              <a:gd name="T28" fmla="*/ 15 w 15"/>
                              <a:gd name="T29" fmla="*/ 2 h 5"/>
                              <a:gd name="T30" fmla="*/ 15 w 15"/>
                              <a:gd name="T31" fmla="*/ 2 h 5"/>
                              <a:gd name="T32" fmla="*/ 14 w 15"/>
                              <a:gd name="T33" fmla="*/ 1 h 5"/>
                              <a:gd name="T34" fmla="*/ 13 w 15"/>
                              <a:gd name="T35" fmla="*/ 1 h 5"/>
                              <a:gd name="T36" fmla="*/ 12 w 15"/>
                              <a:gd name="T37" fmla="*/ 0 h 5"/>
                              <a:gd name="T38" fmla="*/ 11 w 15"/>
                              <a:gd name="T39" fmla="*/ 0 h 5"/>
                              <a:gd name="T40" fmla="*/ 11 w 15"/>
                              <a:gd name="T41" fmla="*/ 0 h 5"/>
                              <a:gd name="T42" fmla="*/ 10 w 15"/>
                              <a:gd name="T43" fmla="*/ 0 h 5"/>
                              <a:gd name="T44" fmla="*/ 10 w 15"/>
                              <a:gd name="T45" fmla="*/ 1 h 5"/>
                              <a:gd name="T46" fmla="*/ 10 w 15"/>
                              <a:gd name="T47" fmla="*/ 1 h 5"/>
                              <a:gd name="T48" fmla="*/ 10 w 15"/>
                              <a:gd name="T49" fmla="*/ 2 h 5"/>
                              <a:gd name="T50" fmla="*/ 11 w 15"/>
                              <a:gd name="T51" fmla="*/ 2 h 5"/>
                              <a:gd name="T52" fmla="*/ 12 w 15"/>
                              <a:gd name="T53" fmla="*/ 2 h 5"/>
                              <a:gd name="T54" fmla="*/ 12 w 15"/>
                              <a:gd name="T55" fmla="*/ 3 h 5"/>
                              <a:gd name="T56" fmla="*/ 13 w 15"/>
                              <a:gd name="T57" fmla="*/ 3 h 5"/>
                              <a:gd name="T58" fmla="*/ 13 w 15"/>
                              <a:gd name="T59" fmla="*/ 1 h 5"/>
                              <a:gd name="T60" fmla="*/ 11 w 15"/>
                              <a:gd name="T61" fmla="*/ 2 h 5"/>
                              <a:gd name="T62" fmla="*/ 10 w 15"/>
                              <a:gd name="T63" fmla="*/ 2 h 5"/>
                              <a:gd name="T64" fmla="*/ 9 w 15"/>
                              <a:gd name="T65" fmla="*/ 2 h 5"/>
                              <a:gd name="T66" fmla="*/ 7 w 15"/>
                              <a:gd name="T67" fmla="*/ 3 h 5"/>
                              <a:gd name="T68" fmla="*/ 6 w 15"/>
                              <a:gd name="T69" fmla="*/ 3 h 5"/>
                              <a:gd name="T70" fmla="*/ 4 w 15"/>
                              <a:gd name="T71" fmla="*/ 3 h 5"/>
                              <a:gd name="T72" fmla="*/ 3 w 15"/>
                              <a:gd name="T73" fmla="*/ 2 h 5"/>
                              <a:gd name="T74" fmla="*/ 3 w 15"/>
                              <a:gd name="T75" fmla="*/ 2 h 5"/>
                              <a:gd name="T76" fmla="*/ 3 w 15"/>
                              <a:gd name="T77" fmla="*/ 2 h 5"/>
                              <a:gd name="T78" fmla="*/ 2 w 15"/>
                              <a:gd name="T79" fmla="*/ 1 h 5"/>
                              <a:gd name="T80" fmla="*/ 1 w 15"/>
                              <a:gd name="T81" fmla="*/ 1 h 5"/>
                              <a:gd name="T82" fmla="*/ 1 w 15"/>
                              <a:gd name="T83" fmla="*/ 0 h 5"/>
                              <a:gd name="T84" fmla="*/ 0 w 15"/>
                              <a:gd name="T85" fmla="*/ 0 h 5"/>
                              <a:gd name="T86" fmla="*/ 0 w 15"/>
                              <a:gd name="T87" fmla="*/ 1 h 5"/>
                              <a:gd name="T88" fmla="*/ 0 w 15"/>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 h="5">
                                <a:moveTo>
                                  <a:pt x="0" y="1"/>
                                </a:moveTo>
                                <a:lnTo>
                                  <a:pt x="0" y="1"/>
                                </a:lnTo>
                                <a:lnTo>
                                  <a:pt x="0" y="2"/>
                                </a:lnTo>
                                <a:lnTo>
                                  <a:pt x="1" y="3"/>
                                </a:lnTo>
                                <a:lnTo>
                                  <a:pt x="2" y="4"/>
                                </a:lnTo>
                                <a:lnTo>
                                  <a:pt x="3" y="4"/>
                                </a:lnTo>
                                <a:lnTo>
                                  <a:pt x="6" y="5"/>
                                </a:lnTo>
                                <a:lnTo>
                                  <a:pt x="8" y="5"/>
                                </a:lnTo>
                                <a:lnTo>
                                  <a:pt x="11" y="4"/>
                                </a:lnTo>
                                <a:lnTo>
                                  <a:pt x="13" y="4"/>
                                </a:lnTo>
                                <a:lnTo>
                                  <a:pt x="15" y="3"/>
                                </a:lnTo>
                                <a:lnTo>
                                  <a:pt x="15" y="2"/>
                                </a:lnTo>
                                <a:lnTo>
                                  <a:pt x="14" y="1"/>
                                </a:lnTo>
                                <a:lnTo>
                                  <a:pt x="13" y="1"/>
                                </a:lnTo>
                                <a:lnTo>
                                  <a:pt x="12" y="0"/>
                                </a:lnTo>
                                <a:lnTo>
                                  <a:pt x="11" y="0"/>
                                </a:lnTo>
                                <a:lnTo>
                                  <a:pt x="10" y="0"/>
                                </a:lnTo>
                                <a:lnTo>
                                  <a:pt x="10" y="1"/>
                                </a:lnTo>
                                <a:lnTo>
                                  <a:pt x="10" y="2"/>
                                </a:lnTo>
                                <a:lnTo>
                                  <a:pt x="11" y="2"/>
                                </a:lnTo>
                                <a:lnTo>
                                  <a:pt x="12" y="2"/>
                                </a:lnTo>
                                <a:lnTo>
                                  <a:pt x="12" y="3"/>
                                </a:lnTo>
                                <a:lnTo>
                                  <a:pt x="13" y="3"/>
                                </a:lnTo>
                                <a:lnTo>
                                  <a:pt x="13" y="1"/>
                                </a:lnTo>
                                <a:lnTo>
                                  <a:pt x="11" y="2"/>
                                </a:lnTo>
                                <a:lnTo>
                                  <a:pt x="10" y="2"/>
                                </a:lnTo>
                                <a:lnTo>
                                  <a:pt x="9" y="2"/>
                                </a:lnTo>
                                <a:lnTo>
                                  <a:pt x="7" y="3"/>
                                </a:lnTo>
                                <a:lnTo>
                                  <a:pt x="6" y="3"/>
                                </a:lnTo>
                                <a:lnTo>
                                  <a:pt x="4" y="3"/>
                                </a:lnTo>
                                <a:lnTo>
                                  <a:pt x="3" y="2"/>
                                </a:lnTo>
                                <a:lnTo>
                                  <a:pt x="2" y="1"/>
                                </a:lnTo>
                                <a:lnTo>
                                  <a:pt x="1"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Freeform 4848"/>
                        <wps:cNvSpPr>
                          <a:spLocks/>
                        </wps:cNvSpPr>
                        <wps:spPr bwMode="auto">
                          <a:xfrm>
                            <a:off x="3942715" y="1442085"/>
                            <a:ext cx="24130" cy="317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1 w 38"/>
                              <a:gd name="T13" fmla="*/ 4 h 5"/>
                              <a:gd name="T14" fmla="*/ 2 w 38"/>
                              <a:gd name="T15" fmla="*/ 3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1 w 38"/>
                              <a:gd name="T35" fmla="*/ 4 h 5"/>
                              <a:gd name="T36" fmla="*/ 1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1" y="4"/>
                                </a:lnTo>
                                <a:lnTo>
                                  <a:pt x="2" y="3"/>
                                </a:lnTo>
                                <a:lnTo>
                                  <a:pt x="2" y="2"/>
                                </a:lnTo>
                                <a:lnTo>
                                  <a:pt x="2" y="1"/>
                                </a:lnTo>
                                <a:lnTo>
                                  <a:pt x="2" y="0"/>
                                </a:lnTo>
                                <a:lnTo>
                                  <a:pt x="1" y="1"/>
                                </a:lnTo>
                                <a:lnTo>
                                  <a:pt x="0" y="2"/>
                                </a:lnTo>
                                <a:lnTo>
                                  <a:pt x="0" y="3"/>
                                </a:lnTo>
                                <a:lnTo>
                                  <a:pt x="1"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2" name="Freeform 4849"/>
                        <wps:cNvSpPr>
                          <a:spLocks/>
                        </wps:cNvSpPr>
                        <wps:spPr bwMode="auto">
                          <a:xfrm>
                            <a:off x="3937635" y="1542415"/>
                            <a:ext cx="34925" cy="24130"/>
                          </a:xfrm>
                          <a:custGeom>
                            <a:avLst/>
                            <a:gdLst>
                              <a:gd name="T0" fmla="*/ 55 w 55"/>
                              <a:gd name="T1" fmla="*/ 19 h 38"/>
                              <a:gd name="T2" fmla="*/ 54 w 55"/>
                              <a:gd name="T3" fmla="*/ 23 h 38"/>
                              <a:gd name="T4" fmla="*/ 53 w 55"/>
                              <a:gd name="T5" fmla="*/ 26 h 38"/>
                              <a:gd name="T6" fmla="*/ 50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6 w 55"/>
                              <a:gd name="T21" fmla="*/ 36 h 38"/>
                              <a:gd name="T22" fmla="*/ 12 w 55"/>
                              <a:gd name="T23" fmla="*/ 35 h 38"/>
                              <a:gd name="T24" fmla="*/ 8 w 55"/>
                              <a:gd name="T25" fmla="*/ 32 h 38"/>
                              <a:gd name="T26" fmla="*/ 4 w 55"/>
                              <a:gd name="T27" fmla="*/ 30 h 38"/>
                              <a:gd name="T28" fmla="*/ 1 w 55"/>
                              <a:gd name="T29" fmla="*/ 26 h 38"/>
                              <a:gd name="T30" fmla="*/ 0 w 55"/>
                              <a:gd name="T31" fmla="*/ 23 h 38"/>
                              <a:gd name="T32" fmla="*/ 0 w 55"/>
                              <a:gd name="T33" fmla="*/ 19 h 38"/>
                              <a:gd name="T34" fmla="*/ 0 w 55"/>
                              <a:gd name="T35" fmla="*/ 15 h 38"/>
                              <a:gd name="T36" fmla="*/ 1 w 55"/>
                              <a:gd name="T37" fmla="*/ 12 h 38"/>
                              <a:gd name="T38" fmla="*/ 4 w 55"/>
                              <a:gd name="T39" fmla="*/ 8 h 38"/>
                              <a:gd name="T40" fmla="*/ 8 w 55"/>
                              <a:gd name="T41" fmla="*/ 6 h 38"/>
                              <a:gd name="T42" fmla="*/ 12 w 55"/>
                              <a:gd name="T43" fmla="*/ 3 h 38"/>
                              <a:gd name="T44" fmla="*/ 16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0 w 55"/>
                              <a:gd name="T59" fmla="*/ 8 h 38"/>
                              <a:gd name="T60" fmla="*/ 53 w 55"/>
                              <a:gd name="T61" fmla="*/ 12 h 38"/>
                              <a:gd name="T62" fmla="*/ 54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4" y="23"/>
                                </a:lnTo>
                                <a:lnTo>
                                  <a:pt x="54" y="24"/>
                                </a:lnTo>
                                <a:lnTo>
                                  <a:pt x="53" y="26"/>
                                </a:lnTo>
                                <a:lnTo>
                                  <a:pt x="52" y="28"/>
                                </a:lnTo>
                                <a:lnTo>
                                  <a:pt x="50" y="30"/>
                                </a:lnTo>
                                <a:lnTo>
                                  <a:pt x="49" y="31"/>
                                </a:lnTo>
                                <a:lnTo>
                                  <a:pt x="47" y="32"/>
                                </a:lnTo>
                                <a:lnTo>
                                  <a:pt x="45" y="34"/>
                                </a:lnTo>
                                <a:lnTo>
                                  <a:pt x="43" y="35"/>
                                </a:lnTo>
                                <a:lnTo>
                                  <a:pt x="41" y="35"/>
                                </a:lnTo>
                                <a:lnTo>
                                  <a:pt x="38" y="36"/>
                                </a:lnTo>
                                <a:lnTo>
                                  <a:pt x="36" y="37"/>
                                </a:lnTo>
                                <a:lnTo>
                                  <a:pt x="33" y="38"/>
                                </a:lnTo>
                                <a:lnTo>
                                  <a:pt x="30" y="38"/>
                                </a:lnTo>
                                <a:lnTo>
                                  <a:pt x="28" y="38"/>
                                </a:lnTo>
                                <a:lnTo>
                                  <a:pt x="24" y="38"/>
                                </a:lnTo>
                                <a:lnTo>
                                  <a:pt x="22" y="38"/>
                                </a:lnTo>
                                <a:lnTo>
                                  <a:pt x="19" y="37"/>
                                </a:lnTo>
                                <a:lnTo>
                                  <a:pt x="16" y="36"/>
                                </a:lnTo>
                                <a:lnTo>
                                  <a:pt x="14" y="35"/>
                                </a:lnTo>
                                <a:lnTo>
                                  <a:pt x="12" y="35"/>
                                </a:lnTo>
                                <a:lnTo>
                                  <a:pt x="10" y="34"/>
                                </a:lnTo>
                                <a:lnTo>
                                  <a:pt x="8" y="32"/>
                                </a:lnTo>
                                <a:lnTo>
                                  <a:pt x="6" y="31"/>
                                </a:lnTo>
                                <a:lnTo>
                                  <a:pt x="4" y="30"/>
                                </a:lnTo>
                                <a:lnTo>
                                  <a:pt x="3" y="28"/>
                                </a:lnTo>
                                <a:lnTo>
                                  <a:pt x="1" y="26"/>
                                </a:lnTo>
                                <a:lnTo>
                                  <a:pt x="1" y="24"/>
                                </a:lnTo>
                                <a:lnTo>
                                  <a:pt x="0" y="23"/>
                                </a:lnTo>
                                <a:lnTo>
                                  <a:pt x="0" y="21"/>
                                </a:lnTo>
                                <a:lnTo>
                                  <a:pt x="0" y="19"/>
                                </a:lnTo>
                                <a:lnTo>
                                  <a:pt x="0" y="17"/>
                                </a:lnTo>
                                <a:lnTo>
                                  <a:pt x="0" y="15"/>
                                </a:lnTo>
                                <a:lnTo>
                                  <a:pt x="1" y="14"/>
                                </a:lnTo>
                                <a:lnTo>
                                  <a:pt x="1" y="12"/>
                                </a:lnTo>
                                <a:lnTo>
                                  <a:pt x="3" y="10"/>
                                </a:lnTo>
                                <a:lnTo>
                                  <a:pt x="4" y="8"/>
                                </a:lnTo>
                                <a:lnTo>
                                  <a:pt x="6" y="7"/>
                                </a:lnTo>
                                <a:lnTo>
                                  <a:pt x="8" y="6"/>
                                </a:lnTo>
                                <a:lnTo>
                                  <a:pt x="10" y="4"/>
                                </a:lnTo>
                                <a:lnTo>
                                  <a:pt x="12" y="3"/>
                                </a:lnTo>
                                <a:lnTo>
                                  <a:pt x="14" y="2"/>
                                </a:lnTo>
                                <a:lnTo>
                                  <a:pt x="16" y="2"/>
                                </a:lnTo>
                                <a:lnTo>
                                  <a:pt x="19" y="1"/>
                                </a:lnTo>
                                <a:lnTo>
                                  <a:pt x="22" y="0"/>
                                </a:lnTo>
                                <a:lnTo>
                                  <a:pt x="24" y="0"/>
                                </a:lnTo>
                                <a:lnTo>
                                  <a:pt x="28" y="0"/>
                                </a:lnTo>
                                <a:lnTo>
                                  <a:pt x="30" y="0"/>
                                </a:lnTo>
                                <a:lnTo>
                                  <a:pt x="33" y="0"/>
                                </a:lnTo>
                                <a:lnTo>
                                  <a:pt x="36" y="1"/>
                                </a:lnTo>
                                <a:lnTo>
                                  <a:pt x="38" y="2"/>
                                </a:lnTo>
                                <a:lnTo>
                                  <a:pt x="41" y="2"/>
                                </a:lnTo>
                                <a:lnTo>
                                  <a:pt x="43" y="3"/>
                                </a:lnTo>
                                <a:lnTo>
                                  <a:pt x="45" y="4"/>
                                </a:lnTo>
                                <a:lnTo>
                                  <a:pt x="47" y="6"/>
                                </a:lnTo>
                                <a:lnTo>
                                  <a:pt x="49" y="7"/>
                                </a:lnTo>
                                <a:lnTo>
                                  <a:pt x="50" y="8"/>
                                </a:lnTo>
                                <a:lnTo>
                                  <a:pt x="52" y="10"/>
                                </a:lnTo>
                                <a:lnTo>
                                  <a:pt x="53" y="12"/>
                                </a:lnTo>
                                <a:lnTo>
                                  <a:pt x="54" y="14"/>
                                </a:lnTo>
                                <a:lnTo>
                                  <a:pt x="54"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3" name="Freeform 4850"/>
                        <wps:cNvSpPr>
                          <a:spLocks/>
                        </wps:cNvSpPr>
                        <wps:spPr bwMode="auto">
                          <a:xfrm>
                            <a:off x="3937635" y="1541145"/>
                            <a:ext cx="34925" cy="26670"/>
                          </a:xfrm>
                          <a:custGeom>
                            <a:avLst/>
                            <a:gdLst>
                              <a:gd name="T0" fmla="*/ 54 w 55"/>
                              <a:gd name="T1" fmla="*/ 22 h 42"/>
                              <a:gd name="T2" fmla="*/ 52 w 55"/>
                              <a:gd name="T3" fmla="*/ 27 h 42"/>
                              <a:gd name="T4" fmla="*/ 48 w 55"/>
                              <a:gd name="T5" fmla="*/ 30 h 42"/>
                              <a:gd name="T6" fmla="*/ 43 w 55"/>
                              <a:gd name="T7" fmla="*/ 34 h 42"/>
                              <a:gd name="T8" fmla="*/ 36 w 55"/>
                              <a:gd name="T9" fmla="*/ 36 h 42"/>
                              <a:gd name="T10" fmla="*/ 29 w 55"/>
                              <a:gd name="T11" fmla="*/ 37 h 42"/>
                              <a:gd name="T12" fmla="*/ 21 w 55"/>
                              <a:gd name="T13" fmla="*/ 37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9 w 55"/>
                              <a:gd name="T27" fmla="*/ 9 h 42"/>
                              <a:gd name="T28" fmla="*/ 16 w 55"/>
                              <a:gd name="T29" fmla="*/ 6 h 42"/>
                              <a:gd name="T30" fmla="*/ 22 w 55"/>
                              <a:gd name="T31" fmla="*/ 5 h 42"/>
                              <a:gd name="T32" fmla="*/ 33 w 55"/>
                              <a:gd name="T33" fmla="*/ 5 h 42"/>
                              <a:gd name="T34" fmla="*/ 40 w 55"/>
                              <a:gd name="T35" fmla="*/ 6 h 42"/>
                              <a:gd name="T36" fmla="*/ 46 w 55"/>
                              <a:gd name="T37" fmla="*/ 10 h 42"/>
                              <a:gd name="T38" fmla="*/ 51 w 55"/>
                              <a:gd name="T39" fmla="*/ 13 h 42"/>
                              <a:gd name="T40" fmla="*/ 54 w 55"/>
                              <a:gd name="T41" fmla="*/ 18 h 42"/>
                              <a:gd name="T42" fmla="*/ 55 w 55"/>
                              <a:gd name="T43" fmla="*/ 23 h 42"/>
                              <a:gd name="T44" fmla="*/ 55 w 55"/>
                              <a:gd name="T45" fmla="*/ 18 h 42"/>
                              <a:gd name="T46" fmla="*/ 53 w 55"/>
                              <a:gd name="T47" fmla="*/ 13 h 42"/>
                              <a:gd name="T48" fmla="*/ 49 w 55"/>
                              <a:gd name="T49" fmla="*/ 8 h 42"/>
                              <a:gd name="T50" fmla="*/ 44 w 55"/>
                              <a:gd name="T51" fmla="*/ 4 h 42"/>
                              <a:gd name="T52" fmla="*/ 36 w 55"/>
                              <a:gd name="T53" fmla="*/ 1 h 42"/>
                              <a:gd name="T54" fmla="*/ 28 w 55"/>
                              <a:gd name="T55" fmla="*/ 0 h 42"/>
                              <a:gd name="T56" fmla="*/ 18 w 55"/>
                              <a:gd name="T57" fmla="*/ 1 h 42"/>
                              <a:gd name="T58" fmla="*/ 11 w 55"/>
                              <a:gd name="T59" fmla="*/ 4 h 42"/>
                              <a:gd name="T60" fmla="*/ 5 w 55"/>
                              <a:gd name="T61" fmla="*/ 8 h 42"/>
                              <a:gd name="T62" fmla="*/ 1 w 55"/>
                              <a:gd name="T63" fmla="*/ 13 h 42"/>
                              <a:gd name="T64" fmla="*/ 0 w 55"/>
                              <a:gd name="T65" fmla="*/ 19 h 42"/>
                              <a:gd name="T66" fmla="*/ 0 w 55"/>
                              <a:gd name="T67" fmla="*/ 25 h 42"/>
                              <a:gd name="T68" fmla="*/ 2 w 55"/>
                              <a:gd name="T69" fmla="*/ 30 h 42"/>
                              <a:gd name="T70" fmla="*/ 6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4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4" y="20"/>
                                </a:moveTo>
                                <a:lnTo>
                                  <a:pt x="54" y="20"/>
                                </a:lnTo>
                                <a:lnTo>
                                  <a:pt x="54" y="22"/>
                                </a:lnTo>
                                <a:lnTo>
                                  <a:pt x="54" y="24"/>
                                </a:lnTo>
                                <a:lnTo>
                                  <a:pt x="53" y="25"/>
                                </a:lnTo>
                                <a:lnTo>
                                  <a:pt x="52" y="27"/>
                                </a:lnTo>
                                <a:lnTo>
                                  <a:pt x="51" y="28"/>
                                </a:lnTo>
                                <a:lnTo>
                                  <a:pt x="50" y="29"/>
                                </a:lnTo>
                                <a:lnTo>
                                  <a:pt x="48" y="30"/>
                                </a:lnTo>
                                <a:lnTo>
                                  <a:pt x="47" y="32"/>
                                </a:lnTo>
                                <a:lnTo>
                                  <a:pt x="45" y="33"/>
                                </a:lnTo>
                                <a:lnTo>
                                  <a:pt x="43" y="34"/>
                                </a:lnTo>
                                <a:lnTo>
                                  <a:pt x="41" y="35"/>
                                </a:lnTo>
                                <a:lnTo>
                                  <a:pt x="38" y="36"/>
                                </a:lnTo>
                                <a:lnTo>
                                  <a:pt x="36" y="36"/>
                                </a:lnTo>
                                <a:lnTo>
                                  <a:pt x="34" y="37"/>
                                </a:lnTo>
                                <a:lnTo>
                                  <a:pt x="31" y="37"/>
                                </a:lnTo>
                                <a:lnTo>
                                  <a:pt x="29" y="37"/>
                                </a:lnTo>
                                <a:lnTo>
                                  <a:pt x="26" y="37"/>
                                </a:lnTo>
                                <a:lnTo>
                                  <a:pt x="24" y="37"/>
                                </a:lnTo>
                                <a:lnTo>
                                  <a:pt x="21" y="37"/>
                                </a:lnTo>
                                <a:lnTo>
                                  <a:pt x="19" y="36"/>
                                </a:lnTo>
                                <a:lnTo>
                                  <a:pt x="17" y="36"/>
                                </a:lnTo>
                                <a:lnTo>
                                  <a:pt x="15" y="35"/>
                                </a:lnTo>
                                <a:lnTo>
                                  <a:pt x="13" y="34"/>
                                </a:lnTo>
                                <a:lnTo>
                                  <a:pt x="10" y="33"/>
                                </a:lnTo>
                                <a:lnTo>
                                  <a:pt x="9" y="32"/>
                                </a:lnTo>
                                <a:lnTo>
                                  <a:pt x="7" y="31"/>
                                </a:lnTo>
                                <a:lnTo>
                                  <a:pt x="6" y="30"/>
                                </a:lnTo>
                                <a:lnTo>
                                  <a:pt x="4" y="28"/>
                                </a:lnTo>
                                <a:lnTo>
                                  <a:pt x="3" y="27"/>
                                </a:lnTo>
                                <a:lnTo>
                                  <a:pt x="2" y="25"/>
                                </a:lnTo>
                                <a:lnTo>
                                  <a:pt x="1" y="24"/>
                                </a:lnTo>
                                <a:lnTo>
                                  <a:pt x="1" y="22"/>
                                </a:lnTo>
                                <a:lnTo>
                                  <a:pt x="0" y="20"/>
                                </a:lnTo>
                                <a:lnTo>
                                  <a:pt x="1" y="18"/>
                                </a:lnTo>
                                <a:lnTo>
                                  <a:pt x="1" y="17"/>
                                </a:lnTo>
                                <a:lnTo>
                                  <a:pt x="2" y="15"/>
                                </a:lnTo>
                                <a:lnTo>
                                  <a:pt x="4" y="13"/>
                                </a:lnTo>
                                <a:lnTo>
                                  <a:pt x="6" y="12"/>
                                </a:lnTo>
                                <a:lnTo>
                                  <a:pt x="8" y="10"/>
                                </a:lnTo>
                                <a:lnTo>
                                  <a:pt x="9" y="9"/>
                                </a:lnTo>
                                <a:lnTo>
                                  <a:pt x="11" y="8"/>
                                </a:lnTo>
                                <a:lnTo>
                                  <a:pt x="13" y="7"/>
                                </a:lnTo>
                                <a:lnTo>
                                  <a:pt x="16" y="6"/>
                                </a:lnTo>
                                <a:lnTo>
                                  <a:pt x="18" y="6"/>
                                </a:lnTo>
                                <a:lnTo>
                                  <a:pt x="20" y="5"/>
                                </a:lnTo>
                                <a:lnTo>
                                  <a:pt x="22" y="5"/>
                                </a:lnTo>
                                <a:lnTo>
                                  <a:pt x="28" y="5"/>
                                </a:lnTo>
                                <a:lnTo>
                                  <a:pt x="30" y="5"/>
                                </a:lnTo>
                                <a:lnTo>
                                  <a:pt x="33" y="5"/>
                                </a:lnTo>
                                <a:lnTo>
                                  <a:pt x="35" y="5"/>
                                </a:lnTo>
                                <a:lnTo>
                                  <a:pt x="38" y="6"/>
                                </a:lnTo>
                                <a:lnTo>
                                  <a:pt x="40" y="6"/>
                                </a:lnTo>
                                <a:lnTo>
                                  <a:pt x="42" y="8"/>
                                </a:lnTo>
                                <a:lnTo>
                                  <a:pt x="44" y="8"/>
                                </a:lnTo>
                                <a:lnTo>
                                  <a:pt x="46" y="10"/>
                                </a:lnTo>
                                <a:lnTo>
                                  <a:pt x="48" y="11"/>
                                </a:lnTo>
                                <a:lnTo>
                                  <a:pt x="49" y="12"/>
                                </a:lnTo>
                                <a:lnTo>
                                  <a:pt x="51" y="13"/>
                                </a:lnTo>
                                <a:lnTo>
                                  <a:pt x="52" y="15"/>
                                </a:lnTo>
                                <a:lnTo>
                                  <a:pt x="53" y="17"/>
                                </a:lnTo>
                                <a:lnTo>
                                  <a:pt x="54" y="18"/>
                                </a:lnTo>
                                <a:lnTo>
                                  <a:pt x="54" y="20"/>
                                </a:lnTo>
                                <a:lnTo>
                                  <a:pt x="54" y="22"/>
                                </a:lnTo>
                                <a:lnTo>
                                  <a:pt x="55" y="23"/>
                                </a:lnTo>
                                <a:lnTo>
                                  <a:pt x="55" y="20"/>
                                </a:lnTo>
                                <a:lnTo>
                                  <a:pt x="55" y="18"/>
                                </a:lnTo>
                                <a:lnTo>
                                  <a:pt x="54" y="16"/>
                                </a:lnTo>
                                <a:lnTo>
                                  <a:pt x="54" y="14"/>
                                </a:lnTo>
                                <a:lnTo>
                                  <a:pt x="53" y="13"/>
                                </a:lnTo>
                                <a:lnTo>
                                  <a:pt x="52" y="11"/>
                                </a:lnTo>
                                <a:lnTo>
                                  <a:pt x="51" y="9"/>
                                </a:lnTo>
                                <a:lnTo>
                                  <a:pt x="49" y="8"/>
                                </a:lnTo>
                                <a:lnTo>
                                  <a:pt x="48" y="6"/>
                                </a:lnTo>
                                <a:lnTo>
                                  <a:pt x="46" y="5"/>
                                </a:lnTo>
                                <a:lnTo>
                                  <a:pt x="44" y="4"/>
                                </a:lnTo>
                                <a:lnTo>
                                  <a:pt x="41" y="3"/>
                                </a:lnTo>
                                <a:lnTo>
                                  <a:pt x="39" y="2"/>
                                </a:lnTo>
                                <a:lnTo>
                                  <a:pt x="36" y="1"/>
                                </a:lnTo>
                                <a:lnTo>
                                  <a:pt x="34" y="1"/>
                                </a:lnTo>
                                <a:lnTo>
                                  <a:pt x="30" y="0"/>
                                </a:lnTo>
                                <a:lnTo>
                                  <a:pt x="28" y="0"/>
                                </a:lnTo>
                                <a:lnTo>
                                  <a:pt x="24" y="0"/>
                                </a:lnTo>
                                <a:lnTo>
                                  <a:pt x="21" y="0"/>
                                </a:lnTo>
                                <a:lnTo>
                                  <a:pt x="18" y="1"/>
                                </a:lnTo>
                                <a:lnTo>
                                  <a:pt x="16" y="1"/>
                                </a:lnTo>
                                <a:lnTo>
                                  <a:pt x="13" y="2"/>
                                </a:lnTo>
                                <a:lnTo>
                                  <a:pt x="11" y="4"/>
                                </a:lnTo>
                                <a:lnTo>
                                  <a:pt x="9" y="5"/>
                                </a:lnTo>
                                <a:lnTo>
                                  <a:pt x="7" y="6"/>
                                </a:lnTo>
                                <a:lnTo>
                                  <a:pt x="5" y="8"/>
                                </a:lnTo>
                                <a:lnTo>
                                  <a:pt x="4" y="10"/>
                                </a:lnTo>
                                <a:lnTo>
                                  <a:pt x="2" y="11"/>
                                </a:lnTo>
                                <a:lnTo>
                                  <a:pt x="1" y="13"/>
                                </a:lnTo>
                                <a:lnTo>
                                  <a:pt x="1" y="15"/>
                                </a:lnTo>
                                <a:lnTo>
                                  <a:pt x="0" y="17"/>
                                </a:lnTo>
                                <a:lnTo>
                                  <a:pt x="0" y="19"/>
                                </a:lnTo>
                                <a:lnTo>
                                  <a:pt x="0" y="21"/>
                                </a:lnTo>
                                <a:lnTo>
                                  <a:pt x="0" y="23"/>
                                </a:lnTo>
                                <a:lnTo>
                                  <a:pt x="0" y="25"/>
                                </a:lnTo>
                                <a:lnTo>
                                  <a:pt x="1" y="27"/>
                                </a:lnTo>
                                <a:lnTo>
                                  <a:pt x="1" y="29"/>
                                </a:lnTo>
                                <a:lnTo>
                                  <a:pt x="2" y="30"/>
                                </a:lnTo>
                                <a:lnTo>
                                  <a:pt x="3" y="32"/>
                                </a:lnTo>
                                <a:lnTo>
                                  <a:pt x="5" y="33"/>
                                </a:lnTo>
                                <a:lnTo>
                                  <a:pt x="6" y="35"/>
                                </a:lnTo>
                                <a:lnTo>
                                  <a:pt x="8" y="36"/>
                                </a:lnTo>
                                <a:lnTo>
                                  <a:pt x="10" y="38"/>
                                </a:lnTo>
                                <a:lnTo>
                                  <a:pt x="12" y="39"/>
                                </a:lnTo>
                                <a:lnTo>
                                  <a:pt x="14" y="40"/>
                                </a:lnTo>
                                <a:lnTo>
                                  <a:pt x="17" y="40"/>
                                </a:lnTo>
                                <a:lnTo>
                                  <a:pt x="20" y="41"/>
                                </a:lnTo>
                                <a:lnTo>
                                  <a:pt x="22" y="42"/>
                                </a:lnTo>
                                <a:lnTo>
                                  <a:pt x="26" y="42"/>
                                </a:lnTo>
                                <a:lnTo>
                                  <a:pt x="29" y="42"/>
                                </a:lnTo>
                                <a:lnTo>
                                  <a:pt x="32" y="42"/>
                                </a:lnTo>
                                <a:lnTo>
                                  <a:pt x="35" y="41"/>
                                </a:lnTo>
                                <a:lnTo>
                                  <a:pt x="38" y="41"/>
                                </a:lnTo>
                                <a:lnTo>
                                  <a:pt x="41" y="40"/>
                                </a:lnTo>
                                <a:lnTo>
                                  <a:pt x="43" y="39"/>
                                </a:lnTo>
                                <a:lnTo>
                                  <a:pt x="45" y="37"/>
                                </a:lnTo>
                                <a:lnTo>
                                  <a:pt x="47" y="36"/>
                                </a:lnTo>
                                <a:lnTo>
                                  <a:pt x="49" y="35"/>
                                </a:lnTo>
                                <a:lnTo>
                                  <a:pt x="51" y="33"/>
                                </a:lnTo>
                                <a:lnTo>
                                  <a:pt x="52" y="31"/>
                                </a:lnTo>
                                <a:lnTo>
                                  <a:pt x="53" y="29"/>
                                </a:lnTo>
                                <a:lnTo>
                                  <a:pt x="54" y="28"/>
                                </a:lnTo>
                                <a:lnTo>
                                  <a:pt x="54" y="25"/>
                                </a:lnTo>
                                <a:lnTo>
                                  <a:pt x="55" y="24"/>
                                </a:lnTo>
                                <a:lnTo>
                                  <a:pt x="55" y="22"/>
                                </a:lnTo>
                                <a:lnTo>
                                  <a:pt x="55" y="19"/>
                                </a:lnTo>
                                <a:lnTo>
                                  <a:pt x="54"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Freeform 4851"/>
                        <wps:cNvSpPr>
                          <a:spLocks/>
                        </wps:cNvSpPr>
                        <wps:spPr bwMode="auto">
                          <a:xfrm>
                            <a:off x="3911600" y="1550670"/>
                            <a:ext cx="17145" cy="11430"/>
                          </a:xfrm>
                          <a:custGeom>
                            <a:avLst/>
                            <a:gdLst>
                              <a:gd name="T0" fmla="*/ 27 w 27"/>
                              <a:gd name="T1" fmla="*/ 9 h 18"/>
                              <a:gd name="T2" fmla="*/ 27 w 27"/>
                              <a:gd name="T3" fmla="*/ 9 h 18"/>
                              <a:gd name="T4" fmla="*/ 27 w 27"/>
                              <a:gd name="T5" fmla="*/ 11 h 18"/>
                              <a:gd name="T6" fmla="*/ 26 w 27"/>
                              <a:gd name="T7" fmla="*/ 13 h 18"/>
                              <a:gd name="T8" fmla="*/ 25 w 27"/>
                              <a:gd name="T9" fmla="*/ 14 h 18"/>
                              <a:gd name="T10" fmla="*/ 23 w 27"/>
                              <a:gd name="T11" fmla="*/ 15 h 18"/>
                              <a:gd name="T12" fmla="*/ 21 w 27"/>
                              <a:gd name="T13" fmla="*/ 17 h 18"/>
                              <a:gd name="T14" fmla="*/ 19 w 27"/>
                              <a:gd name="T15" fmla="*/ 17 h 18"/>
                              <a:gd name="T16" fmla="*/ 16 w 27"/>
                              <a:gd name="T17" fmla="*/ 18 h 18"/>
                              <a:gd name="T18" fmla="*/ 14 w 27"/>
                              <a:gd name="T19" fmla="*/ 18 h 18"/>
                              <a:gd name="T20" fmla="*/ 11 w 27"/>
                              <a:gd name="T21" fmla="*/ 18 h 18"/>
                              <a:gd name="T22" fmla="*/ 8 w 27"/>
                              <a:gd name="T23" fmla="*/ 17 h 18"/>
                              <a:gd name="T24" fmla="*/ 6 w 27"/>
                              <a:gd name="T25" fmla="*/ 17 h 18"/>
                              <a:gd name="T26" fmla="*/ 4 w 27"/>
                              <a:gd name="T27" fmla="*/ 15 h 18"/>
                              <a:gd name="T28" fmla="*/ 3 w 27"/>
                              <a:gd name="T29" fmla="*/ 14 h 18"/>
                              <a:gd name="T30" fmla="*/ 1 w 27"/>
                              <a:gd name="T31" fmla="*/ 13 h 18"/>
                              <a:gd name="T32" fmla="*/ 1 w 27"/>
                              <a:gd name="T33" fmla="*/ 11 h 18"/>
                              <a:gd name="T34" fmla="*/ 0 w 27"/>
                              <a:gd name="T35" fmla="*/ 9 h 18"/>
                              <a:gd name="T36" fmla="*/ 1 w 27"/>
                              <a:gd name="T37" fmla="*/ 7 h 18"/>
                              <a:gd name="T38" fmla="*/ 1 w 27"/>
                              <a:gd name="T39" fmla="*/ 6 h 18"/>
                              <a:gd name="T40" fmla="*/ 3 w 27"/>
                              <a:gd name="T41" fmla="*/ 4 h 18"/>
                              <a:gd name="T42" fmla="*/ 4 w 27"/>
                              <a:gd name="T43" fmla="*/ 3 h 18"/>
                              <a:gd name="T44" fmla="*/ 6 w 27"/>
                              <a:gd name="T45" fmla="*/ 2 h 18"/>
                              <a:gd name="T46" fmla="*/ 8 w 27"/>
                              <a:gd name="T47" fmla="*/ 1 h 18"/>
                              <a:gd name="T48" fmla="*/ 11 w 27"/>
                              <a:gd name="T49" fmla="*/ 1 h 18"/>
                              <a:gd name="T50" fmla="*/ 14 w 27"/>
                              <a:gd name="T51" fmla="*/ 0 h 18"/>
                              <a:gd name="T52" fmla="*/ 16 w 27"/>
                              <a:gd name="T53" fmla="*/ 1 h 18"/>
                              <a:gd name="T54" fmla="*/ 19 w 27"/>
                              <a:gd name="T55" fmla="*/ 1 h 18"/>
                              <a:gd name="T56" fmla="*/ 21 w 27"/>
                              <a:gd name="T57" fmla="*/ 2 h 18"/>
                              <a:gd name="T58" fmla="*/ 23 w 27"/>
                              <a:gd name="T59" fmla="*/ 3 h 18"/>
                              <a:gd name="T60" fmla="*/ 25 w 27"/>
                              <a:gd name="T61" fmla="*/ 4 h 18"/>
                              <a:gd name="T62" fmla="*/ 26 w 27"/>
                              <a:gd name="T63" fmla="*/ 6 h 18"/>
                              <a:gd name="T64" fmla="*/ 27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7" y="11"/>
                                </a:lnTo>
                                <a:lnTo>
                                  <a:pt x="26" y="13"/>
                                </a:lnTo>
                                <a:lnTo>
                                  <a:pt x="25" y="14"/>
                                </a:lnTo>
                                <a:lnTo>
                                  <a:pt x="23" y="15"/>
                                </a:lnTo>
                                <a:lnTo>
                                  <a:pt x="21" y="17"/>
                                </a:lnTo>
                                <a:lnTo>
                                  <a:pt x="19" y="17"/>
                                </a:lnTo>
                                <a:lnTo>
                                  <a:pt x="16" y="18"/>
                                </a:lnTo>
                                <a:lnTo>
                                  <a:pt x="14" y="18"/>
                                </a:lnTo>
                                <a:lnTo>
                                  <a:pt x="11" y="18"/>
                                </a:lnTo>
                                <a:lnTo>
                                  <a:pt x="8" y="17"/>
                                </a:lnTo>
                                <a:lnTo>
                                  <a:pt x="6" y="17"/>
                                </a:lnTo>
                                <a:lnTo>
                                  <a:pt x="4" y="15"/>
                                </a:lnTo>
                                <a:lnTo>
                                  <a:pt x="3" y="14"/>
                                </a:lnTo>
                                <a:lnTo>
                                  <a:pt x="1" y="13"/>
                                </a:lnTo>
                                <a:lnTo>
                                  <a:pt x="1" y="11"/>
                                </a:lnTo>
                                <a:lnTo>
                                  <a:pt x="0" y="9"/>
                                </a:lnTo>
                                <a:lnTo>
                                  <a:pt x="1" y="7"/>
                                </a:lnTo>
                                <a:lnTo>
                                  <a:pt x="1" y="6"/>
                                </a:lnTo>
                                <a:lnTo>
                                  <a:pt x="3" y="4"/>
                                </a:lnTo>
                                <a:lnTo>
                                  <a:pt x="4" y="3"/>
                                </a:lnTo>
                                <a:lnTo>
                                  <a:pt x="6" y="2"/>
                                </a:lnTo>
                                <a:lnTo>
                                  <a:pt x="8" y="1"/>
                                </a:lnTo>
                                <a:lnTo>
                                  <a:pt x="11" y="1"/>
                                </a:lnTo>
                                <a:lnTo>
                                  <a:pt x="14" y="0"/>
                                </a:lnTo>
                                <a:lnTo>
                                  <a:pt x="16" y="1"/>
                                </a:lnTo>
                                <a:lnTo>
                                  <a:pt x="19" y="1"/>
                                </a:lnTo>
                                <a:lnTo>
                                  <a:pt x="21" y="2"/>
                                </a:lnTo>
                                <a:lnTo>
                                  <a:pt x="23" y="3"/>
                                </a:lnTo>
                                <a:lnTo>
                                  <a:pt x="25" y="4"/>
                                </a:lnTo>
                                <a:lnTo>
                                  <a:pt x="26" y="6"/>
                                </a:lnTo>
                                <a:lnTo>
                                  <a:pt x="27"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Freeform 4852"/>
                        <wps:cNvSpPr>
                          <a:spLocks/>
                        </wps:cNvSpPr>
                        <wps:spPr bwMode="auto">
                          <a:xfrm>
                            <a:off x="3911600" y="1549400"/>
                            <a:ext cx="17145" cy="13970"/>
                          </a:xfrm>
                          <a:custGeom>
                            <a:avLst/>
                            <a:gdLst>
                              <a:gd name="T0" fmla="*/ 27 w 27"/>
                              <a:gd name="T1" fmla="*/ 10 h 22"/>
                              <a:gd name="T2" fmla="*/ 25 w 27"/>
                              <a:gd name="T3" fmla="*/ 13 h 22"/>
                              <a:gd name="T4" fmla="*/ 23 w 27"/>
                              <a:gd name="T5" fmla="*/ 15 h 22"/>
                              <a:gd name="T6" fmla="*/ 19 w 27"/>
                              <a:gd name="T7" fmla="*/ 17 h 22"/>
                              <a:gd name="T8" fmla="*/ 15 w 27"/>
                              <a:gd name="T9" fmla="*/ 17 h 22"/>
                              <a:gd name="T10" fmla="*/ 11 w 27"/>
                              <a:gd name="T11" fmla="*/ 17 h 22"/>
                              <a:gd name="T12" fmla="*/ 7 w 27"/>
                              <a:gd name="T13" fmla="*/ 16 h 22"/>
                              <a:gd name="T14" fmla="*/ 4 w 27"/>
                              <a:gd name="T15" fmla="*/ 14 h 22"/>
                              <a:gd name="T16" fmla="*/ 2 w 27"/>
                              <a:gd name="T17" fmla="*/ 12 h 22"/>
                              <a:gd name="T18" fmla="*/ 2 w 27"/>
                              <a:gd name="T19" fmla="*/ 10 h 22"/>
                              <a:gd name="T20" fmla="*/ 3 w 27"/>
                              <a:gd name="T21" fmla="*/ 9 h 22"/>
                              <a:gd name="T22" fmla="*/ 6 w 27"/>
                              <a:gd name="T23" fmla="*/ 7 h 22"/>
                              <a:gd name="T24" fmla="*/ 10 w 27"/>
                              <a:gd name="T25" fmla="*/ 5 h 22"/>
                              <a:gd name="T26" fmla="*/ 14 w 27"/>
                              <a:gd name="T27" fmla="*/ 5 h 22"/>
                              <a:gd name="T28" fmla="*/ 18 w 27"/>
                              <a:gd name="T29" fmla="*/ 5 h 22"/>
                              <a:gd name="T30" fmla="*/ 23 w 27"/>
                              <a:gd name="T31" fmla="*/ 7 h 22"/>
                              <a:gd name="T32" fmla="*/ 25 w 27"/>
                              <a:gd name="T33" fmla="*/ 9 h 22"/>
                              <a:gd name="T34" fmla="*/ 27 w 27"/>
                              <a:gd name="T35" fmla="*/ 12 h 22"/>
                              <a:gd name="T36" fmla="*/ 27 w 27"/>
                              <a:gd name="T37" fmla="*/ 13 h 22"/>
                              <a:gd name="T38" fmla="*/ 27 w 27"/>
                              <a:gd name="T39" fmla="*/ 8 h 22"/>
                              <a:gd name="T40" fmla="*/ 25 w 27"/>
                              <a:gd name="T41" fmla="*/ 4 h 22"/>
                              <a:gd name="T42" fmla="*/ 21 w 27"/>
                              <a:gd name="T43" fmla="*/ 2 h 22"/>
                              <a:gd name="T44" fmla="*/ 17 w 27"/>
                              <a:gd name="T45" fmla="*/ 1 h 22"/>
                              <a:gd name="T46" fmla="*/ 14 w 27"/>
                              <a:gd name="T47" fmla="*/ 0 h 22"/>
                              <a:gd name="T48" fmla="*/ 11 w 27"/>
                              <a:gd name="T49" fmla="*/ 0 h 22"/>
                              <a:gd name="T50" fmla="*/ 8 w 27"/>
                              <a:gd name="T51" fmla="*/ 1 h 22"/>
                              <a:gd name="T52" fmla="*/ 5 w 27"/>
                              <a:gd name="T53" fmla="*/ 3 h 22"/>
                              <a:gd name="T54" fmla="*/ 2 w 27"/>
                              <a:gd name="T55" fmla="*/ 6 h 22"/>
                              <a:gd name="T56" fmla="*/ 1 w 27"/>
                              <a:gd name="T57" fmla="*/ 9 h 22"/>
                              <a:gd name="T58" fmla="*/ 1 w 27"/>
                              <a:gd name="T59" fmla="*/ 13 h 22"/>
                              <a:gd name="T60" fmla="*/ 2 w 27"/>
                              <a:gd name="T61" fmla="*/ 17 h 22"/>
                              <a:gd name="T62" fmla="*/ 5 w 27"/>
                              <a:gd name="T63" fmla="*/ 20 h 22"/>
                              <a:gd name="T64" fmla="*/ 10 w 27"/>
                              <a:gd name="T65" fmla="*/ 22 h 22"/>
                              <a:gd name="T66" fmla="*/ 14 w 27"/>
                              <a:gd name="T67" fmla="*/ 22 h 22"/>
                              <a:gd name="T68" fmla="*/ 17 w 27"/>
                              <a:gd name="T69" fmla="*/ 22 h 22"/>
                              <a:gd name="T70" fmla="*/ 20 w 27"/>
                              <a:gd name="T71" fmla="*/ 21 h 22"/>
                              <a:gd name="T72" fmla="*/ 23 w 27"/>
                              <a:gd name="T73" fmla="*/ 19 h 22"/>
                              <a:gd name="T74" fmla="*/ 26 w 27"/>
                              <a:gd name="T75" fmla="*/ 16 h 22"/>
                              <a:gd name="T76" fmla="*/ 27 w 27"/>
                              <a:gd name="T77" fmla="*/ 12 h 22"/>
                              <a:gd name="T78" fmla="*/ 27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7" y="10"/>
                                </a:moveTo>
                                <a:lnTo>
                                  <a:pt x="27" y="10"/>
                                </a:lnTo>
                                <a:lnTo>
                                  <a:pt x="26" y="12"/>
                                </a:lnTo>
                                <a:lnTo>
                                  <a:pt x="25" y="13"/>
                                </a:lnTo>
                                <a:lnTo>
                                  <a:pt x="24" y="14"/>
                                </a:lnTo>
                                <a:lnTo>
                                  <a:pt x="23" y="15"/>
                                </a:lnTo>
                                <a:lnTo>
                                  <a:pt x="21" y="16"/>
                                </a:lnTo>
                                <a:lnTo>
                                  <a:pt x="19" y="17"/>
                                </a:lnTo>
                                <a:lnTo>
                                  <a:pt x="17" y="17"/>
                                </a:lnTo>
                                <a:lnTo>
                                  <a:pt x="15" y="17"/>
                                </a:lnTo>
                                <a:lnTo>
                                  <a:pt x="13" y="18"/>
                                </a:lnTo>
                                <a:lnTo>
                                  <a:pt x="11" y="17"/>
                                </a:lnTo>
                                <a:lnTo>
                                  <a:pt x="9" y="17"/>
                                </a:lnTo>
                                <a:lnTo>
                                  <a:pt x="7" y="16"/>
                                </a:lnTo>
                                <a:lnTo>
                                  <a:pt x="5" y="16"/>
                                </a:lnTo>
                                <a:lnTo>
                                  <a:pt x="4" y="14"/>
                                </a:lnTo>
                                <a:lnTo>
                                  <a:pt x="2" y="13"/>
                                </a:lnTo>
                                <a:lnTo>
                                  <a:pt x="2" y="12"/>
                                </a:lnTo>
                                <a:lnTo>
                                  <a:pt x="2" y="11"/>
                                </a:lnTo>
                                <a:lnTo>
                                  <a:pt x="2" y="10"/>
                                </a:lnTo>
                                <a:lnTo>
                                  <a:pt x="3" y="9"/>
                                </a:lnTo>
                                <a:lnTo>
                                  <a:pt x="5" y="7"/>
                                </a:lnTo>
                                <a:lnTo>
                                  <a:pt x="6" y="7"/>
                                </a:lnTo>
                                <a:lnTo>
                                  <a:pt x="8" y="6"/>
                                </a:lnTo>
                                <a:lnTo>
                                  <a:pt x="10" y="5"/>
                                </a:lnTo>
                                <a:lnTo>
                                  <a:pt x="12" y="5"/>
                                </a:lnTo>
                                <a:lnTo>
                                  <a:pt x="14" y="5"/>
                                </a:lnTo>
                                <a:lnTo>
                                  <a:pt x="16" y="5"/>
                                </a:lnTo>
                                <a:lnTo>
                                  <a:pt x="18" y="5"/>
                                </a:lnTo>
                                <a:lnTo>
                                  <a:pt x="21" y="6"/>
                                </a:lnTo>
                                <a:lnTo>
                                  <a:pt x="23" y="7"/>
                                </a:lnTo>
                                <a:lnTo>
                                  <a:pt x="24" y="8"/>
                                </a:lnTo>
                                <a:lnTo>
                                  <a:pt x="25" y="9"/>
                                </a:lnTo>
                                <a:lnTo>
                                  <a:pt x="26" y="11"/>
                                </a:lnTo>
                                <a:lnTo>
                                  <a:pt x="27"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1" y="0"/>
                                </a:lnTo>
                                <a:lnTo>
                                  <a:pt x="10" y="1"/>
                                </a:lnTo>
                                <a:lnTo>
                                  <a:pt x="8" y="1"/>
                                </a:lnTo>
                                <a:lnTo>
                                  <a:pt x="7" y="1"/>
                                </a:lnTo>
                                <a:lnTo>
                                  <a:pt x="5" y="3"/>
                                </a:lnTo>
                                <a:lnTo>
                                  <a:pt x="3" y="4"/>
                                </a:lnTo>
                                <a:lnTo>
                                  <a:pt x="2" y="6"/>
                                </a:lnTo>
                                <a:lnTo>
                                  <a:pt x="1" y="7"/>
                                </a:lnTo>
                                <a:lnTo>
                                  <a:pt x="1" y="9"/>
                                </a:lnTo>
                                <a:lnTo>
                                  <a:pt x="0" y="11"/>
                                </a:lnTo>
                                <a:lnTo>
                                  <a:pt x="1" y="13"/>
                                </a:lnTo>
                                <a:lnTo>
                                  <a:pt x="1" y="15"/>
                                </a:lnTo>
                                <a:lnTo>
                                  <a:pt x="2" y="17"/>
                                </a:lnTo>
                                <a:lnTo>
                                  <a:pt x="3" y="18"/>
                                </a:lnTo>
                                <a:lnTo>
                                  <a:pt x="5" y="20"/>
                                </a:lnTo>
                                <a:lnTo>
                                  <a:pt x="7" y="21"/>
                                </a:lnTo>
                                <a:lnTo>
                                  <a:pt x="10" y="22"/>
                                </a:lnTo>
                                <a:lnTo>
                                  <a:pt x="12" y="22"/>
                                </a:lnTo>
                                <a:lnTo>
                                  <a:pt x="14" y="22"/>
                                </a:lnTo>
                                <a:lnTo>
                                  <a:pt x="16" y="22"/>
                                </a:lnTo>
                                <a:lnTo>
                                  <a:pt x="17" y="22"/>
                                </a:lnTo>
                                <a:lnTo>
                                  <a:pt x="18" y="22"/>
                                </a:lnTo>
                                <a:lnTo>
                                  <a:pt x="20" y="21"/>
                                </a:lnTo>
                                <a:lnTo>
                                  <a:pt x="21" y="21"/>
                                </a:lnTo>
                                <a:lnTo>
                                  <a:pt x="23" y="19"/>
                                </a:lnTo>
                                <a:lnTo>
                                  <a:pt x="25" y="18"/>
                                </a:lnTo>
                                <a:lnTo>
                                  <a:pt x="26" y="16"/>
                                </a:lnTo>
                                <a:lnTo>
                                  <a:pt x="27" y="14"/>
                                </a:lnTo>
                                <a:lnTo>
                                  <a:pt x="27" y="12"/>
                                </a:lnTo>
                                <a:lnTo>
                                  <a:pt x="27" y="10"/>
                                </a:lnTo>
                                <a:lnTo>
                                  <a:pt x="27" y="9"/>
                                </a:lnTo>
                                <a:lnTo>
                                  <a:pt x="27"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Freeform 4853"/>
                        <wps:cNvSpPr>
                          <a:spLocks/>
                        </wps:cNvSpPr>
                        <wps:spPr bwMode="auto">
                          <a:xfrm>
                            <a:off x="3980815" y="1548130"/>
                            <a:ext cx="17145" cy="18415"/>
                          </a:xfrm>
                          <a:custGeom>
                            <a:avLst/>
                            <a:gdLst>
                              <a:gd name="T0" fmla="*/ 0 w 27"/>
                              <a:gd name="T1" fmla="*/ 9 h 29"/>
                              <a:gd name="T2" fmla="*/ 0 w 27"/>
                              <a:gd name="T3" fmla="*/ 9 h 29"/>
                              <a:gd name="T4" fmla="*/ 1 w 27"/>
                              <a:gd name="T5" fmla="*/ 7 h 29"/>
                              <a:gd name="T6" fmla="*/ 1 w 27"/>
                              <a:gd name="T7" fmla="*/ 5 h 29"/>
                              <a:gd name="T8" fmla="*/ 2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5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2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5"/>
                                </a:lnTo>
                                <a:lnTo>
                                  <a:pt x="2" y="4"/>
                                </a:lnTo>
                                <a:lnTo>
                                  <a:pt x="4" y="2"/>
                                </a:lnTo>
                                <a:lnTo>
                                  <a:pt x="6" y="2"/>
                                </a:lnTo>
                                <a:lnTo>
                                  <a:pt x="8" y="1"/>
                                </a:lnTo>
                                <a:lnTo>
                                  <a:pt x="11" y="0"/>
                                </a:lnTo>
                                <a:lnTo>
                                  <a:pt x="14" y="0"/>
                                </a:lnTo>
                                <a:lnTo>
                                  <a:pt x="16" y="0"/>
                                </a:lnTo>
                                <a:lnTo>
                                  <a:pt x="19" y="1"/>
                                </a:lnTo>
                                <a:lnTo>
                                  <a:pt x="21" y="2"/>
                                </a:lnTo>
                                <a:lnTo>
                                  <a:pt x="23" y="2"/>
                                </a:lnTo>
                                <a:lnTo>
                                  <a:pt x="25" y="4"/>
                                </a:lnTo>
                                <a:lnTo>
                                  <a:pt x="26" y="5"/>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2"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Freeform 4854"/>
                        <wps:cNvSpPr>
                          <a:spLocks/>
                        </wps:cNvSpPr>
                        <wps:spPr bwMode="auto">
                          <a:xfrm>
                            <a:off x="3979545" y="1546860"/>
                            <a:ext cx="19685" cy="20955"/>
                          </a:xfrm>
                          <a:custGeom>
                            <a:avLst/>
                            <a:gdLst>
                              <a:gd name="T0" fmla="*/ 2 w 31"/>
                              <a:gd name="T1" fmla="*/ 12 h 33"/>
                              <a:gd name="T2" fmla="*/ 2 w 31"/>
                              <a:gd name="T3" fmla="*/ 9 h 33"/>
                              <a:gd name="T4" fmla="*/ 5 w 31"/>
                              <a:gd name="T5" fmla="*/ 7 h 33"/>
                              <a:gd name="T6" fmla="*/ 8 w 31"/>
                              <a:gd name="T7" fmla="*/ 5 h 33"/>
                              <a:gd name="T8" fmla="*/ 13 w 31"/>
                              <a:gd name="T9" fmla="*/ 5 h 33"/>
                              <a:gd name="T10" fmla="*/ 18 w 31"/>
                              <a:gd name="T11" fmla="*/ 5 h 33"/>
                              <a:gd name="T12" fmla="*/ 22 w 31"/>
                              <a:gd name="T13" fmla="*/ 5 h 33"/>
                              <a:gd name="T14" fmla="*/ 26 w 31"/>
                              <a:gd name="T15" fmla="*/ 7 h 33"/>
                              <a:gd name="T16" fmla="*/ 29 w 31"/>
                              <a:gd name="T17" fmla="*/ 9 h 33"/>
                              <a:gd name="T18" fmla="*/ 30 w 31"/>
                              <a:gd name="T19" fmla="*/ 12 h 33"/>
                              <a:gd name="T20" fmla="*/ 31 w 31"/>
                              <a:gd name="T21" fmla="*/ 15 h 33"/>
                              <a:gd name="T22" fmla="*/ 30 w 31"/>
                              <a:gd name="T23" fmla="*/ 22 h 33"/>
                              <a:gd name="T24" fmla="*/ 29 w 31"/>
                              <a:gd name="T25" fmla="*/ 24 h 33"/>
                              <a:gd name="T26" fmla="*/ 26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2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29 h 33"/>
                              <a:gd name="T66" fmla="*/ 30 w 31"/>
                              <a:gd name="T67" fmla="*/ 27 h 33"/>
                              <a:gd name="T68" fmla="*/ 31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4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2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2" y="12"/>
                                </a:moveTo>
                                <a:lnTo>
                                  <a:pt x="2" y="12"/>
                                </a:lnTo>
                                <a:lnTo>
                                  <a:pt x="2" y="11"/>
                                </a:lnTo>
                                <a:lnTo>
                                  <a:pt x="2" y="9"/>
                                </a:lnTo>
                                <a:lnTo>
                                  <a:pt x="4" y="8"/>
                                </a:lnTo>
                                <a:lnTo>
                                  <a:pt x="5" y="7"/>
                                </a:lnTo>
                                <a:lnTo>
                                  <a:pt x="7" y="6"/>
                                </a:lnTo>
                                <a:lnTo>
                                  <a:pt x="8" y="5"/>
                                </a:lnTo>
                                <a:lnTo>
                                  <a:pt x="11" y="5"/>
                                </a:lnTo>
                                <a:lnTo>
                                  <a:pt x="13" y="5"/>
                                </a:lnTo>
                                <a:lnTo>
                                  <a:pt x="15" y="4"/>
                                </a:lnTo>
                                <a:lnTo>
                                  <a:pt x="18" y="5"/>
                                </a:lnTo>
                                <a:lnTo>
                                  <a:pt x="20" y="5"/>
                                </a:lnTo>
                                <a:lnTo>
                                  <a:pt x="22" y="5"/>
                                </a:lnTo>
                                <a:lnTo>
                                  <a:pt x="24" y="6"/>
                                </a:lnTo>
                                <a:lnTo>
                                  <a:pt x="26" y="7"/>
                                </a:lnTo>
                                <a:lnTo>
                                  <a:pt x="27" y="8"/>
                                </a:lnTo>
                                <a:lnTo>
                                  <a:pt x="29" y="9"/>
                                </a:lnTo>
                                <a:lnTo>
                                  <a:pt x="30" y="11"/>
                                </a:lnTo>
                                <a:lnTo>
                                  <a:pt x="30" y="12"/>
                                </a:lnTo>
                                <a:lnTo>
                                  <a:pt x="31" y="14"/>
                                </a:lnTo>
                                <a:lnTo>
                                  <a:pt x="31" y="15"/>
                                </a:lnTo>
                                <a:lnTo>
                                  <a:pt x="30" y="19"/>
                                </a:lnTo>
                                <a:lnTo>
                                  <a:pt x="30" y="22"/>
                                </a:lnTo>
                                <a:lnTo>
                                  <a:pt x="30" y="23"/>
                                </a:lnTo>
                                <a:lnTo>
                                  <a:pt x="29" y="24"/>
                                </a:lnTo>
                                <a:lnTo>
                                  <a:pt x="27" y="25"/>
                                </a:lnTo>
                                <a:lnTo>
                                  <a:pt x="26" y="26"/>
                                </a:lnTo>
                                <a:lnTo>
                                  <a:pt x="24" y="27"/>
                                </a:lnTo>
                                <a:lnTo>
                                  <a:pt x="22" y="28"/>
                                </a:lnTo>
                                <a:lnTo>
                                  <a:pt x="19" y="28"/>
                                </a:lnTo>
                                <a:lnTo>
                                  <a:pt x="17" y="28"/>
                                </a:lnTo>
                                <a:lnTo>
                                  <a:pt x="15" y="28"/>
                                </a:lnTo>
                                <a:lnTo>
                                  <a:pt x="12" y="28"/>
                                </a:lnTo>
                                <a:lnTo>
                                  <a:pt x="10" y="28"/>
                                </a:lnTo>
                                <a:lnTo>
                                  <a:pt x="8" y="27"/>
                                </a:lnTo>
                                <a:lnTo>
                                  <a:pt x="6" y="26"/>
                                </a:lnTo>
                                <a:lnTo>
                                  <a:pt x="4" y="25"/>
                                </a:lnTo>
                                <a:lnTo>
                                  <a:pt x="3" y="24"/>
                                </a:lnTo>
                                <a:lnTo>
                                  <a:pt x="2" y="23"/>
                                </a:lnTo>
                                <a:lnTo>
                                  <a:pt x="2" y="21"/>
                                </a:lnTo>
                                <a:lnTo>
                                  <a:pt x="1" y="20"/>
                                </a:lnTo>
                                <a:lnTo>
                                  <a:pt x="1" y="17"/>
                                </a:lnTo>
                                <a:lnTo>
                                  <a:pt x="1" y="14"/>
                                </a:lnTo>
                                <a:lnTo>
                                  <a:pt x="2" y="11"/>
                                </a:lnTo>
                                <a:lnTo>
                                  <a:pt x="1" y="9"/>
                                </a:lnTo>
                                <a:lnTo>
                                  <a:pt x="0" y="11"/>
                                </a:lnTo>
                                <a:lnTo>
                                  <a:pt x="0" y="15"/>
                                </a:lnTo>
                                <a:lnTo>
                                  <a:pt x="0" y="20"/>
                                </a:lnTo>
                                <a:lnTo>
                                  <a:pt x="0" y="22"/>
                                </a:lnTo>
                                <a:lnTo>
                                  <a:pt x="1" y="24"/>
                                </a:lnTo>
                                <a:lnTo>
                                  <a:pt x="2"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29"/>
                                </a:lnTo>
                                <a:lnTo>
                                  <a:pt x="29" y="28"/>
                                </a:lnTo>
                                <a:lnTo>
                                  <a:pt x="30" y="27"/>
                                </a:lnTo>
                                <a:lnTo>
                                  <a:pt x="30" y="25"/>
                                </a:lnTo>
                                <a:lnTo>
                                  <a:pt x="31" y="24"/>
                                </a:lnTo>
                                <a:lnTo>
                                  <a:pt x="31" y="22"/>
                                </a:lnTo>
                                <a:lnTo>
                                  <a:pt x="31" y="18"/>
                                </a:lnTo>
                                <a:lnTo>
                                  <a:pt x="31" y="14"/>
                                </a:lnTo>
                                <a:lnTo>
                                  <a:pt x="31" y="12"/>
                                </a:lnTo>
                                <a:lnTo>
                                  <a:pt x="31" y="10"/>
                                </a:lnTo>
                                <a:lnTo>
                                  <a:pt x="30" y="8"/>
                                </a:lnTo>
                                <a:lnTo>
                                  <a:pt x="30" y="6"/>
                                </a:lnTo>
                                <a:lnTo>
                                  <a:pt x="28" y="4"/>
                                </a:lnTo>
                                <a:lnTo>
                                  <a:pt x="27" y="3"/>
                                </a:lnTo>
                                <a:lnTo>
                                  <a:pt x="24" y="1"/>
                                </a:lnTo>
                                <a:lnTo>
                                  <a:pt x="22" y="0"/>
                                </a:lnTo>
                                <a:lnTo>
                                  <a:pt x="19" y="0"/>
                                </a:lnTo>
                                <a:lnTo>
                                  <a:pt x="16" y="0"/>
                                </a:lnTo>
                                <a:lnTo>
                                  <a:pt x="14" y="0"/>
                                </a:lnTo>
                                <a:lnTo>
                                  <a:pt x="11" y="0"/>
                                </a:lnTo>
                                <a:lnTo>
                                  <a:pt x="8" y="1"/>
                                </a:lnTo>
                                <a:lnTo>
                                  <a:pt x="6" y="1"/>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8" name="Freeform 4855"/>
                        <wps:cNvSpPr>
                          <a:spLocks/>
                        </wps:cNvSpPr>
                        <wps:spPr bwMode="auto">
                          <a:xfrm>
                            <a:off x="3910330" y="15703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5"/>
                                </a:lnTo>
                                <a:lnTo>
                                  <a:pt x="2" y="3"/>
                                </a:lnTo>
                                <a:lnTo>
                                  <a:pt x="4" y="3"/>
                                </a:lnTo>
                                <a:lnTo>
                                  <a:pt x="5" y="2"/>
                                </a:lnTo>
                                <a:lnTo>
                                  <a:pt x="7" y="1"/>
                                </a:lnTo>
                                <a:lnTo>
                                  <a:pt x="9" y="1"/>
                                </a:lnTo>
                                <a:lnTo>
                                  <a:pt x="12" y="0"/>
                                </a:lnTo>
                                <a:lnTo>
                                  <a:pt x="26"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9" name="Freeform 4856"/>
                        <wps:cNvSpPr>
                          <a:spLocks/>
                        </wps:cNvSpPr>
                        <wps:spPr bwMode="auto">
                          <a:xfrm>
                            <a:off x="3909060" y="156908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10" y="4"/>
                                </a:lnTo>
                                <a:lnTo>
                                  <a:pt x="12" y="3"/>
                                </a:lnTo>
                                <a:lnTo>
                                  <a:pt x="14" y="3"/>
                                </a:lnTo>
                                <a:lnTo>
                                  <a:pt x="16" y="3"/>
                                </a:lnTo>
                                <a:lnTo>
                                  <a:pt x="29" y="3"/>
                                </a:lnTo>
                                <a:lnTo>
                                  <a:pt x="31" y="3"/>
                                </a:lnTo>
                                <a:lnTo>
                                  <a:pt x="33" y="4"/>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Freeform 4857"/>
                        <wps:cNvSpPr>
                          <a:spLocks/>
                        </wps:cNvSpPr>
                        <wps:spPr bwMode="auto">
                          <a:xfrm>
                            <a:off x="3910330" y="15830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4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4" y="12"/>
                                </a:lnTo>
                                <a:lnTo>
                                  <a:pt x="2" y="11"/>
                                </a:lnTo>
                                <a:lnTo>
                                  <a:pt x="1" y="10"/>
                                </a:lnTo>
                                <a:lnTo>
                                  <a:pt x="0" y="8"/>
                                </a:lnTo>
                                <a:lnTo>
                                  <a:pt x="0" y="7"/>
                                </a:lnTo>
                                <a:lnTo>
                                  <a:pt x="0" y="6"/>
                                </a:lnTo>
                                <a:lnTo>
                                  <a:pt x="1" y="4"/>
                                </a:lnTo>
                                <a:lnTo>
                                  <a:pt x="2" y="3"/>
                                </a:lnTo>
                                <a:lnTo>
                                  <a:pt x="4" y="3"/>
                                </a:lnTo>
                                <a:lnTo>
                                  <a:pt x="5" y="2"/>
                                </a:lnTo>
                                <a:lnTo>
                                  <a:pt x="7" y="1"/>
                                </a:lnTo>
                                <a:lnTo>
                                  <a:pt x="9" y="0"/>
                                </a:lnTo>
                                <a:lnTo>
                                  <a:pt x="12" y="0"/>
                                </a:lnTo>
                                <a:lnTo>
                                  <a:pt x="26" y="0"/>
                                </a:lnTo>
                                <a:lnTo>
                                  <a:pt x="29" y="0"/>
                                </a:lnTo>
                                <a:lnTo>
                                  <a:pt x="31" y="1"/>
                                </a:lnTo>
                                <a:lnTo>
                                  <a:pt x="33" y="2"/>
                                </a:lnTo>
                                <a:lnTo>
                                  <a:pt x="35" y="3"/>
                                </a:lnTo>
                                <a:lnTo>
                                  <a:pt x="36" y="3"/>
                                </a:lnTo>
                                <a:lnTo>
                                  <a:pt x="37" y="4"/>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Freeform 4858"/>
                        <wps:cNvSpPr>
                          <a:spLocks/>
                        </wps:cNvSpPr>
                        <wps:spPr bwMode="auto">
                          <a:xfrm>
                            <a:off x="3909060" y="1581785"/>
                            <a:ext cx="26670" cy="11430"/>
                          </a:xfrm>
                          <a:custGeom>
                            <a:avLst/>
                            <a:gdLst>
                              <a:gd name="T0" fmla="*/ 13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3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8 w 42"/>
                              <a:gd name="T95" fmla="*/ 17 h 18"/>
                              <a:gd name="T96" fmla="*/ 12 w 42"/>
                              <a:gd name="T97" fmla="*/ 18 h 18"/>
                              <a:gd name="T98" fmla="*/ 15 w 42"/>
                              <a:gd name="T99" fmla="*/ 18 h 18"/>
                              <a:gd name="T100" fmla="*/ 15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6" y="14"/>
                                </a:lnTo>
                                <a:lnTo>
                                  <a:pt x="5" y="13"/>
                                </a:lnTo>
                                <a:lnTo>
                                  <a:pt x="4" y="13"/>
                                </a:lnTo>
                                <a:lnTo>
                                  <a:pt x="4" y="12"/>
                                </a:lnTo>
                                <a:lnTo>
                                  <a:pt x="3" y="11"/>
                                </a:lnTo>
                                <a:lnTo>
                                  <a:pt x="3" y="10"/>
                                </a:lnTo>
                                <a:lnTo>
                                  <a:pt x="3" y="9"/>
                                </a:lnTo>
                                <a:lnTo>
                                  <a:pt x="3" y="8"/>
                                </a:lnTo>
                                <a:lnTo>
                                  <a:pt x="3" y="7"/>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5"/>
                                </a:lnTo>
                                <a:lnTo>
                                  <a:pt x="26" y="15"/>
                                </a:lnTo>
                                <a:lnTo>
                                  <a:pt x="13" y="15"/>
                                </a:lnTo>
                                <a:lnTo>
                                  <a:pt x="12" y="15"/>
                                </a:lnTo>
                                <a:lnTo>
                                  <a:pt x="12" y="16"/>
                                </a:lnTo>
                                <a:lnTo>
                                  <a:pt x="12" y="17"/>
                                </a:lnTo>
                                <a:lnTo>
                                  <a:pt x="13" y="17"/>
                                </a:lnTo>
                                <a:lnTo>
                                  <a:pt x="13" y="18"/>
                                </a:lnTo>
                                <a:lnTo>
                                  <a:pt x="14" y="18"/>
                                </a:lnTo>
                                <a:lnTo>
                                  <a:pt x="20" y="18"/>
                                </a:lnTo>
                                <a:lnTo>
                                  <a:pt x="23"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4" y="2"/>
                                </a:lnTo>
                                <a:lnTo>
                                  <a:pt x="32" y="1"/>
                                </a:lnTo>
                                <a:lnTo>
                                  <a:pt x="30" y="1"/>
                                </a:lnTo>
                                <a:lnTo>
                                  <a:pt x="28" y="0"/>
                                </a:lnTo>
                                <a:lnTo>
                                  <a:pt x="22" y="0"/>
                                </a:lnTo>
                                <a:lnTo>
                                  <a:pt x="18" y="0"/>
                                </a:lnTo>
                                <a:lnTo>
                                  <a:pt x="15" y="0"/>
                                </a:lnTo>
                                <a:lnTo>
                                  <a:pt x="11" y="0"/>
                                </a:lnTo>
                                <a:lnTo>
                                  <a:pt x="8" y="1"/>
                                </a:lnTo>
                                <a:lnTo>
                                  <a:pt x="5" y="2"/>
                                </a:lnTo>
                                <a:lnTo>
                                  <a:pt x="4" y="2"/>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8" y="17"/>
                                </a:lnTo>
                                <a:lnTo>
                                  <a:pt x="10" y="17"/>
                                </a:lnTo>
                                <a:lnTo>
                                  <a:pt x="12" y="18"/>
                                </a:lnTo>
                                <a:lnTo>
                                  <a:pt x="14"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Freeform 4859"/>
                        <wps:cNvSpPr>
                          <a:spLocks/>
                        </wps:cNvSpPr>
                        <wps:spPr bwMode="auto">
                          <a:xfrm>
                            <a:off x="3907790" y="1597660"/>
                            <a:ext cx="25400" cy="8255"/>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Freeform 4860"/>
                        <wps:cNvSpPr>
                          <a:spLocks/>
                        </wps:cNvSpPr>
                        <wps:spPr bwMode="auto">
                          <a:xfrm>
                            <a:off x="3907790" y="159575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5"/>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9"/>
                                </a:lnTo>
                                <a:lnTo>
                                  <a:pt x="36" y="10"/>
                                </a:lnTo>
                                <a:lnTo>
                                  <a:pt x="36" y="11"/>
                                </a:lnTo>
                                <a:lnTo>
                                  <a:pt x="35" y="12"/>
                                </a:lnTo>
                                <a:lnTo>
                                  <a:pt x="34" y="13"/>
                                </a:lnTo>
                                <a:lnTo>
                                  <a:pt x="34" y="14"/>
                                </a:lnTo>
                                <a:lnTo>
                                  <a:pt x="32" y="15"/>
                                </a:lnTo>
                                <a:lnTo>
                                  <a:pt x="30" y="15"/>
                                </a:lnTo>
                                <a:lnTo>
                                  <a:pt x="29" y="15"/>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6"/>
                                </a:lnTo>
                                <a:lnTo>
                                  <a:pt x="36" y="16"/>
                                </a:lnTo>
                                <a:lnTo>
                                  <a:pt x="37" y="15"/>
                                </a:lnTo>
                                <a:lnTo>
                                  <a:pt x="38" y="14"/>
                                </a:lnTo>
                                <a:lnTo>
                                  <a:pt x="39" y="13"/>
                                </a:lnTo>
                                <a:lnTo>
                                  <a:pt x="39" y="12"/>
                                </a:lnTo>
                                <a:lnTo>
                                  <a:pt x="40" y="10"/>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0"/>
                                </a:lnTo>
                                <a:lnTo>
                                  <a:pt x="17" y="0"/>
                                </a:lnTo>
                                <a:lnTo>
                                  <a:pt x="14" y="0"/>
                                </a:lnTo>
                                <a:lnTo>
                                  <a:pt x="10" y="1"/>
                                </a:lnTo>
                                <a:lnTo>
                                  <a:pt x="7" y="1"/>
                                </a:lnTo>
                                <a:lnTo>
                                  <a:pt x="5" y="2"/>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4" name="Freeform 4861"/>
                        <wps:cNvSpPr>
                          <a:spLocks/>
                        </wps:cNvSpPr>
                        <wps:spPr bwMode="auto">
                          <a:xfrm>
                            <a:off x="3907790" y="1610360"/>
                            <a:ext cx="25400" cy="8255"/>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6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10" y="0"/>
                                </a:lnTo>
                                <a:lnTo>
                                  <a:pt x="12" y="0"/>
                                </a:lnTo>
                                <a:lnTo>
                                  <a:pt x="28" y="0"/>
                                </a:lnTo>
                                <a:lnTo>
                                  <a:pt x="30" y="0"/>
                                </a:lnTo>
                                <a:lnTo>
                                  <a:pt x="32" y="0"/>
                                </a:lnTo>
                                <a:lnTo>
                                  <a:pt x="34" y="1"/>
                                </a:lnTo>
                                <a:lnTo>
                                  <a:pt x="36" y="2"/>
                                </a:lnTo>
                                <a:lnTo>
                                  <a:pt x="37" y="3"/>
                                </a:lnTo>
                                <a:lnTo>
                                  <a:pt x="39" y="4"/>
                                </a:lnTo>
                                <a:lnTo>
                                  <a:pt x="39" y="5"/>
                                </a:lnTo>
                                <a:lnTo>
                                  <a:pt x="40" y="6"/>
                                </a:lnTo>
                                <a:lnTo>
                                  <a:pt x="39" y="8"/>
                                </a:lnTo>
                                <a:lnTo>
                                  <a:pt x="39" y="9"/>
                                </a:lnTo>
                                <a:lnTo>
                                  <a:pt x="37" y="10"/>
                                </a:lnTo>
                                <a:lnTo>
                                  <a:pt x="36" y="11"/>
                                </a:lnTo>
                                <a:lnTo>
                                  <a:pt x="34"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5" name="Freeform 4862"/>
                        <wps:cNvSpPr>
                          <a:spLocks/>
                        </wps:cNvSpPr>
                        <wps:spPr bwMode="auto">
                          <a:xfrm>
                            <a:off x="3907790" y="160845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7 w 40"/>
                              <a:gd name="T31" fmla="*/ 8 h 18"/>
                              <a:gd name="T32" fmla="*/ 36 w 40"/>
                              <a:gd name="T33" fmla="*/ 10 h 18"/>
                              <a:gd name="T34" fmla="*/ 35 w 40"/>
                              <a:gd name="T35" fmla="*/ 12 h 18"/>
                              <a:gd name="T36" fmla="*/ 34 w 40"/>
                              <a:gd name="T37" fmla="*/ 14 h 18"/>
                              <a:gd name="T38" fmla="*/ 30 w 40"/>
                              <a:gd name="T39" fmla="*/ 15 h 18"/>
                              <a:gd name="T40" fmla="*/ 26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39 w 40"/>
                              <a:gd name="T61" fmla="*/ 12 h 18"/>
                              <a:gd name="T62" fmla="*/ 40 w 40"/>
                              <a:gd name="T63" fmla="*/ 9 h 18"/>
                              <a:gd name="T64" fmla="*/ 39 w 40"/>
                              <a:gd name="T65" fmla="*/ 7 h 18"/>
                              <a:gd name="T66" fmla="*/ 37 w 40"/>
                              <a:gd name="T67" fmla="*/ 5 h 18"/>
                              <a:gd name="T68" fmla="*/ 34 w 40"/>
                              <a:gd name="T69" fmla="*/ 3 h 18"/>
                              <a:gd name="T70" fmla="*/ 32 w 40"/>
                              <a:gd name="T71" fmla="*/ 2 h 18"/>
                              <a:gd name="T72" fmla="*/ 28 w 40"/>
                              <a:gd name="T73" fmla="*/ 1 h 18"/>
                              <a:gd name="T74" fmla="*/ 20 w 40"/>
                              <a:gd name="T75" fmla="*/ 1 h 18"/>
                              <a:gd name="T76" fmla="*/ 14 w 40"/>
                              <a:gd name="T77" fmla="*/ 1 h 18"/>
                              <a:gd name="T78" fmla="*/ 7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8" y="3"/>
                                </a:lnTo>
                                <a:lnTo>
                                  <a:pt x="29" y="3"/>
                                </a:lnTo>
                                <a:lnTo>
                                  <a:pt x="31" y="3"/>
                                </a:lnTo>
                                <a:lnTo>
                                  <a:pt x="32" y="4"/>
                                </a:lnTo>
                                <a:lnTo>
                                  <a:pt x="33" y="4"/>
                                </a:lnTo>
                                <a:lnTo>
                                  <a:pt x="34" y="5"/>
                                </a:lnTo>
                                <a:lnTo>
                                  <a:pt x="35" y="6"/>
                                </a:lnTo>
                                <a:lnTo>
                                  <a:pt x="36" y="7"/>
                                </a:lnTo>
                                <a:lnTo>
                                  <a:pt x="36" y="8"/>
                                </a:lnTo>
                                <a:lnTo>
                                  <a:pt x="37" y="8"/>
                                </a:lnTo>
                                <a:lnTo>
                                  <a:pt x="37" y="10"/>
                                </a:lnTo>
                                <a:lnTo>
                                  <a:pt x="36" y="10"/>
                                </a:lnTo>
                                <a:lnTo>
                                  <a:pt x="36" y="11"/>
                                </a:lnTo>
                                <a:lnTo>
                                  <a:pt x="35" y="12"/>
                                </a:lnTo>
                                <a:lnTo>
                                  <a:pt x="34" y="13"/>
                                </a:lnTo>
                                <a:lnTo>
                                  <a:pt x="34" y="14"/>
                                </a:lnTo>
                                <a:lnTo>
                                  <a:pt x="32" y="15"/>
                                </a:lnTo>
                                <a:lnTo>
                                  <a:pt x="30" y="15"/>
                                </a:lnTo>
                                <a:lnTo>
                                  <a:pt x="29" y="16"/>
                                </a:lnTo>
                                <a:lnTo>
                                  <a:pt x="26" y="16"/>
                                </a:lnTo>
                                <a:lnTo>
                                  <a:pt x="24" y="16"/>
                                </a:lnTo>
                                <a:lnTo>
                                  <a:pt x="12" y="16"/>
                                </a:lnTo>
                                <a:lnTo>
                                  <a:pt x="11" y="16"/>
                                </a:lnTo>
                                <a:lnTo>
                                  <a:pt x="12" y="17"/>
                                </a:lnTo>
                                <a:lnTo>
                                  <a:pt x="12" y="18"/>
                                </a:lnTo>
                                <a:lnTo>
                                  <a:pt x="13" y="18"/>
                                </a:lnTo>
                                <a:lnTo>
                                  <a:pt x="19" y="18"/>
                                </a:lnTo>
                                <a:lnTo>
                                  <a:pt x="22" y="18"/>
                                </a:lnTo>
                                <a:lnTo>
                                  <a:pt x="26" y="18"/>
                                </a:lnTo>
                                <a:lnTo>
                                  <a:pt x="29" y="18"/>
                                </a:lnTo>
                                <a:lnTo>
                                  <a:pt x="32" y="18"/>
                                </a:lnTo>
                                <a:lnTo>
                                  <a:pt x="33" y="17"/>
                                </a:lnTo>
                                <a:lnTo>
                                  <a:pt x="34" y="17"/>
                                </a:lnTo>
                                <a:lnTo>
                                  <a:pt x="36" y="16"/>
                                </a:lnTo>
                                <a:lnTo>
                                  <a:pt x="37" y="15"/>
                                </a:lnTo>
                                <a:lnTo>
                                  <a:pt x="38" y="14"/>
                                </a:lnTo>
                                <a:lnTo>
                                  <a:pt x="39" y="13"/>
                                </a:lnTo>
                                <a:lnTo>
                                  <a:pt x="39" y="12"/>
                                </a:lnTo>
                                <a:lnTo>
                                  <a:pt x="40" y="11"/>
                                </a:lnTo>
                                <a:lnTo>
                                  <a:pt x="40" y="9"/>
                                </a:lnTo>
                                <a:lnTo>
                                  <a:pt x="39" y="8"/>
                                </a:lnTo>
                                <a:lnTo>
                                  <a:pt x="39" y="7"/>
                                </a:lnTo>
                                <a:lnTo>
                                  <a:pt x="38" y="6"/>
                                </a:lnTo>
                                <a:lnTo>
                                  <a:pt x="37" y="5"/>
                                </a:lnTo>
                                <a:lnTo>
                                  <a:pt x="36" y="4"/>
                                </a:lnTo>
                                <a:lnTo>
                                  <a:pt x="34" y="3"/>
                                </a:lnTo>
                                <a:lnTo>
                                  <a:pt x="33" y="3"/>
                                </a:lnTo>
                                <a:lnTo>
                                  <a:pt x="32" y="2"/>
                                </a:lnTo>
                                <a:lnTo>
                                  <a:pt x="30" y="1"/>
                                </a:lnTo>
                                <a:lnTo>
                                  <a:pt x="28" y="1"/>
                                </a:lnTo>
                                <a:lnTo>
                                  <a:pt x="26" y="1"/>
                                </a:lnTo>
                                <a:lnTo>
                                  <a:pt x="20" y="1"/>
                                </a:lnTo>
                                <a:lnTo>
                                  <a:pt x="17" y="0"/>
                                </a:lnTo>
                                <a:lnTo>
                                  <a:pt x="14" y="1"/>
                                </a:lnTo>
                                <a:lnTo>
                                  <a:pt x="10" y="1"/>
                                </a:lnTo>
                                <a:lnTo>
                                  <a:pt x="7" y="2"/>
                                </a:lnTo>
                                <a:lnTo>
                                  <a:pt x="5" y="3"/>
                                </a:lnTo>
                                <a:lnTo>
                                  <a:pt x="4" y="3"/>
                                </a:lnTo>
                                <a:lnTo>
                                  <a:pt x="3" y="4"/>
                                </a:lnTo>
                                <a:lnTo>
                                  <a:pt x="2" y="5"/>
                                </a:lnTo>
                                <a:lnTo>
                                  <a:pt x="1" y="6"/>
                                </a:lnTo>
                                <a:lnTo>
                                  <a:pt x="0" y="7"/>
                                </a:lnTo>
                                <a:lnTo>
                                  <a:pt x="0" y="8"/>
                                </a:lnTo>
                                <a:lnTo>
                                  <a:pt x="0" y="10"/>
                                </a:lnTo>
                                <a:lnTo>
                                  <a:pt x="0" y="11"/>
                                </a:lnTo>
                                <a:lnTo>
                                  <a:pt x="1" y="12"/>
                                </a:lnTo>
                                <a:lnTo>
                                  <a:pt x="1" y="13"/>
                                </a:lnTo>
                                <a:lnTo>
                                  <a:pt x="2" y="14"/>
                                </a:lnTo>
                                <a:lnTo>
                                  <a:pt x="3" y="15"/>
                                </a:lnTo>
                                <a:lnTo>
                                  <a:pt x="5" y="16"/>
                                </a:lnTo>
                                <a:lnTo>
                                  <a:pt x="6" y="16"/>
                                </a:lnTo>
                                <a:lnTo>
                                  <a:pt x="8" y="17"/>
                                </a:lnTo>
                                <a:lnTo>
                                  <a:pt x="9" y="18"/>
                                </a:lnTo>
                                <a:lnTo>
                                  <a:pt x="11" y="18"/>
                                </a:lnTo>
                                <a:lnTo>
                                  <a:pt x="13"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6" name="Freeform 4863"/>
                        <wps:cNvSpPr>
                          <a:spLocks/>
                        </wps:cNvSpPr>
                        <wps:spPr bwMode="auto">
                          <a:xfrm>
                            <a:off x="3943985" y="15703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5 h 14"/>
                              <a:gd name="T24" fmla="*/ 3 w 40"/>
                              <a:gd name="T25" fmla="*/ 3 h 14"/>
                              <a:gd name="T26" fmla="*/ 4 w 40"/>
                              <a:gd name="T27" fmla="*/ 3 h 14"/>
                              <a:gd name="T28" fmla="*/ 6 w 40"/>
                              <a:gd name="T29" fmla="*/ 2 h 14"/>
                              <a:gd name="T30" fmla="*/ 8 w 40"/>
                              <a:gd name="T31" fmla="*/ 1 h 14"/>
                              <a:gd name="T32" fmla="*/ 11 w 40"/>
                              <a:gd name="T33" fmla="*/ 1 h 14"/>
                              <a:gd name="T34" fmla="*/ 13 w 40"/>
                              <a:gd name="T35" fmla="*/ 0 h 14"/>
                              <a:gd name="T36" fmla="*/ 28 w 40"/>
                              <a:gd name="T37" fmla="*/ 0 h 14"/>
                              <a:gd name="T38" fmla="*/ 31 w 40"/>
                              <a:gd name="T39" fmla="*/ 1 h 14"/>
                              <a:gd name="T40" fmla="*/ 33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5"/>
                                </a:lnTo>
                                <a:lnTo>
                                  <a:pt x="3" y="3"/>
                                </a:lnTo>
                                <a:lnTo>
                                  <a:pt x="4" y="3"/>
                                </a:lnTo>
                                <a:lnTo>
                                  <a:pt x="6" y="2"/>
                                </a:lnTo>
                                <a:lnTo>
                                  <a:pt x="8" y="1"/>
                                </a:lnTo>
                                <a:lnTo>
                                  <a:pt x="11" y="1"/>
                                </a:lnTo>
                                <a:lnTo>
                                  <a:pt x="13" y="0"/>
                                </a:lnTo>
                                <a:lnTo>
                                  <a:pt x="28" y="0"/>
                                </a:lnTo>
                                <a:lnTo>
                                  <a:pt x="31" y="1"/>
                                </a:lnTo>
                                <a:lnTo>
                                  <a:pt x="33" y="1"/>
                                </a:lnTo>
                                <a:lnTo>
                                  <a:pt x="35" y="2"/>
                                </a:lnTo>
                                <a:lnTo>
                                  <a:pt x="37" y="3"/>
                                </a:lnTo>
                                <a:lnTo>
                                  <a:pt x="38" y="3"/>
                                </a:lnTo>
                                <a:lnTo>
                                  <a:pt x="39" y="5"/>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7" name="Freeform 4864"/>
                        <wps:cNvSpPr>
                          <a:spLocks/>
                        </wps:cNvSpPr>
                        <wps:spPr bwMode="auto">
                          <a:xfrm>
                            <a:off x="3943985" y="1569085"/>
                            <a:ext cx="27305" cy="11430"/>
                          </a:xfrm>
                          <a:custGeom>
                            <a:avLst/>
                            <a:gdLst>
                              <a:gd name="T0" fmla="*/ 14 w 43"/>
                              <a:gd name="T1" fmla="*/ 16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8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4 w 43"/>
                              <a:gd name="T43" fmla="*/ 16 h 18"/>
                              <a:gd name="T44" fmla="*/ 13 w 43"/>
                              <a:gd name="T45" fmla="*/ 16 h 18"/>
                              <a:gd name="T46" fmla="*/ 14 w 43"/>
                              <a:gd name="T47" fmla="*/ 18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1 h 18"/>
                              <a:gd name="T76" fmla="*/ 16 w 43"/>
                              <a:gd name="T77" fmla="*/ 1 h 18"/>
                              <a:gd name="T78" fmla="*/ 9 w 43"/>
                              <a:gd name="T79" fmla="*/ 1 h 18"/>
                              <a:gd name="T80" fmla="*/ 5 w 43"/>
                              <a:gd name="T81" fmla="*/ 3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6"/>
                                </a:moveTo>
                                <a:lnTo>
                                  <a:pt x="14" y="16"/>
                                </a:lnTo>
                                <a:lnTo>
                                  <a:pt x="12" y="16"/>
                                </a:lnTo>
                                <a:lnTo>
                                  <a:pt x="10" y="15"/>
                                </a:lnTo>
                                <a:lnTo>
                                  <a:pt x="9" y="15"/>
                                </a:lnTo>
                                <a:lnTo>
                                  <a:pt x="7" y="14"/>
                                </a:lnTo>
                                <a:lnTo>
                                  <a:pt x="6" y="14"/>
                                </a:lnTo>
                                <a:lnTo>
                                  <a:pt x="6" y="13"/>
                                </a:lnTo>
                                <a:lnTo>
                                  <a:pt x="5" y="12"/>
                                </a:lnTo>
                                <a:lnTo>
                                  <a:pt x="4" y="11"/>
                                </a:lnTo>
                                <a:lnTo>
                                  <a:pt x="4" y="10"/>
                                </a:lnTo>
                                <a:lnTo>
                                  <a:pt x="4" y="9"/>
                                </a:lnTo>
                                <a:lnTo>
                                  <a:pt x="4" y="8"/>
                                </a:lnTo>
                                <a:lnTo>
                                  <a:pt x="5" y="6"/>
                                </a:lnTo>
                                <a:lnTo>
                                  <a:pt x="6" y="6"/>
                                </a:lnTo>
                                <a:lnTo>
                                  <a:pt x="7" y="5"/>
                                </a:lnTo>
                                <a:lnTo>
                                  <a:pt x="9" y="4"/>
                                </a:lnTo>
                                <a:lnTo>
                                  <a:pt x="11" y="4"/>
                                </a:lnTo>
                                <a:lnTo>
                                  <a:pt x="12" y="3"/>
                                </a:lnTo>
                                <a:lnTo>
                                  <a:pt x="15" y="3"/>
                                </a:lnTo>
                                <a:lnTo>
                                  <a:pt x="17" y="3"/>
                                </a:lnTo>
                                <a:lnTo>
                                  <a:pt x="30" y="3"/>
                                </a:lnTo>
                                <a:lnTo>
                                  <a:pt x="32" y="3"/>
                                </a:lnTo>
                                <a:lnTo>
                                  <a:pt x="34" y="4"/>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6"/>
                                </a:lnTo>
                                <a:lnTo>
                                  <a:pt x="29" y="16"/>
                                </a:lnTo>
                                <a:lnTo>
                                  <a:pt x="27" y="16"/>
                                </a:lnTo>
                                <a:lnTo>
                                  <a:pt x="14" y="16"/>
                                </a:lnTo>
                                <a:lnTo>
                                  <a:pt x="13" y="16"/>
                                </a:lnTo>
                                <a:lnTo>
                                  <a:pt x="13" y="17"/>
                                </a:lnTo>
                                <a:lnTo>
                                  <a:pt x="14" y="18"/>
                                </a:lnTo>
                                <a:lnTo>
                                  <a:pt x="15" y="18"/>
                                </a:lnTo>
                                <a:lnTo>
                                  <a:pt x="21" y="18"/>
                                </a:lnTo>
                                <a:lnTo>
                                  <a:pt x="24" y="18"/>
                                </a:lnTo>
                                <a:lnTo>
                                  <a:pt x="28" y="18"/>
                                </a:lnTo>
                                <a:lnTo>
                                  <a:pt x="32" y="18"/>
                                </a:lnTo>
                                <a:lnTo>
                                  <a:pt x="35" y="17"/>
                                </a:lnTo>
                                <a:lnTo>
                                  <a:pt x="36" y="17"/>
                                </a:lnTo>
                                <a:lnTo>
                                  <a:pt x="37" y="17"/>
                                </a:lnTo>
                                <a:lnTo>
                                  <a:pt x="39" y="16"/>
                                </a:lnTo>
                                <a:lnTo>
                                  <a:pt x="40" y="15"/>
                                </a:lnTo>
                                <a:lnTo>
                                  <a:pt x="41" y="14"/>
                                </a:lnTo>
                                <a:lnTo>
                                  <a:pt x="42" y="13"/>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1"/>
                                </a:lnTo>
                                <a:lnTo>
                                  <a:pt x="22" y="1"/>
                                </a:lnTo>
                                <a:lnTo>
                                  <a:pt x="19" y="0"/>
                                </a:lnTo>
                                <a:lnTo>
                                  <a:pt x="16" y="1"/>
                                </a:lnTo>
                                <a:lnTo>
                                  <a:pt x="12" y="1"/>
                                </a:lnTo>
                                <a:lnTo>
                                  <a:pt x="9" y="1"/>
                                </a:lnTo>
                                <a:lnTo>
                                  <a:pt x="6" y="2"/>
                                </a:lnTo>
                                <a:lnTo>
                                  <a:pt x="5" y="3"/>
                                </a:lnTo>
                                <a:lnTo>
                                  <a:pt x="4" y="4"/>
                                </a:lnTo>
                                <a:lnTo>
                                  <a:pt x="3" y="5"/>
                                </a:lnTo>
                                <a:lnTo>
                                  <a:pt x="2" y="6"/>
                                </a:lnTo>
                                <a:lnTo>
                                  <a:pt x="1" y="7"/>
                                </a:lnTo>
                                <a:lnTo>
                                  <a:pt x="0" y="8"/>
                                </a:lnTo>
                                <a:lnTo>
                                  <a:pt x="0" y="9"/>
                                </a:lnTo>
                                <a:lnTo>
                                  <a:pt x="1" y="11"/>
                                </a:lnTo>
                                <a:lnTo>
                                  <a:pt x="2" y="12"/>
                                </a:lnTo>
                                <a:lnTo>
                                  <a:pt x="3" y="13"/>
                                </a:lnTo>
                                <a:lnTo>
                                  <a:pt x="3" y="14"/>
                                </a:lnTo>
                                <a:lnTo>
                                  <a:pt x="5" y="15"/>
                                </a:lnTo>
                                <a:lnTo>
                                  <a:pt x="6" y="16"/>
                                </a:lnTo>
                                <a:lnTo>
                                  <a:pt x="8" y="16"/>
                                </a:lnTo>
                                <a:lnTo>
                                  <a:pt x="9" y="17"/>
                                </a:lnTo>
                                <a:lnTo>
                                  <a:pt x="11" y="17"/>
                                </a:lnTo>
                                <a:lnTo>
                                  <a:pt x="13" y="18"/>
                                </a:lnTo>
                                <a:lnTo>
                                  <a:pt x="15" y="18"/>
                                </a:lnTo>
                                <a:lnTo>
                                  <a:pt x="16" y="18"/>
                                </a:lnTo>
                                <a:lnTo>
                                  <a:pt x="15" y="17"/>
                                </a:lnTo>
                                <a:lnTo>
                                  <a:pt x="15" y="16"/>
                                </a:lnTo>
                                <a:lnTo>
                                  <a:pt x="14"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Freeform 4865"/>
                        <wps:cNvSpPr>
                          <a:spLocks/>
                        </wps:cNvSpPr>
                        <wps:spPr bwMode="auto">
                          <a:xfrm>
                            <a:off x="3978275" y="15703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3 h 14"/>
                              <a:gd name="T48" fmla="*/ 37 w 38"/>
                              <a:gd name="T49" fmla="*/ 5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5"/>
                                </a:lnTo>
                                <a:lnTo>
                                  <a:pt x="2" y="3"/>
                                </a:lnTo>
                                <a:lnTo>
                                  <a:pt x="3" y="3"/>
                                </a:lnTo>
                                <a:lnTo>
                                  <a:pt x="5" y="2"/>
                                </a:lnTo>
                                <a:lnTo>
                                  <a:pt x="7" y="1"/>
                                </a:lnTo>
                                <a:lnTo>
                                  <a:pt x="9" y="1"/>
                                </a:lnTo>
                                <a:lnTo>
                                  <a:pt x="12" y="0"/>
                                </a:lnTo>
                                <a:lnTo>
                                  <a:pt x="26" y="0"/>
                                </a:lnTo>
                                <a:lnTo>
                                  <a:pt x="28" y="1"/>
                                </a:lnTo>
                                <a:lnTo>
                                  <a:pt x="30" y="1"/>
                                </a:lnTo>
                                <a:lnTo>
                                  <a:pt x="32" y="2"/>
                                </a:lnTo>
                                <a:lnTo>
                                  <a:pt x="34" y="3"/>
                                </a:lnTo>
                                <a:lnTo>
                                  <a:pt x="36" y="3"/>
                                </a:lnTo>
                                <a:lnTo>
                                  <a:pt x="37" y="5"/>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9" name="Freeform 4866"/>
                        <wps:cNvSpPr>
                          <a:spLocks/>
                        </wps:cNvSpPr>
                        <wps:spPr bwMode="auto">
                          <a:xfrm>
                            <a:off x="3977005" y="156908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9"/>
                                </a:lnTo>
                                <a:lnTo>
                                  <a:pt x="3" y="8"/>
                                </a:lnTo>
                                <a:lnTo>
                                  <a:pt x="4" y="6"/>
                                </a:lnTo>
                                <a:lnTo>
                                  <a:pt x="5" y="6"/>
                                </a:lnTo>
                                <a:lnTo>
                                  <a:pt x="6" y="5"/>
                                </a:lnTo>
                                <a:lnTo>
                                  <a:pt x="8" y="4"/>
                                </a:lnTo>
                                <a:lnTo>
                                  <a:pt x="10" y="4"/>
                                </a:lnTo>
                                <a:lnTo>
                                  <a:pt x="11" y="3"/>
                                </a:lnTo>
                                <a:lnTo>
                                  <a:pt x="14" y="3"/>
                                </a:lnTo>
                                <a:lnTo>
                                  <a:pt x="16" y="3"/>
                                </a:lnTo>
                                <a:lnTo>
                                  <a:pt x="29" y="3"/>
                                </a:lnTo>
                                <a:lnTo>
                                  <a:pt x="31" y="3"/>
                                </a:lnTo>
                                <a:lnTo>
                                  <a:pt x="32" y="4"/>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1"/>
                                </a:lnTo>
                                <a:lnTo>
                                  <a:pt x="21" y="1"/>
                                </a:lnTo>
                                <a:lnTo>
                                  <a:pt x="18" y="0"/>
                                </a:lnTo>
                                <a:lnTo>
                                  <a:pt x="14" y="1"/>
                                </a:lnTo>
                                <a:lnTo>
                                  <a:pt x="11" y="1"/>
                                </a:lnTo>
                                <a:lnTo>
                                  <a:pt x="8" y="1"/>
                                </a:lnTo>
                                <a:lnTo>
                                  <a:pt x="5" y="2"/>
                                </a:lnTo>
                                <a:lnTo>
                                  <a:pt x="4" y="3"/>
                                </a:lnTo>
                                <a:lnTo>
                                  <a:pt x="3" y="4"/>
                                </a:lnTo>
                                <a:lnTo>
                                  <a:pt x="2"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Freeform 4867"/>
                        <wps:cNvSpPr>
                          <a:spLocks/>
                        </wps:cNvSpPr>
                        <wps:spPr bwMode="auto">
                          <a:xfrm>
                            <a:off x="3943985" y="15830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1" name="Freeform 4868"/>
                        <wps:cNvSpPr>
                          <a:spLocks/>
                        </wps:cNvSpPr>
                        <wps:spPr bwMode="auto">
                          <a:xfrm>
                            <a:off x="3943985" y="1583055"/>
                            <a:ext cx="25400" cy="8890"/>
                          </a:xfrm>
                          <a:custGeom>
                            <a:avLst/>
                            <a:gdLst>
                              <a:gd name="T0" fmla="*/ 13 w 40"/>
                              <a:gd name="T1" fmla="*/ 14 h 14"/>
                              <a:gd name="T2" fmla="*/ 13 w 40"/>
                              <a:gd name="T3" fmla="*/ 14 h 14"/>
                              <a:gd name="T4" fmla="*/ 11 w 40"/>
                              <a:gd name="T5" fmla="*/ 14 h 14"/>
                              <a:gd name="T6" fmla="*/ 8 w 40"/>
                              <a:gd name="T7" fmla="*/ 13 h 14"/>
                              <a:gd name="T8" fmla="*/ 6 w 40"/>
                              <a:gd name="T9" fmla="*/ 13 h 14"/>
                              <a:gd name="T10" fmla="*/ 4 w 40"/>
                              <a:gd name="T11" fmla="*/ 12 h 14"/>
                              <a:gd name="T12" fmla="*/ 3 w 40"/>
                              <a:gd name="T13" fmla="*/ 11 h 14"/>
                              <a:gd name="T14" fmla="*/ 2 w 40"/>
                              <a:gd name="T15" fmla="*/ 10 h 14"/>
                              <a:gd name="T16" fmla="*/ 1 w 40"/>
                              <a:gd name="T17" fmla="*/ 8 h 14"/>
                              <a:gd name="T18" fmla="*/ 0 w 40"/>
                              <a:gd name="T19" fmla="*/ 7 h 14"/>
                              <a:gd name="T20" fmla="*/ 1 w 40"/>
                              <a:gd name="T21" fmla="*/ 6 h 14"/>
                              <a:gd name="T22" fmla="*/ 2 w 40"/>
                              <a:gd name="T23" fmla="*/ 4 h 14"/>
                              <a:gd name="T24" fmla="*/ 3 w 40"/>
                              <a:gd name="T25" fmla="*/ 3 h 14"/>
                              <a:gd name="T26" fmla="*/ 4 w 40"/>
                              <a:gd name="T27" fmla="*/ 3 h 14"/>
                              <a:gd name="T28" fmla="*/ 6 w 40"/>
                              <a:gd name="T29" fmla="*/ 2 h 14"/>
                              <a:gd name="T30" fmla="*/ 8 w 40"/>
                              <a:gd name="T31" fmla="*/ 1 h 14"/>
                              <a:gd name="T32" fmla="*/ 11 w 40"/>
                              <a:gd name="T33" fmla="*/ 0 h 14"/>
                              <a:gd name="T34" fmla="*/ 13 w 40"/>
                              <a:gd name="T35" fmla="*/ 0 h 14"/>
                              <a:gd name="T36" fmla="*/ 28 w 40"/>
                              <a:gd name="T37" fmla="*/ 0 h 14"/>
                              <a:gd name="T38" fmla="*/ 31 w 40"/>
                              <a:gd name="T39" fmla="*/ 0 h 14"/>
                              <a:gd name="T40" fmla="*/ 33 w 40"/>
                              <a:gd name="T41" fmla="*/ 1 h 14"/>
                              <a:gd name="T42" fmla="*/ 35 w 40"/>
                              <a:gd name="T43" fmla="*/ 2 h 14"/>
                              <a:gd name="T44" fmla="*/ 37 w 40"/>
                              <a:gd name="T45" fmla="*/ 3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3 w 40"/>
                              <a:gd name="T65" fmla="*/ 13 h 14"/>
                              <a:gd name="T66" fmla="*/ 31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1" y="14"/>
                                </a:lnTo>
                                <a:lnTo>
                                  <a:pt x="8" y="13"/>
                                </a:lnTo>
                                <a:lnTo>
                                  <a:pt x="6" y="13"/>
                                </a:lnTo>
                                <a:lnTo>
                                  <a:pt x="4" y="12"/>
                                </a:lnTo>
                                <a:lnTo>
                                  <a:pt x="3" y="11"/>
                                </a:lnTo>
                                <a:lnTo>
                                  <a:pt x="2" y="10"/>
                                </a:lnTo>
                                <a:lnTo>
                                  <a:pt x="1" y="8"/>
                                </a:lnTo>
                                <a:lnTo>
                                  <a:pt x="0" y="7"/>
                                </a:lnTo>
                                <a:lnTo>
                                  <a:pt x="1" y="6"/>
                                </a:lnTo>
                                <a:lnTo>
                                  <a:pt x="2" y="4"/>
                                </a:lnTo>
                                <a:lnTo>
                                  <a:pt x="3" y="3"/>
                                </a:lnTo>
                                <a:lnTo>
                                  <a:pt x="4" y="3"/>
                                </a:lnTo>
                                <a:lnTo>
                                  <a:pt x="6" y="2"/>
                                </a:lnTo>
                                <a:lnTo>
                                  <a:pt x="8" y="1"/>
                                </a:lnTo>
                                <a:lnTo>
                                  <a:pt x="11" y="0"/>
                                </a:lnTo>
                                <a:lnTo>
                                  <a:pt x="13" y="0"/>
                                </a:lnTo>
                                <a:lnTo>
                                  <a:pt x="28" y="0"/>
                                </a:lnTo>
                                <a:lnTo>
                                  <a:pt x="31" y="0"/>
                                </a:lnTo>
                                <a:lnTo>
                                  <a:pt x="33" y="1"/>
                                </a:lnTo>
                                <a:lnTo>
                                  <a:pt x="35" y="2"/>
                                </a:lnTo>
                                <a:lnTo>
                                  <a:pt x="37" y="3"/>
                                </a:lnTo>
                                <a:lnTo>
                                  <a:pt x="38" y="3"/>
                                </a:lnTo>
                                <a:lnTo>
                                  <a:pt x="39" y="4"/>
                                </a:lnTo>
                                <a:lnTo>
                                  <a:pt x="40" y="6"/>
                                </a:lnTo>
                                <a:lnTo>
                                  <a:pt x="40" y="7"/>
                                </a:lnTo>
                                <a:lnTo>
                                  <a:pt x="40" y="8"/>
                                </a:lnTo>
                                <a:lnTo>
                                  <a:pt x="39" y="10"/>
                                </a:lnTo>
                                <a:lnTo>
                                  <a:pt x="38" y="11"/>
                                </a:lnTo>
                                <a:lnTo>
                                  <a:pt x="37" y="12"/>
                                </a:lnTo>
                                <a:lnTo>
                                  <a:pt x="35" y="13"/>
                                </a:lnTo>
                                <a:lnTo>
                                  <a:pt x="33" y="13"/>
                                </a:lnTo>
                                <a:lnTo>
                                  <a:pt x="31"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2" name="Freeform 4869"/>
                        <wps:cNvSpPr>
                          <a:spLocks/>
                        </wps:cNvSpPr>
                        <wps:spPr bwMode="auto">
                          <a:xfrm>
                            <a:off x="3943985" y="1581785"/>
                            <a:ext cx="27305" cy="11430"/>
                          </a:xfrm>
                          <a:custGeom>
                            <a:avLst/>
                            <a:gdLst>
                              <a:gd name="T0" fmla="*/ 14 w 43"/>
                              <a:gd name="T1" fmla="*/ 15 h 18"/>
                              <a:gd name="T2" fmla="*/ 10 w 43"/>
                              <a:gd name="T3" fmla="*/ 15 h 18"/>
                              <a:gd name="T4" fmla="*/ 7 w 43"/>
                              <a:gd name="T5" fmla="*/ 14 h 18"/>
                              <a:gd name="T6" fmla="*/ 6 w 43"/>
                              <a:gd name="T7" fmla="*/ 13 h 18"/>
                              <a:gd name="T8" fmla="*/ 4 w 43"/>
                              <a:gd name="T9" fmla="*/ 11 h 18"/>
                              <a:gd name="T10" fmla="*/ 4 w 43"/>
                              <a:gd name="T11" fmla="*/ 9 h 18"/>
                              <a:gd name="T12" fmla="*/ 4 w 43"/>
                              <a:gd name="T13" fmla="*/ 7 h 18"/>
                              <a:gd name="T14" fmla="*/ 6 w 43"/>
                              <a:gd name="T15" fmla="*/ 6 h 18"/>
                              <a:gd name="T16" fmla="*/ 9 w 43"/>
                              <a:gd name="T17" fmla="*/ 4 h 18"/>
                              <a:gd name="T18" fmla="*/ 12 w 43"/>
                              <a:gd name="T19" fmla="*/ 3 h 18"/>
                              <a:gd name="T20" fmla="*/ 17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5 h 18"/>
                              <a:gd name="T42" fmla="*/ 14 w 43"/>
                              <a:gd name="T43" fmla="*/ 15 h 18"/>
                              <a:gd name="T44" fmla="*/ 13 w 43"/>
                              <a:gd name="T45" fmla="*/ 16 h 18"/>
                              <a:gd name="T46" fmla="*/ 14 w 43"/>
                              <a:gd name="T47" fmla="*/ 17 h 18"/>
                              <a:gd name="T48" fmla="*/ 15 w 43"/>
                              <a:gd name="T49" fmla="*/ 18 h 18"/>
                              <a:gd name="T50" fmla="*/ 24 w 43"/>
                              <a:gd name="T51" fmla="*/ 18 h 18"/>
                              <a:gd name="T52" fmla="*/ 32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8 w 43"/>
                              <a:gd name="T69" fmla="*/ 3 h 18"/>
                              <a:gd name="T70" fmla="*/ 34 w 43"/>
                              <a:gd name="T71" fmla="*/ 2 h 18"/>
                              <a:gd name="T72" fmla="*/ 31 w 43"/>
                              <a:gd name="T73" fmla="*/ 1 h 18"/>
                              <a:gd name="T74" fmla="*/ 22 w 43"/>
                              <a:gd name="T75" fmla="*/ 0 h 18"/>
                              <a:gd name="T76" fmla="*/ 16 w 43"/>
                              <a:gd name="T77" fmla="*/ 0 h 18"/>
                              <a:gd name="T78" fmla="*/ 9 w 43"/>
                              <a:gd name="T79" fmla="*/ 1 h 18"/>
                              <a:gd name="T80" fmla="*/ 5 w 43"/>
                              <a:gd name="T81" fmla="*/ 2 h 18"/>
                              <a:gd name="T82" fmla="*/ 3 w 43"/>
                              <a:gd name="T83" fmla="*/ 5 h 18"/>
                              <a:gd name="T84" fmla="*/ 1 w 43"/>
                              <a:gd name="T85" fmla="*/ 7 h 18"/>
                              <a:gd name="T86" fmla="*/ 0 w 43"/>
                              <a:gd name="T87" fmla="*/ 9 h 18"/>
                              <a:gd name="T88" fmla="*/ 2 w 43"/>
                              <a:gd name="T89" fmla="*/ 12 h 18"/>
                              <a:gd name="T90" fmla="*/ 3 w 43"/>
                              <a:gd name="T91" fmla="*/ 14 h 18"/>
                              <a:gd name="T92" fmla="*/ 6 w 43"/>
                              <a:gd name="T93" fmla="*/ 15 h 18"/>
                              <a:gd name="T94" fmla="*/ 9 w 43"/>
                              <a:gd name="T95" fmla="*/ 17 h 18"/>
                              <a:gd name="T96" fmla="*/ 13 w 43"/>
                              <a:gd name="T97" fmla="*/ 18 h 18"/>
                              <a:gd name="T98" fmla="*/ 15 w 43"/>
                              <a:gd name="T99" fmla="*/ 18 h 18"/>
                              <a:gd name="T100" fmla="*/ 15 w 43"/>
                              <a:gd name="T101" fmla="*/ 17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4" y="15"/>
                                </a:moveTo>
                                <a:lnTo>
                                  <a:pt x="14" y="15"/>
                                </a:lnTo>
                                <a:lnTo>
                                  <a:pt x="12" y="15"/>
                                </a:lnTo>
                                <a:lnTo>
                                  <a:pt x="10" y="15"/>
                                </a:lnTo>
                                <a:lnTo>
                                  <a:pt x="9" y="14"/>
                                </a:lnTo>
                                <a:lnTo>
                                  <a:pt x="7" y="14"/>
                                </a:lnTo>
                                <a:lnTo>
                                  <a:pt x="6" y="13"/>
                                </a:lnTo>
                                <a:lnTo>
                                  <a:pt x="5" y="12"/>
                                </a:lnTo>
                                <a:lnTo>
                                  <a:pt x="4" y="11"/>
                                </a:lnTo>
                                <a:lnTo>
                                  <a:pt x="4" y="10"/>
                                </a:lnTo>
                                <a:lnTo>
                                  <a:pt x="4" y="9"/>
                                </a:lnTo>
                                <a:lnTo>
                                  <a:pt x="4" y="8"/>
                                </a:lnTo>
                                <a:lnTo>
                                  <a:pt x="4" y="7"/>
                                </a:lnTo>
                                <a:lnTo>
                                  <a:pt x="5" y="6"/>
                                </a:lnTo>
                                <a:lnTo>
                                  <a:pt x="6" y="6"/>
                                </a:lnTo>
                                <a:lnTo>
                                  <a:pt x="7" y="5"/>
                                </a:lnTo>
                                <a:lnTo>
                                  <a:pt x="9" y="4"/>
                                </a:lnTo>
                                <a:lnTo>
                                  <a:pt x="11" y="3"/>
                                </a:lnTo>
                                <a:lnTo>
                                  <a:pt x="12" y="3"/>
                                </a:lnTo>
                                <a:lnTo>
                                  <a:pt x="15" y="3"/>
                                </a:lnTo>
                                <a:lnTo>
                                  <a:pt x="17" y="3"/>
                                </a:lnTo>
                                <a:lnTo>
                                  <a:pt x="30" y="3"/>
                                </a:lnTo>
                                <a:lnTo>
                                  <a:pt x="32" y="3"/>
                                </a:lnTo>
                                <a:lnTo>
                                  <a:pt x="34"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1" y="15"/>
                                </a:lnTo>
                                <a:lnTo>
                                  <a:pt x="29" y="15"/>
                                </a:lnTo>
                                <a:lnTo>
                                  <a:pt x="27" y="15"/>
                                </a:lnTo>
                                <a:lnTo>
                                  <a:pt x="14" y="15"/>
                                </a:lnTo>
                                <a:lnTo>
                                  <a:pt x="13" y="15"/>
                                </a:lnTo>
                                <a:lnTo>
                                  <a:pt x="13" y="16"/>
                                </a:lnTo>
                                <a:lnTo>
                                  <a:pt x="13" y="17"/>
                                </a:lnTo>
                                <a:lnTo>
                                  <a:pt x="14" y="17"/>
                                </a:lnTo>
                                <a:lnTo>
                                  <a:pt x="14" y="18"/>
                                </a:lnTo>
                                <a:lnTo>
                                  <a:pt x="15" y="18"/>
                                </a:lnTo>
                                <a:lnTo>
                                  <a:pt x="21" y="18"/>
                                </a:lnTo>
                                <a:lnTo>
                                  <a:pt x="24" y="18"/>
                                </a:lnTo>
                                <a:lnTo>
                                  <a:pt x="28" y="18"/>
                                </a:lnTo>
                                <a:lnTo>
                                  <a:pt x="32" y="18"/>
                                </a:lnTo>
                                <a:lnTo>
                                  <a:pt x="35" y="17"/>
                                </a:lnTo>
                                <a:lnTo>
                                  <a:pt x="36" y="17"/>
                                </a:lnTo>
                                <a:lnTo>
                                  <a:pt x="37" y="16"/>
                                </a:lnTo>
                                <a:lnTo>
                                  <a:pt x="39" y="16"/>
                                </a:lnTo>
                                <a:lnTo>
                                  <a:pt x="40" y="15"/>
                                </a:lnTo>
                                <a:lnTo>
                                  <a:pt x="41" y="14"/>
                                </a:lnTo>
                                <a:lnTo>
                                  <a:pt x="42" y="12"/>
                                </a:lnTo>
                                <a:lnTo>
                                  <a:pt x="43" y="10"/>
                                </a:lnTo>
                                <a:lnTo>
                                  <a:pt x="43" y="9"/>
                                </a:lnTo>
                                <a:lnTo>
                                  <a:pt x="42" y="8"/>
                                </a:lnTo>
                                <a:lnTo>
                                  <a:pt x="42" y="7"/>
                                </a:lnTo>
                                <a:lnTo>
                                  <a:pt x="41" y="6"/>
                                </a:lnTo>
                                <a:lnTo>
                                  <a:pt x="40" y="5"/>
                                </a:lnTo>
                                <a:lnTo>
                                  <a:pt x="39" y="4"/>
                                </a:lnTo>
                                <a:lnTo>
                                  <a:pt x="38" y="3"/>
                                </a:lnTo>
                                <a:lnTo>
                                  <a:pt x="36" y="2"/>
                                </a:lnTo>
                                <a:lnTo>
                                  <a:pt x="34" y="2"/>
                                </a:lnTo>
                                <a:lnTo>
                                  <a:pt x="32" y="1"/>
                                </a:lnTo>
                                <a:lnTo>
                                  <a:pt x="31" y="1"/>
                                </a:lnTo>
                                <a:lnTo>
                                  <a:pt x="29" y="0"/>
                                </a:lnTo>
                                <a:lnTo>
                                  <a:pt x="22" y="0"/>
                                </a:lnTo>
                                <a:lnTo>
                                  <a:pt x="19" y="0"/>
                                </a:lnTo>
                                <a:lnTo>
                                  <a:pt x="16" y="0"/>
                                </a:lnTo>
                                <a:lnTo>
                                  <a:pt x="12" y="0"/>
                                </a:lnTo>
                                <a:lnTo>
                                  <a:pt x="9" y="1"/>
                                </a:lnTo>
                                <a:lnTo>
                                  <a:pt x="6" y="2"/>
                                </a:lnTo>
                                <a:lnTo>
                                  <a:pt x="5" y="2"/>
                                </a:lnTo>
                                <a:lnTo>
                                  <a:pt x="4" y="3"/>
                                </a:lnTo>
                                <a:lnTo>
                                  <a:pt x="3" y="5"/>
                                </a:lnTo>
                                <a:lnTo>
                                  <a:pt x="2" y="6"/>
                                </a:lnTo>
                                <a:lnTo>
                                  <a:pt x="1" y="7"/>
                                </a:lnTo>
                                <a:lnTo>
                                  <a:pt x="0" y="8"/>
                                </a:lnTo>
                                <a:lnTo>
                                  <a:pt x="0" y="9"/>
                                </a:lnTo>
                                <a:lnTo>
                                  <a:pt x="1" y="10"/>
                                </a:lnTo>
                                <a:lnTo>
                                  <a:pt x="2" y="12"/>
                                </a:lnTo>
                                <a:lnTo>
                                  <a:pt x="3" y="13"/>
                                </a:lnTo>
                                <a:lnTo>
                                  <a:pt x="3" y="14"/>
                                </a:lnTo>
                                <a:lnTo>
                                  <a:pt x="5" y="14"/>
                                </a:lnTo>
                                <a:lnTo>
                                  <a:pt x="6" y="15"/>
                                </a:lnTo>
                                <a:lnTo>
                                  <a:pt x="8" y="16"/>
                                </a:lnTo>
                                <a:lnTo>
                                  <a:pt x="9" y="17"/>
                                </a:lnTo>
                                <a:lnTo>
                                  <a:pt x="11" y="17"/>
                                </a:lnTo>
                                <a:lnTo>
                                  <a:pt x="13" y="18"/>
                                </a:lnTo>
                                <a:lnTo>
                                  <a:pt x="15" y="18"/>
                                </a:lnTo>
                                <a:lnTo>
                                  <a:pt x="16" y="17"/>
                                </a:lnTo>
                                <a:lnTo>
                                  <a:pt x="15" y="17"/>
                                </a:lnTo>
                                <a:lnTo>
                                  <a:pt x="15" y="16"/>
                                </a:lnTo>
                                <a:lnTo>
                                  <a:pt x="14"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Freeform 4870"/>
                        <wps:cNvSpPr>
                          <a:spLocks/>
                        </wps:cNvSpPr>
                        <wps:spPr bwMode="auto">
                          <a:xfrm>
                            <a:off x="3978275" y="158305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8 h 14"/>
                              <a:gd name="T18" fmla="*/ 0 w 38"/>
                              <a:gd name="T19" fmla="*/ 7 h 14"/>
                              <a:gd name="T20" fmla="*/ 0 w 38"/>
                              <a:gd name="T21" fmla="*/ 6 h 14"/>
                              <a:gd name="T22" fmla="*/ 1 w 38"/>
                              <a:gd name="T23" fmla="*/ 4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4 h 14"/>
                              <a:gd name="T50" fmla="*/ 37 w 38"/>
                              <a:gd name="T51" fmla="*/ 6 h 14"/>
                              <a:gd name="T52" fmla="*/ 38 w 38"/>
                              <a:gd name="T53" fmla="*/ 7 h 14"/>
                              <a:gd name="T54" fmla="*/ 37 w 38"/>
                              <a:gd name="T55" fmla="*/ 8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8"/>
                                </a:lnTo>
                                <a:lnTo>
                                  <a:pt x="0" y="7"/>
                                </a:lnTo>
                                <a:lnTo>
                                  <a:pt x="0" y="6"/>
                                </a:lnTo>
                                <a:lnTo>
                                  <a:pt x="1" y="4"/>
                                </a:lnTo>
                                <a:lnTo>
                                  <a:pt x="2" y="3"/>
                                </a:lnTo>
                                <a:lnTo>
                                  <a:pt x="3" y="3"/>
                                </a:lnTo>
                                <a:lnTo>
                                  <a:pt x="5" y="2"/>
                                </a:lnTo>
                                <a:lnTo>
                                  <a:pt x="7" y="1"/>
                                </a:lnTo>
                                <a:lnTo>
                                  <a:pt x="9" y="0"/>
                                </a:lnTo>
                                <a:lnTo>
                                  <a:pt x="12" y="0"/>
                                </a:lnTo>
                                <a:lnTo>
                                  <a:pt x="26" y="0"/>
                                </a:lnTo>
                                <a:lnTo>
                                  <a:pt x="28" y="0"/>
                                </a:lnTo>
                                <a:lnTo>
                                  <a:pt x="30" y="1"/>
                                </a:lnTo>
                                <a:lnTo>
                                  <a:pt x="32" y="2"/>
                                </a:lnTo>
                                <a:lnTo>
                                  <a:pt x="34" y="3"/>
                                </a:lnTo>
                                <a:lnTo>
                                  <a:pt x="36" y="3"/>
                                </a:lnTo>
                                <a:lnTo>
                                  <a:pt x="37" y="4"/>
                                </a:lnTo>
                                <a:lnTo>
                                  <a:pt x="37" y="6"/>
                                </a:lnTo>
                                <a:lnTo>
                                  <a:pt x="38" y="7"/>
                                </a:lnTo>
                                <a:lnTo>
                                  <a:pt x="37" y="8"/>
                                </a:lnTo>
                                <a:lnTo>
                                  <a:pt x="37" y="10"/>
                                </a:lnTo>
                                <a:lnTo>
                                  <a:pt x="36" y="11"/>
                                </a:lnTo>
                                <a:lnTo>
                                  <a:pt x="34" y="12"/>
                                </a:lnTo>
                                <a:lnTo>
                                  <a:pt x="32" y="13"/>
                                </a:lnTo>
                                <a:lnTo>
                                  <a:pt x="30"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Freeform 4871"/>
                        <wps:cNvSpPr>
                          <a:spLocks/>
                        </wps:cNvSpPr>
                        <wps:spPr bwMode="auto">
                          <a:xfrm>
                            <a:off x="3977005" y="1581785"/>
                            <a:ext cx="26670" cy="11430"/>
                          </a:xfrm>
                          <a:custGeom>
                            <a:avLst/>
                            <a:gdLst>
                              <a:gd name="T0" fmla="*/ 12 w 42"/>
                              <a:gd name="T1" fmla="*/ 15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7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2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2 h 18"/>
                              <a:gd name="T82" fmla="*/ 2 w 42"/>
                              <a:gd name="T83" fmla="*/ 5 h 18"/>
                              <a:gd name="T84" fmla="*/ 0 w 42"/>
                              <a:gd name="T85" fmla="*/ 7 h 18"/>
                              <a:gd name="T86" fmla="*/ 0 w 42"/>
                              <a:gd name="T87" fmla="*/ 9 h 18"/>
                              <a:gd name="T88" fmla="*/ 0 w 42"/>
                              <a:gd name="T89" fmla="*/ 12 h 18"/>
                              <a:gd name="T90" fmla="*/ 2 w 42"/>
                              <a:gd name="T91" fmla="*/ 14 h 18"/>
                              <a:gd name="T92" fmla="*/ 5 w 42"/>
                              <a:gd name="T93" fmla="*/ 15 h 18"/>
                              <a:gd name="T94" fmla="*/ 8 w 42"/>
                              <a:gd name="T95" fmla="*/ 17 h 18"/>
                              <a:gd name="T96" fmla="*/ 12 w 42"/>
                              <a:gd name="T97" fmla="*/ 18 h 18"/>
                              <a:gd name="T98" fmla="*/ 14 w 42"/>
                              <a:gd name="T99" fmla="*/ 18 h 18"/>
                              <a:gd name="T100" fmla="*/ 14 w 42"/>
                              <a:gd name="T101" fmla="*/ 17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5"/>
                                </a:moveTo>
                                <a:lnTo>
                                  <a:pt x="12" y="15"/>
                                </a:lnTo>
                                <a:lnTo>
                                  <a:pt x="11" y="15"/>
                                </a:lnTo>
                                <a:lnTo>
                                  <a:pt x="9" y="15"/>
                                </a:lnTo>
                                <a:lnTo>
                                  <a:pt x="8"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8" y="4"/>
                                </a:lnTo>
                                <a:lnTo>
                                  <a:pt x="10" y="3"/>
                                </a:lnTo>
                                <a:lnTo>
                                  <a:pt x="11" y="3"/>
                                </a:lnTo>
                                <a:lnTo>
                                  <a:pt x="14" y="3"/>
                                </a:lnTo>
                                <a:lnTo>
                                  <a:pt x="16" y="3"/>
                                </a:lnTo>
                                <a:lnTo>
                                  <a:pt x="29" y="3"/>
                                </a:lnTo>
                                <a:lnTo>
                                  <a:pt x="31" y="3"/>
                                </a:lnTo>
                                <a:lnTo>
                                  <a:pt x="32" y="3"/>
                                </a:lnTo>
                                <a:lnTo>
                                  <a:pt x="34" y="4"/>
                                </a:lnTo>
                                <a:lnTo>
                                  <a:pt x="35" y="4"/>
                                </a:lnTo>
                                <a:lnTo>
                                  <a:pt x="37" y="5"/>
                                </a:lnTo>
                                <a:lnTo>
                                  <a:pt x="37" y="6"/>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2" y="15"/>
                                </a:lnTo>
                                <a:lnTo>
                                  <a:pt x="12" y="16"/>
                                </a:lnTo>
                                <a:lnTo>
                                  <a:pt x="12" y="17"/>
                                </a:lnTo>
                                <a:lnTo>
                                  <a:pt x="13" y="17"/>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2"/>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7" y="0"/>
                                </a:lnTo>
                                <a:lnTo>
                                  <a:pt x="21" y="0"/>
                                </a:lnTo>
                                <a:lnTo>
                                  <a:pt x="18" y="0"/>
                                </a:lnTo>
                                <a:lnTo>
                                  <a:pt x="14" y="0"/>
                                </a:lnTo>
                                <a:lnTo>
                                  <a:pt x="11" y="0"/>
                                </a:lnTo>
                                <a:lnTo>
                                  <a:pt x="8" y="1"/>
                                </a:lnTo>
                                <a:lnTo>
                                  <a:pt x="5" y="2"/>
                                </a:lnTo>
                                <a:lnTo>
                                  <a:pt x="4" y="2"/>
                                </a:lnTo>
                                <a:lnTo>
                                  <a:pt x="3" y="3"/>
                                </a:lnTo>
                                <a:lnTo>
                                  <a:pt x="2"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2" y="18"/>
                                </a:lnTo>
                                <a:lnTo>
                                  <a:pt x="14" y="18"/>
                                </a:lnTo>
                                <a:lnTo>
                                  <a:pt x="15"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Freeform 4872"/>
                        <wps:cNvSpPr>
                          <a:spLocks/>
                        </wps:cNvSpPr>
                        <wps:spPr bwMode="auto">
                          <a:xfrm>
                            <a:off x="3942715" y="159766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7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7"/>
                                </a:lnTo>
                                <a:lnTo>
                                  <a:pt x="40" y="8"/>
                                </a:lnTo>
                                <a:lnTo>
                                  <a:pt x="40" y="9"/>
                                </a:lnTo>
                                <a:lnTo>
                                  <a:pt x="38" y="10"/>
                                </a:lnTo>
                                <a:lnTo>
                                  <a:pt x="37" y="11"/>
                                </a:lnTo>
                                <a:lnTo>
                                  <a:pt x="35"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Freeform 4873"/>
                        <wps:cNvSpPr>
                          <a:spLocks/>
                        </wps:cNvSpPr>
                        <wps:spPr bwMode="auto">
                          <a:xfrm>
                            <a:off x="3942715" y="1595755"/>
                            <a:ext cx="25400" cy="11430"/>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5"/>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7" y="11"/>
                                </a:lnTo>
                                <a:lnTo>
                                  <a:pt x="36" y="12"/>
                                </a:lnTo>
                                <a:lnTo>
                                  <a:pt x="35" y="13"/>
                                </a:lnTo>
                                <a:lnTo>
                                  <a:pt x="34" y="14"/>
                                </a:lnTo>
                                <a:lnTo>
                                  <a:pt x="33" y="15"/>
                                </a:lnTo>
                                <a:lnTo>
                                  <a:pt x="31" y="15"/>
                                </a:lnTo>
                                <a:lnTo>
                                  <a:pt x="29" y="15"/>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6"/>
                                </a:lnTo>
                                <a:lnTo>
                                  <a:pt x="37" y="16"/>
                                </a:lnTo>
                                <a:lnTo>
                                  <a:pt x="37" y="15"/>
                                </a:lnTo>
                                <a:lnTo>
                                  <a:pt x="38" y="14"/>
                                </a:lnTo>
                                <a:lnTo>
                                  <a:pt x="40" y="13"/>
                                </a:lnTo>
                                <a:lnTo>
                                  <a:pt x="40" y="12"/>
                                </a:lnTo>
                                <a:lnTo>
                                  <a:pt x="40" y="10"/>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0"/>
                                </a:lnTo>
                                <a:lnTo>
                                  <a:pt x="18" y="0"/>
                                </a:lnTo>
                                <a:lnTo>
                                  <a:pt x="14" y="0"/>
                                </a:lnTo>
                                <a:lnTo>
                                  <a:pt x="11" y="1"/>
                                </a:lnTo>
                                <a:lnTo>
                                  <a:pt x="8" y="1"/>
                                </a:lnTo>
                                <a:lnTo>
                                  <a:pt x="5" y="2"/>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7" name="Freeform 4874"/>
                        <wps:cNvSpPr>
                          <a:spLocks/>
                        </wps:cNvSpPr>
                        <wps:spPr bwMode="auto">
                          <a:xfrm>
                            <a:off x="3942715" y="1610360"/>
                            <a:ext cx="25400" cy="8255"/>
                          </a:xfrm>
                          <a:custGeom>
                            <a:avLst/>
                            <a:gdLst>
                              <a:gd name="T0" fmla="*/ 13 w 40"/>
                              <a:gd name="T1" fmla="*/ 13 h 13"/>
                              <a:gd name="T2" fmla="*/ 13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6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5 w 40"/>
                              <a:gd name="T43" fmla="*/ 1 h 13"/>
                              <a:gd name="T44" fmla="*/ 37 w 40"/>
                              <a:gd name="T45" fmla="*/ 2 h 13"/>
                              <a:gd name="T46" fmla="*/ 38 w 40"/>
                              <a:gd name="T47" fmla="*/ 3 h 13"/>
                              <a:gd name="T48" fmla="*/ 40 w 40"/>
                              <a:gd name="T49" fmla="*/ 4 h 13"/>
                              <a:gd name="T50" fmla="*/ 40 w 40"/>
                              <a:gd name="T51" fmla="*/ 5 h 13"/>
                              <a:gd name="T52" fmla="*/ 40 w 40"/>
                              <a:gd name="T53" fmla="*/ 6 h 13"/>
                              <a:gd name="T54" fmla="*/ 40 w 40"/>
                              <a:gd name="T55" fmla="*/ 8 h 13"/>
                              <a:gd name="T56" fmla="*/ 40 w 40"/>
                              <a:gd name="T57" fmla="*/ 9 h 13"/>
                              <a:gd name="T58" fmla="*/ 38 w 40"/>
                              <a:gd name="T59" fmla="*/ 10 h 13"/>
                              <a:gd name="T60" fmla="*/ 37 w 40"/>
                              <a:gd name="T61" fmla="*/ 11 h 13"/>
                              <a:gd name="T62" fmla="*/ 35 w 40"/>
                              <a:gd name="T63" fmla="*/ 12 h 13"/>
                              <a:gd name="T64" fmla="*/ 33 w 40"/>
                              <a:gd name="T65" fmla="*/ 12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2"/>
                                </a:lnTo>
                                <a:lnTo>
                                  <a:pt x="6" y="12"/>
                                </a:lnTo>
                                <a:lnTo>
                                  <a:pt x="4" y="11"/>
                                </a:lnTo>
                                <a:lnTo>
                                  <a:pt x="2" y="10"/>
                                </a:lnTo>
                                <a:lnTo>
                                  <a:pt x="1" y="9"/>
                                </a:lnTo>
                                <a:lnTo>
                                  <a:pt x="0" y="8"/>
                                </a:lnTo>
                                <a:lnTo>
                                  <a:pt x="0" y="6"/>
                                </a:lnTo>
                                <a:lnTo>
                                  <a:pt x="0" y="5"/>
                                </a:lnTo>
                                <a:lnTo>
                                  <a:pt x="1" y="4"/>
                                </a:lnTo>
                                <a:lnTo>
                                  <a:pt x="2" y="3"/>
                                </a:lnTo>
                                <a:lnTo>
                                  <a:pt x="4" y="2"/>
                                </a:lnTo>
                                <a:lnTo>
                                  <a:pt x="6" y="1"/>
                                </a:lnTo>
                                <a:lnTo>
                                  <a:pt x="8" y="0"/>
                                </a:lnTo>
                                <a:lnTo>
                                  <a:pt x="10" y="0"/>
                                </a:lnTo>
                                <a:lnTo>
                                  <a:pt x="13" y="0"/>
                                </a:lnTo>
                                <a:lnTo>
                                  <a:pt x="28" y="0"/>
                                </a:lnTo>
                                <a:lnTo>
                                  <a:pt x="30" y="0"/>
                                </a:lnTo>
                                <a:lnTo>
                                  <a:pt x="33" y="0"/>
                                </a:lnTo>
                                <a:lnTo>
                                  <a:pt x="35" y="1"/>
                                </a:lnTo>
                                <a:lnTo>
                                  <a:pt x="37" y="2"/>
                                </a:lnTo>
                                <a:lnTo>
                                  <a:pt x="38" y="3"/>
                                </a:lnTo>
                                <a:lnTo>
                                  <a:pt x="40" y="4"/>
                                </a:lnTo>
                                <a:lnTo>
                                  <a:pt x="40" y="5"/>
                                </a:lnTo>
                                <a:lnTo>
                                  <a:pt x="40" y="6"/>
                                </a:lnTo>
                                <a:lnTo>
                                  <a:pt x="40" y="8"/>
                                </a:lnTo>
                                <a:lnTo>
                                  <a:pt x="40" y="9"/>
                                </a:lnTo>
                                <a:lnTo>
                                  <a:pt x="38" y="10"/>
                                </a:lnTo>
                                <a:lnTo>
                                  <a:pt x="37" y="11"/>
                                </a:lnTo>
                                <a:lnTo>
                                  <a:pt x="35" y="12"/>
                                </a:lnTo>
                                <a:lnTo>
                                  <a:pt x="33" y="12"/>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8" name="Freeform 4875"/>
                        <wps:cNvSpPr>
                          <a:spLocks/>
                        </wps:cNvSpPr>
                        <wps:spPr bwMode="auto">
                          <a:xfrm>
                            <a:off x="3942715" y="1608455"/>
                            <a:ext cx="25400" cy="11430"/>
                          </a:xfrm>
                          <a:custGeom>
                            <a:avLst/>
                            <a:gdLst>
                              <a:gd name="T0" fmla="*/ 12 w 40"/>
                              <a:gd name="T1" fmla="*/ 16 h 18"/>
                              <a:gd name="T2" fmla="*/ 9 w 40"/>
                              <a:gd name="T3" fmla="*/ 15 h 18"/>
                              <a:gd name="T4" fmla="*/ 6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2 w 40"/>
                              <a:gd name="T19" fmla="*/ 3 h 18"/>
                              <a:gd name="T20" fmla="*/ 16 w 40"/>
                              <a:gd name="T21" fmla="*/ 3 h 18"/>
                              <a:gd name="T22" fmla="*/ 30 w 40"/>
                              <a:gd name="T23" fmla="*/ 3 h 18"/>
                              <a:gd name="T24" fmla="*/ 33 w 40"/>
                              <a:gd name="T25" fmla="*/ 4 h 18"/>
                              <a:gd name="T26" fmla="*/ 35 w 40"/>
                              <a:gd name="T27" fmla="*/ 5 h 18"/>
                              <a:gd name="T28" fmla="*/ 37 w 40"/>
                              <a:gd name="T29" fmla="*/ 7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7 w 40"/>
                              <a:gd name="T57" fmla="*/ 16 h 18"/>
                              <a:gd name="T58" fmla="*/ 38 w 40"/>
                              <a:gd name="T59" fmla="*/ 14 h 18"/>
                              <a:gd name="T60" fmla="*/ 40 w 40"/>
                              <a:gd name="T61" fmla="*/ 12 h 18"/>
                              <a:gd name="T62" fmla="*/ 40 w 40"/>
                              <a:gd name="T63" fmla="*/ 9 h 18"/>
                              <a:gd name="T64" fmla="*/ 40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6" y="14"/>
                                </a:lnTo>
                                <a:lnTo>
                                  <a:pt x="5" y="14"/>
                                </a:lnTo>
                                <a:lnTo>
                                  <a:pt x="5" y="13"/>
                                </a:lnTo>
                                <a:lnTo>
                                  <a:pt x="4" y="12"/>
                                </a:lnTo>
                                <a:lnTo>
                                  <a:pt x="4" y="11"/>
                                </a:lnTo>
                                <a:lnTo>
                                  <a:pt x="3" y="10"/>
                                </a:lnTo>
                                <a:lnTo>
                                  <a:pt x="3" y="8"/>
                                </a:lnTo>
                                <a:lnTo>
                                  <a:pt x="4" y="8"/>
                                </a:lnTo>
                                <a:lnTo>
                                  <a:pt x="4" y="7"/>
                                </a:lnTo>
                                <a:lnTo>
                                  <a:pt x="5" y="6"/>
                                </a:lnTo>
                                <a:lnTo>
                                  <a:pt x="6" y="5"/>
                                </a:lnTo>
                                <a:lnTo>
                                  <a:pt x="8" y="4"/>
                                </a:lnTo>
                                <a:lnTo>
                                  <a:pt x="9" y="4"/>
                                </a:lnTo>
                                <a:lnTo>
                                  <a:pt x="12" y="3"/>
                                </a:lnTo>
                                <a:lnTo>
                                  <a:pt x="13" y="3"/>
                                </a:lnTo>
                                <a:lnTo>
                                  <a:pt x="16" y="3"/>
                                </a:lnTo>
                                <a:lnTo>
                                  <a:pt x="28" y="3"/>
                                </a:lnTo>
                                <a:lnTo>
                                  <a:pt x="30" y="3"/>
                                </a:lnTo>
                                <a:lnTo>
                                  <a:pt x="31" y="3"/>
                                </a:lnTo>
                                <a:lnTo>
                                  <a:pt x="33" y="4"/>
                                </a:lnTo>
                                <a:lnTo>
                                  <a:pt x="34" y="4"/>
                                </a:lnTo>
                                <a:lnTo>
                                  <a:pt x="35" y="5"/>
                                </a:lnTo>
                                <a:lnTo>
                                  <a:pt x="36" y="6"/>
                                </a:lnTo>
                                <a:lnTo>
                                  <a:pt x="37" y="7"/>
                                </a:lnTo>
                                <a:lnTo>
                                  <a:pt x="37" y="8"/>
                                </a:lnTo>
                                <a:lnTo>
                                  <a:pt x="37" y="10"/>
                                </a:lnTo>
                                <a:lnTo>
                                  <a:pt x="37"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3" y="18"/>
                                </a:lnTo>
                                <a:lnTo>
                                  <a:pt x="34" y="17"/>
                                </a:lnTo>
                                <a:lnTo>
                                  <a:pt x="35" y="17"/>
                                </a:lnTo>
                                <a:lnTo>
                                  <a:pt x="37" y="16"/>
                                </a:lnTo>
                                <a:lnTo>
                                  <a:pt x="37" y="15"/>
                                </a:lnTo>
                                <a:lnTo>
                                  <a:pt x="38" y="14"/>
                                </a:lnTo>
                                <a:lnTo>
                                  <a:pt x="40" y="13"/>
                                </a:lnTo>
                                <a:lnTo>
                                  <a:pt x="40" y="12"/>
                                </a:lnTo>
                                <a:lnTo>
                                  <a:pt x="40" y="11"/>
                                </a:lnTo>
                                <a:lnTo>
                                  <a:pt x="40" y="9"/>
                                </a:lnTo>
                                <a:lnTo>
                                  <a:pt x="40" y="8"/>
                                </a:lnTo>
                                <a:lnTo>
                                  <a:pt x="40" y="7"/>
                                </a:lnTo>
                                <a:lnTo>
                                  <a:pt x="38" y="6"/>
                                </a:lnTo>
                                <a:lnTo>
                                  <a:pt x="38" y="5"/>
                                </a:lnTo>
                                <a:lnTo>
                                  <a:pt x="37" y="4"/>
                                </a:lnTo>
                                <a:lnTo>
                                  <a:pt x="35" y="3"/>
                                </a:lnTo>
                                <a:lnTo>
                                  <a:pt x="34" y="3"/>
                                </a:lnTo>
                                <a:lnTo>
                                  <a:pt x="32" y="2"/>
                                </a:lnTo>
                                <a:lnTo>
                                  <a:pt x="30" y="1"/>
                                </a:lnTo>
                                <a:lnTo>
                                  <a:pt x="29" y="1"/>
                                </a:lnTo>
                                <a:lnTo>
                                  <a:pt x="27" y="1"/>
                                </a:lnTo>
                                <a:lnTo>
                                  <a:pt x="21" y="1"/>
                                </a:lnTo>
                                <a:lnTo>
                                  <a:pt x="18" y="0"/>
                                </a:lnTo>
                                <a:lnTo>
                                  <a:pt x="14" y="1"/>
                                </a:lnTo>
                                <a:lnTo>
                                  <a:pt x="11" y="1"/>
                                </a:lnTo>
                                <a:lnTo>
                                  <a:pt x="8" y="2"/>
                                </a:lnTo>
                                <a:lnTo>
                                  <a:pt x="5" y="3"/>
                                </a:lnTo>
                                <a:lnTo>
                                  <a:pt x="4" y="3"/>
                                </a:lnTo>
                                <a:lnTo>
                                  <a:pt x="3" y="4"/>
                                </a:lnTo>
                                <a:lnTo>
                                  <a:pt x="2" y="5"/>
                                </a:lnTo>
                                <a:lnTo>
                                  <a:pt x="1" y="6"/>
                                </a:lnTo>
                                <a:lnTo>
                                  <a:pt x="0" y="7"/>
                                </a:lnTo>
                                <a:lnTo>
                                  <a:pt x="0" y="8"/>
                                </a:lnTo>
                                <a:lnTo>
                                  <a:pt x="0" y="10"/>
                                </a:lnTo>
                                <a:lnTo>
                                  <a:pt x="1" y="11"/>
                                </a:lnTo>
                                <a:lnTo>
                                  <a:pt x="1" y="12"/>
                                </a:lnTo>
                                <a:lnTo>
                                  <a:pt x="2" y="13"/>
                                </a:lnTo>
                                <a:lnTo>
                                  <a:pt x="3" y="14"/>
                                </a:lnTo>
                                <a:lnTo>
                                  <a:pt x="4" y="15"/>
                                </a:lnTo>
                                <a:lnTo>
                                  <a:pt x="5" y="16"/>
                                </a:lnTo>
                                <a:lnTo>
                                  <a:pt x="7" y="16"/>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Freeform 4876"/>
                        <wps:cNvSpPr>
                          <a:spLocks/>
                        </wps:cNvSpPr>
                        <wps:spPr bwMode="auto">
                          <a:xfrm>
                            <a:off x="3978275" y="1597660"/>
                            <a:ext cx="24130" cy="8255"/>
                          </a:xfrm>
                          <a:custGeom>
                            <a:avLst/>
                            <a:gdLst>
                              <a:gd name="T0" fmla="*/ 12 w 38"/>
                              <a:gd name="T1" fmla="*/ 13 h 13"/>
                              <a:gd name="T2" fmla="*/ 12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7"/>
                                </a:lnTo>
                                <a:lnTo>
                                  <a:pt x="37" y="8"/>
                                </a:lnTo>
                                <a:lnTo>
                                  <a:pt x="37" y="9"/>
                                </a:lnTo>
                                <a:lnTo>
                                  <a:pt x="36" y="10"/>
                                </a:lnTo>
                                <a:lnTo>
                                  <a:pt x="34" y="11"/>
                                </a:lnTo>
                                <a:lnTo>
                                  <a:pt x="32" y="12"/>
                                </a:lnTo>
                                <a:lnTo>
                                  <a:pt x="30" y="13"/>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Freeform 4877"/>
                        <wps:cNvSpPr>
                          <a:spLocks/>
                        </wps:cNvSpPr>
                        <wps:spPr bwMode="auto">
                          <a:xfrm>
                            <a:off x="3977005" y="15957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9"/>
                                </a:lnTo>
                                <a:lnTo>
                                  <a:pt x="39" y="10"/>
                                </a:lnTo>
                                <a:lnTo>
                                  <a:pt x="38" y="11"/>
                                </a:lnTo>
                                <a:lnTo>
                                  <a:pt x="38" y="12"/>
                                </a:lnTo>
                                <a:lnTo>
                                  <a:pt x="37" y="13"/>
                                </a:lnTo>
                                <a:lnTo>
                                  <a:pt x="36" y="14"/>
                                </a:lnTo>
                                <a:lnTo>
                                  <a:pt x="34" y="15"/>
                                </a:lnTo>
                                <a:lnTo>
                                  <a:pt x="32" y="15"/>
                                </a:lnTo>
                                <a:lnTo>
                                  <a:pt x="30" y="15"/>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0"/>
                                </a:lnTo>
                                <a:lnTo>
                                  <a:pt x="18" y="0"/>
                                </a:lnTo>
                                <a:lnTo>
                                  <a:pt x="14" y="0"/>
                                </a:lnTo>
                                <a:lnTo>
                                  <a:pt x="11" y="1"/>
                                </a:lnTo>
                                <a:lnTo>
                                  <a:pt x="8" y="1"/>
                                </a:lnTo>
                                <a:lnTo>
                                  <a:pt x="5" y="2"/>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Freeform 4878"/>
                        <wps:cNvSpPr>
                          <a:spLocks/>
                        </wps:cNvSpPr>
                        <wps:spPr bwMode="auto">
                          <a:xfrm>
                            <a:off x="3978275" y="1610360"/>
                            <a:ext cx="24130" cy="8255"/>
                          </a:xfrm>
                          <a:custGeom>
                            <a:avLst/>
                            <a:gdLst>
                              <a:gd name="T0" fmla="*/ 12 w 38"/>
                              <a:gd name="T1" fmla="*/ 13 h 13"/>
                              <a:gd name="T2" fmla="*/ 12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6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2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7 w 38"/>
                              <a:gd name="T51" fmla="*/ 5 h 13"/>
                              <a:gd name="T52" fmla="*/ 38 w 38"/>
                              <a:gd name="T53" fmla="*/ 6 h 13"/>
                              <a:gd name="T54" fmla="*/ 37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9" y="13"/>
                                </a:lnTo>
                                <a:lnTo>
                                  <a:pt x="7" y="12"/>
                                </a:lnTo>
                                <a:lnTo>
                                  <a:pt x="5" y="12"/>
                                </a:lnTo>
                                <a:lnTo>
                                  <a:pt x="3" y="11"/>
                                </a:lnTo>
                                <a:lnTo>
                                  <a:pt x="2" y="10"/>
                                </a:lnTo>
                                <a:lnTo>
                                  <a:pt x="1" y="9"/>
                                </a:lnTo>
                                <a:lnTo>
                                  <a:pt x="0" y="8"/>
                                </a:lnTo>
                                <a:lnTo>
                                  <a:pt x="0" y="6"/>
                                </a:lnTo>
                                <a:lnTo>
                                  <a:pt x="0" y="5"/>
                                </a:lnTo>
                                <a:lnTo>
                                  <a:pt x="1" y="4"/>
                                </a:lnTo>
                                <a:lnTo>
                                  <a:pt x="2" y="3"/>
                                </a:lnTo>
                                <a:lnTo>
                                  <a:pt x="3" y="2"/>
                                </a:lnTo>
                                <a:lnTo>
                                  <a:pt x="5" y="1"/>
                                </a:lnTo>
                                <a:lnTo>
                                  <a:pt x="7" y="0"/>
                                </a:lnTo>
                                <a:lnTo>
                                  <a:pt x="9" y="0"/>
                                </a:lnTo>
                                <a:lnTo>
                                  <a:pt x="12" y="0"/>
                                </a:lnTo>
                                <a:lnTo>
                                  <a:pt x="26" y="0"/>
                                </a:lnTo>
                                <a:lnTo>
                                  <a:pt x="28" y="0"/>
                                </a:lnTo>
                                <a:lnTo>
                                  <a:pt x="30" y="0"/>
                                </a:lnTo>
                                <a:lnTo>
                                  <a:pt x="32" y="1"/>
                                </a:lnTo>
                                <a:lnTo>
                                  <a:pt x="34" y="2"/>
                                </a:lnTo>
                                <a:lnTo>
                                  <a:pt x="36" y="3"/>
                                </a:lnTo>
                                <a:lnTo>
                                  <a:pt x="37" y="4"/>
                                </a:lnTo>
                                <a:lnTo>
                                  <a:pt x="37" y="5"/>
                                </a:lnTo>
                                <a:lnTo>
                                  <a:pt x="38" y="6"/>
                                </a:lnTo>
                                <a:lnTo>
                                  <a:pt x="37" y="8"/>
                                </a:lnTo>
                                <a:lnTo>
                                  <a:pt x="37" y="9"/>
                                </a:lnTo>
                                <a:lnTo>
                                  <a:pt x="36" y="10"/>
                                </a:lnTo>
                                <a:lnTo>
                                  <a:pt x="34" y="11"/>
                                </a:lnTo>
                                <a:lnTo>
                                  <a:pt x="32" y="12"/>
                                </a:lnTo>
                                <a:lnTo>
                                  <a:pt x="30" y="12"/>
                                </a:lnTo>
                                <a:lnTo>
                                  <a:pt x="28"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2" name="Freeform 4879"/>
                        <wps:cNvSpPr>
                          <a:spLocks/>
                        </wps:cNvSpPr>
                        <wps:spPr bwMode="auto">
                          <a:xfrm>
                            <a:off x="3977005" y="16084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10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3" y="12"/>
                                </a:lnTo>
                                <a:lnTo>
                                  <a:pt x="3" y="11"/>
                                </a:lnTo>
                                <a:lnTo>
                                  <a:pt x="3" y="10"/>
                                </a:lnTo>
                                <a:lnTo>
                                  <a:pt x="3" y="8"/>
                                </a:lnTo>
                                <a:lnTo>
                                  <a:pt x="4" y="7"/>
                                </a:lnTo>
                                <a:lnTo>
                                  <a:pt x="5" y="6"/>
                                </a:lnTo>
                                <a:lnTo>
                                  <a:pt x="6" y="5"/>
                                </a:lnTo>
                                <a:lnTo>
                                  <a:pt x="8" y="4"/>
                                </a:lnTo>
                                <a:lnTo>
                                  <a:pt x="10" y="4"/>
                                </a:lnTo>
                                <a:lnTo>
                                  <a:pt x="12" y="3"/>
                                </a:lnTo>
                                <a:lnTo>
                                  <a:pt x="14" y="3"/>
                                </a:lnTo>
                                <a:lnTo>
                                  <a:pt x="16" y="3"/>
                                </a:lnTo>
                                <a:lnTo>
                                  <a:pt x="29" y="3"/>
                                </a:lnTo>
                                <a:lnTo>
                                  <a:pt x="31" y="3"/>
                                </a:lnTo>
                                <a:lnTo>
                                  <a:pt x="32" y="3"/>
                                </a:lnTo>
                                <a:lnTo>
                                  <a:pt x="34" y="4"/>
                                </a:lnTo>
                                <a:lnTo>
                                  <a:pt x="35" y="4"/>
                                </a:lnTo>
                                <a:lnTo>
                                  <a:pt x="37" y="5"/>
                                </a:lnTo>
                                <a:lnTo>
                                  <a:pt x="38" y="6"/>
                                </a:lnTo>
                                <a:lnTo>
                                  <a:pt x="38" y="7"/>
                                </a:lnTo>
                                <a:lnTo>
                                  <a:pt x="39" y="8"/>
                                </a:lnTo>
                                <a:lnTo>
                                  <a:pt x="39" y="10"/>
                                </a:lnTo>
                                <a:lnTo>
                                  <a:pt x="38" y="11"/>
                                </a:lnTo>
                                <a:lnTo>
                                  <a:pt x="38" y="12"/>
                                </a:lnTo>
                                <a:lnTo>
                                  <a:pt x="37" y="13"/>
                                </a:lnTo>
                                <a:lnTo>
                                  <a:pt x="36" y="14"/>
                                </a:lnTo>
                                <a:lnTo>
                                  <a:pt x="34" y="15"/>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1" y="18"/>
                                </a:lnTo>
                                <a:lnTo>
                                  <a:pt x="34" y="18"/>
                                </a:lnTo>
                                <a:lnTo>
                                  <a:pt x="35" y="17"/>
                                </a:lnTo>
                                <a:lnTo>
                                  <a:pt x="37" y="17"/>
                                </a:lnTo>
                                <a:lnTo>
                                  <a:pt x="38" y="16"/>
                                </a:lnTo>
                                <a:lnTo>
                                  <a:pt x="39" y="15"/>
                                </a:lnTo>
                                <a:lnTo>
                                  <a:pt x="40" y="14"/>
                                </a:lnTo>
                                <a:lnTo>
                                  <a:pt x="41" y="13"/>
                                </a:lnTo>
                                <a:lnTo>
                                  <a:pt x="42" y="12"/>
                                </a:lnTo>
                                <a:lnTo>
                                  <a:pt x="42" y="11"/>
                                </a:lnTo>
                                <a:lnTo>
                                  <a:pt x="42" y="9"/>
                                </a:lnTo>
                                <a:lnTo>
                                  <a:pt x="42" y="8"/>
                                </a:lnTo>
                                <a:lnTo>
                                  <a:pt x="41" y="7"/>
                                </a:lnTo>
                                <a:lnTo>
                                  <a:pt x="40" y="6"/>
                                </a:lnTo>
                                <a:lnTo>
                                  <a:pt x="39" y="5"/>
                                </a:lnTo>
                                <a:lnTo>
                                  <a:pt x="38" y="4"/>
                                </a:lnTo>
                                <a:lnTo>
                                  <a:pt x="37" y="3"/>
                                </a:lnTo>
                                <a:lnTo>
                                  <a:pt x="35" y="3"/>
                                </a:lnTo>
                                <a:lnTo>
                                  <a:pt x="33" y="2"/>
                                </a:lnTo>
                                <a:lnTo>
                                  <a:pt x="32" y="1"/>
                                </a:lnTo>
                                <a:lnTo>
                                  <a:pt x="30" y="1"/>
                                </a:lnTo>
                                <a:lnTo>
                                  <a:pt x="27" y="1"/>
                                </a:lnTo>
                                <a:lnTo>
                                  <a:pt x="21" y="1"/>
                                </a:lnTo>
                                <a:lnTo>
                                  <a:pt x="18" y="0"/>
                                </a:lnTo>
                                <a:lnTo>
                                  <a:pt x="14" y="1"/>
                                </a:lnTo>
                                <a:lnTo>
                                  <a:pt x="11" y="1"/>
                                </a:lnTo>
                                <a:lnTo>
                                  <a:pt x="8" y="2"/>
                                </a:lnTo>
                                <a:lnTo>
                                  <a:pt x="5" y="3"/>
                                </a:lnTo>
                                <a:lnTo>
                                  <a:pt x="4" y="3"/>
                                </a:lnTo>
                                <a:lnTo>
                                  <a:pt x="3" y="4"/>
                                </a:lnTo>
                                <a:lnTo>
                                  <a:pt x="2" y="5"/>
                                </a:lnTo>
                                <a:lnTo>
                                  <a:pt x="0" y="6"/>
                                </a:lnTo>
                                <a:lnTo>
                                  <a:pt x="0" y="7"/>
                                </a:lnTo>
                                <a:lnTo>
                                  <a:pt x="0" y="8"/>
                                </a:lnTo>
                                <a:lnTo>
                                  <a:pt x="0" y="10"/>
                                </a:lnTo>
                                <a:lnTo>
                                  <a:pt x="0" y="11"/>
                                </a:lnTo>
                                <a:lnTo>
                                  <a:pt x="0" y="12"/>
                                </a:lnTo>
                                <a:lnTo>
                                  <a:pt x="1" y="13"/>
                                </a:lnTo>
                                <a:lnTo>
                                  <a:pt x="2" y="14"/>
                                </a:lnTo>
                                <a:lnTo>
                                  <a:pt x="3" y="15"/>
                                </a:lnTo>
                                <a:lnTo>
                                  <a:pt x="5" y="16"/>
                                </a:lnTo>
                                <a:lnTo>
                                  <a:pt x="6" y="16"/>
                                </a:lnTo>
                                <a:lnTo>
                                  <a:pt x="8" y="17"/>
                                </a:lnTo>
                                <a:lnTo>
                                  <a:pt x="10" y="18"/>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3" name="Freeform 4880"/>
                        <wps:cNvSpPr>
                          <a:spLocks/>
                        </wps:cNvSpPr>
                        <wps:spPr bwMode="auto">
                          <a:xfrm>
                            <a:off x="826135" y="1339215"/>
                            <a:ext cx="142240" cy="231140"/>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4 w 224"/>
                              <a:gd name="T13" fmla="*/ 0 h 364"/>
                              <a:gd name="T14" fmla="*/ 48 w 224"/>
                              <a:gd name="T15" fmla="*/ 2 h 364"/>
                              <a:gd name="T16" fmla="*/ 27 w 224"/>
                              <a:gd name="T17" fmla="*/ 5 h 364"/>
                              <a:gd name="T18" fmla="*/ 24 w 224"/>
                              <a:gd name="T19" fmla="*/ 6 h 364"/>
                              <a:gd name="T20" fmla="*/ 18 w 224"/>
                              <a:gd name="T21" fmla="*/ 9 h 364"/>
                              <a:gd name="T22" fmla="*/ 19 w 224"/>
                              <a:gd name="T23" fmla="*/ 6 h 364"/>
                              <a:gd name="T24" fmla="*/ 17 w 224"/>
                              <a:gd name="T25" fmla="*/ 5 h 364"/>
                              <a:gd name="T26" fmla="*/ 12 w 224"/>
                              <a:gd name="T27" fmla="*/ 9 h 364"/>
                              <a:gd name="T28" fmla="*/ 7 w 224"/>
                              <a:gd name="T29" fmla="*/ 16 h 364"/>
                              <a:gd name="T30" fmla="*/ 5 w 224"/>
                              <a:gd name="T31" fmla="*/ 21 h 364"/>
                              <a:gd name="T32" fmla="*/ 5 w 224"/>
                              <a:gd name="T33" fmla="*/ 22 h 364"/>
                              <a:gd name="T34" fmla="*/ 4 w 224"/>
                              <a:gd name="T35" fmla="*/ 34 h 364"/>
                              <a:gd name="T36" fmla="*/ 0 w 224"/>
                              <a:gd name="T37" fmla="*/ 40 h 364"/>
                              <a:gd name="T38" fmla="*/ 0 w 224"/>
                              <a:gd name="T39" fmla="*/ 48 h 364"/>
                              <a:gd name="T40" fmla="*/ 2 w 224"/>
                              <a:gd name="T41" fmla="*/ 56 h 364"/>
                              <a:gd name="T42" fmla="*/ 5 w 224"/>
                              <a:gd name="T43" fmla="*/ 56 h 364"/>
                              <a:gd name="T44" fmla="*/ 3 w 224"/>
                              <a:gd name="T45" fmla="*/ 281 h 364"/>
                              <a:gd name="T46" fmla="*/ 5 w 224"/>
                              <a:gd name="T47" fmla="*/ 303 h 364"/>
                              <a:gd name="T48" fmla="*/ 8 w 224"/>
                              <a:gd name="T49" fmla="*/ 322 h 364"/>
                              <a:gd name="T50" fmla="*/ 12 w 224"/>
                              <a:gd name="T51" fmla="*/ 335 h 364"/>
                              <a:gd name="T52" fmla="*/ 16 w 224"/>
                              <a:gd name="T53" fmla="*/ 341 h 364"/>
                              <a:gd name="T54" fmla="*/ 21 w 224"/>
                              <a:gd name="T55" fmla="*/ 346 h 364"/>
                              <a:gd name="T56" fmla="*/ 33 w 224"/>
                              <a:gd name="T57" fmla="*/ 350 h 364"/>
                              <a:gd name="T58" fmla="*/ 42 w 224"/>
                              <a:gd name="T59" fmla="*/ 354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3 h 364"/>
                              <a:gd name="T72" fmla="*/ 191 w 224"/>
                              <a:gd name="T73" fmla="*/ 360 h 364"/>
                              <a:gd name="T74" fmla="*/ 199 w 224"/>
                              <a:gd name="T75" fmla="*/ 358 h 364"/>
                              <a:gd name="T76" fmla="*/ 208 w 224"/>
                              <a:gd name="T77" fmla="*/ 353 h 364"/>
                              <a:gd name="T78" fmla="*/ 218 w 224"/>
                              <a:gd name="T79" fmla="*/ 344 h 364"/>
                              <a:gd name="T80" fmla="*/ 223 w 224"/>
                              <a:gd name="T81" fmla="*/ 335 h 364"/>
                              <a:gd name="T82" fmla="*/ 224 w 224"/>
                              <a:gd name="T83" fmla="*/ 326 h 364"/>
                              <a:gd name="T84" fmla="*/ 224 w 224"/>
                              <a:gd name="T85" fmla="*/ 29 h 364"/>
                              <a:gd name="T86" fmla="*/ 222 w 224"/>
                              <a:gd name="T87" fmla="*/ 24 h 364"/>
                              <a:gd name="T88" fmla="*/ 216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0"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4" y="0"/>
                                </a:lnTo>
                                <a:lnTo>
                                  <a:pt x="70" y="1"/>
                                </a:lnTo>
                                <a:lnTo>
                                  <a:pt x="55" y="1"/>
                                </a:lnTo>
                                <a:lnTo>
                                  <a:pt x="48" y="2"/>
                                </a:lnTo>
                                <a:lnTo>
                                  <a:pt x="41" y="3"/>
                                </a:lnTo>
                                <a:lnTo>
                                  <a:pt x="33" y="4"/>
                                </a:lnTo>
                                <a:lnTo>
                                  <a:pt x="27" y="5"/>
                                </a:lnTo>
                                <a:lnTo>
                                  <a:pt x="26" y="5"/>
                                </a:lnTo>
                                <a:lnTo>
                                  <a:pt x="25" y="5"/>
                                </a:lnTo>
                                <a:lnTo>
                                  <a:pt x="24" y="6"/>
                                </a:lnTo>
                                <a:lnTo>
                                  <a:pt x="23" y="8"/>
                                </a:lnTo>
                                <a:lnTo>
                                  <a:pt x="22" y="9"/>
                                </a:lnTo>
                                <a:lnTo>
                                  <a:pt x="18" y="9"/>
                                </a:lnTo>
                                <a:lnTo>
                                  <a:pt x="18" y="8"/>
                                </a:lnTo>
                                <a:lnTo>
                                  <a:pt x="19" y="7"/>
                                </a:lnTo>
                                <a:lnTo>
                                  <a:pt x="19" y="6"/>
                                </a:lnTo>
                                <a:lnTo>
                                  <a:pt x="18" y="6"/>
                                </a:lnTo>
                                <a:lnTo>
                                  <a:pt x="18" y="5"/>
                                </a:lnTo>
                                <a:lnTo>
                                  <a:pt x="17" y="5"/>
                                </a:lnTo>
                                <a:lnTo>
                                  <a:pt x="17" y="6"/>
                                </a:lnTo>
                                <a:lnTo>
                                  <a:pt x="16" y="6"/>
                                </a:lnTo>
                                <a:lnTo>
                                  <a:pt x="12" y="9"/>
                                </a:lnTo>
                                <a:lnTo>
                                  <a:pt x="9" y="12"/>
                                </a:lnTo>
                                <a:lnTo>
                                  <a:pt x="7" y="15"/>
                                </a:lnTo>
                                <a:lnTo>
                                  <a:pt x="7" y="16"/>
                                </a:lnTo>
                                <a:lnTo>
                                  <a:pt x="5" y="18"/>
                                </a:lnTo>
                                <a:lnTo>
                                  <a:pt x="5" y="20"/>
                                </a:lnTo>
                                <a:lnTo>
                                  <a:pt x="5" y="21"/>
                                </a:lnTo>
                                <a:lnTo>
                                  <a:pt x="5" y="23"/>
                                </a:lnTo>
                                <a:lnTo>
                                  <a:pt x="5" y="22"/>
                                </a:lnTo>
                                <a:lnTo>
                                  <a:pt x="5" y="25"/>
                                </a:lnTo>
                                <a:lnTo>
                                  <a:pt x="5" y="33"/>
                                </a:lnTo>
                                <a:lnTo>
                                  <a:pt x="4" y="34"/>
                                </a:lnTo>
                                <a:lnTo>
                                  <a:pt x="2" y="37"/>
                                </a:lnTo>
                                <a:lnTo>
                                  <a:pt x="0" y="40"/>
                                </a:lnTo>
                                <a:lnTo>
                                  <a:pt x="0" y="42"/>
                                </a:lnTo>
                                <a:lnTo>
                                  <a:pt x="0" y="45"/>
                                </a:lnTo>
                                <a:lnTo>
                                  <a:pt x="0" y="48"/>
                                </a:lnTo>
                                <a:lnTo>
                                  <a:pt x="0" y="51"/>
                                </a:lnTo>
                                <a:lnTo>
                                  <a:pt x="1" y="54"/>
                                </a:lnTo>
                                <a:lnTo>
                                  <a:pt x="2" y="56"/>
                                </a:lnTo>
                                <a:lnTo>
                                  <a:pt x="2" y="57"/>
                                </a:lnTo>
                                <a:lnTo>
                                  <a:pt x="3" y="57"/>
                                </a:lnTo>
                                <a:lnTo>
                                  <a:pt x="5" y="56"/>
                                </a:lnTo>
                                <a:lnTo>
                                  <a:pt x="5" y="100"/>
                                </a:lnTo>
                                <a:lnTo>
                                  <a:pt x="4" y="247"/>
                                </a:lnTo>
                                <a:lnTo>
                                  <a:pt x="3" y="281"/>
                                </a:lnTo>
                                <a:lnTo>
                                  <a:pt x="3" y="287"/>
                                </a:lnTo>
                                <a:lnTo>
                                  <a:pt x="4" y="293"/>
                                </a:lnTo>
                                <a:lnTo>
                                  <a:pt x="5" y="303"/>
                                </a:lnTo>
                                <a:lnTo>
                                  <a:pt x="5" y="310"/>
                                </a:lnTo>
                                <a:lnTo>
                                  <a:pt x="7" y="316"/>
                                </a:lnTo>
                                <a:lnTo>
                                  <a:pt x="8" y="322"/>
                                </a:lnTo>
                                <a:lnTo>
                                  <a:pt x="9" y="328"/>
                                </a:lnTo>
                                <a:lnTo>
                                  <a:pt x="11" y="333"/>
                                </a:lnTo>
                                <a:lnTo>
                                  <a:pt x="12" y="335"/>
                                </a:lnTo>
                                <a:lnTo>
                                  <a:pt x="13" y="337"/>
                                </a:lnTo>
                                <a:lnTo>
                                  <a:pt x="14" y="339"/>
                                </a:lnTo>
                                <a:lnTo>
                                  <a:pt x="16" y="341"/>
                                </a:lnTo>
                                <a:lnTo>
                                  <a:pt x="17" y="343"/>
                                </a:lnTo>
                                <a:lnTo>
                                  <a:pt x="20" y="345"/>
                                </a:lnTo>
                                <a:lnTo>
                                  <a:pt x="21" y="346"/>
                                </a:lnTo>
                                <a:lnTo>
                                  <a:pt x="24" y="347"/>
                                </a:lnTo>
                                <a:lnTo>
                                  <a:pt x="28" y="348"/>
                                </a:lnTo>
                                <a:lnTo>
                                  <a:pt x="33" y="350"/>
                                </a:lnTo>
                                <a:lnTo>
                                  <a:pt x="38" y="351"/>
                                </a:lnTo>
                                <a:lnTo>
                                  <a:pt x="40" y="352"/>
                                </a:lnTo>
                                <a:lnTo>
                                  <a:pt x="42" y="354"/>
                                </a:lnTo>
                                <a:lnTo>
                                  <a:pt x="44" y="355"/>
                                </a:lnTo>
                                <a:lnTo>
                                  <a:pt x="48" y="356"/>
                                </a:lnTo>
                                <a:lnTo>
                                  <a:pt x="51" y="357"/>
                                </a:lnTo>
                                <a:lnTo>
                                  <a:pt x="55" y="358"/>
                                </a:lnTo>
                                <a:lnTo>
                                  <a:pt x="59"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6" y="363"/>
                                </a:lnTo>
                                <a:lnTo>
                                  <a:pt x="180" y="363"/>
                                </a:lnTo>
                                <a:lnTo>
                                  <a:pt x="184" y="362"/>
                                </a:lnTo>
                                <a:lnTo>
                                  <a:pt x="187" y="361"/>
                                </a:lnTo>
                                <a:lnTo>
                                  <a:pt x="191" y="360"/>
                                </a:lnTo>
                                <a:lnTo>
                                  <a:pt x="194" y="360"/>
                                </a:lnTo>
                                <a:lnTo>
                                  <a:pt x="196" y="359"/>
                                </a:lnTo>
                                <a:lnTo>
                                  <a:pt x="199" y="358"/>
                                </a:lnTo>
                                <a:lnTo>
                                  <a:pt x="202" y="357"/>
                                </a:lnTo>
                                <a:lnTo>
                                  <a:pt x="204" y="356"/>
                                </a:lnTo>
                                <a:lnTo>
                                  <a:pt x="208" y="353"/>
                                </a:lnTo>
                                <a:lnTo>
                                  <a:pt x="212" y="350"/>
                                </a:lnTo>
                                <a:lnTo>
                                  <a:pt x="215" y="347"/>
                                </a:lnTo>
                                <a:lnTo>
                                  <a:pt x="218" y="344"/>
                                </a:lnTo>
                                <a:lnTo>
                                  <a:pt x="219" y="341"/>
                                </a:lnTo>
                                <a:lnTo>
                                  <a:pt x="221" y="338"/>
                                </a:lnTo>
                                <a:lnTo>
                                  <a:pt x="223" y="335"/>
                                </a:lnTo>
                                <a:lnTo>
                                  <a:pt x="223" y="332"/>
                                </a:lnTo>
                                <a:lnTo>
                                  <a:pt x="224" y="328"/>
                                </a:lnTo>
                                <a:lnTo>
                                  <a:pt x="224" y="326"/>
                                </a:lnTo>
                                <a:lnTo>
                                  <a:pt x="224" y="323"/>
                                </a:lnTo>
                                <a:lnTo>
                                  <a:pt x="224" y="31"/>
                                </a:lnTo>
                                <a:lnTo>
                                  <a:pt x="224" y="29"/>
                                </a:lnTo>
                                <a:lnTo>
                                  <a:pt x="224" y="28"/>
                                </a:lnTo>
                                <a:lnTo>
                                  <a:pt x="223" y="26"/>
                                </a:lnTo>
                                <a:lnTo>
                                  <a:pt x="222" y="24"/>
                                </a:lnTo>
                                <a:lnTo>
                                  <a:pt x="220" y="23"/>
                                </a:lnTo>
                                <a:lnTo>
                                  <a:pt x="218" y="21"/>
                                </a:lnTo>
                                <a:lnTo>
                                  <a:pt x="216" y="21"/>
                                </a:lnTo>
                                <a:lnTo>
                                  <a:pt x="215" y="20"/>
                                </a:lnTo>
                                <a:lnTo>
                                  <a:pt x="213" y="20"/>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4" name="Freeform 4881"/>
                        <wps:cNvSpPr>
                          <a:spLocks/>
                        </wps:cNvSpPr>
                        <wps:spPr bwMode="auto">
                          <a:xfrm>
                            <a:off x="841375" y="1350645"/>
                            <a:ext cx="127000" cy="219710"/>
                          </a:xfrm>
                          <a:custGeom>
                            <a:avLst/>
                            <a:gdLst>
                              <a:gd name="T0" fmla="*/ 3 w 200"/>
                              <a:gd name="T1" fmla="*/ 12 h 346"/>
                              <a:gd name="T2" fmla="*/ 3 w 200"/>
                              <a:gd name="T3" fmla="*/ 9 h 346"/>
                              <a:gd name="T4" fmla="*/ 4 w 200"/>
                              <a:gd name="T5" fmla="*/ 6 h 346"/>
                              <a:gd name="T6" fmla="*/ 6 w 200"/>
                              <a:gd name="T7" fmla="*/ 5 h 346"/>
                              <a:gd name="T8" fmla="*/ 9 w 200"/>
                              <a:gd name="T9" fmla="*/ 4 h 346"/>
                              <a:gd name="T10" fmla="*/ 14 w 200"/>
                              <a:gd name="T11" fmla="*/ 3 h 346"/>
                              <a:gd name="T12" fmla="*/ 46 w 200"/>
                              <a:gd name="T13" fmla="*/ 2 h 346"/>
                              <a:gd name="T14" fmla="*/ 146 w 200"/>
                              <a:gd name="T15" fmla="*/ 0 h 346"/>
                              <a:gd name="T16" fmla="*/ 178 w 200"/>
                              <a:gd name="T17" fmla="*/ 0 h 346"/>
                              <a:gd name="T18" fmla="*/ 184 w 200"/>
                              <a:gd name="T19" fmla="*/ 0 h 346"/>
                              <a:gd name="T20" fmla="*/ 190 w 200"/>
                              <a:gd name="T21" fmla="*/ 1 h 346"/>
                              <a:gd name="T22" fmla="*/ 194 w 200"/>
                              <a:gd name="T23" fmla="*/ 2 h 346"/>
                              <a:gd name="T24" fmla="*/ 197 w 200"/>
                              <a:gd name="T25" fmla="*/ 4 h 346"/>
                              <a:gd name="T26" fmla="*/ 199 w 200"/>
                              <a:gd name="T27" fmla="*/ 6 h 346"/>
                              <a:gd name="T28" fmla="*/ 200 w 200"/>
                              <a:gd name="T29" fmla="*/ 10 h 346"/>
                              <a:gd name="T30" fmla="*/ 200 w 200"/>
                              <a:gd name="T31" fmla="*/ 304 h 346"/>
                              <a:gd name="T32" fmla="*/ 200 w 200"/>
                              <a:gd name="T33" fmla="*/ 310 h 346"/>
                              <a:gd name="T34" fmla="*/ 199 w 200"/>
                              <a:gd name="T35" fmla="*/ 317 h 346"/>
                              <a:gd name="T36" fmla="*/ 195 w 200"/>
                              <a:gd name="T37" fmla="*/ 323 h 346"/>
                              <a:gd name="T38" fmla="*/ 191 w 200"/>
                              <a:gd name="T39" fmla="*/ 329 h 346"/>
                              <a:gd name="T40" fmla="*/ 184 w 200"/>
                              <a:gd name="T41" fmla="*/ 335 h 346"/>
                              <a:gd name="T42" fmla="*/ 178 w 200"/>
                              <a:gd name="T43" fmla="*/ 339 h 346"/>
                              <a:gd name="T44" fmla="*/ 172 w 200"/>
                              <a:gd name="T45" fmla="*/ 341 h 346"/>
                              <a:gd name="T46" fmla="*/ 167 w 200"/>
                              <a:gd name="T47" fmla="*/ 342 h 346"/>
                              <a:gd name="T48" fmla="*/ 160 w 200"/>
                              <a:gd name="T49" fmla="*/ 344 h 346"/>
                              <a:gd name="T50" fmla="*/ 153 w 200"/>
                              <a:gd name="T51" fmla="*/ 345 h 346"/>
                              <a:gd name="T52" fmla="*/ 135 w 200"/>
                              <a:gd name="T53" fmla="*/ 346 h 346"/>
                              <a:gd name="T54" fmla="*/ 116 w 200"/>
                              <a:gd name="T55" fmla="*/ 346 h 346"/>
                              <a:gd name="T56" fmla="*/ 95 w 200"/>
                              <a:gd name="T57" fmla="*/ 346 h 346"/>
                              <a:gd name="T58" fmla="*/ 73 w 200"/>
                              <a:gd name="T59" fmla="*/ 345 h 346"/>
                              <a:gd name="T60" fmla="*/ 52 w 200"/>
                              <a:gd name="T61" fmla="*/ 344 h 346"/>
                              <a:gd name="T62" fmla="*/ 38 w 200"/>
                              <a:gd name="T63" fmla="*/ 342 h 346"/>
                              <a:gd name="T64" fmla="*/ 29 w 200"/>
                              <a:gd name="T65" fmla="*/ 340 h 346"/>
                              <a:gd name="T66" fmla="*/ 22 w 200"/>
                              <a:gd name="T67" fmla="*/ 338 h 346"/>
                              <a:gd name="T68" fmla="*/ 17 w 200"/>
                              <a:gd name="T69" fmla="*/ 335 h 346"/>
                              <a:gd name="T70" fmla="*/ 13 w 200"/>
                              <a:gd name="T71" fmla="*/ 332 h 346"/>
                              <a:gd name="T72" fmla="*/ 10 w 200"/>
                              <a:gd name="T73" fmla="*/ 327 h 346"/>
                              <a:gd name="T74" fmla="*/ 7 w 200"/>
                              <a:gd name="T75" fmla="*/ 318 h 346"/>
                              <a:gd name="T76" fmla="*/ 4 w 200"/>
                              <a:gd name="T77" fmla="*/ 309 h 346"/>
                              <a:gd name="T78" fmla="*/ 2 w 200"/>
                              <a:gd name="T79" fmla="*/ 294 h 346"/>
                              <a:gd name="T80" fmla="*/ 1 w 200"/>
                              <a:gd name="T81" fmla="*/ 279 h 346"/>
                              <a:gd name="T82" fmla="*/ 3 w 200"/>
                              <a:gd name="T83" fmla="*/ 12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6">
                                <a:moveTo>
                                  <a:pt x="3" y="12"/>
                                </a:moveTo>
                                <a:lnTo>
                                  <a:pt x="3" y="12"/>
                                </a:lnTo>
                                <a:lnTo>
                                  <a:pt x="3" y="11"/>
                                </a:lnTo>
                                <a:lnTo>
                                  <a:pt x="3" y="9"/>
                                </a:lnTo>
                                <a:lnTo>
                                  <a:pt x="3" y="7"/>
                                </a:lnTo>
                                <a:lnTo>
                                  <a:pt x="4" y="6"/>
                                </a:lnTo>
                                <a:lnTo>
                                  <a:pt x="5" y="6"/>
                                </a:lnTo>
                                <a:lnTo>
                                  <a:pt x="6" y="5"/>
                                </a:lnTo>
                                <a:lnTo>
                                  <a:pt x="7" y="4"/>
                                </a:lnTo>
                                <a:lnTo>
                                  <a:pt x="9" y="4"/>
                                </a:lnTo>
                                <a:lnTo>
                                  <a:pt x="12" y="3"/>
                                </a:lnTo>
                                <a:lnTo>
                                  <a:pt x="14" y="3"/>
                                </a:lnTo>
                                <a:lnTo>
                                  <a:pt x="17" y="3"/>
                                </a:lnTo>
                                <a:lnTo>
                                  <a:pt x="46" y="2"/>
                                </a:lnTo>
                                <a:lnTo>
                                  <a:pt x="96" y="1"/>
                                </a:lnTo>
                                <a:lnTo>
                                  <a:pt x="146" y="0"/>
                                </a:lnTo>
                                <a:lnTo>
                                  <a:pt x="166" y="0"/>
                                </a:lnTo>
                                <a:lnTo>
                                  <a:pt x="178" y="0"/>
                                </a:lnTo>
                                <a:lnTo>
                                  <a:pt x="182" y="0"/>
                                </a:lnTo>
                                <a:lnTo>
                                  <a:pt x="184" y="0"/>
                                </a:lnTo>
                                <a:lnTo>
                                  <a:pt x="187" y="0"/>
                                </a:lnTo>
                                <a:lnTo>
                                  <a:pt x="190" y="1"/>
                                </a:lnTo>
                                <a:lnTo>
                                  <a:pt x="192" y="2"/>
                                </a:lnTo>
                                <a:lnTo>
                                  <a:pt x="194" y="2"/>
                                </a:lnTo>
                                <a:lnTo>
                                  <a:pt x="195" y="3"/>
                                </a:lnTo>
                                <a:lnTo>
                                  <a:pt x="197" y="4"/>
                                </a:lnTo>
                                <a:lnTo>
                                  <a:pt x="198" y="5"/>
                                </a:lnTo>
                                <a:lnTo>
                                  <a:pt x="199" y="6"/>
                                </a:lnTo>
                                <a:lnTo>
                                  <a:pt x="200" y="8"/>
                                </a:lnTo>
                                <a:lnTo>
                                  <a:pt x="200" y="10"/>
                                </a:lnTo>
                                <a:lnTo>
                                  <a:pt x="200" y="12"/>
                                </a:lnTo>
                                <a:lnTo>
                                  <a:pt x="200" y="304"/>
                                </a:lnTo>
                                <a:lnTo>
                                  <a:pt x="200" y="307"/>
                                </a:lnTo>
                                <a:lnTo>
                                  <a:pt x="200" y="310"/>
                                </a:lnTo>
                                <a:lnTo>
                                  <a:pt x="199" y="313"/>
                                </a:lnTo>
                                <a:lnTo>
                                  <a:pt x="199" y="317"/>
                                </a:lnTo>
                                <a:lnTo>
                                  <a:pt x="197" y="320"/>
                                </a:lnTo>
                                <a:lnTo>
                                  <a:pt x="195" y="323"/>
                                </a:lnTo>
                                <a:lnTo>
                                  <a:pt x="194" y="326"/>
                                </a:lnTo>
                                <a:lnTo>
                                  <a:pt x="191" y="329"/>
                                </a:lnTo>
                                <a:lnTo>
                                  <a:pt x="188" y="332"/>
                                </a:lnTo>
                                <a:lnTo>
                                  <a:pt x="184" y="335"/>
                                </a:lnTo>
                                <a:lnTo>
                                  <a:pt x="180" y="338"/>
                                </a:lnTo>
                                <a:lnTo>
                                  <a:pt x="178" y="339"/>
                                </a:lnTo>
                                <a:lnTo>
                                  <a:pt x="175" y="340"/>
                                </a:lnTo>
                                <a:lnTo>
                                  <a:pt x="172" y="341"/>
                                </a:lnTo>
                                <a:lnTo>
                                  <a:pt x="170" y="342"/>
                                </a:lnTo>
                                <a:lnTo>
                                  <a:pt x="167" y="342"/>
                                </a:lnTo>
                                <a:lnTo>
                                  <a:pt x="163" y="343"/>
                                </a:lnTo>
                                <a:lnTo>
                                  <a:pt x="160" y="344"/>
                                </a:lnTo>
                                <a:lnTo>
                                  <a:pt x="156" y="345"/>
                                </a:lnTo>
                                <a:lnTo>
                                  <a:pt x="153" y="345"/>
                                </a:lnTo>
                                <a:lnTo>
                                  <a:pt x="149" y="345"/>
                                </a:lnTo>
                                <a:lnTo>
                                  <a:pt x="135" y="346"/>
                                </a:lnTo>
                                <a:lnTo>
                                  <a:pt x="126" y="346"/>
                                </a:lnTo>
                                <a:lnTo>
                                  <a:pt x="116" y="346"/>
                                </a:lnTo>
                                <a:lnTo>
                                  <a:pt x="106" y="346"/>
                                </a:lnTo>
                                <a:lnTo>
                                  <a:pt x="95" y="346"/>
                                </a:lnTo>
                                <a:lnTo>
                                  <a:pt x="84" y="346"/>
                                </a:lnTo>
                                <a:lnTo>
                                  <a:pt x="73" y="345"/>
                                </a:lnTo>
                                <a:lnTo>
                                  <a:pt x="63" y="345"/>
                                </a:lnTo>
                                <a:lnTo>
                                  <a:pt x="52" y="344"/>
                                </a:lnTo>
                                <a:lnTo>
                                  <a:pt x="42" y="342"/>
                                </a:lnTo>
                                <a:lnTo>
                                  <a:pt x="38" y="342"/>
                                </a:lnTo>
                                <a:lnTo>
                                  <a:pt x="33" y="341"/>
                                </a:lnTo>
                                <a:lnTo>
                                  <a:pt x="29" y="340"/>
                                </a:lnTo>
                                <a:lnTo>
                                  <a:pt x="26" y="339"/>
                                </a:lnTo>
                                <a:lnTo>
                                  <a:pt x="22" y="338"/>
                                </a:lnTo>
                                <a:lnTo>
                                  <a:pt x="20" y="336"/>
                                </a:lnTo>
                                <a:lnTo>
                                  <a:pt x="17" y="335"/>
                                </a:lnTo>
                                <a:lnTo>
                                  <a:pt x="15" y="334"/>
                                </a:lnTo>
                                <a:lnTo>
                                  <a:pt x="13" y="332"/>
                                </a:lnTo>
                                <a:lnTo>
                                  <a:pt x="12" y="330"/>
                                </a:lnTo>
                                <a:lnTo>
                                  <a:pt x="10" y="327"/>
                                </a:lnTo>
                                <a:lnTo>
                                  <a:pt x="8" y="322"/>
                                </a:lnTo>
                                <a:lnTo>
                                  <a:pt x="7" y="318"/>
                                </a:lnTo>
                                <a:lnTo>
                                  <a:pt x="5" y="313"/>
                                </a:lnTo>
                                <a:lnTo>
                                  <a:pt x="4" y="309"/>
                                </a:lnTo>
                                <a:lnTo>
                                  <a:pt x="3" y="304"/>
                                </a:lnTo>
                                <a:lnTo>
                                  <a:pt x="2" y="294"/>
                                </a:lnTo>
                                <a:lnTo>
                                  <a:pt x="1" y="286"/>
                                </a:lnTo>
                                <a:lnTo>
                                  <a:pt x="1" y="279"/>
                                </a:lnTo>
                                <a:lnTo>
                                  <a:pt x="0" y="273"/>
                                </a:lnTo>
                                <a:lnTo>
                                  <a:pt x="3"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5" name="Freeform 4882"/>
                        <wps:cNvSpPr>
                          <a:spLocks/>
                        </wps:cNvSpPr>
                        <wps:spPr bwMode="auto">
                          <a:xfrm>
                            <a:off x="830580" y="1341755"/>
                            <a:ext cx="128270" cy="221615"/>
                          </a:xfrm>
                          <a:custGeom>
                            <a:avLst/>
                            <a:gdLst>
                              <a:gd name="T0" fmla="*/ 17 w 202"/>
                              <a:gd name="T1" fmla="*/ 5 h 349"/>
                              <a:gd name="T2" fmla="*/ 41 w 202"/>
                              <a:gd name="T3" fmla="*/ 2 h 349"/>
                              <a:gd name="T4" fmla="*/ 65 w 202"/>
                              <a:gd name="T5" fmla="*/ 1 h 349"/>
                              <a:gd name="T6" fmla="*/ 90 w 202"/>
                              <a:gd name="T7" fmla="*/ 0 h 349"/>
                              <a:gd name="T8" fmla="*/ 114 w 202"/>
                              <a:gd name="T9" fmla="*/ 1 h 349"/>
                              <a:gd name="T10" fmla="*/ 154 w 202"/>
                              <a:gd name="T11" fmla="*/ 3 h 349"/>
                              <a:gd name="T12" fmla="*/ 175 w 202"/>
                              <a:gd name="T13" fmla="*/ 3 h 349"/>
                              <a:gd name="T14" fmla="*/ 183 w 202"/>
                              <a:gd name="T15" fmla="*/ 4 h 349"/>
                              <a:gd name="T16" fmla="*/ 189 w 202"/>
                              <a:gd name="T17" fmla="*/ 4 h 349"/>
                              <a:gd name="T18" fmla="*/ 193 w 202"/>
                              <a:gd name="T19" fmla="*/ 5 h 349"/>
                              <a:gd name="T20" fmla="*/ 197 w 202"/>
                              <a:gd name="T21" fmla="*/ 7 h 349"/>
                              <a:gd name="T22" fmla="*/ 199 w 202"/>
                              <a:gd name="T23" fmla="*/ 9 h 349"/>
                              <a:gd name="T24" fmla="*/ 201 w 202"/>
                              <a:gd name="T25" fmla="*/ 12 h 349"/>
                              <a:gd name="T26" fmla="*/ 202 w 202"/>
                              <a:gd name="T27" fmla="*/ 16 h 349"/>
                              <a:gd name="T28" fmla="*/ 202 w 202"/>
                              <a:gd name="T29" fmla="*/ 310 h 349"/>
                              <a:gd name="T30" fmla="*/ 201 w 202"/>
                              <a:gd name="T31" fmla="*/ 316 h 349"/>
                              <a:gd name="T32" fmla="*/ 199 w 202"/>
                              <a:gd name="T33" fmla="*/ 323 h 349"/>
                              <a:gd name="T34" fmla="*/ 195 w 202"/>
                              <a:gd name="T35" fmla="*/ 329 h 349"/>
                              <a:gd name="T36" fmla="*/ 189 w 202"/>
                              <a:gd name="T37" fmla="*/ 335 h 349"/>
                              <a:gd name="T38" fmla="*/ 181 w 202"/>
                              <a:gd name="T39" fmla="*/ 340 h 349"/>
                              <a:gd name="T40" fmla="*/ 176 w 202"/>
                              <a:gd name="T41" fmla="*/ 343 h 349"/>
                              <a:gd name="T42" fmla="*/ 171 w 202"/>
                              <a:gd name="T43" fmla="*/ 345 h 349"/>
                              <a:gd name="T44" fmla="*/ 164 w 202"/>
                              <a:gd name="T45" fmla="*/ 346 h 349"/>
                              <a:gd name="T46" fmla="*/ 157 w 202"/>
                              <a:gd name="T47" fmla="*/ 348 h 349"/>
                              <a:gd name="T48" fmla="*/ 149 w 202"/>
                              <a:gd name="T49" fmla="*/ 348 h 349"/>
                              <a:gd name="T50" fmla="*/ 127 w 202"/>
                              <a:gd name="T51" fmla="*/ 349 h 349"/>
                              <a:gd name="T52" fmla="*/ 107 w 202"/>
                              <a:gd name="T53" fmla="*/ 349 h 349"/>
                              <a:gd name="T54" fmla="*/ 85 w 202"/>
                              <a:gd name="T55" fmla="*/ 349 h 349"/>
                              <a:gd name="T56" fmla="*/ 62 w 202"/>
                              <a:gd name="T57" fmla="*/ 348 h 349"/>
                              <a:gd name="T58" fmla="*/ 42 w 202"/>
                              <a:gd name="T59" fmla="*/ 346 h 349"/>
                              <a:gd name="T60" fmla="*/ 33 w 202"/>
                              <a:gd name="T61" fmla="*/ 344 h 349"/>
                              <a:gd name="T62" fmla="*/ 25 w 202"/>
                              <a:gd name="T63" fmla="*/ 342 h 349"/>
                              <a:gd name="T64" fmla="*/ 19 w 202"/>
                              <a:gd name="T65" fmla="*/ 339 h 349"/>
                              <a:gd name="T66" fmla="*/ 14 w 202"/>
                              <a:gd name="T67" fmla="*/ 336 h 349"/>
                              <a:gd name="T68" fmla="*/ 11 w 202"/>
                              <a:gd name="T69" fmla="*/ 333 h 349"/>
                              <a:gd name="T70" fmla="*/ 7 w 202"/>
                              <a:gd name="T71" fmla="*/ 326 h 349"/>
                              <a:gd name="T72" fmla="*/ 4 w 202"/>
                              <a:gd name="T73" fmla="*/ 316 h 349"/>
                              <a:gd name="T74" fmla="*/ 2 w 202"/>
                              <a:gd name="T75" fmla="*/ 307 h 349"/>
                              <a:gd name="T76" fmla="*/ 0 w 202"/>
                              <a:gd name="T77" fmla="*/ 289 h 349"/>
                              <a:gd name="T78" fmla="*/ 0 w 202"/>
                              <a:gd name="T79" fmla="*/ 276 h 349"/>
                              <a:gd name="T80" fmla="*/ 1 w 202"/>
                              <a:gd name="T81" fmla="*/ 14 h 349"/>
                              <a:gd name="T82" fmla="*/ 1 w 202"/>
                              <a:gd name="T83" fmla="*/ 12 h 349"/>
                              <a:gd name="T84" fmla="*/ 3 w 202"/>
                              <a:gd name="T85" fmla="*/ 10 h 349"/>
                              <a:gd name="T86" fmla="*/ 8 w 202"/>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3" y="1"/>
                                </a:lnTo>
                                <a:lnTo>
                                  <a:pt x="65" y="1"/>
                                </a:lnTo>
                                <a:lnTo>
                                  <a:pt x="78" y="0"/>
                                </a:lnTo>
                                <a:lnTo>
                                  <a:pt x="90" y="0"/>
                                </a:lnTo>
                                <a:lnTo>
                                  <a:pt x="102" y="0"/>
                                </a:lnTo>
                                <a:lnTo>
                                  <a:pt x="114" y="1"/>
                                </a:lnTo>
                                <a:lnTo>
                                  <a:pt x="135" y="1"/>
                                </a:lnTo>
                                <a:lnTo>
                                  <a:pt x="154" y="3"/>
                                </a:lnTo>
                                <a:lnTo>
                                  <a:pt x="169" y="3"/>
                                </a:lnTo>
                                <a:lnTo>
                                  <a:pt x="175" y="3"/>
                                </a:lnTo>
                                <a:lnTo>
                                  <a:pt x="179" y="3"/>
                                </a:lnTo>
                                <a:lnTo>
                                  <a:pt x="183" y="4"/>
                                </a:lnTo>
                                <a:lnTo>
                                  <a:pt x="186" y="4"/>
                                </a:lnTo>
                                <a:lnTo>
                                  <a:pt x="189" y="4"/>
                                </a:lnTo>
                                <a:lnTo>
                                  <a:pt x="191" y="5"/>
                                </a:lnTo>
                                <a:lnTo>
                                  <a:pt x="193" y="5"/>
                                </a:lnTo>
                                <a:lnTo>
                                  <a:pt x="195" y="6"/>
                                </a:lnTo>
                                <a:lnTo>
                                  <a:pt x="197" y="7"/>
                                </a:lnTo>
                                <a:lnTo>
                                  <a:pt x="198" y="8"/>
                                </a:lnTo>
                                <a:lnTo>
                                  <a:pt x="199" y="9"/>
                                </a:lnTo>
                                <a:lnTo>
                                  <a:pt x="200" y="10"/>
                                </a:lnTo>
                                <a:lnTo>
                                  <a:pt x="201" y="12"/>
                                </a:lnTo>
                                <a:lnTo>
                                  <a:pt x="202" y="14"/>
                                </a:lnTo>
                                <a:lnTo>
                                  <a:pt x="202" y="16"/>
                                </a:lnTo>
                                <a:lnTo>
                                  <a:pt x="202" y="307"/>
                                </a:lnTo>
                                <a:lnTo>
                                  <a:pt x="202" y="310"/>
                                </a:lnTo>
                                <a:lnTo>
                                  <a:pt x="201" y="313"/>
                                </a:lnTo>
                                <a:lnTo>
                                  <a:pt x="201" y="316"/>
                                </a:lnTo>
                                <a:lnTo>
                                  <a:pt x="200" y="320"/>
                                </a:lnTo>
                                <a:lnTo>
                                  <a:pt x="199" y="323"/>
                                </a:lnTo>
                                <a:lnTo>
                                  <a:pt x="197" y="326"/>
                                </a:lnTo>
                                <a:lnTo>
                                  <a:pt x="195" y="329"/>
                                </a:lnTo>
                                <a:lnTo>
                                  <a:pt x="192" y="332"/>
                                </a:lnTo>
                                <a:lnTo>
                                  <a:pt x="189" y="335"/>
                                </a:lnTo>
                                <a:lnTo>
                                  <a:pt x="186" y="338"/>
                                </a:lnTo>
                                <a:lnTo>
                                  <a:pt x="181" y="340"/>
                                </a:lnTo>
                                <a:lnTo>
                                  <a:pt x="179" y="342"/>
                                </a:lnTo>
                                <a:lnTo>
                                  <a:pt x="176" y="343"/>
                                </a:lnTo>
                                <a:lnTo>
                                  <a:pt x="173" y="344"/>
                                </a:lnTo>
                                <a:lnTo>
                                  <a:pt x="171" y="345"/>
                                </a:lnTo>
                                <a:lnTo>
                                  <a:pt x="168" y="346"/>
                                </a:lnTo>
                                <a:lnTo>
                                  <a:pt x="164" y="346"/>
                                </a:lnTo>
                                <a:lnTo>
                                  <a:pt x="161" y="347"/>
                                </a:lnTo>
                                <a:lnTo>
                                  <a:pt x="157" y="348"/>
                                </a:lnTo>
                                <a:lnTo>
                                  <a:pt x="154" y="348"/>
                                </a:lnTo>
                                <a:lnTo>
                                  <a:pt x="149" y="348"/>
                                </a:lnTo>
                                <a:lnTo>
                                  <a:pt x="136" y="349"/>
                                </a:lnTo>
                                <a:lnTo>
                                  <a:pt x="127" y="349"/>
                                </a:lnTo>
                                <a:lnTo>
                                  <a:pt x="117" y="349"/>
                                </a:lnTo>
                                <a:lnTo>
                                  <a:pt x="107" y="349"/>
                                </a:lnTo>
                                <a:lnTo>
                                  <a:pt x="96" y="349"/>
                                </a:lnTo>
                                <a:lnTo>
                                  <a:pt x="85" y="349"/>
                                </a:lnTo>
                                <a:lnTo>
                                  <a:pt x="73" y="349"/>
                                </a:lnTo>
                                <a:lnTo>
                                  <a:pt x="62" y="348"/>
                                </a:lnTo>
                                <a:lnTo>
                                  <a:pt x="52" y="347"/>
                                </a:lnTo>
                                <a:lnTo>
                                  <a:pt x="42" y="346"/>
                                </a:lnTo>
                                <a:lnTo>
                                  <a:pt x="38" y="345"/>
                                </a:lnTo>
                                <a:lnTo>
                                  <a:pt x="33" y="344"/>
                                </a:lnTo>
                                <a:lnTo>
                                  <a:pt x="29" y="343"/>
                                </a:lnTo>
                                <a:lnTo>
                                  <a:pt x="25" y="342"/>
                                </a:lnTo>
                                <a:lnTo>
                                  <a:pt x="22" y="340"/>
                                </a:lnTo>
                                <a:lnTo>
                                  <a:pt x="19" y="339"/>
                                </a:lnTo>
                                <a:lnTo>
                                  <a:pt x="16" y="338"/>
                                </a:lnTo>
                                <a:lnTo>
                                  <a:pt x="14" y="336"/>
                                </a:lnTo>
                                <a:lnTo>
                                  <a:pt x="12" y="335"/>
                                </a:lnTo>
                                <a:lnTo>
                                  <a:pt x="11" y="333"/>
                                </a:lnTo>
                                <a:lnTo>
                                  <a:pt x="9" y="330"/>
                                </a:lnTo>
                                <a:lnTo>
                                  <a:pt x="7" y="326"/>
                                </a:lnTo>
                                <a:lnTo>
                                  <a:pt x="6" y="321"/>
                                </a:lnTo>
                                <a:lnTo>
                                  <a:pt x="4" y="316"/>
                                </a:lnTo>
                                <a:lnTo>
                                  <a:pt x="3" y="312"/>
                                </a:lnTo>
                                <a:lnTo>
                                  <a:pt x="2" y="307"/>
                                </a:lnTo>
                                <a:lnTo>
                                  <a:pt x="1" y="298"/>
                                </a:lnTo>
                                <a:lnTo>
                                  <a:pt x="0" y="289"/>
                                </a:lnTo>
                                <a:lnTo>
                                  <a:pt x="0" y="282"/>
                                </a:lnTo>
                                <a:lnTo>
                                  <a:pt x="0" y="276"/>
                                </a:lnTo>
                                <a:lnTo>
                                  <a:pt x="2" y="15"/>
                                </a:lnTo>
                                <a:lnTo>
                                  <a:pt x="1" y="14"/>
                                </a:lnTo>
                                <a:lnTo>
                                  <a:pt x="1" y="13"/>
                                </a:lnTo>
                                <a:lnTo>
                                  <a:pt x="1" y="12"/>
                                </a:lnTo>
                                <a:lnTo>
                                  <a:pt x="2" y="11"/>
                                </a:lnTo>
                                <a:lnTo>
                                  <a:pt x="3" y="10"/>
                                </a:lnTo>
                                <a:lnTo>
                                  <a:pt x="5" y="8"/>
                                </a:lnTo>
                                <a:lnTo>
                                  <a:pt x="8" y="6"/>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6" name="Freeform 4883"/>
                        <wps:cNvSpPr>
                          <a:spLocks/>
                        </wps:cNvSpPr>
                        <wps:spPr bwMode="auto">
                          <a:xfrm>
                            <a:off x="827405" y="1339215"/>
                            <a:ext cx="132715" cy="227330"/>
                          </a:xfrm>
                          <a:custGeom>
                            <a:avLst/>
                            <a:gdLst>
                              <a:gd name="T0" fmla="*/ 43 w 209"/>
                              <a:gd name="T1" fmla="*/ 11 h 358"/>
                              <a:gd name="T2" fmla="*/ 94 w 209"/>
                              <a:gd name="T3" fmla="*/ 9 h 358"/>
                              <a:gd name="T4" fmla="*/ 159 w 209"/>
                              <a:gd name="T5" fmla="*/ 11 h 358"/>
                              <a:gd name="T6" fmla="*/ 187 w 209"/>
                              <a:gd name="T7" fmla="*/ 12 h 358"/>
                              <a:gd name="T8" fmla="*/ 195 w 209"/>
                              <a:gd name="T9" fmla="*/ 14 h 358"/>
                              <a:gd name="T10" fmla="*/ 199 w 209"/>
                              <a:gd name="T11" fmla="*/ 17 h 358"/>
                              <a:gd name="T12" fmla="*/ 202 w 209"/>
                              <a:gd name="T13" fmla="*/ 26 h 358"/>
                              <a:gd name="T14" fmla="*/ 202 w 209"/>
                              <a:gd name="T15" fmla="*/ 313 h 358"/>
                              <a:gd name="T16" fmla="*/ 200 w 209"/>
                              <a:gd name="T17" fmla="*/ 327 h 358"/>
                              <a:gd name="T18" fmla="*/ 192 w 209"/>
                              <a:gd name="T19" fmla="*/ 336 h 358"/>
                              <a:gd name="T20" fmla="*/ 180 w 209"/>
                              <a:gd name="T21" fmla="*/ 343 h 358"/>
                              <a:gd name="T22" fmla="*/ 165 w 209"/>
                              <a:gd name="T23" fmla="*/ 347 h 358"/>
                              <a:gd name="T24" fmla="*/ 133 w 209"/>
                              <a:gd name="T25" fmla="*/ 349 h 358"/>
                              <a:gd name="T26" fmla="*/ 69 w 209"/>
                              <a:gd name="T27" fmla="*/ 347 h 358"/>
                              <a:gd name="T28" fmla="*/ 41 w 209"/>
                              <a:gd name="T29" fmla="*/ 344 h 358"/>
                              <a:gd name="T30" fmla="*/ 28 w 209"/>
                              <a:gd name="T31" fmla="*/ 340 h 358"/>
                              <a:gd name="T32" fmla="*/ 18 w 209"/>
                              <a:gd name="T33" fmla="*/ 332 h 358"/>
                              <a:gd name="T34" fmla="*/ 14 w 209"/>
                              <a:gd name="T35" fmla="*/ 322 h 358"/>
                              <a:gd name="T36" fmla="*/ 9 w 209"/>
                              <a:gd name="T37" fmla="*/ 296 h 358"/>
                              <a:gd name="T38" fmla="*/ 8 w 209"/>
                              <a:gd name="T39" fmla="*/ 240 h 358"/>
                              <a:gd name="T40" fmla="*/ 10 w 209"/>
                              <a:gd name="T41" fmla="*/ 16 h 358"/>
                              <a:gd name="T42" fmla="*/ 9 w 209"/>
                              <a:gd name="T43" fmla="*/ 14 h 358"/>
                              <a:gd name="T44" fmla="*/ 14 w 209"/>
                              <a:gd name="T45" fmla="*/ 11 h 358"/>
                              <a:gd name="T46" fmla="*/ 15 w 209"/>
                              <a:gd name="T47" fmla="*/ 6 h 358"/>
                              <a:gd name="T48" fmla="*/ 12 w 209"/>
                              <a:gd name="T49" fmla="*/ 6 h 358"/>
                              <a:gd name="T50" fmla="*/ 3 w 209"/>
                              <a:gd name="T51" fmla="*/ 16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49 h 358"/>
                              <a:gd name="T66" fmla="*/ 48 w 209"/>
                              <a:gd name="T67" fmla="*/ 354 h 358"/>
                              <a:gd name="T68" fmla="*/ 81 w 209"/>
                              <a:gd name="T69" fmla="*/ 357 h 358"/>
                              <a:gd name="T70" fmla="*/ 139 w 209"/>
                              <a:gd name="T71" fmla="*/ 357 h 358"/>
                              <a:gd name="T72" fmla="*/ 164 w 209"/>
                              <a:gd name="T73" fmla="*/ 355 h 358"/>
                              <a:gd name="T74" fmla="*/ 178 w 209"/>
                              <a:gd name="T75" fmla="*/ 351 h 358"/>
                              <a:gd name="T76" fmla="*/ 191 w 209"/>
                              <a:gd name="T77" fmla="*/ 343 h 358"/>
                              <a:gd name="T78" fmla="*/ 202 w 209"/>
                              <a:gd name="T79" fmla="*/ 331 h 358"/>
                              <a:gd name="T80" fmla="*/ 208 w 209"/>
                              <a:gd name="T81" fmla="*/ 315 h 358"/>
                              <a:gd name="T82" fmla="*/ 209 w 209"/>
                              <a:gd name="T83" fmla="*/ 47 h 358"/>
                              <a:gd name="T84" fmla="*/ 207 w 209"/>
                              <a:gd name="T85" fmla="*/ 10 h 358"/>
                              <a:gd name="T86" fmla="*/ 200 w 209"/>
                              <a:gd name="T87" fmla="*/ 5 h 358"/>
                              <a:gd name="T88" fmla="*/ 181 w 209"/>
                              <a:gd name="T89" fmla="*/ 3 h 358"/>
                              <a:gd name="T90" fmla="*/ 114 w 209"/>
                              <a:gd name="T91" fmla="*/ 0 h 358"/>
                              <a:gd name="T92" fmla="*/ 67 w 209"/>
                              <a:gd name="T93" fmla="*/ 1 h 358"/>
                              <a:gd name="T94" fmla="*/ 30 w 209"/>
                              <a:gd name="T95" fmla="*/ 4 h 358"/>
                              <a:gd name="T96" fmla="*/ 21 w 209"/>
                              <a:gd name="T97" fmla="*/ 6 h 358"/>
                              <a:gd name="T98" fmla="*/ 18 w 209"/>
                              <a:gd name="T99" fmla="*/ 1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3"/>
                                </a:moveTo>
                                <a:lnTo>
                                  <a:pt x="19" y="13"/>
                                </a:lnTo>
                                <a:lnTo>
                                  <a:pt x="31" y="12"/>
                                </a:lnTo>
                                <a:lnTo>
                                  <a:pt x="43" y="11"/>
                                </a:lnTo>
                                <a:lnTo>
                                  <a:pt x="55" y="9"/>
                                </a:lnTo>
                                <a:lnTo>
                                  <a:pt x="69" y="9"/>
                                </a:lnTo>
                                <a:lnTo>
                                  <a:pt x="81" y="9"/>
                                </a:lnTo>
                                <a:lnTo>
                                  <a:pt x="94" y="9"/>
                                </a:lnTo>
                                <a:lnTo>
                                  <a:pt x="106" y="9"/>
                                </a:lnTo>
                                <a:lnTo>
                                  <a:pt x="119" y="9"/>
                                </a:lnTo>
                                <a:lnTo>
                                  <a:pt x="139" y="10"/>
                                </a:lnTo>
                                <a:lnTo>
                                  <a:pt x="159" y="11"/>
                                </a:lnTo>
                                <a:lnTo>
                                  <a:pt x="166" y="11"/>
                                </a:lnTo>
                                <a:lnTo>
                                  <a:pt x="173" y="11"/>
                                </a:lnTo>
                                <a:lnTo>
                                  <a:pt x="180" y="12"/>
                                </a:lnTo>
                                <a:lnTo>
                                  <a:pt x="187" y="12"/>
                                </a:lnTo>
                                <a:lnTo>
                                  <a:pt x="189" y="12"/>
                                </a:lnTo>
                                <a:lnTo>
                                  <a:pt x="191" y="13"/>
                                </a:lnTo>
                                <a:lnTo>
                                  <a:pt x="193" y="13"/>
                                </a:lnTo>
                                <a:lnTo>
                                  <a:pt x="195" y="14"/>
                                </a:lnTo>
                                <a:lnTo>
                                  <a:pt x="196" y="15"/>
                                </a:lnTo>
                                <a:lnTo>
                                  <a:pt x="197" y="16"/>
                                </a:lnTo>
                                <a:lnTo>
                                  <a:pt x="198" y="16"/>
                                </a:lnTo>
                                <a:lnTo>
                                  <a:pt x="199" y="17"/>
                                </a:lnTo>
                                <a:lnTo>
                                  <a:pt x="200" y="19"/>
                                </a:lnTo>
                                <a:lnTo>
                                  <a:pt x="201" y="21"/>
                                </a:lnTo>
                                <a:lnTo>
                                  <a:pt x="201" y="24"/>
                                </a:lnTo>
                                <a:lnTo>
                                  <a:pt x="202" y="26"/>
                                </a:lnTo>
                                <a:lnTo>
                                  <a:pt x="202" y="42"/>
                                </a:lnTo>
                                <a:lnTo>
                                  <a:pt x="202" y="184"/>
                                </a:lnTo>
                                <a:lnTo>
                                  <a:pt x="202" y="309"/>
                                </a:lnTo>
                                <a:lnTo>
                                  <a:pt x="202" y="313"/>
                                </a:lnTo>
                                <a:lnTo>
                                  <a:pt x="201" y="318"/>
                                </a:lnTo>
                                <a:lnTo>
                                  <a:pt x="201" y="322"/>
                                </a:lnTo>
                                <a:lnTo>
                                  <a:pt x="200" y="324"/>
                                </a:lnTo>
                                <a:lnTo>
                                  <a:pt x="200" y="327"/>
                                </a:lnTo>
                                <a:lnTo>
                                  <a:pt x="198" y="330"/>
                                </a:lnTo>
                                <a:lnTo>
                                  <a:pt x="197" y="332"/>
                                </a:lnTo>
                                <a:lnTo>
                                  <a:pt x="194" y="334"/>
                                </a:lnTo>
                                <a:lnTo>
                                  <a:pt x="192" y="336"/>
                                </a:lnTo>
                                <a:lnTo>
                                  <a:pt x="190" y="338"/>
                                </a:lnTo>
                                <a:lnTo>
                                  <a:pt x="187" y="340"/>
                                </a:lnTo>
                                <a:lnTo>
                                  <a:pt x="184" y="341"/>
                                </a:lnTo>
                                <a:lnTo>
                                  <a:pt x="180" y="343"/>
                                </a:lnTo>
                                <a:lnTo>
                                  <a:pt x="177" y="344"/>
                                </a:lnTo>
                                <a:lnTo>
                                  <a:pt x="173" y="345"/>
                                </a:lnTo>
                                <a:lnTo>
                                  <a:pt x="169" y="346"/>
                                </a:lnTo>
                                <a:lnTo>
                                  <a:pt x="165" y="347"/>
                                </a:lnTo>
                                <a:lnTo>
                                  <a:pt x="161" y="347"/>
                                </a:lnTo>
                                <a:lnTo>
                                  <a:pt x="157" y="348"/>
                                </a:lnTo>
                                <a:lnTo>
                                  <a:pt x="149" y="348"/>
                                </a:lnTo>
                                <a:lnTo>
                                  <a:pt x="133" y="349"/>
                                </a:lnTo>
                                <a:lnTo>
                                  <a:pt x="116" y="349"/>
                                </a:lnTo>
                                <a:lnTo>
                                  <a:pt x="100" y="349"/>
                                </a:lnTo>
                                <a:lnTo>
                                  <a:pt x="83" y="348"/>
                                </a:lnTo>
                                <a:lnTo>
                                  <a:pt x="69" y="347"/>
                                </a:lnTo>
                                <a:lnTo>
                                  <a:pt x="61" y="347"/>
                                </a:lnTo>
                                <a:lnTo>
                                  <a:pt x="53" y="346"/>
                                </a:lnTo>
                                <a:lnTo>
                                  <a:pt x="45" y="344"/>
                                </a:lnTo>
                                <a:lnTo>
                                  <a:pt x="41" y="344"/>
                                </a:lnTo>
                                <a:lnTo>
                                  <a:pt x="38" y="343"/>
                                </a:lnTo>
                                <a:lnTo>
                                  <a:pt x="34" y="342"/>
                                </a:lnTo>
                                <a:lnTo>
                                  <a:pt x="31" y="341"/>
                                </a:lnTo>
                                <a:lnTo>
                                  <a:pt x="28" y="340"/>
                                </a:lnTo>
                                <a:lnTo>
                                  <a:pt x="25" y="338"/>
                                </a:lnTo>
                                <a:lnTo>
                                  <a:pt x="22" y="336"/>
                                </a:lnTo>
                                <a:lnTo>
                                  <a:pt x="20" y="335"/>
                                </a:lnTo>
                                <a:lnTo>
                                  <a:pt x="18" y="332"/>
                                </a:lnTo>
                                <a:lnTo>
                                  <a:pt x="17" y="331"/>
                                </a:lnTo>
                                <a:lnTo>
                                  <a:pt x="16" y="328"/>
                                </a:lnTo>
                                <a:lnTo>
                                  <a:pt x="15" y="326"/>
                                </a:lnTo>
                                <a:lnTo>
                                  <a:pt x="14" y="322"/>
                                </a:lnTo>
                                <a:lnTo>
                                  <a:pt x="12" y="315"/>
                                </a:lnTo>
                                <a:lnTo>
                                  <a:pt x="11" y="309"/>
                                </a:lnTo>
                                <a:lnTo>
                                  <a:pt x="10" y="303"/>
                                </a:lnTo>
                                <a:lnTo>
                                  <a:pt x="9" y="296"/>
                                </a:lnTo>
                                <a:lnTo>
                                  <a:pt x="8" y="286"/>
                                </a:lnTo>
                                <a:lnTo>
                                  <a:pt x="7" y="281"/>
                                </a:lnTo>
                                <a:lnTo>
                                  <a:pt x="7" y="275"/>
                                </a:lnTo>
                                <a:lnTo>
                                  <a:pt x="8" y="240"/>
                                </a:lnTo>
                                <a:lnTo>
                                  <a:pt x="9" y="93"/>
                                </a:lnTo>
                                <a:lnTo>
                                  <a:pt x="10" y="36"/>
                                </a:lnTo>
                                <a:lnTo>
                                  <a:pt x="10" y="20"/>
                                </a:lnTo>
                                <a:lnTo>
                                  <a:pt x="10" y="16"/>
                                </a:lnTo>
                                <a:lnTo>
                                  <a:pt x="10" y="15"/>
                                </a:lnTo>
                                <a:lnTo>
                                  <a:pt x="9" y="14"/>
                                </a:lnTo>
                                <a:lnTo>
                                  <a:pt x="10" y="14"/>
                                </a:lnTo>
                                <a:lnTo>
                                  <a:pt x="11" y="13"/>
                                </a:lnTo>
                                <a:lnTo>
                                  <a:pt x="13" y="12"/>
                                </a:lnTo>
                                <a:lnTo>
                                  <a:pt x="14" y="11"/>
                                </a:lnTo>
                                <a:lnTo>
                                  <a:pt x="15" y="9"/>
                                </a:lnTo>
                                <a:lnTo>
                                  <a:pt x="15" y="7"/>
                                </a:lnTo>
                                <a:lnTo>
                                  <a:pt x="15" y="6"/>
                                </a:lnTo>
                                <a:lnTo>
                                  <a:pt x="15" y="5"/>
                                </a:lnTo>
                                <a:lnTo>
                                  <a:pt x="14" y="5"/>
                                </a:lnTo>
                                <a:lnTo>
                                  <a:pt x="14" y="6"/>
                                </a:lnTo>
                                <a:lnTo>
                                  <a:pt x="12" y="6"/>
                                </a:lnTo>
                                <a:lnTo>
                                  <a:pt x="9" y="9"/>
                                </a:lnTo>
                                <a:lnTo>
                                  <a:pt x="6" y="12"/>
                                </a:lnTo>
                                <a:lnTo>
                                  <a:pt x="4" y="15"/>
                                </a:lnTo>
                                <a:lnTo>
                                  <a:pt x="3" y="16"/>
                                </a:lnTo>
                                <a:lnTo>
                                  <a:pt x="2" y="18"/>
                                </a:lnTo>
                                <a:lnTo>
                                  <a:pt x="2" y="20"/>
                                </a:lnTo>
                                <a:lnTo>
                                  <a:pt x="2" y="21"/>
                                </a:lnTo>
                                <a:lnTo>
                                  <a:pt x="2" y="23"/>
                                </a:lnTo>
                                <a:lnTo>
                                  <a:pt x="2" y="22"/>
                                </a:lnTo>
                                <a:lnTo>
                                  <a:pt x="2" y="25"/>
                                </a:lnTo>
                                <a:lnTo>
                                  <a:pt x="2" y="40"/>
                                </a:lnTo>
                                <a:lnTo>
                                  <a:pt x="2" y="100"/>
                                </a:lnTo>
                                <a:lnTo>
                                  <a:pt x="0" y="248"/>
                                </a:lnTo>
                                <a:lnTo>
                                  <a:pt x="0" y="282"/>
                                </a:lnTo>
                                <a:lnTo>
                                  <a:pt x="0" y="288"/>
                                </a:lnTo>
                                <a:lnTo>
                                  <a:pt x="0" y="294"/>
                                </a:lnTo>
                                <a:lnTo>
                                  <a:pt x="1" y="304"/>
                                </a:lnTo>
                                <a:lnTo>
                                  <a:pt x="2" y="311"/>
                                </a:lnTo>
                                <a:lnTo>
                                  <a:pt x="3" y="317"/>
                                </a:lnTo>
                                <a:lnTo>
                                  <a:pt x="5" y="323"/>
                                </a:lnTo>
                                <a:lnTo>
                                  <a:pt x="6" y="329"/>
                                </a:lnTo>
                                <a:lnTo>
                                  <a:pt x="8" y="334"/>
                                </a:lnTo>
                                <a:lnTo>
                                  <a:pt x="9" y="336"/>
                                </a:lnTo>
                                <a:lnTo>
                                  <a:pt x="10" y="338"/>
                                </a:lnTo>
                                <a:lnTo>
                                  <a:pt x="11" y="340"/>
                                </a:lnTo>
                                <a:lnTo>
                                  <a:pt x="12" y="342"/>
                                </a:lnTo>
                                <a:lnTo>
                                  <a:pt x="14" y="344"/>
                                </a:lnTo>
                                <a:lnTo>
                                  <a:pt x="16" y="346"/>
                                </a:lnTo>
                                <a:lnTo>
                                  <a:pt x="19" y="347"/>
                                </a:lnTo>
                                <a:lnTo>
                                  <a:pt x="22" y="348"/>
                                </a:lnTo>
                                <a:lnTo>
                                  <a:pt x="24" y="349"/>
                                </a:lnTo>
                                <a:lnTo>
                                  <a:pt x="27" y="350"/>
                                </a:lnTo>
                                <a:lnTo>
                                  <a:pt x="33" y="352"/>
                                </a:lnTo>
                                <a:lnTo>
                                  <a:pt x="39" y="353"/>
                                </a:lnTo>
                                <a:lnTo>
                                  <a:pt x="48" y="354"/>
                                </a:lnTo>
                                <a:lnTo>
                                  <a:pt x="56" y="355"/>
                                </a:lnTo>
                                <a:lnTo>
                                  <a:pt x="65" y="356"/>
                                </a:lnTo>
                                <a:lnTo>
                                  <a:pt x="73" y="357"/>
                                </a:lnTo>
                                <a:lnTo>
                                  <a:pt x="81" y="357"/>
                                </a:lnTo>
                                <a:lnTo>
                                  <a:pt x="90" y="358"/>
                                </a:lnTo>
                                <a:lnTo>
                                  <a:pt x="106" y="358"/>
                                </a:lnTo>
                                <a:lnTo>
                                  <a:pt x="123" y="358"/>
                                </a:lnTo>
                                <a:lnTo>
                                  <a:pt x="139" y="357"/>
                                </a:lnTo>
                                <a:lnTo>
                                  <a:pt x="147" y="357"/>
                                </a:lnTo>
                                <a:lnTo>
                                  <a:pt x="156" y="356"/>
                                </a:lnTo>
                                <a:lnTo>
                                  <a:pt x="159" y="356"/>
                                </a:lnTo>
                                <a:lnTo>
                                  <a:pt x="164" y="355"/>
                                </a:lnTo>
                                <a:lnTo>
                                  <a:pt x="167" y="354"/>
                                </a:lnTo>
                                <a:lnTo>
                                  <a:pt x="171" y="353"/>
                                </a:lnTo>
                                <a:lnTo>
                                  <a:pt x="175" y="352"/>
                                </a:lnTo>
                                <a:lnTo>
                                  <a:pt x="178" y="351"/>
                                </a:lnTo>
                                <a:lnTo>
                                  <a:pt x="182" y="349"/>
                                </a:lnTo>
                                <a:lnTo>
                                  <a:pt x="185" y="347"/>
                                </a:lnTo>
                                <a:lnTo>
                                  <a:pt x="189" y="345"/>
                                </a:lnTo>
                                <a:lnTo>
                                  <a:pt x="191" y="343"/>
                                </a:lnTo>
                                <a:lnTo>
                                  <a:pt x="194" y="341"/>
                                </a:lnTo>
                                <a:lnTo>
                                  <a:pt x="196" y="339"/>
                                </a:lnTo>
                                <a:lnTo>
                                  <a:pt x="200" y="335"/>
                                </a:lnTo>
                                <a:lnTo>
                                  <a:pt x="202" y="331"/>
                                </a:lnTo>
                                <a:lnTo>
                                  <a:pt x="205" y="327"/>
                                </a:lnTo>
                                <a:lnTo>
                                  <a:pt x="206" y="323"/>
                                </a:lnTo>
                                <a:lnTo>
                                  <a:pt x="208" y="319"/>
                                </a:lnTo>
                                <a:lnTo>
                                  <a:pt x="208" y="315"/>
                                </a:lnTo>
                                <a:lnTo>
                                  <a:pt x="209" y="311"/>
                                </a:lnTo>
                                <a:lnTo>
                                  <a:pt x="209" y="307"/>
                                </a:lnTo>
                                <a:lnTo>
                                  <a:pt x="209" y="196"/>
                                </a:lnTo>
                                <a:lnTo>
                                  <a:pt x="209" y="47"/>
                                </a:lnTo>
                                <a:lnTo>
                                  <a:pt x="209" y="16"/>
                                </a:lnTo>
                                <a:lnTo>
                                  <a:pt x="209" y="14"/>
                                </a:lnTo>
                                <a:lnTo>
                                  <a:pt x="208" y="12"/>
                                </a:lnTo>
                                <a:lnTo>
                                  <a:pt x="207" y="10"/>
                                </a:lnTo>
                                <a:lnTo>
                                  <a:pt x="206" y="9"/>
                                </a:lnTo>
                                <a:lnTo>
                                  <a:pt x="205" y="7"/>
                                </a:lnTo>
                                <a:lnTo>
                                  <a:pt x="202" y="6"/>
                                </a:lnTo>
                                <a:lnTo>
                                  <a:pt x="200" y="5"/>
                                </a:lnTo>
                                <a:lnTo>
                                  <a:pt x="197" y="4"/>
                                </a:lnTo>
                                <a:lnTo>
                                  <a:pt x="193" y="3"/>
                                </a:lnTo>
                                <a:lnTo>
                                  <a:pt x="189" y="3"/>
                                </a:lnTo>
                                <a:lnTo>
                                  <a:pt x="181" y="3"/>
                                </a:lnTo>
                                <a:lnTo>
                                  <a:pt x="168" y="2"/>
                                </a:lnTo>
                                <a:lnTo>
                                  <a:pt x="146" y="1"/>
                                </a:lnTo>
                                <a:lnTo>
                                  <a:pt x="125" y="0"/>
                                </a:lnTo>
                                <a:lnTo>
                                  <a:pt x="114" y="0"/>
                                </a:lnTo>
                                <a:lnTo>
                                  <a:pt x="103" y="0"/>
                                </a:lnTo>
                                <a:lnTo>
                                  <a:pt x="93" y="0"/>
                                </a:lnTo>
                                <a:lnTo>
                                  <a:pt x="82" y="0"/>
                                </a:lnTo>
                                <a:lnTo>
                                  <a:pt x="67" y="1"/>
                                </a:lnTo>
                                <a:lnTo>
                                  <a:pt x="52" y="1"/>
                                </a:lnTo>
                                <a:lnTo>
                                  <a:pt x="45" y="2"/>
                                </a:lnTo>
                                <a:lnTo>
                                  <a:pt x="38" y="3"/>
                                </a:lnTo>
                                <a:lnTo>
                                  <a:pt x="30" y="4"/>
                                </a:lnTo>
                                <a:lnTo>
                                  <a:pt x="23" y="5"/>
                                </a:lnTo>
                                <a:lnTo>
                                  <a:pt x="22" y="5"/>
                                </a:lnTo>
                                <a:lnTo>
                                  <a:pt x="21" y="6"/>
                                </a:lnTo>
                                <a:lnTo>
                                  <a:pt x="19" y="8"/>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7" name="Freeform 4884"/>
                        <wps:cNvSpPr>
                          <a:spLocks/>
                        </wps:cNvSpPr>
                        <wps:spPr bwMode="auto">
                          <a:xfrm>
                            <a:off x="826135" y="1360170"/>
                            <a:ext cx="5715" cy="14605"/>
                          </a:xfrm>
                          <a:custGeom>
                            <a:avLst/>
                            <a:gdLst>
                              <a:gd name="T0" fmla="*/ 3 w 9"/>
                              <a:gd name="T1" fmla="*/ 2 h 23"/>
                              <a:gd name="T2" fmla="*/ 3 w 9"/>
                              <a:gd name="T3" fmla="*/ 2 h 23"/>
                              <a:gd name="T4" fmla="*/ 1 w 9"/>
                              <a:gd name="T5" fmla="*/ 4 h 23"/>
                              <a:gd name="T6" fmla="*/ 0 w 9"/>
                              <a:gd name="T7" fmla="*/ 7 h 23"/>
                              <a:gd name="T8" fmla="*/ 0 w 9"/>
                              <a:gd name="T9" fmla="*/ 10 h 23"/>
                              <a:gd name="T10" fmla="*/ 0 w 9"/>
                              <a:gd name="T11" fmla="*/ 12 h 23"/>
                              <a:gd name="T12" fmla="*/ 0 w 9"/>
                              <a:gd name="T13" fmla="*/ 15 h 23"/>
                              <a:gd name="T14" fmla="*/ 0 w 9"/>
                              <a:gd name="T15" fmla="*/ 17 h 23"/>
                              <a:gd name="T16" fmla="*/ 1 w 9"/>
                              <a:gd name="T17" fmla="*/ 20 h 23"/>
                              <a:gd name="T18" fmla="*/ 2 w 9"/>
                              <a:gd name="T19" fmla="*/ 22 h 23"/>
                              <a:gd name="T20" fmla="*/ 2 w 9"/>
                              <a:gd name="T21" fmla="*/ 23 h 23"/>
                              <a:gd name="T22" fmla="*/ 3 w 9"/>
                              <a:gd name="T23" fmla="*/ 23 h 23"/>
                              <a:gd name="T24" fmla="*/ 5 w 9"/>
                              <a:gd name="T25" fmla="*/ 22 h 23"/>
                              <a:gd name="T26" fmla="*/ 6 w 9"/>
                              <a:gd name="T27" fmla="*/ 22 h 23"/>
                              <a:gd name="T28" fmla="*/ 7 w 9"/>
                              <a:gd name="T29" fmla="*/ 21 h 23"/>
                              <a:gd name="T30" fmla="*/ 7 w 9"/>
                              <a:gd name="T31" fmla="*/ 21 h 23"/>
                              <a:gd name="T32" fmla="*/ 7 w 9"/>
                              <a:gd name="T33" fmla="*/ 20 h 23"/>
                              <a:gd name="T34" fmla="*/ 6 w 9"/>
                              <a:gd name="T35" fmla="*/ 15 h 23"/>
                              <a:gd name="T36" fmla="*/ 5 w 9"/>
                              <a:gd name="T37" fmla="*/ 13 h 23"/>
                              <a:gd name="T38" fmla="*/ 5 w 9"/>
                              <a:gd name="T39" fmla="*/ 10 h 23"/>
                              <a:gd name="T40" fmla="*/ 5 w 9"/>
                              <a:gd name="T41" fmla="*/ 8 h 23"/>
                              <a:gd name="T42" fmla="*/ 6 w 9"/>
                              <a:gd name="T43" fmla="*/ 5 h 23"/>
                              <a:gd name="T44" fmla="*/ 7 w 9"/>
                              <a:gd name="T45" fmla="*/ 3 h 23"/>
                              <a:gd name="T46" fmla="*/ 8 w 9"/>
                              <a:gd name="T47" fmla="*/ 1 h 23"/>
                              <a:gd name="T48" fmla="*/ 9 w 9"/>
                              <a:gd name="T49" fmla="*/ 0 h 23"/>
                              <a:gd name="T50" fmla="*/ 8 w 9"/>
                              <a:gd name="T51" fmla="*/ 0 h 23"/>
                              <a:gd name="T52" fmla="*/ 7 w 9"/>
                              <a:gd name="T53" fmla="*/ 0 h 23"/>
                              <a:gd name="T54" fmla="*/ 7 w 9"/>
                              <a:gd name="T55" fmla="*/ 0 h 23"/>
                              <a:gd name="T56" fmla="*/ 4 w 9"/>
                              <a:gd name="T57" fmla="*/ 1 h 23"/>
                              <a:gd name="T58" fmla="*/ 4 w 9"/>
                              <a:gd name="T59" fmla="*/ 2 h 23"/>
                              <a:gd name="T60" fmla="*/ 3 w 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3">
                                <a:moveTo>
                                  <a:pt x="3" y="2"/>
                                </a:moveTo>
                                <a:lnTo>
                                  <a:pt x="3" y="2"/>
                                </a:lnTo>
                                <a:lnTo>
                                  <a:pt x="1" y="4"/>
                                </a:lnTo>
                                <a:lnTo>
                                  <a:pt x="0" y="7"/>
                                </a:lnTo>
                                <a:lnTo>
                                  <a:pt x="0" y="10"/>
                                </a:lnTo>
                                <a:lnTo>
                                  <a:pt x="0" y="12"/>
                                </a:lnTo>
                                <a:lnTo>
                                  <a:pt x="0" y="15"/>
                                </a:lnTo>
                                <a:lnTo>
                                  <a:pt x="0" y="17"/>
                                </a:lnTo>
                                <a:lnTo>
                                  <a:pt x="1" y="20"/>
                                </a:lnTo>
                                <a:lnTo>
                                  <a:pt x="2" y="22"/>
                                </a:lnTo>
                                <a:lnTo>
                                  <a:pt x="2" y="23"/>
                                </a:lnTo>
                                <a:lnTo>
                                  <a:pt x="3" y="23"/>
                                </a:lnTo>
                                <a:lnTo>
                                  <a:pt x="5" y="22"/>
                                </a:lnTo>
                                <a:lnTo>
                                  <a:pt x="6" y="22"/>
                                </a:lnTo>
                                <a:lnTo>
                                  <a:pt x="7" y="21"/>
                                </a:lnTo>
                                <a:lnTo>
                                  <a:pt x="7" y="20"/>
                                </a:lnTo>
                                <a:lnTo>
                                  <a:pt x="6" y="15"/>
                                </a:lnTo>
                                <a:lnTo>
                                  <a:pt x="5" y="13"/>
                                </a:lnTo>
                                <a:lnTo>
                                  <a:pt x="5" y="10"/>
                                </a:lnTo>
                                <a:lnTo>
                                  <a:pt x="5" y="8"/>
                                </a:lnTo>
                                <a:lnTo>
                                  <a:pt x="6" y="5"/>
                                </a:lnTo>
                                <a:lnTo>
                                  <a:pt x="7" y="3"/>
                                </a:lnTo>
                                <a:lnTo>
                                  <a:pt x="8" y="1"/>
                                </a:lnTo>
                                <a:lnTo>
                                  <a:pt x="9" y="0"/>
                                </a:lnTo>
                                <a:lnTo>
                                  <a:pt x="8" y="0"/>
                                </a:lnTo>
                                <a:lnTo>
                                  <a:pt x="7" y="0"/>
                                </a:lnTo>
                                <a:lnTo>
                                  <a:pt x="4" y="1"/>
                                </a:lnTo>
                                <a:lnTo>
                                  <a:pt x="4" y="2"/>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8" name="Freeform 4885"/>
                        <wps:cNvSpPr>
                          <a:spLocks/>
                        </wps:cNvSpPr>
                        <wps:spPr bwMode="auto">
                          <a:xfrm>
                            <a:off x="840105" y="1350645"/>
                            <a:ext cx="113030" cy="198755"/>
                          </a:xfrm>
                          <a:custGeom>
                            <a:avLst/>
                            <a:gdLst>
                              <a:gd name="T0" fmla="*/ 14 w 178"/>
                              <a:gd name="T1" fmla="*/ 206 h 313"/>
                              <a:gd name="T2" fmla="*/ 9 w 178"/>
                              <a:gd name="T3" fmla="*/ 200 h 313"/>
                              <a:gd name="T4" fmla="*/ 5 w 178"/>
                              <a:gd name="T5" fmla="*/ 191 h 313"/>
                              <a:gd name="T6" fmla="*/ 3 w 178"/>
                              <a:gd name="T7" fmla="*/ 184 h 313"/>
                              <a:gd name="T8" fmla="*/ 1 w 178"/>
                              <a:gd name="T9" fmla="*/ 177 h 313"/>
                              <a:gd name="T10" fmla="*/ 0 w 178"/>
                              <a:gd name="T11" fmla="*/ 169 h 313"/>
                              <a:gd name="T12" fmla="*/ 0 w 178"/>
                              <a:gd name="T13" fmla="*/ 112 h 313"/>
                              <a:gd name="T14" fmla="*/ 1 w 178"/>
                              <a:gd name="T15" fmla="*/ 72 h 313"/>
                              <a:gd name="T16" fmla="*/ 2 w 178"/>
                              <a:gd name="T17" fmla="*/ 48 h 313"/>
                              <a:gd name="T18" fmla="*/ 4 w 178"/>
                              <a:gd name="T19" fmla="*/ 28 h 313"/>
                              <a:gd name="T20" fmla="*/ 6 w 178"/>
                              <a:gd name="T21" fmla="*/ 18 h 313"/>
                              <a:gd name="T22" fmla="*/ 8 w 178"/>
                              <a:gd name="T23" fmla="*/ 14 h 313"/>
                              <a:gd name="T24" fmla="*/ 12 w 178"/>
                              <a:gd name="T25" fmla="*/ 11 h 313"/>
                              <a:gd name="T26" fmla="*/ 18 w 178"/>
                              <a:gd name="T27" fmla="*/ 9 h 313"/>
                              <a:gd name="T28" fmla="*/ 26 w 178"/>
                              <a:gd name="T29" fmla="*/ 6 h 313"/>
                              <a:gd name="T30" fmla="*/ 36 w 178"/>
                              <a:gd name="T31" fmla="*/ 4 h 313"/>
                              <a:gd name="T32" fmla="*/ 47 w 178"/>
                              <a:gd name="T33" fmla="*/ 2 h 313"/>
                              <a:gd name="T34" fmla="*/ 64 w 178"/>
                              <a:gd name="T35" fmla="*/ 1 h 313"/>
                              <a:gd name="T36" fmla="*/ 89 w 178"/>
                              <a:gd name="T37" fmla="*/ 0 h 313"/>
                              <a:gd name="T38" fmla="*/ 103 w 178"/>
                              <a:gd name="T39" fmla="*/ 0 h 313"/>
                              <a:gd name="T40" fmla="*/ 117 w 178"/>
                              <a:gd name="T41" fmla="*/ 1 h 313"/>
                              <a:gd name="T42" fmla="*/ 132 w 178"/>
                              <a:gd name="T43" fmla="*/ 2 h 313"/>
                              <a:gd name="T44" fmla="*/ 146 w 178"/>
                              <a:gd name="T45" fmla="*/ 5 h 313"/>
                              <a:gd name="T46" fmla="*/ 159 w 178"/>
                              <a:gd name="T47" fmla="*/ 8 h 313"/>
                              <a:gd name="T48" fmla="*/ 166 w 178"/>
                              <a:gd name="T49" fmla="*/ 11 h 313"/>
                              <a:gd name="T50" fmla="*/ 171 w 178"/>
                              <a:gd name="T51" fmla="*/ 13 h 313"/>
                              <a:gd name="T52" fmla="*/ 174 w 178"/>
                              <a:gd name="T53" fmla="*/ 16 h 313"/>
                              <a:gd name="T54" fmla="*/ 177 w 178"/>
                              <a:gd name="T55" fmla="*/ 19 h 313"/>
                              <a:gd name="T56" fmla="*/ 178 w 178"/>
                              <a:gd name="T57" fmla="*/ 22 h 313"/>
                              <a:gd name="T58" fmla="*/ 178 w 178"/>
                              <a:gd name="T59" fmla="*/ 109 h 313"/>
                              <a:gd name="T60" fmla="*/ 177 w 178"/>
                              <a:gd name="T61" fmla="*/ 191 h 313"/>
                              <a:gd name="T62" fmla="*/ 174 w 178"/>
                              <a:gd name="T63" fmla="*/ 197 h 313"/>
                              <a:gd name="T64" fmla="*/ 172 w 178"/>
                              <a:gd name="T65" fmla="*/ 202 h 313"/>
                              <a:gd name="T66" fmla="*/ 169 w 178"/>
                              <a:gd name="T67" fmla="*/ 207 h 313"/>
                              <a:gd name="T68" fmla="*/ 169 w 178"/>
                              <a:gd name="T69" fmla="*/ 218 h 313"/>
                              <a:gd name="T70" fmla="*/ 171 w 178"/>
                              <a:gd name="T71" fmla="*/ 243 h 313"/>
                              <a:gd name="T72" fmla="*/ 172 w 178"/>
                              <a:gd name="T73" fmla="*/ 266 h 313"/>
                              <a:gd name="T74" fmla="*/ 172 w 178"/>
                              <a:gd name="T75" fmla="*/ 281 h 313"/>
                              <a:gd name="T76" fmla="*/ 171 w 178"/>
                              <a:gd name="T77" fmla="*/ 293 h 313"/>
                              <a:gd name="T78" fmla="*/ 169 w 178"/>
                              <a:gd name="T79" fmla="*/ 300 h 313"/>
                              <a:gd name="T80" fmla="*/ 167 w 178"/>
                              <a:gd name="T81" fmla="*/ 303 h 313"/>
                              <a:gd name="T82" fmla="*/ 162 w 178"/>
                              <a:gd name="T83" fmla="*/ 307 h 313"/>
                              <a:gd name="T84" fmla="*/ 155 w 178"/>
                              <a:gd name="T85" fmla="*/ 310 h 313"/>
                              <a:gd name="T86" fmla="*/ 149 w 178"/>
                              <a:gd name="T87" fmla="*/ 312 h 313"/>
                              <a:gd name="T88" fmla="*/ 142 w 178"/>
                              <a:gd name="T89" fmla="*/ 312 h 313"/>
                              <a:gd name="T90" fmla="*/ 118 w 178"/>
                              <a:gd name="T91" fmla="*/ 312 h 313"/>
                              <a:gd name="T92" fmla="*/ 81 w 178"/>
                              <a:gd name="T93" fmla="*/ 313 h 313"/>
                              <a:gd name="T94" fmla="*/ 53 w 178"/>
                              <a:gd name="T95" fmla="*/ 313 h 313"/>
                              <a:gd name="T96" fmla="*/ 37 w 178"/>
                              <a:gd name="T97" fmla="*/ 312 h 313"/>
                              <a:gd name="T98" fmla="*/ 28 w 178"/>
                              <a:gd name="T99" fmla="*/ 311 h 313"/>
                              <a:gd name="T100" fmla="*/ 24 w 178"/>
                              <a:gd name="T101" fmla="*/ 310 h 313"/>
                              <a:gd name="T102" fmla="*/ 17 w 178"/>
                              <a:gd name="T103" fmla="*/ 305 h 313"/>
                              <a:gd name="T104" fmla="*/ 13 w 178"/>
                              <a:gd name="T105" fmla="*/ 302 h 313"/>
                              <a:gd name="T106" fmla="*/ 11 w 178"/>
                              <a:gd name="T107" fmla="*/ 299 h 313"/>
                              <a:gd name="T108" fmla="*/ 10 w 178"/>
                              <a:gd name="T109" fmla="*/ 295 h 313"/>
                              <a:gd name="T110" fmla="*/ 14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4" y="206"/>
                                </a:moveTo>
                                <a:lnTo>
                                  <a:pt x="14" y="206"/>
                                </a:lnTo>
                                <a:lnTo>
                                  <a:pt x="11" y="203"/>
                                </a:lnTo>
                                <a:lnTo>
                                  <a:pt x="9" y="200"/>
                                </a:lnTo>
                                <a:lnTo>
                                  <a:pt x="7" y="196"/>
                                </a:lnTo>
                                <a:lnTo>
                                  <a:pt x="5" y="191"/>
                                </a:lnTo>
                                <a:lnTo>
                                  <a:pt x="4" y="188"/>
                                </a:lnTo>
                                <a:lnTo>
                                  <a:pt x="3" y="184"/>
                                </a:lnTo>
                                <a:lnTo>
                                  <a:pt x="2" y="181"/>
                                </a:lnTo>
                                <a:lnTo>
                                  <a:pt x="1" y="177"/>
                                </a:lnTo>
                                <a:lnTo>
                                  <a:pt x="1" y="173"/>
                                </a:lnTo>
                                <a:lnTo>
                                  <a:pt x="0" y="169"/>
                                </a:lnTo>
                                <a:lnTo>
                                  <a:pt x="0" y="136"/>
                                </a:lnTo>
                                <a:lnTo>
                                  <a:pt x="0" y="112"/>
                                </a:lnTo>
                                <a:lnTo>
                                  <a:pt x="0" y="85"/>
                                </a:lnTo>
                                <a:lnTo>
                                  <a:pt x="1" y="72"/>
                                </a:lnTo>
                                <a:lnTo>
                                  <a:pt x="1" y="60"/>
                                </a:lnTo>
                                <a:lnTo>
                                  <a:pt x="2" y="48"/>
                                </a:lnTo>
                                <a:lnTo>
                                  <a:pt x="3" y="37"/>
                                </a:lnTo>
                                <a:lnTo>
                                  <a:pt x="4" y="28"/>
                                </a:lnTo>
                                <a:lnTo>
                                  <a:pt x="6" y="21"/>
                                </a:lnTo>
                                <a:lnTo>
                                  <a:pt x="6" y="18"/>
                                </a:lnTo>
                                <a:lnTo>
                                  <a:pt x="7" y="15"/>
                                </a:lnTo>
                                <a:lnTo>
                                  <a:pt x="8" y="14"/>
                                </a:lnTo>
                                <a:lnTo>
                                  <a:pt x="9" y="13"/>
                                </a:lnTo>
                                <a:lnTo>
                                  <a:pt x="12" y="11"/>
                                </a:lnTo>
                                <a:lnTo>
                                  <a:pt x="15" y="10"/>
                                </a:lnTo>
                                <a:lnTo>
                                  <a:pt x="18" y="9"/>
                                </a:lnTo>
                                <a:lnTo>
                                  <a:pt x="22" y="7"/>
                                </a:lnTo>
                                <a:lnTo>
                                  <a:pt x="26" y="6"/>
                                </a:lnTo>
                                <a:lnTo>
                                  <a:pt x="31" y="5"/>
                                </a:lnTo>
                                <a:lnTo>
                                  <a:pt x="36" y="4"/>
                                </a:lnTo>
                                <a:lnTo>
                                  <a:pt x="41" y="3"/>
                                </a:lnTo>
                                <a:lnTo>
                                  <a:pt x="47" y="2"/>
                                </a:lnTo>
                                <a:lnTo>
                                  <a:pt x="52" y="2"/>
                                </a:lnTo>
                                <a:lnTo>
                                  <a:pt x="64" y="1"/>
                                </a:lnTo>
                                <a:lnTo>
                                  <a:pt x="77" y="0"/>
                                </a:lnTo>
                                <a:lnTo>
                                  <a:pt x="89" y="0"/>
                                </a:lnTo>
                                <a:lnTo>
                                  <a:pt x="96" y="0"/>
                                </a:lnTo>
                                <a:lnTo>
                                  <a:pt x="103" y="0"/>
                                </a:lnTo>
                                <a:lnTo>
                                  <a:pt x="110" y="1"/>
                                </a:lnTo>
                                <a:lnTo>
                                  <a:pt x="117" y="1"/>
                                </a:lnTo>
                                <a:lnTo>
                                  <a:pt x="125" y="2"/>
                                </a:lnTo>
                                <a:lnTo>
                                  <a:pt x="132" y="2"/>
                                </a:lnTo>
                                <a:lnTo>
                                  <a:pt x="140" y="3"/>
                                </a:lnTo>
                                <a:lnTo>
                                  <a:pt x="146" y="5"/>
                                </a:lnTo>
                                <a:lnTo>
                                  <a:pt x="153" y="6"/>
                                </a:lnTo>
                                <a:lnTo>
                                  <a:pt x="159" y="8"/>
                                </a:lnTo>
                                <a:lnTo>
                                  <a:pt x="164" y="10"/>
                                </a:lnTo>
                                <a:lnTo>
                                  <a:pt x="166" y="11"/>
                                </a:lnTo>
                                <a:lnTo>
                                  <a:pt x="169" y="12"/>
                                </a:lnTo>
                                <a:lnTo>
                                  <a:pt x="171" y="13"/>
                                </a:lnTo>
                                <a:lnTo>
                                  <a:pt x="173" y="15"/>
                                </a:lnTo>
                                <a:lnTo>
                                  <a:pt x="174" y="16"/>
                                </a:lnTo>
                                <a:lnTo>
                                  <a:pt x="176" y="18"/>
                                </a:lnTo>
                                <a:lnTo>
                                  <a:pt x="177" y="19"/>
                                </a:lnTo>
                                <a:lnTo>
                                  <a:pt x="177" y="21"/>
                                </a:lnTo>
                                <a:lnTo>
                                  <a:pt x="178" y="22"/>
                                </a:lnTo>
                                <a:lnTo>
                                  <a:pt x="178" y="24"/>
                                </a:lnTo>
                                <a:lnTo>
                                  <a:pt x="178" y="109"/>
                                </a:lnTo>
                                <a:lnTo>
                                  <a:pt x="177" y="187"/>
                                </a:lnTo>
                                <a:lnTo>
                                  <a:pt x="177" y="191"/>
                                </a:lnTo>
                                <a:lnTo>
                                  <a:pt x="176" y="194"/>
                                </a:lnTo>
                                <a:lnTo>
                                  <a:pt x="174" y="197"/>
                                </a:lnTo>
                                <a:lnTo>
                                  <a:pt x="173" y="199"/>
                                </a:lnTo>
                                <a:lnTo>
                                  <a:pt x="172" y="202"/>
                                </a:lnTo>
                                <a:lnTo>
                                  <a:pt x="170" y="205"/>
                                </a:lnTo>
                                <a:lnTo>
                                  <a:pt x="169" y="207"/>
                                </a:lnTo>
                                <a:lnTo>
                                  <a:pt x="169" y="211"/>
                                </a:lnTo>
                                <a:lnTo>
                                  <a:pt x="169" y="218"/>
                                </a:lnTo>
                                <a:lnTo>
                                  <a:pt x="170" y="229"/>
                                </a:lnTo>
                                <a:lnTo>
                                  <a:pt x="171" y="243"/>
                                </a:lnTo>
                                <a:lnTo>
                                  <a:pt x="172" y="258"/>
                                </a:lnTo>
                                <a:lnTo>
                                  <a:pt x="172" y="266"/>
                                </a:lnTo>
                                <a:lnTo>
                                  <a:pt x="172" y="274"/>
                                </a:lnTo>
                                <a:lnTo>
                                  <a:pt x="172" y="281"/>
                                </a:lnTo>
                                <a:lnTo>
                                  <a:pt x="171" y="288"/>
                                </a:lnTo>
                                <a:lnTo>
                                  <a:pt x="171" y="293"/>
                                </a:lnTo>
                                <a:lnTo>
                                  <a:pt x="169" y="298"/>
                                </a:lnTo>
                                <a:lnTo>
                                  <a:pt x="169" y="300"/>
                                </a:lnTo>
                                <a:lnTo>
                                  <a:pt x="168" y="302"/>
                                </a:lnTo>
                                <a:lnTo>
                                  <a:pt x="167" y="303"/>
                                </a:lnTo>
                                <a:lnTo>
                                  <a:pt x="166" y="304"/>
                                </a:lnTo>
                                <a:lnTo>
                                  <a:pt x="162" y="307"/>
                                </a:lnTo>
                                <a:lnTo>
                                  <a:pt x="158" y="309"/>
                                </a:lnTo>
                                <a:lnTo>
                                  <a:pt x="155" y="310"/>
                                </a:lnTo>
                                <a:lnTo>
                                  <a:pt x="152" y="311"/>
                                </a:lnTo>
                                <a:lnTo>
                                  <a:pt x="149" y="312"/>
                                </a:lnTo>
                                <a:lnTo>
                                  <a:pt x="146" y="312"/>
                                </a:lnTo>
                                <a:lnTo>
                                  <a:pt x="142" y="312"/>
                                </a:lnTo>
                                <a:lnTo>
                                  <a:pt x="139" y="312"/>
                                </a:lnTo>
                                <a:lnTo>
                                  <a:pt x="118" y="312"/>
                                </a:lnTo>
                                <a:lnTo>
                                  <a:pt x="101" y="313"/>
                                </a:lnTo>
                                <a:lnTo>
                                  <a:pt x="81" y="313"/>
                                </a:lnTo>
                                <a:lnTo>
                                  <a:pt x="62" y="313"/>
                                </a:lnTo>
                                <a:lnTo>
                                  <a:pt x="53" y="313"/>
                                </a:lnTo>
                                <a:lnTo>
                                  <a:pt x="44" y="313"/>
                                </a:lnTo>
                                <a:lnTo>
                                  <a:pt x="37" y="312"/>
                                </a:lnTo>
                                <a:lnTo>
                                  <a:pt x="31" y="312"/>
                                </a:lnTo>
                                <a:lnTo>
                                  <a:pt x="28" y="311"/>
                                </a:lnTo>
                                <a:lnTo>
                                  <a:pt x="26" y="310"/>
                                </a:lnTo>
                                <a:lnTo>
                                  <a:pt x="24" y="310"/>
                                </a:lnTo>
                                <a:lnTo>
                                  <a:pt x="23" y="309"/>
                                </a:lnTo>
                                <a:lnTo>
                                  <a:pt x="17" y="305"/>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9" name="Freeform 4886"/>
                        <wps:cNvSpPr>
                          <a:spLocks/>
                        </wps:cNvSpPr>
                        <wps:spPr bwMode="auto">
                          <a:xfrm>
                            <a:off x="835660" y="1344930"/>
                            <a:ext cx="117475" cy="204470"/>
                          </a:xfrm>
                          <a:custGeom>
                            <a:avLst/>
                            <a:gdLst>
                              <a:gd name="T0" fmla="*/ 8 w 185"/>
                              <a:gd name="T1" fmla="*/ 198 h 322"/>
                              <a:gd name="T2" fmla="*/ 3 w 185"/>
                              <a:gd name="T3" fmla="*/ 180 h 322"/>
                              <a:gd name="T4" fmla="*/ 2 w 185"/>
                              <a:gd name="T5" fmla="*/ 120 h 322"/>
                              <a:gd name="T6" fmla="*/ 2 w 185"/>
                              <a:gd name="T7" fmla="*/ 49 h 322"/>
                              <a:gd name="T8" fmla="*/ 6 w 185"/>
                              <a:gd name="T9" fmla="*/ 26 h 322"/>
                              <a:gd name="T10" fmla="*/ 8 w 185"/>
                              <a:gd name="T11" fmla="*/ 20 h 322"/>
                              <a:gd name="T12" fmla="*/ 17 w 185"/>
                              <a:gd name="T13" fmla="*/ 16 h 322"/>
                              <a:gd name="T14" fmla="*/ 36 w 185"/>
                              <a:gd name="T15" fmla="*/ 11 h 322"/>
                              <a:gd name="T16" fmla="*/ 80 w 185"/>
                              <a:gd name="T17" fmla="*/ 7 h 322"/>
                              <a:gd name="T18" fmla="*/ 125 w 185"/>
                              <a:gd name="T19" fmla="*/ 8 h 322"/>
                              <a:gd name="T20" fmla="*/ 158 w 185"/>
                              <a:gd name="T21" fmla="*/ 13 h 322"/>
                              <a:gd name="T22" fmla="*/ 172 w 185"/>
                              <a:gd name="T23" fmla="*/ 18 h 322"/>
                              <a:gd name="T24" fmla="*/ 182 w 185"/>
                              <a:gd name="T25" fmla="*/ 25 h 322"/>
                              <a:gd name="T26" fmla="*/ 182 w 185"/>
                              <a:gd name="T27" fmla="*/ 175 h 322"/>
                              <a:gd name="T28" fmla="*/ 182 w 185"/>
                              <a:gd name="T29" fmla="*/ 193 h 322"/>
                              <a:gd name="T30" fmla="*/ 175 w 185"/>
                              <a:gd name="T31" fmla="*/ 209 h 322"/>
                              <a:gd name="T32" fmla="*/ 174 w 185"/>
                              <a:gd name="T33" fmla="*/ 218 h 322"/>
                              <a:gd name="T34" fmla="*/ 177 w 185"/>
                              <a:gd name="T35" fmla="*/ 262 h 322"/>
                              <a:gd name="T36" fmla="*/ 177 w 185"/>
                              <a:gd name="T37" fmla="*/ 292 h 322"/>
                              <a:gd name="T38" fmla="*/ 173 w 185"/>
                              <a:gd name="T39" fmla="*/ 303 h 322"/>
                              <a:gd name="T40" fmla="*/ 168 w 185"/>
                              <a:gd name="T41" fmla="*/ 308 h 322"/>
                              <a:gd name="T42" fmla="*/ 158 w 185"/>
                              <a:gd name="T43" fmla="*/ 313 h 322"/>
                              <a:gd name="T44" fmla="*/ 129 w 185"/>
                              <a:gd name="T45" fmla="*/ 314 h 322"/>
                              <a:gd name="T46" fmla="*/ 52 w 185"/>
                              <a:gd name="T47" fmla="*/ 315 h 322"/>
                              <a:gd name="T48" fmla="*/ 30 w 185"/>
                              <a:gd name="T49" fmla="*/ 313 h 322"/>
                              <a:gd name="T50" fmla="*/ 22 w 185"/>
                              <a:gd name="T51" fmla="*/ 311 h 322"/>
                              <a:gd name="T52" fmla="*/ 13 w 185"/>
                              <a:gd name="T53" fmla="*/ 304 h 322"/>
                              <a:gd name="T54" fmla="*/ 11 w 185"/>
                              <a:gd name="T55" fmla="*/ 300 h 322"/>
                              <a:gd name="T56" fmla="*/ 11 w 185"/>
                              <a:gd name="T57" fmla="*/ 285 h 322"/>
                              <a:gd name="T58" fmla="*/ 13 w 185"/>
                              <a:gd name="T59" fmla="*/ 213 h 322"/>
                              <a:gd name="T60" fmla="*/ 11 w 185"/>
                              <a:gd name="T61" fmla="*/ 275 h 322"/>
                              <a:gd name="T62" fmla="*/ 11 w 185"/>
                              <a:gd name="T63" fmla="*/ 305 h 322"/>
                              <a:gd name="T64" fmla="*/ 17 w 185"/>
                              <a:gd name="T65" fmla="*/ 313 h 322"/>
                              <a:gd name="T66" fmla="*/ 26 w 185"/>
                              <a:gd name="T67" fmla="*/ 319 h 322"/>
                              <a:gd name="T68" fmla="*/ 39 w 185"/>
                              <a:gd name="T69" fmla="*/ 321 h 322"/>
                              <a:gd name="T70" fmla="*/ 93 w 185"/>
                              <a:gd name="T71" fmla="*/ 322 h 322"/>
                              <a:gd name="T72" fmla="*/ 151 w 185"/>
                              <a:gd name="T73" fmla="*/ 320 h 322"/>
                              <a:gd name="T74" fmla="*/ 165 w 185"/>
                              <a:gd name="T75" fmla="*/ 317 h 322"/>
                              <a:gd name="T76" fmla="*/ 174 w 185"/>
                              <a:gd name="T77" fmla="*/ 310 h 322"/>
                              <a:gd name="T78" fmla="*/ 177 w 185"/>
                              <a:gd name="T79" fmla="*/ 300 h 322"/>
                              <a:gd name="T80" fmla="*/ 178 w 185"/>
                              <a:gd name="T81" fmla="*/ 270 h 322"/>
                              <a:gd name="T82" fmla="*/ 175 w 185"/>
                              <a:gd name="T83" fmla="*/ 218 h 322"/>
                              <a:gd name="T84" fmla="*/ 180 w 185"/>
                              <a:gd name="T85" fmla="*/ 204 h 322"/>
                              <a:gd name="T86" fmla="*/ 183 w 185"/>
                              <a:gd name="T87" fmla="*/ 190 h 322"/>
                              <a:gd name="T88" fmla="*/ 185 w 185"/>
                              <a:gd name="T89" fmla="*/ 35 h 322"/>
                              <a:gd name="T90" fmla="*/ 183 w 185"/>
                              <a:gd name="T91" fmla="*/ 20 h 322"/>
                              <a:gd name="T92" fmla="*/ 174 w 185"/>
                              <a:gd name="T93" fmla="*/ 12 h 322"/>
                              <a:gd name="T94" fmla="*/ 160 w 185"/>
                              <a:gd name="T95" fmla="*/ 7 h 322"/>
                              <a:gd name="T96" fmla="*/ 133 w 185"/>
                              <a:gd name="T97" fmla="*/ 2 h 322"/>
                              <a:gd name="T98" fmla="*/ 87 w 185"/>
                              <a:gd name="T99" fmla="*/ 0 h 322"/>
                              <a:gd name="T100" fmla="*/ 42 w 185"/>
                              <a:gd name="T101" fmla="*/ 3 h 322"/>
                              <a:gd name="T102" fmla="*/ 20 w 185"/>
                              <a:gd name="T103" fmla="*/ 8 h 322"/>
                              <a:gd name="T104" fmla="*/ 9 w 185"/>
                              <a:gd name="T105" fmla="*/ 13 h 322"/>
                              <a:gd name="T106" fmla="*/ 4 w 185"/>
                              <a:gd name="T107" fmla="*/ 23 h 322"/>
                              <a:gd name="T108" fmla="*/ 2 w 185"/>
                              <a:gd name="T109" fmla="*/ 48 h 322"/>
                              <a:gd name="T110" fmla="*/ 0 w 185"/>
                              <a:gd name="T111" fmla="*/ 107 h 322"/>
                              <a:gd name="T112" fmla="*/ 2 w 185"/>
                              <a:gd name="T113" fmla="*/ 179 h 322"/>
                              <a:gd name="T114" fmla="*/ 5 w 185"/>
                              <a:gd name="T115" fmla="*/ 197 h 322"/>
                              <a:gd name="T116" fmla="*/ 11 w 185"/>
                              <a:gd name="T117" fmla="*/ 210 h 322"/>
                              <a:gd name="T118" fmla="*/ 14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1" y="203"/>
                                </a:lnTo>
                                <a:lnTo>
                                  <a:pt x="8" y="198"/>
                                </a:lnTo>
                                <a:lnTo>
                                  <a:pt x="6" y="194"/>
                                </a:lnTo>
                                <a:lnTo>
                                  <a:pt x="5" y="189"/>
                                </a:lnTo>
                                <a:lnTo>
                                  <a:pt x="4" y="185"/>
                                </a:lnTo>
                                <a:lnTo>
                                  <a:pt x="3" y="180"/>
                                </a:lnTo>
                                <a:lnTo>
                                  <a:pt x="3" y="175"/>
                                </a:lnTo>
                                <a:lnTo>
                                  <a:pt x="3" y="171"/>
                                </a:lnTo>
                                <a:lnTo>
                                  <a:pt x="2" y="141"/>
                                </a:lnTo>
                                <a:lnTo>
                                  <a:pt x="2" y="120"/>
                                </a:lnTo>
                                <a:lnTo>
                                  <a:pt x="1" y="99"/>
                                </a:lnTo>
                                <a:lnTo>
                                  <a:pt x="2" y="78"/>
                                </a:lnTo>
                                <a:lnTo>
                                  <a:pt x="2" y="56"/>
                                </a:lnTo>
                                <a:lnTo>
                                  <a:pt x="2" y="49"/>
                                </a:lnTo>
                                <a:lnTo>
                                  <a:pt x="3" y="41"/>
                                </a:lnTo>
                                <a:lnTo>
                                  <a:pt x="4" y="34"/>
                                </a:lnTo>
                                <a:lnTo>
                                  <a:pt x="5" y="30"/>
                                </a:lnTo>
                                <a:lnTo>
                                  <a:pt x="6" y="26"/>
                                </a:lnTo>
                                <a:lnTo>
                                  <a:pt x="6" y="24"/>
                                </a:lnTo>
                                <a:lnTo>
                                  <a:pt x="7" y="23"/>
                                </a:lnTo>
                                <a:lnTo>
                                  <a:pt x="8" y="21"/>
                                </a:lnTo>
                                <a:lnTo>
                                  <a:pt x="8" y="20"/>
                                </a:lnTo>
                                <a:lnTo>
                                  <a:pt x="9" y="20"/>
                                </a:lnTo>
                                <a:lnTo>
                                  <a:pt x="11" y="18"/>
                                </a:lnTo>
                                <a:lnTo>
                                  <a:pt x="13" y="17"/>
                                </a:lnTo>
                                <a:lnTo>
                                  <a:pt x="17" y="16"/>
                                </a:lnTo>
                                <a:lnTo>
                                  <a:pt x="21" y="14"/>
                                </a:lnTo>
                                <a:lnTo>
                                  <a:pt x="26" y="13"/>
                                </a:lnTo>
                                <a:lnTo>
                                  <a:pt x="31" y="12"/>
                                </a:lnTo>
                                <a:lnTo>
                                  <a:pt x="36" y="11"/>
                                </a:lnTo>
                                <a:lnTo>
                                  <a:pt x="46" y="10"/>
                                </a:lnTo>
                                <a:lnTo>
                                  <a:pt x="57" y="8"/>
                                </a:lnTo>
                                <a:lnTo>
                                  <a:pt x="68" y="7"/>
                                </a:lnTo>
                                <a:lnTo>
                                  <a:pt x="80" y="7"/>
                                </a:lnTo>
                                <a:lnTo>
                                  <a:pt x="91" y="6"/>
                                </a:lnTo>
                                <a:lnTo>
                                  <a:pt x="102" y="7"/>
                                </a:lnTo>
                                <a:lnTo>
                                  <a:pt x="113" y="7"/>
                                </a:lnTo>
                                <a:lnTo>
                                  <a:pt x="125" y="8"/>
                                </a:lnTo>
                                <a:lnTo>
                                  <a:pt x="136" y="9"/>
                                </a:lnTo>
                                <a:lnTo>
                                  <a:pt x="143" y="10"/>
                                </a:lnTo>
                                <a:lnTo>
                                  <a:pt x="150" y="11"/>
                                </a:lnTo>
                                <a:lnTo>
                                  <a:pt x="158" y="13"/>
                                </a:lnTo>
                                <a:lnTo>
                                  <a:pt x="161" y="14"/>
                                </a:lnTo>
                                <a:lnTo>
                                  <a:pt x="165" y="15"/>
                                </a:lnTo>
                                <a:lnTo>
                                  <a:pt x="169" y="16"/>
                                </a:lnTo>
                                <a:lnTo>
                                  <a:pt x="172" y="18"/>
                                </a:lnTo>
                                <a:lnTo>
                                  <a:pt x="176" y="19"/>
                                </a:lnTo>
                                <a:lnTo>
                                  <a:pt x="178" y="21"/>
                                </a:lnTo>
                                <a:lnTo>
                                  <a:pt x="180" y="23"/>
                                </a:lnTo>
                                <a:lnTo>
                                  <a:pt x="182" y="25"/>
                                </a:lnTo>
                                <a:lnTo>
                                  <a:pt x="183" y="27"/>
                                </a:lnTo>
                                <a:lnTo>
                                  <a:pt x="183" y="30"/>
                                </a:lnTo>
                                <a:lnTo>
                                  <a:pt x="183" y="103"/>
                                </a:lnTo>
                                <a:lnTo>
                                  <a:pt x="182" y="175"/>
                                </a:lnTo>
                                <a:lnTo>
                                  <a:pt x="183" y="181"/>
                                </a:lnTo>
                                <a:lnTo>
                                  <a:pt x="183" y="187"/>
                                </a:lnTo>
                                <a:lnTo>
                                  <a:pt x="182" y="191"/>
                                </a:lnTo>
                                <a:lnTo>
                                  <a:pt x="182" y="193"/>
                                </a:lnTo>
                                <a:lnTo>
                                  <a:pt x="181" y="196"/>
                                </a:lnTo>
                                <a:lnTo>
                                  <a:pt x="180" y="199"/>
                                </a:lnTo>
                                <a:lnTo>
                                  <a:pt x="177" y="204"/>
                                </a:lnTo>
                                <a:lnTo>
                                  <a:pt x="175" y="209"/>
                                </a:lnTo>
                                <a:lnTo>
                                  <a:pt x="175" y="211"/>
                                </a:lnTo>
                                <a:lnTo>
                                  <a:pt x="175" y="213"/>
                                </a:lnTo>
                                <a:lnTo>
                                  <a:pt x="174" y="216"/>
                                </a:lnTo>
                                <a:lnTo>
                                  <a:pt x="174" y="218"/>
                                </a:lnTo>
                                <a:lnTo>
                                  <a:pt x="175" y="225"/>
                                </a:lnTo>
                                <a:lnTo>
                                  <a:pt x="175" y="231"/>
                                </a:lnTo>
                                <a:lnTo>
                                  <a:pt x="177" y="252"/>
                                </a:lnTo>
                                <a:lnTo>
                                  <a:pt x="177" y="262"/>
                                </a:lnTo>
                                <a:lnTo>
                                  <a:pt x="177" y="272"/>
                                </a:lnTo>
                                <a:lnTo>
                                  <a:pt x="177" y="282"/>
                                </a:lnTo>
                                <a:lnTo>
                                  <a:pt x="177" y="287"/>
                                </a:lnTo>
                                <a:lnTo>
                                  <a:pt x="177" y="292"/>
                                </a:lnTo>
                                <a:lnTo>
                                  <a:pt x="176" y="295"/>
                                </a:lnTo>
                                <a:lnTo>
                                  <a:pt x="175" y="299"/>
                                </a:lnTo>
                                <a:lnTo>
                                  <a:pt x="175" y="302"/>
                                </a:lnTo>
                                <a:lnTo>
                                  <a:pt x="173" y="303"/>
                                </a:lnTo>
                                <a:lnTo>
                                  <a:pt x="172" y="305"/>
                                </a:lnTo>
                                <a:lnTo>
                                  <a:pt x="172" y="306"/>
                                </a:lnTo>
                                <a:lnTo>
                                  <a:pt x="170" y="307"/>
                                </a:lnTo>
                                <a:lnTo>
                                  <a:pt x="168" y="308"/>
                                </a:lnTo>
                                <a:lnTo>
                                  <a:pt x="164" y="310"/>
                                </a:lnTo>
                                <a:lnTo>
                                  <a:pt x="161" y="311"/>
                                </a:lnTo>
                                <a:lnTo>
                                  <a:pt x="160" y="312"/>
                                </a:lnTo>
                                <a:lnTo>
                                  <a:pt x="158" y="313"/>
                                </a:lnTo>
                                <a:lnTo>
                                  <a:pt x="154" y="313"/>
                                </a:lnTo>
                                <a:lnTo>
                                  <a:pt x="150" y="314"/>
                                </a:lnTo>
                                <a:lnTo>
                                  <a:pt x="146" y="314"/>
                                </a:lnTo>
                                <a:lnTo>
                                  <a:pt x="129" y="314"/>
                                </a:lnTo>
                                <a:lnTo>
                                  <a:pt x="98" y="315"/>
                                </a:lnTo>
                                <a:lnTo>
                                  <a:pt x="82" y="315"/>
                                </a:lnTo>
                                <a:lnTo>
                                  <a:pt x="66" y="315"/>
                                </a:lnTo>
                                <a:lnTo>
                                  <a:pt x="52" y="315"/>
                                </a:lnTo>
                                <a:lnTo>
                                  <a:pt x="45" y="315"/>
                                </a:lnTo>
                                <a:lnTo>
                                  <a:pt x="38" y="314"/>
                                </a:lnTo>
                                <a:lnTo>
                                  <a:pt x="33" y="314"/>
                                </a:lnTo>
                                <a:lnTo>
                                  <a:pt x="30" y="313"/>
                                </a:lnTo>
                                <a:lnTo>
                                  <a:pt x="28" y="313"/>
                                </a:lnTo>
                                <a:lnTo>
                                  <a:pt x="26" y="312"/>
                                </a:lnTo>
                                <a:lnTo>
                                  <a:pt x="24" y="311"/>
                                </a:lnTo>
                                <a:lnTo>
                                  <a:pt x="22" y="311"/>
                                </a:lnTo>
                                <a:lnTo>
                                  <a:pt x="20" y="310"/>
                                </a:lnTo>
                                <a:lnTo>
                                  <a:pt x="17" y="307"/>
                                </a:lnTo>
                                <a:lnTo>
                                  <a:pt x="15" y="305"/>
                                </a:lnTo>
                                <a:lnTo>
                                  <a:pt x="13" y="304"/>
                                </a:lnTo>
                                <a:lnTo>
                                  <a:pt x="12" y="303"/>
                                </a:lnTo>
                                <a:lnTo>
                                  <a:pt x="12" y="302"/>
                                </a:lnTo>
                                <a:lnTo>
                                  <a:pt x="11" y="301"/>
                                </a:lnTo>
                                <a:lnTo>
                                  <a:pt x="11" y="300"/>
                                </a:lnTo>
                                <a:lnTo>
                                  <a:pt x="11" y="298"/>
                                </a:lnTo>
                                <a:lnTo>
                                  <a:pt x="11" y="285"/>
                                </a:lnTo>
                                <a:lnTo>
                                  <a:pt x="14" y="217"/>
                                </a:lnTo>
                                <a:lnTo>
                                  <a:pt x="14" y="215"/>
                                </a:lnTo>
                                <a:lnTo>
                                  <a:pt x="13" y="213"/>
                                </a:lnTo>
                                <a:lnTo>
                                  <a:pt x="13" y="215"/>
                                </a:lnTo>
                                <a:lnTo>
                                  <a:pt x="11" y="275"/>
                                </a:lnTo>
                                <a:lnTo>
                                  <a:pt x="10" y="288"/>
                                </a:lnTo>
                                <a:lnTo>
                                  <a:pt x="10" y="300"/>
                                </a:lnTo>
                                <a:lnTo>
                                  <a:pt x="10" y="303"/>
                                </a:lnTo>
                                <a:lnTo>
                                  <a:pt x="11" y="305"/>
                                </a:lnTo>
                                <a:lnTo>
                                  <a:pt x="12" y="308"/>
                                </a:lnTo>
                                <a:lnTo>
                                  <a:pt x="13" y="310"/>
                                </a:lnTo>
                                <a:lnTo>
                                  <a:pt x="14" y="311"/>
                                </a:lnTo>
                                <a:lnTo>
                                  <a:pt x="17" y="313"/>
                                </a:lnTo>
                                <a:lnTo>
                                  <a:pt x="19" y="315"/>
                                </a:lnTo>
                                <a:lnTo>
                                  <a:pt x="22" y="317"/>
                                </a:lnTo>
                                <a:lnTo>
                                  <a:pt x="24" y="318"/>
                                </a:lnTo>
                                <a:lnTo>
                                  <a:pt x="26" y="319"/>
                                </a:lnTo>
                                <a:lnTo>
                                  <a:pt x="27" y="319"/>
                                </a:lnTo>
                                <a:lnTo>
                                  <a:pt x="30" y="320"/>
                                </a:lnTo>
                                <a:lnTo>
                                  <a:pt x="34" y="321"/>
                                </a:lnTo>
                                <a:lnTo>
                                  <a:pt x="39" y="321"/>
                                </a:lnTo>
                                <a:lnTo>
                                  <a:pt x="52" y="322"/>
                                </a:lnTo>
                                <a:lnTo>
                                  <a:pt x="66" y="322"/>
                                </a:lnTo>
                                <a:lnTo>
                                  <a:pt x="79" y="322"/>
                                </a:lnTo>
                                <a:lnTo>
                                  <a:pt x="93" y="322"/>
                                </a:lnTo>
                                <a:lnTo>
                                  <a:pt x="120" y="321"/>
                                </a:lnTo>
                                <a:lnTo>
                                  <a:pt x="133" y="321"/>
                                </a:lnTo>
                                <a:lnTo>
                                  <a:pt x="147" y="321"/>
                                </a:lnTo>
                                <a:lnTo>
                                  <a:pt x="151" y="320"/>
                                </a:lnTo>
                                <a:lnTo>
                                  <a:pt x="155" y="320"/>
                                </a:lnTo>
                                <a:lnTo>
                                  <a:pt x="158" y="319"/>
                                </a:lnTo>
                                <a:lnTo>
                                  <a:pt x="161" y="318"/>
                                </a:lnTo>
                                <a:lnTo>
                                  <a:pt x="165" y="317"/>
                                </a:lnTo>
                                <a:lnTo>
                                  <a:pt x="168" y="315"/>
                                </a:lnTo>
                                <a:lnTo>
                                  <a:pt x="171" y="313"/>
                                </a:lnTo>
                                <a:lnTo>
                                  <a:pt x="172" y="311"/>
                                </a:lnTo>
                                <a:lnTo>
                                  <a:pt x="174" y="310"/>
                                </a:lnTo>
                                <a:lnTo>
                                  <a:pt x="175" y="309"/>
                                </a:lnTo>
                                <a:lnTo>
                                  <a:pt x="176" y="306"/>
                                </a:lnTo>
                                <a:lnTo>
                                  <a:pt x="176" y="303"/>
                                </a:lnTo>
                                <a:lnTo>
                                  <a:pt x="177" y="300"/>
                                </a:lnTo>
                                <a:lnTo>
                                  <a:pt x="177" y="295"/>
                                </a:lnTo>
                                <a:lnTo>
                                  <a:pt x="178" y="290"/>
                                </a:lnTo>
                                <a:lnTo>
                                  <a:pt x="178" y="280"/>
                                </a:lnTo>
                                <a:lnTo>
                                  <a:pt x="178" y="270"/>
                                </a:lnTo>
                                <a:lnTo>
                                  <a:pt x="178" y="260"/>
                                </a:lnTo>
                                <a:lnTo>
                                  <a:pt x="177" y="241"/>
                                </a:lnTo>
                                <a:lnTo>
                                  <a:pt x="176" y="222"/>
                                </a:lnTo>
                                <a:lnTo>
                                  <a:pt x="175" y="218"/>
                                </a:lnTo>
                                <a:lnTo>
                                  <a:pt x="176" y="214"/>
                                </a:lnTo>
                                <a:lnTo>
                                  <a:pt x="177" y="211"/>
                                </a:lnTo>
                                <a:lnTo>
                                  <a:pt x="179" y="207"/>
                                </a:lnTo>
                                <a:lnTo>
                                  <a:pt x="180" y="204"/>
                                </a:lnTo>
                                <a:lnTo>
                                  <a:pt x="181" y="202"/>
                                </a:lnTo>
                                <a:lnTo>
                                  <a:pt x="183" y="198"/>
                                </a:lnTo>
                                <a:lnTo>
                                  <a:pt x="183" y="194"/>
                                </a:lnTo>
                                <a:lnTo>
                                  <a:pt x="183" y="190"/>
                                </a:lnTo>
                                <a:lnTo>
                                  <a:pt x="184" y="128"/>
                                </a:lnTo>
                                <a:lnTo>
                                  <a:pt x="184" y="46"/>
                                </a:lnTo>
                                <a:lnTo>
                                  <a:pt x="185" y="40"/>
                                </a:lnTo>
                                <a:lnTo>
                                  <a:pt x="185" y="35"/>
                                </a:lnTo>
                                <a:lnTo>
                                  <a:pt x="185" y="28"/>
                                </a:lnTo>
                                <a:lnTo>
                                  <a:pt x="184" y="26"/>
                                </a:lnTo>
                                <a:lnTo>
                                  <a:pt x="184" y="23"/>
                                </a:lnTo>
                                <a:lnTo>
                                  <a:pt x="183" y="20"/>
                                </a:lnTo>
                                <a:lnTo>
                                  <a:pt x="181" y="18"/>
                                </a:lnTo>
                                <a:lnTo>
                                  <a:pt x="179" y="16"/>
                                </a:lnTo>
                                <a:lnTo>
                                  <a:pt x="177" y="14"/>
                                </a:lnTo>
                                <a:lnTo>
                                  <a:pt x="174" y="12"/>
                                </a:lnTo>
                                <a:lnTo>
                                  <a:pt x="171" y="10"/>
                                </a:lnTo>
                                <a:lnTo>
                                  <a:pt x="168" y="9"/>
                                </a:lnTo>
                                <a:lnTo>
                                  <a:pt x="164" y="8"/>
                                </a:lnTo>
                                <a:lnTo>
                                  <a:pt x="160" y="7"/>
                                </a:lnTo>
                                <a:lnTo>
                                  <a:pt x="156" y="6"/>
                                </a:lnTo>
                                <a:lnTo>
                                  <a:pt x="148" y="4"/>
                                </a:lnTo>
                                <a:lnTo>
                                  <a:pt x="140" y="3"/>
                                </a:lnTo>
                                <a:lnTo>
                                  <a:pt x="133" y="2"/>
                                </a:lnTo>
                                <a:lnTo>
                                  <a:pt x="121" y="1"/>
                                </a:lnTo>
                                <a:lnTo>
                                  <a:pt x="110" y="0"/>
                                </a:lnTo>
                                <a:lnTo>
                                  <a:pt x="99" y="0"/>
                                </a:lnTo>
                                <a:lnTo>
                                  <a:pt x="87" y="0"/>
                                </a:lnTo>
                                <a:lnTo>
                                  <a:pt x="76" y="0"/>
                                </a:lnTo>
                                <a:lnTo>
                                  <a:pt x="64" y="1"/>
                                </a:lnTo>
                                <a:lnTo>
                                  <a:pt x="53" y="2"/>
                                </a:lnTo>
                                <a:lnTo>
                                  <a:pt x="42" y="3"/>
                                </a:lnTo>
                                <a:lnTo>
                                  <a:pt x="33" y="5"/>
                                </a:lnTo>
                                <a:lnTo>
                                  <a:pt x="29" y="6"/>
                                </a:lnTo>
                                <a:lnTo>
                                  <a:pt x="24" y="7"/>
                                </a:lnTo>
                                <a:lnTo>
                                  <a:pt x="20" y="8"/>
                                </a:lnTo>
                                <a:lnTo>
                                  <a:pt x="15" y="10"/>
                                </a:lnTo>
                                <a:lnTo>
                                  <a:pt x="12" y="11"/>
                                </a:lnTo>
                                <a:lnTo>
                                  <a:pt x="10" y="12"/>
                                </a:lnTo>
                                <a:lnTo>
                                  <a:pt x="9" y="13"/>
                                </a:lnTo>
                                <a:lnTo>
                                  <a:pt x="7" y="14"/>
                                </a:lnTo>
                                <a:lnTo>
                                  <a:pt x="6" y="16"/>
                                </a:lnTo>
                                <a:lnTo>
                                  <a:pt x="5" y="19"/>
                                </a:lnTo>
                                <a:lnTo>
                                  <a:pt x="4" y="23"/>
                                </a:lnTo>
                                <a:lnTo>
                                  <a:pt x="4" y="27"/>
                                </a:lnTo>
                                <a:lnTo>
                                  <a:pt x="2" y="34"/>
                                </a:lnTo>
                                <a:lnTo>
                                  <a:pt x="2" y="41"/>
                                </a:lnTo>
                                <a:lnTo>
                                  <a:pt x="2" y="48"/>
                                </a:lnTo>
                                <a:lnTo>
                                  <a:pt x="1" y="59"/>
                                </a:lnTo>
                                <a:lnTo>
                                  <a:pt x="1" y="69"/>
                                </a:lnTo>
                                <a:lnTo>
                                  <a:pt x="0" y="90"/>
                                </a:lnTo>
                                <a:lnTo>
                                  <a:pt x="0" y="107"/>
                                </a:lnTo>
                                <a:lnTo>
                                  <a:pt x="1" y="124"/>
                                </a:lnTo>
                                <a:lnTo>
                                  <a:pt x="2" y="159"/>
                                </a:lnTo>
                                <a:lnTo>
                                  <a:pt x="2" y="172"/>
                                </a:lnTo>
                                <a:lnTo>
                                  <a:pt x="2" y="179"/>
                                </a:lnTo>
                                <a:lnTo>
                                  <a:pt x="2" y="187"/>
                                </a:lnTo>
                                <a:lnTo>
                                  <a:pt x="3" y="190"/>
                                </a:lnTo>
                                <a:lnTo>
                                  <a:pt x="4" y="194"/>
                                </a:lnTo>
                                <a:lnTo>
                                  <a:pt x="5" y="197"/>
                                </a:lnTo>
                                <a:lnTo>
                                  <a:pt x="6" y="200"/>
                                </a:lnTo>
                                <a:lnTo>
                                  <a:pt x="7" y="204"/>
                                </a:lnTo>
                                <a:lnTo>
                                  <a:pt x="9" y="207"/>
                                </a:lnTo>
                                <a:lnTo>
                                  <a:pt x="11" y="210"/>
                                </a:lnTo>
                                <a:lnTo>
                                  <a:pt x="13" y="214"/>
                                </a:lnTo>
                                <a:lnTo>
                                  <a:pt x="13" y="213"/>
                                </a:lnTo>
                                <a:lnTo>
                                  <a:pt x="13" y="212"/>
                                </a:lnTo>
                                <a:lnTo>
                                  <a:pt x="14" y="211"/>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0" name="Rectangle 4887"/>
                        <wps:cNvSpPr>
                          <a:spLocks noChangeArrowheads="1"/>
                        </wps:cNvSpPr>
                        <wps:spPr bwMode="auto">
                          <a:xfrm>
                            <a:off x="872490" y="135318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1" name="Freeform 4888"/>
                        <wps:cNvSpPr>
                          <a:spLocks/>
                        </wps:cNvSpPr>
                        <wps:spPr bwMode="auto">
                          <a:xfrm>
                            <a:off x="844550" y="1360170"/>
                            <a:ext cx="100330" cy="100330"/>
                          </a:xfrm>
                          <a:custGeom>
                            <a:avLst/>
                            <a:gdLst>
                              <a:gd name="T0" fmla="*/ 48 w 158"/>
                              <a:gd name="T1" fmla="*/ 6 h 158"/>
                              <a:gd name="T2" fmla="*/ 54 w 158"/>
                              <a:gd name="T3" fmla="*/ 1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2 h 158"/>
                              <a:gd name="T18" fmla="*/ 109 w 158"/>
                              <a:gd name="T19" fmla="*/ 7 h 158"/>
                              <a:gd name="T20" fmla="*/ 114 w 158"/>
                              <a:gd name="T21" fmla="*/ 10 h 158"/>
                              <a:gd name="T22" fmla="*/ 143 w 158"/>
                              <a:gd name="T23" fmla="*/ 10 h 158"/>
                              <a:gd name="T24" fmla="*/ 145 w 158"/>
                              <a:gd name="T25" fmla="*/ 10 h 158"/>
                              <a:gd name="T26" fmla="*/ 147 w 158"/>
                              <a:gd name="T27" fmla="*/ 11 h 158"/>
                              <a:gd name="T28" fmla="*/ 149 w 158"/>
                              <a:gd name="T29" fmla="*/ 12 h 158"/>
                              <a:gd name="T30" fmla="*/ 151 w 158"/>
                              <a:gd name="T31" fmla="*/ 14 h 158"/>
                              <a:gd name="T32" fmla="*/ 153 w 158"/>
                              <a:gd name="T33" fmla="*/ 15 h 158"/>
                              <a:gd name="T34" fmla="*/ 153 w 158"/>
                              <a:gd name="T35" fmla="*/ 16 h 158"/>
                              <a:gd name="T36" fmla="*/ 154 w 158"/>
                              <a:gd name="T37" fmla="*/ 18 h 158"/>
                              <a:gd name="T38" fmla="*/ 154 w 158"/>
                              <a:gd name="T39" fmla="*/ 19 h 158"/>
                              <a:gd name="T40" fmla="*/ 155 w 158"/>
                              <a:gd name="T41" fmla="*/ 20 h 158"/>
                              <a:gd name="T42" fmla="*/ 155 w 158"/>
                              <a:gd name="T43" fmla="*/ 22 h 158"/>
                              <a:gd name="T44" fmla="*/ 156 w 158"/>
                              <a:gd name="T45" fmla="*/ 88 h 158"/>
                              <a:gd name="T46" fmla="*/ 158 w 158"/>
                              <a:gd name="T47" fmla="*/ 149 h 158"/>
                              <a:gd name="T48" fmla="*/ 157 w 158"/>
                              <a:gd name="T49" fmla="*/ 150 h 158"/>
                              <a:gd name="T50" fmla="*/ 157 w 158"/>
                              <a:gd name="T51" fmla="*/ 151 h 158"/>
                              <a:gd name="T52" fmla="*/ 155 w 158"/>
                              <a:gd name="T53" fmla="*/ 152 h 158"/>
                              <a:gd name="T54" fmla="*/ 154 w 158"/>
                              <a:gd name="T55" fmla="*/ 153 h 158"/>
                              <a:gd name="T56" fmla="*/ 151 w 158"/>
                              <a:gd name="T57" fmla="*/ 155 h 158"/>
                              <a:gd name="T58" fmla="*/ 149 w 158"/>
                              <a:gd name="T59" fmla="*/ 156 h 158"/>
                              <a:gd name="T60" fmla="*/ 147 w 158"/>
                              <a:gd name="T61" fmla="*/ 157 h 158"/>
                              <a:gd name="T62" fmla="*/ 146 w 158"/>
                              <a:gd name="T63" fmla="*/ 157 h 158"/>
                              <a:gd name="T64" fmla="*/ 145 w 158"/>
                              <a:gd name="T65" fmla="*/ 157 h 158"/>
                              <a:gd name="T66" fmla="*/ 140 w 158"/>
                              <a:gd name="T67" fmla="*/ 158 h 158"/>
                              <a:gd name="T68" fmla="*/ 133 w 158"/>
                              <a:gd name="T69" fmla="*/ 158 h 158"/>
                              <a:gd name="T70" fmla="*/ 125 w 158"/>
                              <a:gd name="T71" fmla="*/ 158 h 158"/>
                              <a:gd name="T72" fmla="*/ 103 w 158"/>
                              <a:gd name="T73" fmla="*/ 158 h 158"/>
                              <a:gd name="T74" fmla="*/ 80 w 158"/>
                              <a:gd name="T75" fmla="*/ 158 h 158"/>
                              <a:gd name="T76" fmla="*/ 36 w 158"/>
                              <a:gd name="T77" fmla="*/ 157 h 158"/>
                              <a:gd name="T78" fmla="*/ 16 w 158"/>
                              <a:gd name="T79" fmla="*/ 157 h 158"/>
                              <a:gd name="T80" fmla="*/ 6 w 158"/>
                              <a:gd name="T81" fmla="*/ 154 h 158"/>
                              <a:gd name="T82" fmla="*/ 4 w 158"/>
                              <a:gd name="T83" fmla="*/ 152 h 158"/>
                              <a:gd name="T84" fmla="*/ 2 w 158"/>
                              <a:gd name="T85" fmla="*/ 151 h 158"/>
                              <a:gd name="T86" fmla="*/ 2 w 158"/>
                              <a:gd name="T87" fmla="*/ 149 h 158"/>
                              <a:gd name="T88" fmla="*/ 1 w 158"/>
                              <a:gd name="T89" fmla="*/ 148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4 h 158"/>
                              <a:gd name="T104" fmla="*/ 4 w 158"/>
                              <a:gd name="T105" fmla="*/ 12 h 158"/>
                              <a:gd name="T106" fmla="*/ 6 w 158"/>
                              <a:gd name="T107" fmla="*/ 11 h 158"/>
                              <a:gd name="T108" fmla="*/ 8 w 158"/>
                              <a:gd name="T109" fmla="*/ 10 h 158"/>
                              <a:gd name="T110" fmla="*/ 10 w 158"/>
                              <a:gd name="T111" fmla="*/ 9 h 158"/>
                              <a:gd name="T112" fmla="*/ 12 w 158"/>
                              <a:gd name="T113" fmla="*/ 9 h 158"/>
                              <a:gd name="T114" fmla="*/ 32 w 158"/>
                              <a:gd name="T115" fmla="*/ 9 h 158"/>
                              <a:gd name="T116" fmla="*/ 44 w 158"/>
                              <a:gd name="T117" fmla="*/ 9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1"/>
                                </a:lnTo>
                                <a:lnTo>
                                  <a:pt x="61" y="0"/>
                                </a:lnTo>
                                <a:lnTo>
                                  <a:pt x="77" y="0"/>
                                </a:lnTo>
                                <a:lnTo>
                                  <a:pt x="85" y="0"/>
                                </a:lnTo>
                                <a:lnTo>
                                  <a:pt x="93" y="0"/>
                                </a:lnTo>
                                <a:lnTo>
                                  <a:pt x="99" y="1"/>
                                </a:lnTo>
                                <a:lnTo>
                                  <a:pt x="101" y="1"/>
                                </a:lnTo>
                                <a:lnTo>
                                  <a:pt x="102" y="2"/>
                                </a:lnTo>
                                <a:lnTo>
                                  <a:pt x="109" y="7"/>
                                </a:lnTo>
                                <a:lnTo>
                                  <a:pt x="114" y="10"/>
                                </a:lnTo>
                                <a:lnTo>
                                  <a:pt x="143" y="10"/>
                                </a:lnTo>
                                <a:lnTo>
                                  <a:pt x="145" y="10"/>
                                </a:lnTo>
                                <a:lnTo>
                                  <a:pt x="147" y="11"/>
                                </a:lnTo>
                                <a:lnTo>
                                  <a:pt x="149" y="12"/>
                                </a:lnTo>
                                <a:lnTo>
                                  <a:pt x="151" y="14"/>
                                </a:lnTo>
                                <a:lnTo>
                                  <a:pt x="153" y="15"/>
                                </a:lnTo>
                                <a:lnTo>
                                  <a:pt x="153" y="16"/>
                                </a:lnTo>
                                <a:lnTo>
                                  <a:pt x="154" y="18"/>
                                </a:lnTo>
                                <a:lnTo>
                                  <a:pt x="154" y="19"/>
                                </a:lnTo>
                                <a:lnTo>
                                  <a:pt x="155" y="20"/>
                                </a:lnTo>
                                <a:lnTo>
                                  <a:pt x="155" y="22"/>
                                </a:lnTo>
                                <a:lnTo>
                                  <a:pt x="156" y="88"/>
                                </a:lnTo>
                                <a:lnTo>
                                  <a:pt x="158" y="149"/>
                                </a:lnTo>
                                <a:lnTo>
                                  <a:pt x="157" y="150"/>
                                </a:lnTo>
                                <a:lnTo>
                                  <a:pt x="157" y="151"/>
                                </a:lnTo>
                                <a:lnTo>
                                  <a:pt x="155" y="152"/>
                                </a:lnTo>
                                <a:lnTo>
                                  <a:pt x="154" y="153"/>
                                </a:lnTo>
                                <a:lnTo>
                                  <a:pt x="151" y="155"/>
                                </a:lnTo>
                                <a:lnTo>
                                  <a:pt x="149" y="156"/>
                                </a:lnTo>
                                <a:lnTo>
                                  <a:pt x="147" y="157"/>
                                </a:lnTo>
                                <a:lnTo>
                                  <a:pt x="146" y="157"/>
                                </a:lnTo>
                                <a:lnTo>
                                  <a:pt x="145" y="157"/>
                                </a:lnTo>
                                <a:lnTo>
                                  <a:pt x="140" y="158"/>
                                </a:lnTo>
                                <a:lnTo>
                                  <a:pt x="133" y="158"/>
                                </a:lnTo>
                                <a:lnTo>
                                  <a:pt x="125" y="158"/>
                                </a:lnTo>
                                <a:lnTo>
                                  <a:pt x="103" y="158"/>
                                </a:lnTo>
                                <a:lnTo>
                                  <a:pt x="80" y="158"/>
                                </a:lnTo>
                                <a:lnTo>
                                  <a:pt x="36" y="157"/>
                                </a:lnTo>
                                <a:lnTo>
                                  <a:pt x="16" y="157"/>
                                </a:lnTo>
                                <a:lnTo>
                                  <a:pt x="6" y="154"/>
                                </a:lnTo>
                                <a:lnTo>
                                  <a:pt x="4" y="152"/>
                                </a:lnTo>
                                <a:lnTo>
                                  <a:pt x="2" y="151"/>
                                </a:lnTo>
                                <a:lnTo>
                                  <a:pt x="2" y="149"/>
                                </a:lnTo>
                                <a:lnTo>
                                  <a:pt x="1" y="148"/>
                                </a:lnTo>
                                <a:lnTo>
                                  <a:pt x="1" y="146"/>
                                </a:lnTo>
                                <a:lnTo>
                                  <a:pt x="1" y="144"/>
                                </a:lnTo>
                                <a:lnTo>
                                  <a:pt x="1" y="140"/>
                                </a:lnTo>
                                <a:lnTo>
                                  <a:pt x="0" y="21"/>
                                </a:lnTo>
                                <a:lnTo>
                                  <a:pt x="0" y="18"/>
                                </a:lnTo>
                                <a:lnTo>
                                  <a:pt x="1" y="15"/>
                                </a:lnTo>
                                <a:lnTo>
                                  <a:pt x="2" y="14"/>
                                </a:lnTo>
                                <a:lnTo>
                                  <a:pt x="4" y="12"/>
                                </a:lnTo>
                                <a:lnTo>
                                  <a:pt x="6" y="11"/>
                                </a:lnTo>
                                <a:lnTo>
                                  <a:pt x="8" y="10"/>
                                </a:lnTo>
                                <a:lnTo>
                                  <a:pt x="10" y="9"/>
                                </a:lnTo>
                                <a:lnTo>
                                  <a:pt x="12" y="9"/>
                                </a:lnTo>
                                <a:lnTo>
                                  <a:pt x="32" y="9"/>
                                </a:lnTo>
                                <a:lnTo>
                                  <a:pt x="44" y="9"/>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2" name="Freeform 4889"/>
                        <wps:cNvSpPr>
                          <a:spLocks/>
                        </wps:cNvSpPr>
                        <wps:spPr bwMode="auto">
                          <a:xfrm>
                            <a:off x="843280" y="1360170"/>
                            <a:ext cx="104140" cy="101600"/>
                          </a:xfrm>
                          <a:custGeom>
                            <a:avLst/>
                            <a:gdLst>
                              <a:gd name="T0" fmla="*/ 60 w 164"/>
                              <a:gd name="T1" fmla="*/ 2 h 160"/>
                              <a:gd name="T2" fmla="*/ 81 w 164"/>
                              <a:gd name="T3" fmla="*/ 4 h 160"/>
                              <a:gd name="T4" fmla="*/ 97 w 164"/>
                              <a:gd name="T5" fmla="*/ 5 h 160"/>
                              <a:gd name="T6" fmla="*/ 103 w 164"/>
                              <a:gd name="T7" fmla="*/ 6 h 160"/>
                              <a:gd name="T8" fmla="*/ 112 w 164"/>
                              <a:gd name="T9" fmla="*/ 13 h 160"/>
                              <a:gd name="T10" fmla="*/ 116 w 164"/>
                              <a:gd name="T11" fmla="*/ 14 h 160"/>
                              <a:gd name="T12" fmla="*/ 144 w 164"/>
                              <a:gd name="T13" fmla="*/ 14 h 160"/>
                              <a:gd name="T14" fmla="*/ 150 w 164"/>
                              <a:gd name="T15" fmla="*/ 17 h 160"/>
                              <a:gd name="T16" fmla="*/ 153 w 164"/>
                              <a:gd name="T17" fmla="*/ 22 h 160"/>
                              <a:gd name="T18" fmla="*/ 155 w 164"/>
                              <a:gd name="T19" fmla="*/ 27 h 160"/>
                              <a:gd name="T20" fmla="*/ 156 w 164"/>
                              <a:gd name="T21" fmla="*/ 138 h 160"/>
                              <a:gd name="T22" fmla="*/ 157 w 164"/>
                              <a:gd name="T23" fmla="*/ 151 h 160"/>
                              <a:gd name="T24" fmla="*/ 154 w 164"/>
                              <a:gd name="T25" fmla="*/ 154 h 160"/>
                              <a:gd name="T26" fmla="*/ 151 w 164"/>
                              <a:gd name="T27" fmla="*/ 155 h 160"/>
                              <a:gd name="T28" fmla="*/ 148 w 164"/>
                              <a:gd name="T29" fmla="*/ 156 h 160"/>
                              <a:gd name="T30" fmla="*/ 124 w 164"/>
                              <a:gd name="T31" fmla="*/ 156 h 160"/>
                              <a:gd name="T32" fmla="*/ 50 w 164"/>
                              <a:gd name="T33" fmla="*/ 156 h 160"/>
                              <a:gd name="T34" fmla="*/ 22 w 164"/>
                              <a:gd name="T35" fmla="*/ 155 h 160"/>
                              <a:gd name="T36" fmla="*/ 12 w 164"/>
                              <a:gd name="T37" fmla="*/ 152 h 160"/>
                              <a:gd name="T38" fmla="*/ 9 w 164"/>
                              <a:gd name="T39" fmla="*/ 149 h 160"/>
                              <a:gd name="T40" fmla="*/ 8 w 164"/>
                              <a:gd name="T41" fmla="*/ 145 h 160"/>
                              <a:gd name="T42" fmla="*/ 8 w 164"/>
                              <a:gd name="T43" fmla="*/ 132 h 160"/>
                              <a:gd name="T44" fmla="*/ 6 w 164"/>
                              <a:gd name="T45" fmla="*/ 21 h 160"/>
                              <a:gd name="T46" fmla="*/ 8 w 164"/>
                              <a:gd name="T47" fmla="*/ 16 h 160"/>
                              <a:gd name="T48" fmla="*/ 10 w 164"/>
                              <a:gd name="T49" fmla="*/ 13 h 160"/>
                              <a:gd name="T50" fmla="*/ 17 w 164"/>
                              <a:gd name="T51" fmla="*/ 13 h 160"/>
                              <a:gd name="T52" fmla="*/ 45 w 164"/>
                              <a:gd name="T53" fmla="*/ 12 h 160"/>
                              <a:gd name="T54" fmla="*/ 50 w 164"/>
                              <a:gd name="T55" fmla="*/ 9 h 160"/>
                              <a:gd name="T56" fmla="*/ 18 w 164"/>
                              <a:gd name="T57" fmla="*/ 9 h 160"/>
                              <a:gd name="T58" fmla="*/ 9 w 164"/>
                              <a:gd name="T59" fmla="*/ 11 h 160"/>
                              <a:gd name="T60" fmla="*/ 3 w 164"/>
                              <a:gd name="T61" fmla="*/ 16 h 160"/>
                              <a:gd name="T62" fmla="*/ 0 w 164"/>
                              <a:gd name="T63" fmla="*/ 21 h 160"/>
                              <a:gd name="T64" fmla="*/ 0 w 164"/>
                              <a:gd name="T65" fmla="*/ 29 h 160"/>
                              <a:gd name="T66" fmla="*/ 1 w 164"/>
                              <a:gd name="T67" fmla="*/ 142 h 160"/>
                              <a:gd name="T68" fmla="*/ 1 w 164"/>
                              <a:gd name="T69" fmla="*/ 150 h 160"/>
                              <a:gd name="T70" fmla="*/ 4 w 164"/>
                              <a:gd name="T71" fmla="*/ 154 h 160"/>
                              <a:gd name="T72" fmla="*/ 8 w 164"/>
                              <a:gd name="T73" fmla="*/ 156 h 160"/>
                              <a:gd name="T74" fmla="*/ 18 w 164"/>
                              <a:gd name="T75" fmla="*/ 159 h 160"/>
                              <a:gd name="T76" fmla="*/ 72 w 164"/>
                              <a:gd name="T77" fmla="*/ 160 h 160"/>
                              <a:gd name="T78" fmla="*/ 133 w 164"/>
                              <a:gd name="T79" fmla="*/ 160 h 160"/>
                              <a:gd name="T80" fmla="*/ 145 w 164"/>
                              <a:gd name="T81" fmla="*/ 159 h 160"/>
                              <a:gd name="T82" fmla="*/ 154 w 164"/>
                              <a:gd name="T83" fmla="*/ 156 h 160"/>
                              <a:gd name="T84" fmla="*/ 161 w 164"/>
                              <a:gd name="T85" fmla="*/ 152 h 160"/>
                              <a:gd name="T86" fmla="*/ 163 w 164"/>
                              <a:gd name="T87" fmla="*/ 149 h 160"/>
                              <a:gd name="T88" fmla="*/ 164 w 164"/>
                              <a:gd name="T89" fmla="*/ 142 h 160"/>
                              <a:gd name="T90" fmla="*/ 162 w 164"/>
                              <a:gd name="T91" fmla="*/ 60 h 160"/>
                              <a:gd name="T92" fmla="*/ 161 w 164"/>
                              <a:gd name="T93" fmla="*/ 19 h 160"/>
                              <a:gd name="T94" fmla="*/ 156 w 164"/>
                              <a:gd name="T95" fmla="*/ 12 h 160"/>
                              <a:gd name="T96" fmla="*/ 151 w 164"/>
                              <a:gd name="T97" fmla="*/ 10 h 160"/>
                              <a:gd name="T98" fmla="*/ 127 w 164"/>
                              <a:gd name="T99" fmla="*/ 10 h 160"/>
                              <a:gd name="T100" fmla="*/ 120 w 164"/>
                              <a:gd name="T101" fmla="*/ 10 h 160"/>
                              <a:gd name="T102" fmla="*/ 109 w 164"/>
                              <a:gd name="T103" fmla="*/ 2 h 160"/>
                              <a:gd name="T104" fmla="*/ 105 w 164"/>
                              <a:gd name="T105" fmla="*/ 1 h 160"/>
                              <a:gd name="T106" fmla="*/ 93 w 164"/>
                              <a:gd name="T107" fmla="*/ 0 h 160"/>
                              <a:gd name="T108" fmla="*/ 62 w 164"/>
                              <a:gd name="T109" fmla="*/ 0 h 160"/>
                              <a:gd name="T110" fmla="*/ 57 w 164"/>
                              <a:gd name="T111" fmla="*/ 2 h 160"/>
                              <a:gd name="T112" fmla="*/ 50 w 164"/>
                              <a:gd name="T113" fmla="*/ 7 h 160"/>
                              <a:gd name="T114" fmla="*/ 48 w 164"/>
                              <a:gd name="T115" fmla="*/ 10 h 160"/>
                              <a:gd name="T116" fmla="*/ 50 w 164"/>
                              <a:gd name="T117" fmla="*/ 1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0" y="2"/>
                                </a:lnTo>
                                <a:lnTo>
                                  <a:pt x="54" y="5"/>
                                </a:lnTo>
                                <a:lnTo>
                                  <a:pt x="74" y="4"/>
                                </a:lnTo>
                                <a:lnTo>
                                  <a:pt x="81" y="4"/>
                                </a:lnTo>
                                <a:lnTo>
                                  <a:pt x="87" y="4"/>
                                </a:lnTo>
                                <a:lnTo>
                                  <a:pt x="94" y="4"/>
                                </a:lnTo>
                                <a:lnTo>
                                  <a:pt x="97" y="5"/>
                                </a:lnTo>
                                <a:lnTo>
                                  <a:pt x="100" y="5"/>
                                </a:lnTo>
                                <a:lnTo>
                                  <a:pt x="102" y="6"/>
                                </a:lnTo>
                                <a:lnTo>
                                  <a:pt x="103" y="6"/>
                                </a:lnTo>
                                <a:lnTo>
                                  <a:pt x="106" y="8"/>
                                </a:lnTo>
                                <a:lnTo>
                                  <a:pt x="110" y="11"/>
                                </a:lnTo>
                                <a:lnTo>
                                  <a:pt x="112" y="13"/>
                                </a:lnTo>
                                <a:lnTo>
                                  <a:pt x="114" y="14"/>
                                </a:lnTo>
                                <a:lnTo>
                                  <a:pt x="115" y="14"/>
                                </a:lnTo>
                                <a:lnTo>
                                  <a:pt x="116" y="14"/>
                                </a:lnTo>
                                <a:lnTo>
                                  <a:pt x="141" y="14"/>
                                </a:lnTo>
                                <a:lnTo>
                                  <a:pt x="142" y="14"/>
                                </a:lnTo>
                                <a:lnTo>
                                  <a:pt x="144" y="14"/>
                                </a:lnTo>
                                <a:lnTo>
                                  <a:pt x="145" y="15"/>
                                </a:lnTo>
                                <a:lnTo>
                                  <a:pt x="148" y="16"/>
                                </a:lnTo>
                                <a:lnTo>
                                  <a:pt x="150" y="17"/>
                                </a:lnTo>
                                <a:lnTo>
                                  <a:pt x="151" y="18"/>
                                </a:lnTo>
                                <a:lnTo>
                                  <a:pt x="153" y="20"/>
                                </a:lnTo>
                                <a:lnTo>
                                  <a:pt x="153" y="22"/>
                                </a:lnTo>
                                <a:lnTo>
                                  <a:pt x="154" y="23"/>
                                </a:lnTo>
                                <a:lnTo>
                                  <a:pt x="154" y="25"/>
                                </a:lnTo>
                                <a:lnTo>
                                  <a:pt x="155" y="27"/>
                                </a:lnTo>
                                <a:lnTo>
                                  <a:pt x="154" y="32"/>
                                </a:lnTo>
                                <a:lnTo>
                                  <a:pt x="155" y="62"/>
                                </a:lnTo>
                                <a:lnTo>
                                  <a:pt x="156" y="138"/>
                                </a:lnTo>
                                <a:lnTo>
                                  <a:pt x="157" y="148"/>
                                </a:lnTo>
                                <a:lnTo>
                                  <a:pt x="157" y="151"/>
                                </a:lnTo>
                                <a:lnTo>
                                  <a:pt x="156" y="152"/>
                                </a:lnTo>
                                <a:lnTo>
                                  <a:pt x="156" y="153"/>
                                </a:lnTo>
                                <a:lnTo>
                                  <a:pt x="154" y="154"/>
                                </a:lnTo>
                                <a:lnTo>
                                  <a:pt x="151" y="155"/>
                                </a:lnTo>
                                <a:lnTo>
                                  <a:pt x="150" y="155"/>
                                </a:lnTo>
                                <a:lnTo>
                                  <a:pt x="151" y="155"/>
                                </a:lnTo>
                                <a:lnTo>
                                  <a:pt x="150" y="156"/>
                                </a:lnTo>
                                <a:lnTo>
                                  <a:pt x="148" y="156"/>
                                </a:lnTo>
                                <a:lnTo>
                                  <a:pt x="144" y="156"/>
                                </a:lnTo>
                                <a:lnTo>
                                  <a:pt x="137" y="156"/>
                                </a:lnTo>
                                <a:lnTo>
                                  <a:pt x="124" y="156"/>
                                </a:lnTo>
                                <a:lnTo>
                                  <a:pt x="111" y="156"/>
                                </a:lnTo>
                                <a:lnTo>
                                  <a:pt x="81" y="156"/>
                                </a:lnTo>
                                <a:lnTo>
                                  <a:pt x="50" y="156"/>
                                </a:lnTo>
                                <a:lnTo>
                                  <a:pt x="29" y="155"/>
                                </a:lnTo>
                                <a:lnTo>
                                  <a:pt x="24" y="155"/>
                                </a:lnTo>
                                <a:lnTo>
                                  <a:pt x="22" y="155"/>
                                </a:lnTo>
                                <a:lnTo>
                                  <a:pt x="20" y="154"/>
                                </a:lnTo>
                                <a:lnTo>
                                  <a:pt x="15" y="153"/>
                                </a:lnTo>
                                <a:lnTo>
                                  <a:pt x="12" y="152"/>
                                </a:lnTo>
                                <a:lnTo>
                                  <a:pt x="11" y="151"/>
                                </a:lnTo>
                                <a:lnTo>
                                  <a:pt x="10" y="150"/>
                                </a:lnTo>
                                <a:lnTo>
                                  <a:pt x="9" y="149"/>
                                </a:lnTo>
                                <a:lnTo>
                                  <a:pt x="8" y="148"/>
                                </a:lnTo>
                                <a:lnTo>
                                  <a:pt x="8" y="146"/>
                                </a:lnTo>
                                <a:lnTo>
                                  <a:pt x="8" y="145"/>
                                </a:lnTo>
                                <a:lnTo>
                                  <a:pt x="8" y="142"/>
                                </a:lnTo>
                                <a:lnTo>
                                  <a:pt x="8" y="139"/>
                                </a:lnTo>
                                <a:lnTo>
                                  <a:pt x="8" y="132"/>
                                </a:lnTo>
                                <a:lnTo>
                                  <a:pt x="8" y="99"/>
                                </a:lnTo>
                                <a:lnTo>
                                  <a:pt x="6" y="37"/>
                                </a:lnTo>
                                <a:lnTo>
                                  <a:pt x="6" y="21"/>
                                </a:lnTo>
                                <a:lnTo>
                                  <a:pt x="6" y="19"/>
                                </a:lnTo>
                                <a:lnTo>
                                  <a:pt x="7" y="17"/>
                                </a:lnTo>
                                <a:lnTo>
                                  <a:pt x="8" y="16"/>
                                </a:lnTo>
                                <a:lnTo>
                                  <a:pt x="8" y="15"/>
                                </a:lnTo>
                                <a:lnTo>
                                  <a:pt x="9" y="14"/>
                                </a:lnTo>
                                <a:lnTo>
                                  <a:pt x="10" y="13"/>
                                </a:lnTo>
                                <a:lnTo>
                                  <a:pt x="12" y="13"/>
                                </a:lnTo>
                                <a:lnTo>
                                  <a:pt x="13" y="13"/>
                                </a:lnTo>
                                <a:lnTo>
                                  <a:pt x="17" y="13"/>
                                </a:lnTo>
                                <a:lnTo>
                                  <a:pt x="23" y="13"/>
                                </a:lnTo>
                                <a:lnTo>
                                  <a:pt x="44" y="12"/>
                                </a:lnTo>
                                <a:lnTo>
                                  <a:pt x="45" y="12"/>
                                </a:lnTo>
                                <a:lnTo>
                                  <a:pt x="46" y="12"/>
                                </a:lnTo>
                                <a:lnTo>
                                  <a:pt x="48" y="11"/>
                                </a:lnTo>
                                <a:lnTo>
                                  <a:pt x="50" y="9"/>
                                </a:lnTo>
                                <a:lnTo>
                                  <a:pt x="22" y="9"/>
                                </a:lnTo>
                                <a:lnTo>
                                  <a:pt x="18" y="9"/>
                                </a:lnTo>
                                <a:lnTo>
                                  <a:pt x="15" y="10"/>
                                </a:lnTo>
                                <a:lnTo>
                                  <a:pt x="12" y="11"/>
                                </a:lnTo>
                                <a:lnTo>
                                  <a:pt x="9" y="11"/>
                                </a:lnTo>
                                <a:lnTo>
                                  <a:pt x="7" y="13"/>
                                </a:lnTo>
                                <a:lnTo>
                                  <a:pt x="5" y="14"/>
                                </a:lnTo>
                                <a:lnTo>
                                  <a:pt x="3" y="16"/>
                                </a:lnTo>
                                <a:lnTo>
                                  <a:pt x="1" y="18"/>
                                </a:lnTo>
                                <a:lnTo>
                                  <a:pt x="1" y="19"/>
                                </a:lnTo>
                                <a:lnTo>
                                  <a:pt x="0" y="21"/>
                                </a:lnTo>
                                <a:lnTo>
                                  <a:pt x="0" y="24"/>
                                </a:lnTo>
                                <a:lnTo>
                                  <a:pt x="0" y="26"/>
                                </a:lnTo>
                                <a:lnTo>
                                  <a:pt x="0" y="29"/>
                                </a:lnTo>
                                <a:lnTo>
                                  <a:pt x="0" y="41"/>
                                </a:lnTo>
                                <a:lnTo>
                                  <a:pt x="1" y="119"/>
                                </a:lnTo>
                                <a:lnTo>
                                  <a:pt x="1" y="142"/>
                                </a:lnTo>
                                <a:lnTo>
                                  <a:pt x="1" y="146"/>
                                </a:lnTo>
                                <a:lnTo>
                                  <a:pt x="1" y="148"/>
                                </a:lnTo>
                                <a:lnTo>
                                  <a:pt x="1" y="150"/>
                                </a:lnTo>
                                <a:lnTo>
                                  <a:pt x="2" y="152"/>
                                </a:lnTo>
                                <a:lnTo>
                                  <a:pt x="3" y="154"/>
                                </a:lnTo>
                                <a:lnTo>
                                  <a:pt x="4" y="154"/>
                                </a:lnTo>
                                <a:lnTo>
                                  <a:pt x="5" y="155"/>
                                </a:lnTo>
                                <a:lnTo>
                                  <a:pt x="6" y="156"/>
                                </a:lnTo>
                                <a:lnTo>
                                  <a:pt x="8" y="156"/>
                                </a:lnTo>
                                <a:lnTo>
                                  <a:pt x="13" y="158"/>
                                </a:lnTo>
                                <a:lnTo>
                                  <a:pt x="16" y="159"/>
                                </a:lnTo>
                                <a:lnTo>
                                  <a:pt x="18" y="159"/>
                                </a:lnTo>
                                <a:lnTo>
                                  <a:pt x="19" y="159"/>
                                </a:lnTo>
                                <a:lnTo>
                                  <a:pt x="45" y="160"/>
                                </a:lnTo>
                                <a:lnTo>
                                  <a:pt x="72" y="160"/>
                                </a:lnTo>
                                <a:lnTo>
                                  <a:pt x="98" y="160"/>
                                </a:lnTo>
                                <a:lnTo>
                                  <a:pt x="124" y="160"/>
                                </a:lnTo>
                                <a:lnTo>
                                  <a:pt x="133" y="160"/>
                                </a:lnTo>
                                <a:lnTo>
                                  <a:pt x="138" y="160"/>
                                </a:lnTo>
                                <a:lnTo>
                                  <a:pt x="143" y="160"/>
                                </a:lnTo>
                                <a:lnTo>
                                  <a:pt x="145" y="159"/>
                                </a:lnTo>
                                <a:lnTo>
                                  <a:pt x="147" y="159"/>
                                </a:lnTo>
                                <a:lnTo>
                                  <a:pt x="151" y="158"/>
                                </a:lnTo>
                                <a:lnTo>
                                  <a:pt x="154" y="156"/>
                                </a:lnTo>
                                <a:lnTo>
                                  <a:pt x="157" y="154"/>
                                </a:lnTo>
                                <a:lnTo>
                                  <a:pt x="159" y="153"/>
                                </a:lnTo>
                                <a:lnTo>
                                  <a:pt x="161" y="152"/>
                                </a:lnTo>
                                <a:lnTo>
                                  <a:pt x="161" y="151"/>
                                </a:lnTo>
                                <a:lnTo>
                                  <a:pt x="162" y="150"/>
                                </a:lnTo>
                                <a:lnTo>
                                  <a:pt x="163" y="149"/>
                                </a:lnTo>
                                <a:lnTo>
                                  <a:pt x="164" y="147"/>
                                </a:lnTo>
                                <a:lnTo>
                                  <a:pt x="164" y="144"/>
                                </a:lnTo>
                                <a:lnTo>
                                  <a:pt x="164" y="142"/>
                                </a:lnTo>
                                <a:lnTo>
                                  <a:pt x="164" y="140"/>
                                </a:lnTo>
                                <a:lnTo>
                                  <a:pt x="163" y="135"/>
                                </a:lnTo>
                                <a:lnTo>
                                  <a:pt x="162" y="60"/>
                                </a:lnTo>
                                <a:lnTo>
                                  <a:pt x="161" y="29"/>
                                </a:lnTo>
                                <a:lnTo>
                                  <a:pt x="161" y="22"/>
                                </a:lnTo>
                                <a:lnTo>
                                  <a:pt x="161" y="19"/>
                                </a:lnTo>
                                <a:lnTo>
                                  <a:pt x="160" y="17"/>
                                </a:lnTo>
                                <a:lnTo>
                                  <a:pt x="158" y="15"/>
                                </a:lnTo>
                                <a:lnTo>
                                  <a:pt x="156" y="12"/>
                                </a:lnTo>
                                <a:lnTo>
                                  <a:pt x="154" y="12"/>
                                </a:lnTo>
                                <a:lnTo>
                                  <a:pt x="153" y="11"/>
                                </a:lnTo>
                                <a:lnTo>
                                  <a:pt x="151" y="10"/>
                                </a:lnTo>
                                <a:lnTo>
                                  <a:pt x="150" y="10"/>
                                </a:lnTo>
                                <a:lnTo>
                                  <a:pt x="149" y="10"/>
                                </a:lnTo>
                                <a:lnTo>
                                  <a:pt x="127" y="10"/>
                                </a:lnTo>
                                <a:lnTo>
                                  <a:pt x="123" y="10"/>
                                </a:lnTo>
                                <a:lnTo>
                                  <a:pt x="121" y="10"/>
                                </a:lnTo>
                                <a:lnTo>
                                  <a:pt x="120" y="10"/>
                                </a:lnTo>
                                <a:lnTo>
                                  <a:pt x="115" y="6"/>
                                </a:lnTo>
                                <a:lnTo>
                                  <a:pt x="109" y="2"/>
                                </a:lnTo>
                                <a:lnTo>
                                  <a:pt x="108" y="2"/>
                                </a:lnTo>
                                <a:lnTo>
                                  <a:pt x="107" y="1"/>
                                </a:lnTo>
                                <a:lnTo>
                                  <a:pt x="105" y="1"/>
                                </a:lnTo>
                                <a:lnTo>
                                  <a:pt x="102" y="0"/>
                                </a:lnTo>
                                <a:lnTo>
                                  <a:pt x="99" y="0"/>
                                </a:lnTo>
                                <a:lnTo>
                                  <a:pt x="93" y="0"/>
                                </a:lnTo>
                                <a:lnTo>
                                  <a:pt x="88" y="0"/>
                                </a:lnTo>
                                <a:lnTo>
                                  <a:pt x="75" y="0"/>
                                </a:lnTo>
                                <a:lnTo>
                                  <a:pt x="62" y="0"/>
                                </a:lnTo>
                                <a:lnTo>
                                  <a:pt x="60" y="1"/>
                                </a:lnTo>
                                <a:lnTo>
                                  <a:pt x="59" y="1"/>
                                </a:lnTo>
                                <a:lnTo>
                                  <a:pt x="57" y="2"/>
                                </a:lnTo>
                                <a:lnTo>
                                  <a:pt x="56" y="3"/>
                                </a:lnTo>
                                <a:lnTo>
                                  <a:pt x="54" y="4"/>
                                </a:lnTo>
                                <a:lnTo>
                                  <a:pt x="50" y="7"/>
                                </a:lnTo>
                                <a:lnTo>
                                  <a:pt x="48" y="9"/>
                                </a:lnTo>
                                <a:lnTo>
                                  <a:pt x="48" y="10"/>
                                </a:lnTo>
                                <a:lnTo>
                                  <a:pt x="49" y="10"/>
                                </a:lnTo>
                                <a:lnTo>
                                  <a:pt x="50" y="10"/>
                                </a:lnTo>
                                <a:lnTo>
                                  <a:pt x="52" y="9"/>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3" name="Freeform 4890"/>
                        <wps:cNvSpPr>
                          <a:spLocks/>
                        </wps:cNvSpPr>
                        <wps:spPr bwMode="auto">
                          <a:xfrm>
                            <a:off x="854075" y="1381760"/>
                            <a:ext cx="83185" cy="74295"/>
                          </a:xfrm>
                          <a:custGeom>
                            <a:avLst/>
                            <a:gdLst>
                              <a:gd name="T0" fmla="*/ 4 w 131"/>
                              <a:gd name="T1" fmla="*/ 114 h 117"/>
                              <a:gd name="T2" fmla="*/ 4 w 131"/>
                              <a:gd name="T3" fmla="*/ 107 h 117"/>
                              <a:gd name="T4" fmla="*/ 0 w 131"/>
                              <a:gd name="T5" fmla="*/ 6 h 117"/>
                              <a:gd name="T6" fmla="*/ 1 w 131"/>
                              <a:gd name="T7" fmla="*/ 6 h 117"/>
                              <a:gd name="T8" fmla="*/ 1 w 131"/>
                              <a:gd name="T9" fmla="*/ 5 h 117"/>
                              <a:gd name="T10" fmla="*/ 1 w 131"/>
                              <a:gd name="T11" fmla="*/ 4 h 117"/>
                              <a:gd name="T12" fmla="*/ 2 w 131"/>
                              <a:gd name="T13" fmla="*/ 3 h 117"/>
                              <a:gd name="T14" fmla="*/ 3 w 131"/>
                              <a:gd name="T15" fmla="*/ 2 h 117"/>
                              <a:gd name="T16" fmla="*/ 5 w 131"/>
                              <a:gd name="T17" fmla="*/ 2 h 117"/>
                              <a:gd name="T18" fmla="*/ 6 w 131"/>
                              <a:gd name="T19" fmla="*/ 1 h 117"/>
                              <a:gd name="T20" fmla="*/ 7 w 131"/>
                              <a:gd name="T21" fmla="*/ 1 h 117"/>
                              <a:gd name="T22" fmla="*/ 27 w 131"/>
                              <a:gd name="T23" fmla="*/ 1 h 117"/>
                              <a:gd name="T24" fmla="*/ 66 w 131"/>
                              <a:gd name="T25" fmla="*/ 0 h 117"/>
                              <a:gd name="T26" fmla="*/ 87 w 131"/>
                              <a:gd name="T27" fmla="*/ 0 h 117"/>
                              <a:gd name="T28" fmla="*/ 105 w 131"/>
                              <a:gd name="T29" fmla="*/ 0 h 117"/>
                              <a:gd name="T30" fmla="*/ 112 w 131"/>
                              <a:gd name="T31" fmla="*/ 0 h 117"/>
                              <a:gd name="T32" fmla="*/ 118 w 131"/>
                              <a:gd name="T33" fmla="*/ 0 h 117"/>
                              <a:gd name="T34" fmla="*/ 122 w 131"/>
                              <a:gd name="T35" fmla="*/ 0 h 117"/>
                              <a:gd name="T36" fmla="*/ 123 w 131"/>
                              <a:gd name="T37" fmla="*/ 0 h 117"/>
                              <a:gd name="T38" fmla="*/ 124 w 131"/>
                              <a:gd name="T39" fmla="*/ 1 h 117"/>
                              <a:gd name="T40" fmla="*/ 125 w 131"/>
                              <a:gd name="T41" fmla="*/ 1 h 117"/>
                              <a:gd name="T42" fmla="*/ 127 w 131"/>
                              <a:gd name="T43" fmla="*/ 2 h 117"/>
                              <a:gd name="T44" fmla="*/ 129 w 131"/>
                              <a:gd name="T45" fmla="*/ 2 h 117"/>
                              <a:gd name="T46" fmla="*/ 130 w 131"/>
                              <a:gd name="T47" fmla="*/ 2 h 117"/>
                              <a:gd name="T48" fmla="*/ 131 w 131"/>
                              <a:gd name="T49" fmla="*/ 3 h 117"/>
                              <a:gd name="T50" fmla="*/ 131 w 131"/>
                              <a:gd name="T51" fmla="*/ 4 h 117"/>
                              <a:gd name="T52" fmla="*/ 131 w 131"/>
                              <a:gd name="T53" fmla="*/ 6 h 117"/>
                              <a:gd name="T54" fmla="*/ 131 w 131"/>
                              <a:gd name="T55" fmla="*/ 110 h 117"/>
                              <a:gd name="T56" fmla="*/ 131 w 131"/>
                              <a:gd name="T57" fmla="*/ 112 h 117"/>
                              <a:gd name="T58" fmla="*/ 131 w 131"/>
                              <a:gd name="T59" fmla="*/ 113 h 117"/>
                              <a:gd name="T60" fmla="*/ 131 w 131"/>
                              <a:gd name="T61" fmla="*/ 114 h 117"/>
                              <a:gd name="T62" fmla="*/ 130 w 131"/>
                              <a:gd name="T63" fmla="*/ 115 h 117"/>
                              <a:gd name="T64" fmla="*/ 129 w 131"/>
                              <a:gd name="T65" fmla="*/ 116 h 117"/>
                              <a:gd name="T66" fmla="*/ 128 w 131"/>
                              <a:gd name="T67" fmla="*/ 117 h 117"/>
                              <a:gd name="T68" fmla="*/ 127 w 131"/>
                              <a:gd name="T69" fmla="*/ 117 h 117"/>
                              <a:gd name="T70" fmla="*/ 126 w 131"/>
                              <a:gd name="T71" fmla="*/ 117 h 117"/>
                              <a:gd name="T72" fmla="*/ 124 w 131"/>
                              <a:gd name="T73" fmla="*/ 117 h 117"/>
                              <a:gd name="T74" fmla="*/ 123 w 131"/>
                              <a:gd name="T75" fmla="*/ 117 h 117"/>
                              <a:gd name="T76" fmla="*/ 10 w 131"/>
                              <a:gd name="T77" fmla="*/ 117 h 117"/>
                              <a:gd name="T78" fmla="*/ 4 w 131"/>
                              <a:gd name="T79" fmla="*/ 114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7">
                                <a:moveTo>
                                  <a:pt x="4" y="114"/>
                                </a:moveTo>
                                <a:lnTo>
                                  <a:pt x="4" y="107"/>
                                </a:lnTo>
                                <a:lnTo>
                                  <a:pt x="0" y="6"/>
                                </a:lnTo>
                                <a:lnTo>
                                  <a:pt x="1" y="6"/>
                                </a:lnTo>
                                <a:lnTo>
                                  <a:pt x="1" y="5"/>
                                </a:lnTo>
                                <a:lnTo>
                                  <a:pt x="1" y="4"/>
                                </a:lnTo>
                                <a:lnTo>
                                  <a:pt x="2" y="3"/>
                                </a:lnTo>
                                <a:lnTo>
                                  <a:pt x="3" y="2"/>
                                </a:lnTo>
                                <a:lnTo>
                                  <a:pt x="5" y="2"/>
                                </a:lnTo>
                                <a:lnTo>
                                  <a:pt x="6" y="1"/>
                                </a:lnTo>
                                <a:lnTo>
                                  <a:pt x="7" y="1"/>
                                </a:lnTo>
                                <a:lnTo>
                                  <a:pt x="27" y="1"/>
                                </a:lnTo>
                                <a:lnTo>
                                  <a:pt x="66" y="0"/>
                                </a:lnTo>
                                <a:lnTo>
                                  <a:pt x="87" y="0"/>
                                </a:lnTo>
                                <a:lnTo>
                                  <a:pt x="105" y="0"/>
                                </a:lnTo>
                                <a:lnTo>
                                  <a:pt x="112" y="0"/>
                                </a:lnTo>
                                <a:lnTo>
                                  <a:pt x="118" y="0"/>
                                </a:lnTo>
                                <a:lnTo>
                                  <a:pt x="122" y="0"/>
                                </a:lnTo>
                                <a:lnTo>
                                  <a:pt x="123" y="0"/>
                                </a:lnTo>
                                <a:lnTo>
                                  <a:pt x="124" y="1"/>
                                </a:lnTo>
                                <a:lnTo>
                                  <a:pt x="125" y="1"/>
                                </a:lnTo>
                                <a:lnTo>
                                  <a:pt x="127" y="2"/>
                                </a:lnTo>
                                <a:lnTo>
                                  <a:pt x="129" y="2"/>
                                </a:lnTo>
                                <a:lnTo>
                                  <a:pt x="130" y="2"/>
                                </a:lnTo>
                                <a:lnTo>
                                  <a:pt x="131" y="3"/>
                                </a:lnTo>
                                <a:lnTo>
                                  <a:pt x="131" y="4"/>
                                </a:lnTo>
                                <a:lnTo>
                                  <a:pt x="131" y="6"/>
                                </a:lnTo>
                                <a:lnTo>
                                  <a:pt x="131" y="110"/>
                                </a:lnTo>
                                <a:lnTo>
                                  <a:pt x="131" y="112"/>
                                </a:lnTo>
                                <a:lnTo>
                                  <a:pt x="131" y="113"/>
                                </a:lnTo>
                                <a:lnTo>
                                  <a:pt x="131" y="114"/>
                                </a:lnTo>
                                <a:lnTo>
                                  <a:pt x="130" y="115"/>
                                </a:lnTo>
                                <a:lnTo>
                                  <a:pt x="129" y="116"/>
                                </a:lnTo>
                                <a:lnTo>
                                  <a:pt x="128" y="117"/>
                                </a:lnTo>
                                <a:lnTo>
                                  <a:pt x="127" y="117"/>
                                </a:lnTo>
                                <a:lnTo>
                                  <a:pt x="126" y="117"/>
                                </a:lnTo>
                                <a:lnTo>
                                  <a:pt x="124" y="117"/>
                                </a:lnTo>
                                <a:lnTo>
                                  <a:pt x="123" y="117"/>
                                </a:lnTo>
                                <a:lnTo>
                                  <a:pt x="10" y="117"/>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4" name="Freeform 4891"/>
                        <wps:cNvSpPr>
                          <a:spLocks/>
                        </wps:cNvSpPr>
                        <wps:spPr bwMode="auto">
                          <a:xfrm>
                            <a:off x="852805" y="1379855"/>
                            <a:ext cx="86360" cy="78105"/>
                          </a:xfrm>
                          <a:custGeom>
                            <a:avLst/>
                            <a:gdLst>
                              <a:gd name="T0" fmla="*/ 7 w 136"/>
                              <a:gd name="T1" fmla="*/ 115 h 123"/>
                              <a:gd name="T2" fmla="*/ 6 w 136"/>
                              <a:gd name="T3" fmla="*/ 62 h 123"/>
                              <a:gd name="T4" fmla="*/ 4 w 136"/>
                              <a:gd name="T5" fmla="*/ 11 h 123"/>
                              <a:gd name="T6" fmla="*/ 5 w 136"/>
                              <a:gd name="T7" fmla="*/ 11 h 123"/>
                              <a:gd name="T8" fmla="*/ 6 w 136"/>
                              <a:gd name="T9" fmla="*/ 10 h 123"/>
                              <a:gd name="T10" fmla="*/ 8 w 136"/>
                              <a:gd name="T11" fmla="*/ 9 h 123"/>
                              <a:gd name="T12" fmla="*/ 16 w 136"/>
                              <a:gd name="T13" fmla="*/ 9 h 123"/>
                              <a:gd name="T14" fmla="*/ 71 w 136"/>
                              <a:gd name="T15" fmla="*/ 8 h 123"/>
                              <a:gd name="T16" fmla="*/ 102 w 136"/>
                              <a:gd name="T17" fmla="*/ 8 h 123"/>
                              <a:gd name="T18" fmla="*/ 117 w 136"/>
                              <a:gd name="T19" fmla="*/ 8 h 123"/>
                              <a:gd name="T20" fmla="*/ 124 w 136"/>
                              <a:gd name="T21" fmla="*/ 8 h 123"/>
                              <a:gd name="T22" fmla="*/ 126 w 136"/>
                              <a:gd name="T23" fmla="*/ 9 h 123"/>
                              <a:gd name="T24" fmla="*/ 128 w 136"/>
                              <a:gd name="T25" fmla="*/ 9 h 123"/>
                              <a:gd name="T26" fmla="*/ 131 w 136"/>
                              <a:gd name="T27" fmla="*/ 10 h 123"/>
                              <a:gd name="T28" fmla="*/ 132 w 136"/>
                              <a:gd name="T29" fmla="*/ 11 h 123"/>
                              <a:gd name="T30" fmla="*/ 132 w 136"/>
                              <a:gd name="T31" fmla="*/ 33 h 123"/>
                              <a:gd name="T32" fmla="*/ 132 w 136"/>
                              <a:gd name="T33" fmla="*/ 113 h 123"/>
                              <a:gd name="T34" fmla="*/ 132 w 136"/>
                              <a:gd name="T35" fmla="*/ 113 h 123"/>
                              <a:gd name="T36" fmla="*/ 131 w 136"/>
                              <a:gd name="T37" fmla="*/ 114 h 123"/>
                              <a:gd name="T38" fmla="*/ 129 w 136"/>
                              <a:gd name="T39" fmla="*/ 115 h 123"/>
                              <a:gd name="T40" fmla="*/ 126 w 136"/>
                              <a:gd name="T41" fmla="*/ 116 h 123"/>
                              <a:gd name="T42" fmla="*/ 74 w 136"/>
                              <a:gd name="T43" fmla="*/ 115 h 123"/>
                              <a:gd name="T44" fmla="*/ 14 w 136"/>
                              <a:gd name="T45" fmla="*/ 115 h 123"/>
                              <a:gd name="T46" fmla="*/ 12 w 136"/>
                              <a:gd name="T47" fmla="*/ 115 h 123"/>
                              <a:gd name="T48" fmla="*/ 6 w 136"/>
                              <a:gd name="T49" fmla="*/ 112 h 123"/>
                              <a:gd name="T50" fmla="*/ 6 w 136"/>
                              <a:gd name="T51" fmla="*/ 112 h 123"/>
                              <a:gd name="T52" fmla="*/ 5 w 136"/>
                              <a:gd name="T53" fmla="*/ 114 h 123"/>
                              <a:gd name="T54" fmla="*/ 3 w 136"/>
                              <a:gd name="T55" fmla="*/ 116 h 123"/>
                              <a:gd name="T56" fmla="*/ 4 w 136"/>
                              <a:gd name="T57" fmla="*/ 118 h 123"/>
                              <a:gd name="T58" fmla="*/ 7 w 136"/>
                              <a:gd name="T59" fmla="*/ 120 h 123"/>
                              <a:gd name="T60" fmla="*/ 10 w 136"/>
                              <a:gd name="T61" fmla="*/ 122 h 123"/>
                              <a:gd name="T62" fmla="*/ 13 w 136"/>
                              <a:gd name="T63" fmla="*/ 122 h 123"/>
                              <a:gd name="T64" fmla="*/ 35 w 136"/>
                              <a:gd name="T65" fmla="*/ 123 h 123"/>
                              <a:gd name="T66" fmla="*/ 120 w 136"/>
                              <a:gd name="T67" fmla="*/ 123 h 123"/>
                              <a:gd name="T68" fmla="*/ 125 w 136"/>
                              <a:gd name="T69" fmla="*/ 123 h 123"/>
                              <a:gd name="T70" fmla="*/ 129 w 136"/>
                              <a:gd name="T71" fmla="*/ 122 h 123"/>
                              <a:gd name="T72" fmla="*/ 132 w 136"/>
                              <a:gd name="T73" fmla="*/ 120 h 123"/>
                              <a:gd name="T74" fmla="*/ 134 w 136"/>
                              <a:gd name="T75" fmla="*/ 117 h 123"/>
                              <a:gd name="T76" fmla="*/ 135 w 136"/>
                              <a:gd name="T77" fmla="*/ 113 h 123"/>
                              <a:gd name="T78" fmla="*/ 135 w 136"/>
                              <a:gd name="T79" fmla="*/ 110 h 123"/>
                              <a:gd name="T80" fmla="*/ 135 w 136"/>
                              <a:gd name="T81" fmla="*/ 28 h 123"/>
                              <a:gd name="T82" fmla="*/ 135 w 136"/>
                              <a:gd name="T83" fmla="*/ 7 h 123"/>
                              <a:gd name="T84" fmla="*/ 135 w 136"/>
                              <a:gd name="T85" fmla="*/ 5 h 123"/>
                              <a:gd name="T86" fmla="*/ 133 w 136"/>
                              <a:gd name="T87" fmla="*/ 4 h 123"/>
                              <a:gd name="T88" fmla="*/ 131 w 136"/>
                              <a:gd name="T89" fmla="*/ 3 h 123"/>
                              <a:gd name="T90" fmla="*/ 128 w 136"/>
                              <a:gd name="T91" fmla="*/ 2 h 123"/>
                              <a:gd name="T92" fmla="*/ 125 w 136"/>
                              <a:gd name="T93" fmla="*/ 1 h 123"/>
                              <a:gd name="T94" fmla="*/ 116 w 136"/>
                              <a:gd name="T95" fmla="*/ 0 h 123"/>
                              <a:gd name="T96" fmla="*/ 92 w 136"/>
                              <a:gd name="T97" fmla="*/ 0 h 123"/>
                              <a:gd name="T98" fmla="*/ 46 w 136"/>
                              <a:gd name="T99" fmla="*/ 1 h 123"/>
                              <a:gd name="T100" fmla="*/ 13 w 136"/>
                              <a:gd name="T101" fmla="*/ 2 h 123"/>
                              <a:gd name="T102" fmla="*/ 7 w 136"/>
                              <a:gd name="T103" fmla="*/ 2 h 123"/>
                              <a:gd name="T104" fmla="*/ 5 w 136"/>
                              <a:gd name="T105" fmla="*/ 3 h 123"/>
                              <a:gd name="T106" fmla="*/ 3 w 136"/>
                              <a:gd name="T107" fmla="*/ 5 h 123"/>
                              <a:gd name="T108" fmla="*/ 1 w 136"/>
                              <a:gd name="T109" fmla="*/ 8 h 123"/>
                              <a:gd name="T110" fmla="*/ 0 w 136"/>
                              <a:gd name="T111" fmla="*/ 13 h 123"/>
                              <a:gd name="T112" fmla="*/ 1 w 136"/>
                              <a:gd name="T113" fmla="*/ 20 h 123"/>
                              <a:gd name="T114" fmla="*/ 3 w 136"/>
                              <a:gd name="T115" fmla="*/ 84 h 123"/>
                              <a:gd name="T116" fmla="*/ 3 w 136"/>
                              <a:gd name="T117" fmla="*/ 116 h 123"/>
                              <a:gd name="T118" fmla="*/ 5 w 136"/>
                              <a:gd name="T119" fmla="*/ 119 h 123"/>
                              <a:gd name="T120" fmla="*/ 6 w 136"/>
                              <a:gd name="T121" fmla="*/ 119 h 123"/>
                              <a:gd name="T122" fmla="*/ 6 w 136"/>
                              <a:gd name="T123" fmla="*/ 118 h 123"/>
                              <a:gd name="T124" fmla="*/ 7 w 136"/>
                              <a:gd name="T125" fmla="*/ 11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3">
                                <a:moveTo>
                                  <a:pt x="7" y="115"/>
                                </a:moveTo>
                                <a:lnTo>
                                  <a:pt x="7" y="115"/>
                                </a:lnTo>
                                <a:lnTo>
                                  <a:pt x="7" y="89"/>
                                </a:lnTo>
                                <a:lnTo>
                                  <a:pt x="6" y="62"/>
                                </a:lnTo>
                                <a:lnTo>
                                  <a:pt x="4" y="10"/>
                                </a:lnTo>
                                <a:lnTo>
                                  <a:pt x="4" y="11"/>
                                </a:lnTo>
                                <a:lnTo>
                                  <a:pt x="5" y="11"/>
                                </a:lnTo>
                                <a:lnTo>
                                  <a:pt x="6" y="10"/>
                                </a:lnTo>
                                <a:lnTo>
                                  <a:pt x="7" y="9"/>
                                </a:lnTo>
                                <a:lnTo>
                                  <a:pt x="8" y="9"/>
                                </a:lnTo>
                                <a:lnTo>
                                  <a:pt x="9" y="9"/>
                                </a:lnTo>
                                <a:lnTo>
                                  <a:pt x="16" y="9"/>
                                </a:lnTo>
                                <a:lnTo>
                                  <a:pt x="40" y="8"/>
                                </a:lnTo>
                                <a:lnTo>
                                  <a:pt x="71" y="8"/>
                                </a:lnTo>
                                <a:lnTo>
                                  <a:pt x="86" y="8"/>
                                </a:lnTo>
                                <a:lnTo>
                                  <a:pt x="102" y="8"/>
                                </a:lnTo>
                                <a:lnTo>
                                  <a:pt x="112" y="8"/>
                                </a:lnTo>
                                <a:lnTo>
                                  <a:pt x="117" y="8"/>
                                </a:lnTo>
                                <a:lnTo>
                                  <a:pt x="122" y="8"/>
                                </a:lnTo>
                                <a:lnTo>
                                  <a:pt x="124" y="8"/>
                                </a:lnTo>
                                <a:lnTo>
                                  <a:pt x="125" y="8"/>
                                </a:lnTo>
                                <a:lnTo>
                                  <a:pt x="126" y="9"/>
                                </a:lnTo>
                                <a:lnTo>
                                  <a:pt x="127" y="9"/>
                                </a:lnTo>
                                <a:lnTo>
                                  <a:pt x="128" y="9"/>
                                </a:lnTo>
                                <a:lnTo>
                                  <a:pt x="130" y="10"/>
                                </a:lnTo>
                                <a:lnTo>
                                  <a:pt x="131" y="10"/>
                                </a:lnTo>
                                <a:lnTo>
                                  <a:pt x="132" y="10"/>
                                </a:lnTo>
                                <a:lnTo>
                                  <a:pt x="132" y="11"/>
                                </a:lnTo>
                                <a:lnTo>
                                  <a:pt x="132" y="33"/>
                                </a:lnTo>
                                <a:lnTo>
                                  <a:pt x="132" y="105"/>
                                </a:lnTo>
                                <a:lnTo>
                                  <a:pt x="132" y="113"/>
                                </a:lnTo>
                                <a:lnTo>
                                  <a:pt x="132" y="114"/>
                                </a:lnTo>
                                <a:lnTo>
                                  <a:pt x="132" y="113"/>
                                </a:lnTo>
                                <a:lnTo>
                                  <a:pt x="132" y="114"/>
                                </a:lnTo>
                                <a:lnTo>
                                  <a:pt x="131" y="114"/>
                                </a:lnTo>
                                <a:lnTo>
                                  <a:pt x="130" y="115"/>
                                </a:lnTo>
                                <a:lnTo>
                                  <a:pt x="129" y="115"/>
                                </a:lnTo>
                                <a:lnTo>
                                  <a:pt x="128" y="115"/>
                                </a:lnTo>
                                <a:lnTo>
                                  <a:pt x="126" y="116"/>
                                </a:lnTo>
                                <a:lnTo>
                                  <a:pt x="124" y="116"/>
                                </a:lnTo>
                                <a:lnTo>
                                  <a:pt x="74" y="115"/>
                                </a:lnTo>
                                <a:lnTo>
                                  <a:pt x="28" y="115"/>
                                </a:lnTo>
                                <a:lnTo>
                                  <a:pt x="14" y="115"/>
                                </a:lnTo>
                                <a:lnTo>
                                  <a:pt x="13" y="115"/>
                                </a:lnTo>
                                <a:lnTo>
                                  <a:pt x="12" y="115"/>
                                </a:lnTo>
                                <a:lnTo>
                                  <a:pt x="10" y="114"/>
                                </a:lnTo>
                                <a:lnTo>
                                  <a:pt x="6" y="112"/>
                                </a:lnTo>
                                <a:lnTo>
                                  <a:pt x="5" y="113"/>
                                </a:lnTo>
                                <a:lnTo>
                                  <a:pt x="5" y="114"/>
                                </a:lnTo>
                                <a:lnTo>
                                  <a:pt x="4" y="115"/>
                                </a:lnTo>
                                <a:lnTo>
                                  <a:pt x="3" y="116"/>
                                </a:lnTo>
                                <a:lnTo>
                                  <a:pt x="3" y="117"/>
                                </a:lnTo>
                                <a:lnTo>
                                  <a:pt x="4" y="118"/>
                                </a:lnTo>
                                <a:lnTo>
                                  <a:pt x="5" y="119"/>
                                </a:lnTo>
                                <a:lnTo>
                                  <a:pt x="7" y="120"/>
                                </a:lnTo>
                                <a:lnTo>
                                  <a:pt x="9" y="121"/>
                                </a:lnTo>
                                <a:lnTo>
                                  <a:pt x="10" y="122"/>
                                </a:lnTo>
                                <a:lnTo>
                                  <a:pt x="12" y="122"/>
                                </a:lnTo>
                                <a:lnTo>
                                  <a:pt x="13" y="122"/>
                                </a:lnTo>
                                <a:lnTo>
                                  <a:pt x="15" y="123"/>
                                </a:lnTo>
                                <a:lnTo>
                                  <a:pt x="35" y="123"/>
                                </a:lnTo>
                                <a:lnTo>
                                  <a:pt x="97" y="123"/>
                                </a:lnTo>
                                <a:lnTo>
                                  <a:pt x="120" y="123"/>
                                </a:lnTo>
                                <a:lnTo>
                                  <a:pt x="122" y="123"/>
                                </a:lnTo>
                                <a:lnTo>
                                  <a:pt x="125" y="123"/>
                                </a:lnTo>
                                <a:lnTo>
                                  <a:pt x="127" y="122"/>
                                </a:lnTo>
                                <a:lnTo>
                                  <a:pt x="129" y="122"/>
                                </a:lnTo>
                                <a:lnTo>
                                  <a:pt x="130" y="121"/>
                                </a:lnTo>
                                <a:lnTo>
                                  <a:pt x="132" y="120"/>
                                </a:lnTo>
                                <a:lnTo>
                                  <a:pt x="133" y="119"/>
                                </a:lnTo>
                                <a:lnTo>
                                  <a:pt x="134" y="117"/>
                                </a:lnTo>
                                <a:lnTo>
                                  <a:pt x="135" y="115"/>
                                </a:lnTo>
                                <a:lnTo>
                                  <a:pt x="135" y="113"/>
                                </a:lnTo>
                                <a:lnTo>
                                  <a:pt x="135" y="112"/>
                                </a:lnTo>
                                <a:lnTo>
                                  <a:pt x="135" y="110"/>
                                </a:lnTo>
                                <a:lnTo>
                                  <a:pt x="135" y="100"/>
                                </a:lnTo>
                                <a:lnTo>
                                  <a:pt x="135" y="28"/>
                                </a:lnTo>
                                <a:lnTo>
                                  <a:pt x="136" y="9"/>
                                </a:lnTo>
                                <a:lnTo>
                                  <a:pt x="135" y="7"/>
                                </a:lnTo>
                                <a:lnTo>
                                  <a:pt x="135" y="6"/>
                                </a:lnTo>
                                <a:lnTo>
                                  <a:pt x="135" y="5"/>
                                </a:lnTo>
                                <a:lnTo>
                                  <a:pt x="134" y="4"/>
                                </a:lnTo>
                                <a:lnTo>
                                  <a:pt x="133" y="4"/>
                                </a:lnTo>
                                <a:lnTo>
                                  <a:pt x="132" y="3"/>
                                </a:lnTo>
                                <a:lnTo>
                                  <a:pt x="131" y="3"/>
                                </a:lnTo>
                                <a:lnTo>
                                  <a:pt x="129" y="2"/>
                                </a:lnTo>
                                <a:lnTo>
                                  <a:pt x="128" y="2"/>
                                </a:lnTo>
                                <a:lnTo>
                                  <a:pt x="126" y="1"/>
                                </a:lnTo>
                                <a:lnTo>
                                  <a:pt x="125" y="1"/>
                                </a:lnTo>
                                <a:lnTo>
                                  <a:pt x="120" y="1"/>
                                </a:lnTo>
                                <a:lnTo>
                                  <a:pt x="116" y="0"/>
                                </a:lnTo>
                                <a:lnTo>
                                  <a:pt x="107" y="0"/>
                                </a:lnTo>
                                <a:lnTo>
                                  <a:pt x="92" y="0"/>
                                </a:lnTo>
                                <a:lnTo>
                                  <a:pt x="77" y="1"/>
                                </a:lnTo>
                                <a:lnTo>
                                  <a:pt x="46" y="1"/>
                                </a:lnTo>
                                <a:lnTo>
                                  <a:pt x="20" y="2"/>
                                </a:lnTo>
                                <a:lnTo>
                                  <a:pt x="13" y="2"/>
                                </a:lnTo>
                                <a:lnTo>
                                  <a:pt x="9" y="2"/>
                                </a:lnTo>
                                <a:lnTo>
                                  <a:pt x="7" y="2"/>
                                </a:lnTo>
                                <a:lnTo>
                                  <a:pt x="6" y="3"/>
                                </a:lnTo>
                                <a:lnTo>
                                  <a:pt x="5" y="3"/>
                                </a:lnTo>
                                <a:lnTo>
                                  <a:pt x="3" y="4"/>
                                </a:lnTo>
                                <a:lnTo>
                                  <a:pt x="3" y="5"/>
                                </a:lnTo>
                                <a:lnTo>
                                  <a:pt x="2" y="6"/>
                                </a:lnTo>
                                <a:lnTo>
                                  <a:pt x="1" y="8"/>
                                </a:lnTo>
                                <a:lnTo>
                                  <a:pt x="0" y="10"/>
                                </a:lnTo>
                                <a:lnTo>
                                  <a:pt x="0" y="13"/>
                                </a:lnTo>
                                <a:lnTo>
                                  <a:pt x="0" y="15"/>
                                </a:lnTo>
                                <a:lnTo>
                                  <a:pt x="1" y="20"/>
                                </a:lnTo>
                                <a:lnTo>
                                  <a:pt x="2" y="52"/>
                                </a:lnTo>
                                <a:lnTo>
                                  <a:pt x="3" y="84"/>
                                </a:lnTo>
                                <a:lnTo>
                                  <a:pt x="3" y="100"/>
                                </a:lnTo>
                                <a:lnTo>
                                  <a:pt x="3" y="116"/>
                                </a:lnTo>
                                <a:lnTo>
                                  <a:pt x="4" y="118"/>
                                </a:lnTo>
                                <a:lnTo>
                                  <a:pt x="5" y="119"/>
                                </a:lnTo>
                                <a:lnTo>
                                  <a:pt x="6" y="119"/>
                                </a:lnTo>
                                <a:lnTo>
                                  <a:pt x="6" y="118"/>
                                </a:lnTo>
                                <a:lnTo>
                                  <a:pt x="7" y="117"/>
                                </a:lnTo>
                                <a:lnTo>
                                  <a:pt x="7" y="116"/>
                                </a:lnTo>
                                <a:lnTo>
                                  <a:pt x="7" y="11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5" name="Freeform 4892"/>
                        <wps:cNvSpPr>
                          <a:spLocks/>
                        </wps:cNvSpPr>
                        <wps:spPr bwMode="auto">
                          <a:xfrm>
                            <a:off x="890905" y="1555115"/>
                            <a:ext cx="10160" cy="2540"/>
                          </a:xfrm>
                          <a:custGeom>
                            <a:avLst/>
                            <a:gdLst>
                              <a:gd name="T0" fmla="*/ 0 w 16"/>
                              <a:gd name="T1" fmla="*/ 1 h 4"/>
                              <a:gd name="T2" fmla="*/ 0 w 16"/>
                              <a:gd name="T3" fmla="*/ 1 h 4"/>
                              <a:gd name="T4" fmla="*/ 1 w 16"/>
                              <a:gd name="T5" fmla="*/ 2 h 4"/>
                              <a:gd name="T6" fmla="*/ 1 w 16"/>
                              <a:gd name="T7" fmla="*/ 2 h 4"/>
                              <a:gd name="T8" fmla="*/ 1 w 16"/>
                              <a:gd name="T9" fmla="*/ 3 h 4"/>
                              <a:gd name="T10" fmla="*/ 2 w 16"/>
                              <a:gd name="T11" fmla="*/ 3 h 4"/>
                              <a:gd name="T12" fmla="*/ 3 w 16"/>
                              <a:gd name="T13" fmla="*/ 4 h 4"/>
                              <a:gd name="T14" fmla="*/ 4 w 16"/>
                              <a:gd name="T15" fmla="*/ 4 h 4"/>
                              <a:gd name="T16" fmla="*/ 6 w 16"/>
                              <a:gd name="T17" fmla="*/ 4 h 4"/>
                              <a:gd name="T18" fmla="*/ 9 w 16"/>
                              <a:gd name="T19" fmla="*/ 4 h 4"/>
                              <a:gd name="T20" fmla="*/ 11 w 16"/>
                              <a:gd name="T21" fmla="*/ 4 h 4"/>
                              <a:gd name="T22" fmla="*/ 13 w 16"/>
                              <a:gd name="T23" fmla="*/ 4 h 4"/>
                              <a:gd name="T24" fmla="*/ 15 w 16"/>
                              <a:gd name="T25" fmla="*/ 3 h 4"/>
                              <a:gd name="T26" fmla="*/ 16 w 16"/>
                              <a:gd name="T27" fmla="*/ 3 h 4"/>
                              <a:gd name="T28" fmla="*/ 16 w 16"/>
                              <a:gd name="T29" fmla="*/ 2 h 4"/>
                              <a:gd name="T30" fmla="*/ 15 w 16"/>
                              <a:gd name="T31" fmla="*/ 2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2 h 4"/>
                              <a:gd name="T50" fmla="*/ 11 w 16"/>
                              <a:gd name="T51" fmla="*/ 2 h 4"/>
                              <a:gd name="T52" fmla="*/ 12 w 16"/>
                              <a:gd name="T53" fmla="*/ 2 h 4"/>
                              <a:gd name="T54" fmla="*/ 13 w 16"/>
                              <a:gd name="T55" fmla="*/ 3 h 4"/>
                              <a:gd name="T56" fmla="*/ 14 w 16"/>
                              <a:gd name="T57" fmla="*/ 3 h 4"/>
                              <a:gd name="T58" fmla="*/ 13 w 16"/>
                              <a:gd name="T59" fmla="*/ 1 h 4"/>
                              <a:gd name="T60" fmla="*/ 12 w 16"/>
                              <a:gd name="T61" fmla="*/ 2 h 4"/>
                              <a:gd name="T62" fmla="*/ 11 w 16"/>
                              <a:gd name="T63" fmla="*/ 2 h 4"/>
                              <a:gd name="T64" fmla="*/ 9 w 16"/>
                              <a:gd name="T65" fmla="*/ 2 h 4"/>
                              <a:gd name="T66" fmla="*/ 7 w 16"/>
                              <a:gd name="T67" fmla="*/ 3 h 4"/>
                              <a:gd name="T68" fmla="*/ 6 w 16"/>
                              <a:gd name="T69" fmla="*/ 3 h 4"/>
                              <a:gd name="T70" fmla="*/ 5 w 16"/>
                              <a:gd name="T71" fmla="*/ 3 h 4"/>
                              <a:gd name="T72" fmla="*/ 3 w 16"/>
                              <a:gd name="T73" fmla="*/ 2 h 4"/>
                              <a:gd name="T74" fmla="*/ 3 w 16"/>
                              <a:gd name="T75" fmla="*/ 2 h 4"/>
                              <a:gd name="T76" fmla="*/ 3 w 16"/>
                              <a:gd name="T77" fmla="*/ 2 h 4"/>
                              <a:gd name="T78" fmla="*/ 2 w 16"/>
                              <a:gd name="T79" fmla="*/ 1 h 4"/>
                              <a:gd name="T80" fmla="*/ 1 w 16"/>
                              <a:gd name="T81" fmla="*/ 0 h 4"/>
                              <a:gd name="T82" fmla="*/ 1 w 16"/>
                              <a:gd name="T83" fmla="*/ 0 h 4"/>
                              <a:gd name="T84" fmla="*/ 1 w 16"/>
                              <a:gd name="T85" fmla="*/ 0 h 4"/>
                              <a:gd name="T86" fmla="*/ 0 w 16"/>
                              <a:gd name="T87" fmla="*/ 0 h 4"/>
                              <a:gd name="T88" fmla="*/ 0 w 16"/>
                              <a:gd name="T8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1"/>
                                </a:moveTo>
                                <a:lnTo>
                                  <a:pt x="0" y="1"/>
                                </a:lnTo>
                                <a:lnTo>
                                  <a:pt x="1" y="2"/>
                                </a:lnTo>
                                <a:lnTo>
                                  <a:pt x="1" y="3"/>
                                </a:lnTo>
                                <a:lnTo>
                                  <a:pt x="2" y="3"/>
                                </a:lnTo>
                                <a:lnTo>
                                  <a:pt x="3" y="4"/>
                                </a:lnTo>
                                <a:lnTo>
                                  <a:pt x="4" y="4"/>
                                </a:lnTo>
                                <a:lnTo>
                                  <a:pt x="6" y="4"/>
                                </a:lnTo>
                                <a:lnTo>
                                  <a:pt x="9" y="4"/>
                                </a:lnTo>
                                <a:lnTo>
                                  <a:pt x="11" y="4"/>
                                </a:lnTo>
                                <a:lnTo>
                                  <a:pt x="13" y="4"/>
                                </a:lnTo>
                                <a:lnTo>
                                  <a:pt x="15" y="3"/>
                                </a:lnTo>
                                <a:lnTo>
                                  <a:pt x="16" y="3"/>
                                </a:lnTo>
                                <a:lnTo>
                                  <a:pt x="16" y="2"/>
                                </a:lnTo>
                                <a:lnTo>
                                  <a:pt x="15" y="2"/>
                                </a:lnTo>
                                <a:lnTo>
                                  <a:pt x="15" y="1"/>
                                </a:lnTo>
                                <a:lnTo>
                                  <a:pt x="14" y="0"/>
                                </a:lnTo>
                                <a:lnTo>
                                  <a:pt x="13" y="0"/>
                                </a:lnTo>
                                <a:lnTo>
                                  <a:pt x="11" y="0"/>
                                </a:lnTo>
                                <a:lnTo>
                                  <a:pt x="10"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Freeform 4893"/>
                        <wps:cNvSpPr>
                          <a:spLocks/>
                        </wps:cNvSpPr>
                        <wps:spPr bwMode="auto">
                          <a:xfrm>
                            <a:off x="882650" y="1364615"/>
                            <a:ext cx="24130" cy="2540"/>
                          </a:xfrm>
                          <a:custGeom>
                            <a:avLst/>
                            <a:gdLst>
                              <a:gd name="T0" fmla="*/ 37 w 38"/>
                              <a:gd name="T1" fmla="*/ 1 h 4"/>
                              <a:gd name="T2" fmla="*/ 37 w 38"/>
                              <a:gd name="T3" fmla="*/ 1 h 4"/>
                              <a:gd name="T4" fmla="*/ 18 w 38"/>
                              <a:gd name="T5" fmla="*/ 2 h 4"/>
                              <a:gd name="T6" fmla="*/ 6 w 38"/>
                              <a:gd name="T7" fmla="*/ 2 h 4"/>
                              <a:gd name="T8" fmla="*/ 2 w 38"/>
                              <a:gd name="T9" fmla="*/ 1 h 4"/>
                              <a:gd name="T10" fmla="*/ 0 w 38"/>
                              <a:gd name="T11" fmla="*/ 1 h 4"/>
                              <a:gd name="T12" fmla="*/ 0 w 38"/>
                              <a:gd name="T13" fmla="*/ 4 h 4"/>
                              <a:gd name="T14" fmla="*/ 1 w 38"/>
                              <a:gd name="T15" fmla="*/ 3 h 4"/>
                              <a:gd name="T16" fmla="*/ 2 w 38"/>
                              <a:gd name="T17" fmla="*/ 3 h 4"/>
                              <a:gd name="T18" fmla="*/ 2 w 38"/>
                              <a:gd name="T19" fmla="*/ 3 h 4"/>
                              <a:gd name="T20" fmla="*/ 2 w 38"/>
                              <a:gd name="T21" fmla="*/ 2 h 4"/>
                              <a:gd name="T22" fmla="*/ 1 w 38"/>
                              <a:gd name="T23" fmla="*/ 1 h 4"/>
                              <a:gd name="T24" fmla="*/ 1 w 38"/>
                              <a:gd name="T25" fmla="*/ 0 h 4"/>
                              <a:gd name="T26" fmla="*/ 1 w 38"/>
                              <a:gd name="T27" fmla="*/ 0 h 4"/>
                              <a:gd name="T28" fmla="*/ 0 w 38"/>
                              <a:gd name="T29" fmla="*/ 1 h 4"/>
                              <a:gd name="T30" fmla="*/ 0 w 38"/>
                              <a:gd name="T31" fmla="*/ 2 h 4"/>
                              <a:gd name="T32" fmla="*/ 0 w 38"/>
                              <a:gd name="T33" fmla="*/ 3 h 4"/>
                              <a:gd name="T34" fmla="*/ 0 w 38"/>
                              <a:gd name="T35" fmla="*/ 4 h 4"/>
                              <a:gd name="T36" fmla="*/ 0 w 38"/>
                              <a:gd name="T37" fmla="*/ 4 h 4"/>
                              <a:gd name="T38" fmla="*/ 0 w 38"/>
                              <a:gd name="T39" fmla="*/ 4 h 4"/>
                              <a:gd name="T40" fmla="*/ 10 w 38"/>
                              <a:gd name="T41" fmla="*/ 4 h 4"/>
                              <a:gd name="T42" fmla="*/ 19 w 38"/>
                              <a:gd name="T43" fmla="*/ 4 h 4"/>
                              <a:gd name="T44" fmla="*/ 37 w 38"/>
                              <a:gd name="T45" fmla="*/ 4 h 4"/>
                              <a:gd name="T46" fmla="*/ 38 w 38"/>
                              <a:gd name="T47" fmla="*/ 4 h 4"/>
                              <a:gd name="T48" fmla="*/ 38 w 38"/>
                              <a:gd name="T49" fmla="*/ 3 h 4"/>
                              <a:gd name="T50" fmla="*/ 38 w 38"/>
                              <a:gd name="T51" fmla="*/ 2 h 4"/>
                              <a:gd name="T52" fmla="*/ 37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7" y="1"/>
                                </a:moveTo>
                                <a:lnTo>
                                  <a:pt x="37" y="1"/>
                                </a:lnTo>
                                <a:lnTo>
                                  <a:pt x="18" y="2"/>
                                </a:lnTo>
                                <a:lnTo>
                                  <a:pt x="6" y="2"/>
                                </a:lnTo>
                                <a:lnTo>
                                  <a:pt x="2" y="1"/>
                                </a:lnTo>
                                <a:lnTo>
                                  <a:pt x="0" y="1"/>
                                </a:lnTo>
                                <a:lnTo>
                                  <a:pt x="0" y="4"/>
                                </a:lnTo>
                                <a:lnTo>
                                  <a:pt x="1" y="3"/>
                                </a:lnTo>
                                <a:lnTo>
                                  <a:pt x="2" y="3"/>
                                </a:lnTo>
                                <a:lnTo>
                                  <a:pt x="2" y="2"/>
                                </a:lnTo>
                                <a:lnTo>
                                  <a:pt x="1" y="1"/>
                                </a:lnTo>
                                <a:lnTo>
                                  <a:pt x="1" y="0"/>
                                </a:lnTo>
                                <a:lnTo>
                                  <a:pt x="0" y="1"/>
                                </a:lnTo>
                                <a:lnTo>
                                  <a:pt x="0" y="2"/>
                                </a:lnTo>
                                <a:lnTo>
                                  <a:pt x="0" y="3"/>
                                </a:lnTo>
                                <a:lnTo>
                                  <a:pt x="0" y="4"/>
                                </a:lnTo>
                                <a:lnTo>
                                  <a:pt x="10" y="4"/>
                                </a:lnTo>
                                <a:lnTo>
                                  <a:pt x="19" y="4"/>
                                </a:lnTo>
                                <a:lnTo>
                                  <a:pt x="37" y="4"/>
                                </a:lnTo>
                                <a:lnTo>
                                  <a:pt x="38" y="4"/>
                                </a:lnTo>
                                <a:lnTo>
                                  <a:pt x="38" y="3"/>
                                </a:lnTo>
                                <a:lnTo>
                                  <a:pt x="38" y="2"/>
                                </a:lnTo>
                                <a:lnTo>
                                  <a:pt x="3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Freeform 4894"/>
                        <wps:cNvSpPr>
                          <a:spLocks/>
                        </wps:cNvSpPr>
                        <wps:spPr bwMode="auto">
                          <a:xfrm>
                            <a:off x="876935" y="1464945"/>
                            <a:ext cx="34925" cy="24130"/>
                          </a:xfrm>
                          <a:custGeom>
                            <a:avLst/>
                            <a:gdLst>
                              <a:gd name="T0" fmla="*/ 55 w 55"/>
                              <a:gd name="T1" fmla="*/ 19 h 38"/>
                              <a:gd name="T2" fmla="*/ 55 w 55"/>
                              <a:gd name="T3" fmla="*/ 22 h 38"/>
                              <a:gd name="T4" fmla="*/ 53 w 55"/>
                              <a:gd name="T5" fmla="*/ 26 h 38"/>
                              <a:gd name="T6" fmla="*/ 51 w 55"/>
                              <a:gd name="T7" fmla="*/ 29 h 38"/>
                              <a:gd name="T8" fmla="*/ 47 w 55"/>
                              <a:gd name="T9" fmla="*/ 32 h 38"/>
                              <a:gd name="T10" fmla="*/ 43 w 55"/>
                              <a:gd name="T11" fmla="*/ 34 h 38"/>
                              <a:gd name="T12" fmla="*/ 39 w 55"/>
                              <a:gd name="T13" fmla="*/ 36 h 38"/>
                              <a:gd name="T14" fmla="*/ 33 w 55"/>
                              <a:gd name="T15" fmla="*/ 37 h 38"/>
                              <a:gd name="T16" fmla="*/ 28 w 55"/>
                              <a:gd name="T17" fmla="*/ 38 h 38"/>
                              <a:gd name="T18" fmla="*/ 22 w 55"/>
                              <a:gd name="T19" fmla="*/ 37 h 38"/>
                              <a:gd name="T20" fmla="*/ 17 w 55"/>
                              <a:gd name="T21" fmla="*/ 36 h 38"/>
                              <a:gd name="T22" fmla="*/ 12 w 55"/>
                              <a:gd name="T23" fmla="*/ 34 h 38"/>
                              <a:gd name="T24" fmla="*/ 8 w 55"/>
                              <a:gd name="T25" fmla="*/ 32 h 38"/>
                              <a:gd name="T26" fmla="*/ 5 w 55"/>
                              <a:gd name="T27" fmla="*/ 29 h 38"/>
                              <a:gd name="T28" fmla="*/ 2 w 55"/>
                              <a:gd name="T29" fmla="*/ 26 h 38"/>
                              <a:gd name="T30" fmla="*/ 0 w 55"/>
                              <a:gd name="T31" fmla="*/ 22 h 38"/>
                              <a:gd name="T32" fmla="*/ 0 w 55"/>
                              <a:gd name="T33" fmla="*/ 19 h 38"/>
                              <a:gd name="T34" fmla="*/ 0 w 55"/>
                              <a:gd name="T35" fmla="*/ 15 h 38"/>
                              <a:gd name="T36" fmla="*/ 2 w 55"/>
                              <a:gd name="T37" fmla="*/ 11 h 38"/>
                              <a:gd name="T38" fmla="*/ 5 w 55"/>
                              <a:gd name="T39" fmla="*/ 8 h 38"/>
                              <a:gd name="T40" fmla="*/ 8 w 55"/>
                              <a:gd name="T41" fmla="*/ 5 h 38"/>
                              <a:gd name="T42" fmla="*/ 12 w 55"/>
                              <a:gd name="T43" fmla="*/ 3 h 38"/>
                              <a:gd name="T44" fmla="*/ 17 w 55"/>
                              <a:gd name="T45" fmla="*/ 1 h 38"/>
                              <a:gd name="T46" fmla="*/ 22 w 55"/>
                              <a:gd name="T47" fmla="*/ 0 h 38"/>
                              <a:gd name="T48" fmla="*/ 28 w 55"/>
                              <a:gd name="T49" fmla="*/ 0 h 38"/>
                              <a:gd name="T50" fmla="*/ 33 w 55"/>
                              <a:gd name="T51" fmla="*/ 0 h 38"/>
                              <a:gd name="T52" fmla="*/ 39 w 55"/>
                              <a:gd name="T53" fmla="*/ 1 h 38"/>
                              <a:gd name="T54" fmla="*/ 43 w 55"/>
                              <a:gd name="T55" fmla="*/ 3 h 38"/>
                              <a:gd name="T56" fmla="*/ 47 w 55"/>
                              <a:gd name="T57" fmla="*/ 5 h 38"/>
                              <a:gd name="T58" fmla="*/ 51 w 55"/>
                              <a:gd name="T59" fmla="*/ 8 h 38"/>
                              <a:gd name="T60" fmla="*/ 53 w 55"/>
                              <a:gd name="T61" fmla="*/ 11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2"/>
                                </a:lnTo>
                                <a:lnTo>
                                  <a:pt x="54" y="24"/>
                                </a:lnTo>
                                <a:lnTo>
                                  <a:pt x="53" y="26"/>
                                </a:lnTo>
                                <a:lnTo>
                                  <a:pt x="52" y="28"/>
                                </a:lnTo>
                                <a:lnTo>
                                  <a:pt x="51" y="29"/>
                                </a:lnTo>
                                <a:lnTo>
                                  <a:pt x="49" y="31"/>
                                </a:lnTo>
                                <a:lnTo>
                                  <a:pt x="47" y="32"/>
                                </a:lnTo>
                                <a:lnTo>
                                  <a:pt x="45" y="33"/>
                                </a:lnTo>
                                <a:lnTo>
                                  <a:pt x="43" y="34"/>
                                </a:lnTo>
                                <a:lnTo>
                                  <a:pt x="41" y="35"/>
                                </a:lnTo>
                                <a:lnTo>
                                  <a:pt x="39" y="36"/>
                                </a:lnTo>
                                <a:lnTo>
                                  <a:pt x="36" y="37"/>
                                </a:lnTo>
                                <a:lnTo>
                                  <a:pt x="33" y="37"/>
                                </a:lnTo>
                                <a:lnTo>
                                  <a:pt x="31" y="37"/>
                                </a:lnTo>
                                <a:lnTo>
                                  <a:pt x="28" y="38"/>
                                </a:lnTo>
                                <a:lnTo>
                                  <a:pt x="25" y="37"/>
                                </a:lnTo>
                                <a:lnTo>
                                  <a:pt x="22" y="37"/>
                                </a:lnTo>
                                <a:lnTo>
                                  <a:pt x="20" y="37"/>
                                </a:lnTo>
                                <a:lnTo>
                                  <a:pt x="17" y="36"/>
                                </a:lnTo>
                                <a:lnTo>
                                  <a:pt x="14" y="35"/>
                                </a:lnTo>
                                <a:lnTo>
                                  <a:pt x="12" y="34"/>
                                </a:lnTo>
                                <a:lnTo>
                                  <a:pt x="10" y="33"/>
                                </a:lnTo>
                                <a:lnTo>
                                  <a:pt x="8" y="32"/>
                                </a:lnTo>
                                <a:lnTo>
                                  <a:pt x="6" y="31"/>
                                </a:lnTo>
                                <a:lnTo>
                                  <a:pt x="5" y="29"/>
                                </a:lnTo>
                                <a:lnTo>
                                  <a:pt x="3" y="28"/>
                                </a:lnTo>
                                <a:lnTo>
                                  <a:pt x="2" y="26"/>
                                </a:lnTo>
                                <a:lnTo>
                                  <a:pt x="1" y="24"/>
                                </a:lnTo>
                                <a:lnTo>
                                  <a:pt x="0" y="22"/>
                                </a:lnTo>
                                <a:lnTo>
                                  <a:pt x="0" y="21"/>
                                </a:lnTo>
                                <a:lnTo>
                                  <a:pt x="0" y="19"/>
                                </a:lnTo>
                                <a:lnTo>
                                  <a:pt x="0" y="17"/>
                                </a:lnTo>
                                <a:lnTo>
                                  <a:pt x="0" y="15"/>
                                </a:lnTo>
                                <a:lnTo>
                                  <a:pt x="1" y="13"/>
                                </a:lnTo>
                                <a:lnTo>
                                  <a:pt x="2" y="11"/>
                                </a:lnTo>
                                <a:lnTo>
                                  <a:pt x="3" y="10"/>
                                </a:lnTo>
                                <a:lnTo>
                                  <a:pt x="5" y="8"/>
                                </a:lnTo>
                                <a:lnTo>
                                  <a:pt x="6" y="7"/>
                                </a:lnTo>
                                <a:lnTo>
                                  <a:pt x="8" y="5"/>
                                </a:lnTo>
                                <a:lnTo>
                                  <a:pt x="10" y="4"/>
                                </a:lnTo>
                                <a:lnTo>
                                  <a:pt x="12" y="3"/>
                                </a:lnTo>
                                <a:lnTo>
                                  <a:pt x="14" y="2"/>
                                </a:lnTo>
                                <a:lnTo>
                                  <a:pt x="17" y="1"/>
                                </a:lnTo>
                                <a:lnTo>
                                  <a:pt x="20" y="1"/>
                                </a:lnTo>
                                <a:lnTo>
                                  <a:pt x="22" y="0"/>
                                </a:lnTo>
                                <a:lnTo>
                                  <a:pt x="25" y="0"/>
                                </a:lnTo>
                                <a:lnTo>
                                  <a:pt x="28" y="0"/>
                                </a:lnTo>
                                <a:lnTo>
                                  <a:pt x="31" y="0"/>
                                </a:lnTo>
                                <a:lnTo>
                                  <a:pt x="33" y="0"/>
                                </a:lnTo>
                                <a:lnTo>
                                  <a:pt x="36" y="1"/>
                                </a:lnTo>
                                <a:lnTo>
                                  <a:pt x="39" y="1"/>
                                </a:lnTo>
                                <a:lnTo>
                                  <a:pt x="41" y="2"/>
                                </a:lnTo>
                                <a:lnTo>
                                  <a:pt x="43" y="3"/>
                                </a:lnTo>
                                <a:lnTo>
                                  <a:pt x="45" y="4"/>
                                </a:lnTo>
                                <a:lnTo>
                                  <a:pt x="47" y="5"/>
                                </a:lnTo>
                                <a:lnTo>
                                  <a:pt x="49" y="7"/>
                                </a:lnTo>
                                <a:lnTo>
                                  <a:pt x="51" y="8"/>
                                </a:lnTo>
                                <a:lnTo>
                                  <a:pt x="52" y="10"/>
                                </a:lnTo>
                                <a:lnTo>
                                  <a:pt x="53" y="11"/>
                                </a:lnTo>
                                <a:lnTo>
                                  <a:pt x="54" y="13"/>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Freeform 4895"/>
                        <wps:cNvSpPr>
                          <a:spLocks/>
                        </wps:cNvSpPr>
                        <wps:spPr bwMode="auto">
                          <a:xfrm>
                            <a:off x="876935" y="1463675"/>
                            <a:ext cx="34925" cy="26670"/>
                          </a:xfrm>
                          <a:custGeom>
                            <a:avLst/>
                            <a:gdLst>
                              <a:gd name="T0" fmla="*/ 55 w 55"/>
                              <a:gd name="T1" fmla="*/ 22 h 42"/>
                              <a:gd name="T2" fmla="*/ 53 w 55"/>
                              <a:gd name="T3" fmla="*/ 26 h 42"/>
                              <a:gd name="T4" fmla="*/ 49 w 55"/>
                              <a:gd name="T5" fmla="*/ 30 h 42"/>
                              <a:gd name="T6" fmla="*/ 43 w 55"/>
                              <a:gd name="T7" fmla="*/ 33 h 42"/>
                              <a:gd name="T8" fmla="*/ 37 w 55"/>
                              <a:gd name="T9" fmla="*/ 36 h 42"/>
                              <a:gd name="T10" fmla="*/ 29 w 55"/>
                              <a:gd name="T11" fmla="*/ 37 h 42"/>
                              <a:gd name="T12" fmla="*/ 22 w 55"/>
                              <a:gd name="T13" fmla="*/ 36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6 h 42"/>
                              <a:gd name="T36" fmla="*/ 47 w 55"/>
                              <a:gd name="T37" fmla="*/ 9 h 42"/>
                              <a:gd name="T38" fmla="*/ 51 w 55"/>
                              <a:gd name="T39" fmla="*/ 13 h 42"/>
                              <a:gd name="T40" fmla="*/ 54 w 55"/>
                              <a:gd name="T41" fmla="*/ 18 h 42"/>
                              <a:gd name="T42" fmla="*/ 55 w 55"/>
                              <a:gd name="T43" fmla="*/ 23 h 42"/>
                              <a:gd name="T44" fmla="*/ 55 w 55"/>
                              <a:gd name="T45" fmla="*/ 18 h 42"/>
                              <a:gd name="T46" fmla="*/ 54 w 55"/>
                              <a:gd name="T47" fmla="*/ 12 h 42"/>
                              <a:gd name="T48" fmla="*/ 50 w 55"/>
                              <a:gd name="T49" fmla="*/ 7 h 42"/>
                              <a:gd name="T50" fmla="*/ 44 w 55"/>
                              <a:gd name="T51" fmla="*/ 3 h 42"/>
                              <a:gd name="T52" fmla="*/ 37 w 55"/>
                              <a:gd name="T53" fmla="*/ 1 h 42"/>
                              <a:gd name="T54" fmla="*/ 28 w 55"/>
                              <a:gd name="T55" fmla="*/ 0 h 42"/>
                              <a:gd name="T56" fmla="*/ 19 w 55"/>
                              <a:gd name="T57" fmla="*/ 1 h 42"/>
                              <a:gd name="T58" fmla="*/ 11 w 55"/>
                              <a:gd name="T59" fmla="*/ 3 h 42"/>
                              <a:gd name="T60" fmla="*/ 5 w 55"/>
                              <a:gd name="T61" fmla="*/ 8 h 42"/>
                              <a:gd name="T62" fmla="*/ 2 w 55"/>
                              <a:gd name="T63" fmla="*/ 13 h 42"/>
                              <a:gd name="T64" fmla="*/ 0 w 55"/>
                              <a:gd name="T65" fmla="*/ 19 h 42"/>
                              <a:gd name="T66" fmla="*/ 0 w 55"/>
                              <a:gd name="T67" fmla="*/ 24 h 42"/>
                              <a:gd name="T68" fmla="*/ 3 w 55"/>
                              <a:gd name="T69" fmla="*/ 30 h 42"/>
                              <a:gd name="T70" fmla="*/ 7 w 55"/>
                              <a:gd name="T71" fmla="*/ 35 h 42"/>
                              <a:gd name="T72" fmla="*/ 12 w 55"/>
                              <a:gd name="T73" fmla="*/ 38 h 42"/>
                              <a:gd name="T74" fmla="*/ 20 w 55"/>
                              <a:gd name="T75" fmla="*/ 41 h 42"/>
                              <a:gd name="T76" fmla="*/ 29 w 55"/>
                              <a:gd name="T77" fmla="*/ 42 h 42"/>
                              <a:gd name="T78" fmla="*/ 38 w 55"/>
                              <a:gd name="T79" fmla="*/ 40 h 42"/>
                              <a:gd name="T80" fmla="*/ 46 w 55"/>
                              <a:gd name="T81" fmla="*/ 37 h 42"/>
                              <a:gd name="T82" fmla="*/ 51 w 55"/>
                              <a:gd name="T83" fmla="*/ 33 h 42"/>
                              <a:gd name="T84" fmla="*/ 54 w 55"/>
                              <a:gd name="T85" fmla="*/ 27 h 42"/>
                              <a:gd name="T86" fmla="*/ 55 w 55"/>
                              <a:gd name="T87" fmla="*/ 21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5" y="22"/>
                                </a:lnTo>
                                <a:lnTo>
                                  <a:pt x="54" y="23"/>
                                </a:lnTo>
                                <a:lnTo>
                                  <a:pt x="54" y="25"/>
                                </a:lnTo>
                                <a:lnTo>
                                  <a:pt x="53" y="26"/>
                                </a:lnTo>
                                <a:lnTo>
                                  <a:pt x="52" y="28"/>
                                </a:lnTo>
                                <a:lnTo>
                                  <a:pt x="50" y="29"/>
                                </a:lnTo>
                                <a:lnTo>
                                  <a:pt x="49" y="30"/>
                                </a:lnTo>
                                <a:lnTo>
                                  <a:pt x="47" y="32"/>
                                </a:lnTo>
                                <a:lnTo>
                                  <a:pt x="45" y="33"/>
                                </a:lnTo>
                                <a:lnTo>
                                  <a:pt x="43" y="33"/>
                                </a:lnTo>
                                <a:lnTo>
                                  <a:pt x="41" y="34"/>
                                </a:lnTo>
                                <a:lnTo>
                                  <a:pt x="39" y="35"/>
                                </a:lnTo>
                                <a:lnTo>
                                  <a:pt x="37" y="36"/>
                                </a:lnTo>
                                <a:lnTo>
                                  <a:pt x="34" y="36"/>
                                </a:lnTo>
                                <a:lnTo>
                                  <a:pt x="32" y="36"/>
                                </a:lnTo>
                                <a:lnTo>
                                  <a:pt x="29" y="37"/>
                                </a:lnTo>
                                <a:lnTo>
                                  <a:pt x="27" y="37"/>
                                </a:lnTo>
                                <a:lnTo>
                                  <a:pt x="24" y="37"/>
                                </a:lnTo>
                                <a:lnTo>
                                  <a:pt x="22" y="36"/>
                                </a:lnTo>
                                <a:lnTo>
                                  <a:pt x="19" y="36"/>
                                </a:lnTo>
                                <a:lnTo>
                                  <a:pt x="17" y="36"/>
                                </a:lnTo>
                                <a:lnTo>
                                  <a:pt x="15" y="35"/>
                                </a:lnTo>
                                <a:lnTo>
                                  <a:pt x="13" y="34"/>
                                </a:lnTo>
                                <a:lnTo>
                                  <a:pt x="11" y="33"/>
                                </a:lnTo>
                                <a:lnTo>
                                  <a:pt x="9" y="32"/>
                                </a:lnTo>
                                <a:lnTo>
                                  <a:pt x="8" y="31"/>
                                </a:lnTo>
                                <a:lnTo>
                                  <a:pt x="6" y="29"/>
                                </a:lnTo>
                                <a:lnTo>
                                  <a:pt x="4" y="28"/>
                                </a:lnTo>
                                <a:lnTo>
                                  <a:pt x="3" y="27"/>
                                </a:lnTo>
                                <a:lnTo>
                                  <a:pt x="2" y="25"/>
                                </a:lnTo>
                                <a:lnTo>
                                  <a:pt x="1" y="24"/>
                                </a:lnTo>
                                <a:lnTo>
                                  <a:pt x="1" y="22"/>
                                </a:lnTo>
                                <a:lnTo>
                                  <a:pt x="0" y="20"/>
                                </a:lnTo>
                                <a:lnTo>
                                  <a:pt x="1" y="18"/>
                                </a:lnTo>
                                <a:lnTo>
                                  <a:pt x="2" y="16"/>
                                </a:lnTo>
                                <a:lnTo>
                                  <a:pt x="3" y="15"/>
                                </a:lnTo>
                                <a:lnTo>
                                  <a:pt x="4" y="13"/>
                                </a:lnTo>
                                <a:lnTo>
                                  <a:pt x="6" y="11"/>
                                </a:lnTo>
                                <a:lnTo>
                                  <a:pt x="8" y="10"/>
                                </a:lnTo>
                                <a:lnTo>
                                  <a:pt x="10" y="9"/>
                                </a:lnTo>
                                <a:lnTo>
                                  <a:pt x="12" y="8"/>
                                </a:lnTo>
                                <a:lnTo>
                                  <a:pt x="14" y="7"/>
                                </a:lnTo>
                                <a:lnTo>
                                  <a:pt x="16" y="6"/>
                                </a:lnTo>
                                <a:lnTo>
                                  <a:pt x="18" y="5"/>
                                </a:lnTo>
                                <a:lnTo>
                                  <a:pt x="21" y="5"/>
                                </a:lnTo>
                                <a:lnTo>
                                  <a:pt x="23" y="5"/>
                                </a:lnTo>
                                <a:lnTo>
                                  <a:pt x="28" y="4"/>
                                </a:lnTo>
                                <a:lnTo>
                                  <a:pt x="30" y="4"/>
                                </a:lnTo>
                                <a:lnTo>
                                  <a:pt x="33" y="5"/>
                                </a:lnTo>
                                <a:lnTo>
                                  <a:pt x="35" y="5"/>
                                </a:lnTo>
                                <a:lnTo>
                                  <a:pt x="38" y="5"/>
                                </a:lnTo>
                                <a:lnTo>
                                  <a:pt x="40" y="6"/>
                                </a:lnTo>
                                <a:lnTo>
                                  <a:pt x="43" y="7"/>
                                </a:lnTo>
                                <a:lnTo>
                                  <a:pt x="45" y="8"/>
                                </a:lnTo>
                                <a:lnTo>
                                  <a:pt x="47" y="9"/>
                                </a:lnTo>
                                <a:lnTo>
                                  <a:pt x="48" y="11"/>
                                </a:lnTo>
                                <a:lnTo>
                                  <a:pt x="50" y="12"/>
                                </a:lnTo>
                                <a:lnTo>
                                  <a:pt x="51" y="13"/>
                                </a:lnTo>
                                <a:lnTo>
                                  <a:pt x="52" y="15"/>
                                </a:lnTo>
                                <a:lnTo>
                                  <a:pt x="54" y="16"/>
                                </a:lnTo>
                                <a:lnTo>
                                  <a:pt x="54" y="18"/>
                                </a:lnTo>
                                <a:lnTo>
                                  <a:pt x="55" y="20"/>
                                </a:lnTo>
                                <a:lnTo>
                                  <a:pt x="55" y="21"/>
                                </a:lnTo>
                                <a:lnTo>
                                  <a:pt x="55" y="23"/>
                                </a:lnTo>
                                <a:lnTo>
                                  <a:pt x="55" y="20"/>
                                </a:lnTo>
                                <a:lnTo>
                                  <a:pt x="55" y="18"/>
                                </a:lnTo>
                                <a:lnTo>
                                  <a:pt x="55" y="16"/>
                                </a:lnTo>
                                <a:lnTo>
                                  <a:pt x="54" y="14"/>
                                </a:lnTo>
                                <a:lnTo>
                                  <a:pt x="54" y="12"/>
                                </a:lnTo>
                                <a:lnTo>
                                  <a:pt x="52" y="11"/>
                                </a:lnTo>
                                <a:lnTo>
                                  <a:pt x="51" y="9"/>
                                </a:lnTo>
                                <a:lnTo>
                                  <a:pt x="50" y="7"/>
                                </a:lnTo>
                                <a:lnTo>
                                  <a:pt x="48" y="6"/>
                                </a:lnTo>
                                <a:lnTo>
                                  <a:pt x="46" y="5"/>
                                </a:lnTo>
                                <a:lnTo>
                                  <a:pt x="44" y="3"/>
                                </a:lnTo>
                                <a:lnTo>
                                  <a:pt x="42" y="2"/>
                                </a:lnTo>
                                <a:lnTo>
                                  <a:pt x="39" y="1"/>
                                </a:lnTo>
                                <a:lnTo>
                                  <a:pt x="37" y="1"/>
                                </a:lnTo>
                                <a:lnTo>
                                  <a:pt x="34" y="0"/>
                                </a:lnTo>
                                <a:lnTo>
                                  <a:pt x="31" y="0"/>
                                </a:lnTo>
                                <a:lnTo>
                                  <a:pt x="28" y="0"/>
                                </a:lnTo>
                                <a:lnTo>
                                  <a:pt x="25" y="0"/>
                                </a:lnTo>
                                <a:lnTo>
                                  <a:pt x="21" y="0"/>
                                </a:lnTo>
                                <a:lnTo>
                                  <a:pt x="19" y="1"/>
                                </a:lnTo>
                                <a:lnTo>
                                  <a:pt x="16" y="1"/>
                                </a:lnTo>
                                <a:lnTo>
                                  <a:pt x="13" y="2"/>
                                </a:lnTo>
                                <a:lnTo>
                                  <a:pt x="11" y="3"/>
                                </a:lnTo>
                                <a:lnTo>
                                  <a:pt x="9" y="5"/>
                                </a:lnTo>
                                <a:lnTo>
                                  <a:pt x="7" y="6"/>
                                </a:lnTo>
                                <a:lnTo>
                                  <a:pt x="5" y="8"/>
                                </a:lnTo>
                                <a:lnTo>
                                  <a:pt x="4" y="9"/>
                                </a:lnTo>
                                <a:lnTo>
                                  <a:pt x="3" y="11"/>
                                </a:lnTo>
                                <a:lnTo>
                                  <a:pt x="2" y="13"/>
                                </a:lnTo>
                                <a:lnTo>
                                  <a:pt x="1" y="15"/>
                                </a:lnTo>
                                <a:lnTo>
                                  <a:pt x="0" y="17"/>
                                </a:lnTo>
                                <a:lnTo>
                                  <a:pt x="0" y="19"/>
                                </a:lnTo>
                                <a:lnTo>
                                  <a:pt x="0" y="20"/>
                                </a:lnTo>
                                <a:lnTo>
                                  <a:pt x="0" y="23"/>
                                </a:lnTo>
                                <a:lnTo>
                                  <a:pt x="0" y="24"/>
                                </a:lnTo>
                                <a:lnTo>
                                  <a:pt x="1" y="26"/>
                                </a:lnTo>
                                <a:lnTo>
                                  <a:pt x="1" y="28"/>
                                </a:lnTo>
                                <a:lnTo>
                                  <a:pt x="3" y="30"/>
                                </a:lnTo>
                                <a:lnTo>
                                  <a:pt x="4" y="32"/>
                                </a:lnTo>
                                <a:lnTo>
                                  <a:pt x="5" y="33"/>
                                </a:lnTo>
                                <a:lnTo>
                                  <a:pt x="7" y="35"/>
                                </a:lnTo>
                                <a:lnTo>
                                  <a:pt x="8" y="36"/>
                                </a:lnTo>
                                <a:lnTo>
                                  <a:pt x="10" y="37"/>
                                </a:lnTo>
                                <a:lnTo>
                                  <a:pt x="12" y="38"/>
                                </a:lnTo>
                                <a:lnTo>
                                  <a:pt x="15" y="39"/>
                                </a:lnTo>
                                <a:lnTo>
                                  <a:pt x="17" y="40"/>
                                </a:lnTo>
                                <a:lnTo>
                                  <a:pt x="20" y="41"/>
                                </a:lnTo>
                                <a:lnTo>
                                  <a:pt x="23" y="41"/>
                                </a:lnTo>
                                <a:lnTo>
                                  <a:pt x="26" y="41"/>
                                </a:lnTo>
                                <a:lnTo>
                                  <a:pt x="29" y="42"/>
                                </a:lnTo>
                                <a:lnTo>
                                  <a:pt x="32" y="41"/>
                                </a:lnTo>
                                <a:lnTo>
                                  <a:pt x="35" y="41"/>
                                </a:lnTo>
                                <a:lnTo>
                                  <a:pt x="38" y="40"/>
                                </a:lnTo>
                                <a:lnTo>
                                  <a:pt x="41" y="40"/>
                                </a:lnTo>
                                <a:lnTo>
                                  <a:pt x="43" y="39"/>
                                </a:lnTo>
                                <a:lnTo>
                                  <a:pt x="46" y="37"/>
                                </a:lnTo>
                                <a:lnTo>
                                  <a:pt x="48" y="36"/>
                                </a:lnTo>
                                <a:lnTo>
                                  <a:pt x="50" y="34"/>
                                </a:lnTo>
                                <a:lnTo>
                                  <a:pt x="51" y="33"/>
                                </a:lnTo>
                                <a:lnTo>
                                  <a:pt x="52" y="31"/>
                                </a:lnTo>
                                <a:lnTo>
                                  <a:pt x="54" y="29"/>
                                </a:lnTo>
                                <a:lnTo>
                                  <a:pt x="54" y="27"/>
                                </a:lnTo>
                                <a:lnTo>
                                  <a:pt x="55" y="25"/>
                                </a:lnTo>
                                <a:lnTo>
                                  <a:pt x="55" y="23"/>
                                </a:lnTo>
                                <a:lnTo>
                                  <a:pt x="55" y="21"/>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Freeform 4896"/>
                        <wps:cNvSpPr>
                          <a:spLocks/>
                        </wps:cNvSpPr>
                        <wps:spPr bwMode="auto">
                          <a:xfrm>
                            <a:off x="851535" y="1473200"/>
                            <a:ext cx="17145" cy="11430"/>
                          </a:xfrm>
                          <a:custGeom>
                            <a:avLst/>
                            <a:gdLst>
                              <a:gd name="T0" fmla="*/ 27 w 27"/>
                              <a:gd name="T1" fmla="*/ 9 h 18"/>
                              <a:gd name="T2" fmla="*/ 27 w 27"/>
                              <a:gd name="T3" fmla="*/ 9 h 18"/>
                              <a:gd name="T4" fmla="*/ 26 w 27"/>
                              <a:gd name="T5" fmla="*/ 11 h 18"/>
                              <a:gd name="T6" fmla="*/ 26 w 27"/>
                              <a:gd name="T7" fmla="*/ 13 h 18"/>
                              <a:gd name="T8" fmla="*/ 24 w 27"/>
                              <a:gd name="T9" fmla="*/ 14 h 18"/>
                              <a:gd name="T10" fmla="*/ 23 w 27"/>
                              <a:gd name="T11" fmla="*/ 15 h 18"/>
                              <a:gd name="T12" fmla="*/ 21 w 27"/>
                              <a:gd name="T13" fmla="*/ 16 h 18"/>
                              <a:gd name="T14" fmla="*/ 19 w 27"/>
                              <a:gd name="T15" fmla="*/ 17 h 18"/>
                              <a:gd name="T16" fmla="*/ 16 w 27"/>
                              <a:gd name="T17" fmla="*/ 18 h 18"/>
                              <a:gd name="T18" fmla="*/ 13 w 27"/>
                              <a:gd name="T19" fmla="*/ 18 h 18"/>
                              <a:gd name="T20" fmla="*/ 11 w 27"/>
                              <a:gd name="T21" fmla="*/ 18 h 18"/>
                              <a:gd name="T22" fmla="*/ 8 w 27"/>
                              <a:gd name="T23" fmla="*/ 17 h 18"/>
                              <a:gd name="T24" fmla="*/ 5 w 27"/>
                              <a:gd name="T25" fmla="*/ 16 h 18"/>
                              <a:gd name="T26" fmla="*/ 4 w 27"/>
                              <a:gd name="T27" fmla="*/ 15 h 18"/>
                              <a:gd name="T28" fmla="*/ 2 w 27"/>
                              <a:gd name="T29" fmla="*/ 14 h 18"/>
                              <a:gd name="T30" fmla="*/ 1 w 27"/>
                              <a:gd name="T31" fmla="*/ 13 h 18"/>
                              <a:gd name="T32" fmla="*/ 0 w 27"/>
                              <a:gd name="T33" fmla="*/ 11 h 18"/>
                              <a:gd name="T34" fmla="*/ 0 w 27"/>
                              <a:gd name="T35" fmla="*/ 9 h 18"/>
                              <a:gd name="T36" fmla="*/ 0 w 27"/>
                              <a:gd name="T37" fmla="*/ 7 h 18"/>
                              <a:gd name="T38" fmla="*/ 1 w 27"/>
                              <a:gd name="T39" fmla="*/ 6 h 18"/>
                              <a:gd name="T40" fmla="*/ 2 w 27"/>
                              <a:gd name="T41" fmla="*/ 4 h 18"/>
                              <a:gd name="T42" fmla="*/ 4 w 27"/>
                              <a:gd name="T43" fmla="*/ 3 h 18"/>
                              <a:gd name="T44" fmla="*/ 5 w 27"/>
                              <a:gd name="T45" fmla="*/ 2 h 18"/>
                              <a:gd name="T46" fmla="*/ 8 w 27"/>
                              <a:gd name="T47" fmla="*/ 1 h 18"/>
                              <a:gd name="T48" fmla="*/ 11 w 27"/>
                              <a:gd name="T49" fmla="*/ 0 h 18"/>
                              <a:gd name="T50" fmla="*/ 13 w 27"/>
                              <a:gd name="T51" fmla="*/ 0 h 18"/>
                              <a:gd name="T52" fmla="*/ 16 w 27"/>
                              <a:gd name="T53" fmla="*/ 0 h 18"/>
                              <a:gd name="T54" fmla="*/ 19 w 27"/>
                              <a:gd name="T55" fmla="*/ 1 h 18"/>
                              <a:gd name="T56" fmla="*/ 21 w 27"/>
                              <a:gd name="T57" fmla="*/ 2 h 18"/>
                              <a:gd name="T58" fmla="*/ 23 w 27"/>
                              <a:gd name="T59" fmla="*/ 3 h 18"/>
                              <a:gd name="T60" fmla="*/ 24 w 27"/>
                              <a:gd name="T61" fmla="*/ 4 h 18"/>
                              <a:gd name="T62" fmla="*/ 26 w 27"/>
                              <a:gd name="T63" fmla="*/ 6 h 18"/>
                              <a:gd name="T64" fmla="*/ 26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6" y="11"/>
                                </a:lnTo>
                                <a:lnTo>
                                  <a:pt x="26" y="13"/>
                                </a:lnTo>
                                <a:lnTo>
                                  <a:pt x="24" y="14"/>
                                </a:lnTo>
                                <a:lnTo>
                                  <a:pt x="23" y="15"/>
                                </a:lnTo>
                                <a:lnTo>
                                  <a:pt x="21" y="16"/>
                                </a:lnTo>
                                <a:lnTo>
                                  <a:pt x="19" y="17"/>
                                </a:lnTo>
                                <a:lnTo>
                                  <a:pt x="16" y="18"/>
                                </a:lnTo>
                                <a:lnTo>
                                  <a:pt x="13" y="18"/>
                                </a:lnTo>
                                <a:lnTo>
                                  <a:pt x="11" y="18"/>
                                </a:lnTo>
                                <a:lnTo>
                                  <a:pt x="8" y="17"/>
                                </a:lnTo>
                                <a:lnTo>
                                  <a:pt x="5" y="16"/>
                                </a:lnTo>
                                <a:lnTo>
                                  <a:pt x="4" y="15"/>
                                </a:lnTo>
                                <a:lnTo>
                                  <a:pt x="2" y="14"/>
                                </a:lnTo>
                                <a:lnTo>
                                  <a:pt x="1" y="13"/>
                                </a:lnTo>
                                <a:lnTo>
                                  <a:pt x="0" y="11"/>
                                </a:lnTo>
                                <a:lnTo>
                                  <a:pt x="0" y="9"/>
                                </a:lnTo>
                                <a:lnTo>
                                  <a:pt x="0" y="7"/>
                                </a:lnTo>
                                <a:lnTo>
                                  <a:pt x="1" y="6"/>
                                </a:lnTo>
                                <a:lnTo>
                                  <a:pt x="2" y="4"/>
                                </a:lnTo>
                                <a:lnTo>
                                  <a:pt x="4" y="3"/>
                                </a:lnTo>
                                <a:lnTo>
                                  <a:pt x="5" y="2"/>
                                </a:lnTo>
                                <a:lnTo>
                                  <a:pt x="8" y="1"/>
                                </a:lnTo>
                                <a:lnTo>
                                  <a:pt x="11" y="0"/>
                                </a:lnTo>
                                <a:lnTo>
                                  <a:pt x="13" y="0"/>
                                </a:lnTo>
                                <a:lnTo>
                                  <a:pt x="16" y="0"/>
                                </a:lnTo>
                                <a:lnTo>
                                  <a:pt x="19" y="1"/>
                                </a:lnTo>
                                <a:lnTo>
                                  <a:pt x="21" y="2"/>
                                </a:lnTo>
                                <a:lnTo>
                                  <a:pt x="23" y="3"/>
                                </a:lnTo>
                                <a:lnTo>
                                  <a:pt x="24" y="4"/>
                                </a:lnTo>
                                <a:lnTo>
                                  <a:pt x="26" y="6"/>
                                </a:lnTo>
                                <a:lnTo>
                                  <a:pt x="26"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Freeform 4897"/>
                        <wps:cNvSpPr>
                          <a:spLocks/>
                        </wps:cNvSpPr>
                        <wps:spPr bwMode="auto">
                          <a:xfrm>
                            <a:off x="851535" y="1471930"/>
                            <a:ext cx="17145" cy="13970"/>
                          </a:xfrm>
                          <a:custGeom>
                            <a:avLst/>
                            <a:gdLst>
                              <a:gd name="T0" fmla="*/ 26 w 27"/>
                              <a:gd name="T1" fmla="*/ 10 h 22"/>
                              <a:gd name="T2" fmla="*/ 25 w 27"/>
                              <a:gd name="T3" fmla="*/ 13 h 22"/>
                              <a:gd name="T4" fmla="*/ 22 w 27"/>
                              <a:gd name="T5" fmla="*/ 15 h 22"/>
                              <a:gd name="T6" fmla="*/ 19 w 27"/>
                              <a:gd name="T7" fmla="*/ 16 h 22"/>
                              <a:gd name="T8" fmla="*/ 15 w 27"/>
                              <a:gd name="T9" fmla="*/ 17 h 22"/>
                              <a:gd name="T10" fmla="*/ 10 w 27"/>
                              <a:gd name="T11" fmla="*/ 17 h 22"/>
                              <a:gd name="T12" fmla="*/ 6 w 27"/>
                              <a:gd name="T13" fmla="*/ 16 h 22"/>
                              <a:gd name="T14" fmla="*/ 3 w 27"/>
                              <a:gd name="T15" fmla="*/ 14 h 22"/>
                              <a:gd name="T16" fmla="*/ 1 w 27"/>
                              <a:gd name="T17" fmla="*/ 11 h 22"/>
                              <a:gd name="T18" fmla="*/ 1 w 27"/>
                              <a:gd name="T19" fmla="*/ 10 h 22"/>
                              <a:gd name="T20" fmla="*/ 2 w 27"/>
                              <a:gd name="T21" fmla="*/ 8 h 22"/>
                              <a:gd name="T22" fmla="*/ 5 w 27"/>
                              <a:gd name="T23" fmla="*/ 6 h 22"/>
                              <a:gd name="T24" fmla="*/ 9 w 27"/>
                              <a:gd name="T25" fmla="*/ 5 h 22"/>
                              <a:gd name="T26" fmla="*/ 13 w 27"/>
                              <a:gd name="T27" fmla="*/ 4 h 22"/>
                              <a:gd name="T28" fmla="*/ 18 w 27"/>
                              <a:gd name="T29" fmla="*/ 5 h 22"/>
                              <a:gd name="T30" fmla="*/ 22 w 27"/>
                              <a:gd name="T31" fmla="*/ 7 h 22"/>
                              <a:gd name="T32" fmla="*/ 25 w 27"/>
                              <a:gd name="T33" fmla="*/ 9 h 22"/>
                              <a:gd name="T34" fmla="*/ 26 w 27"/>
                              <a:gd name="T35" fmla="*/ 12 h 22"/>
                              <a:gd name="T36" fmla="*/ 26 w 27"/>
                              <a:gd name="T37" fmla="*/ 12 h 22"/>
                              <a:gd name="T38" fmla="*/ 26 w 27"/>
                              <a:gd name="T39" fmla="*/ 8 h 22"/>
                              <a:gd name="T40" fmla="*/ 24 w 27"/>
                              <a:gd name="T41" fmla="*/ 4 h 22"/>
                              <a:gd name="T42" fmla="*/ 21 w 27"/>
                              <a:gd name="T43" fmla="*/ 2 h 22"/>
                              <a:gd name="T44" fmla="*/ 17 w 27"/>
                              <a:gd name="T45" fmla="*/ 0 h 22"/>
                              <a:gd name="T46" fmla="*/ 13 w 27"/>
                              <a:gd name="T47" fmla="*/ 0 h 22"/>
                              <a:gd name="T48" fmla="*/ 10 w 27"/>
                              <a:gd name="T49" fmla="*/ 0 h 22"/>
                              <a:gd name="T50" fmla="*/ 8 w 27"/>
                              <a:gd name="T51" fmla="*/ 1 h 22"/>
                              <a:gd name="T52" fmla="*/ 4 w 27"/>
                              <a:gd name="T53" fmla="*/ 2 h 22"/>
                              <a:gd name="T54" fmla="*/ 1 w 27"/>
                              <a:gd name="T55" fmla="*/ 6 h 22"/>
                              <a:gd name="T56" fmla="*/ 0 w 27"/>
                              <a:gd name="T57" fmla="*/ 9 h 22"/>
                              <a:gd name="T58" fmla="*/ 0 w 27"/>
                              <a:gd name="T59" fmla="*/ 13 h 22"/>
                              <a:gd name="T60" fmla="*/ 1 w 27"/>
                              <a:gd name="T61" fmla="*/ 16 h 22"/>
                              <a:gd name="T62" fmla="*/ 4 w 27"/>
                              <a:gd name="T63" fmla="*/ 19 h 22"/>
                              <a:gd name="T64" fmla="*/ 9 w 27"/>
                              <a:gd name="T65" fmla="*/ 22 h 22"/>
                              <a:gd name="T66" fmla="*/ 13 w 27"/>
                              <a:gd name="T67" fmla="*/ 22 h 22"/>
                              <a:gd name="T68" fmla="*/ 17 w 27"/>
                              <a:gd name="T69" fmla="*/ 22 h 22"/>
                              <a:gd name="T70" fmla="*/ 19 w 27"/>
                              <a:gd name="T71" fmla="*/ 21 h 22"/>
                              <a:gd name="T72" fmla="*/ 23 w 27"/>
                              <a:gd name="T73" fmla="*/ 19 h 22"/>
                              <a:gd name="T74" fmla="*/ 25 w 27"/>
                              <a:gd name="T75" fmla="*/ 16 h 22"/>
                              <a:gd name="T76" fmla="*/ 27 w 27"/>
                              <a:gd name="T77" fmla="*/ 12 h 22"/>
                              <a:gd name="T78" fmla="*/ 26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6" y="10"/>
                                </a:moveTo>
                                <a:lnTo>
                                  <a:pt x="26" y="10"/>
                                </a:lnTo>
                                <a:lnTo>
                                  <a:pt x="25" y="11"/>
                                </a:lnTo>
                                <a:lnTo>
                                  <a:pt x="25" y="13"/>
                                </a:lnTo>
                                <a:lnTo>
                                  <a:pt x="24" y="14"/>
                                </a:lnTo>
                                <a:lnTo>
                                  <a:pt x="22" y="15"/>
                                </a:lnTo>
                                <a:lnTo>
                                  <a:pt x="21" y="16"/>
                                </a:lnTo>
                                <a:lnTo>
                                  <a:pt x="19" y="16"/>
                                </a:lnTo>
                                <a:lnTo>
                                  <a:pt x="17" y="17"/>
                                </a:lnTo>
                                <a:lnTo>
                                  <a:pt x="15" y="17"/>
                                </a:lnTo>
                                <a:lnTo>
                                  <a:pt x="12" y="18"/>
                                </a:lnTo>
                                <a:lnTo>
                                  <a:pt x="10" y="17"/>
                                </a:lnTo>
                                <a:lnTo>
                                  <a:pt x="8" y="17"/>
                                </a:lnTo>
                                <a:lnTo>
                                  <a:pt x="6" y="16"/>
                                </a:lnTo>
                                <a:lnTo>
                                  <a:pt x="5" y="15"/>
                                </a:lnTo>
                                <a:lnTo>
                                  <a:pt x="3" y="14"/>
                                </a:lnTo>
                                <a:lnTo>
                                  <a:pt x="2" y="13"/>
                                </a:lnTo>
                                <a:lnTo>
                                  <a:pt x="1" y="11"/>
                                </a:lnTo>
                                <a:lnTo>
                                  <a:pt x="1" y="10"/>
                                </a:lnTo>
                                <a:lnTo>
                                  <a:pt x="2" y="9"/>
                                </a:lnTo>
                                <a:lnTo>
                                  <a:pt x="2" y="8"/>
                                </a:lnTo>
                                <a:lnTo>
                                  <a:pt x="4" y="7"/>
                                </a:lnTo>
                                <a:lnTo>
                                  <a:pt x="5" y="6"/>
                                </a:lnTo>
                                <a:lnTo>
                                  <a:pt x="8" y="6"/>
                                </a:lnTo>
                                <a:lnTo>
                                  <a:pt x="9" y="5"/>
                                </a:lnTo>
                                <a:lnTo>
                                  <a:pt x="11" y="5"/>
                                </a:lnTo>
                                <a:lnTo>
                                  <a:pt x="13" y="4"/>
                                </a:lnTo>
                                <a:lnTo>
                                  <a:pt x="16" y="4"/>
                                </a:lnTo>
                                <a:lnTo>
                                  <a:pt x="18" y="5"/>
                                </a:lnTo>
                                <a:lnTo>
                                  <a:pt x="20" y="6"/>
                                </a:lnTo>
                                <a:lnTo>
                                  <a:pt x="22" y="7"/>
                                </a:lnTo>
                                <a:lnTo>
                                  <a:pt x="24" y="8"/>
                                </a:lnTo>
                                <a:lnTo>
                                  <a:pt x="25" y="9"/>
                                </a:lnTo>
                                <a:lnTo>
                                  <a:pt x="25" y="11"/>
                                </a:lnTo>
                                <a:lnTo>
                                  <a:pt x="26" y="12"/>
                                </a:lnTo>
                                <a:lnTo>
                                  <a:pt x="26" y="13"/>
                                </a:lnTo>
                                <a:lnTo>
                                  <a:pt x="26" y="12"/>
                                </a:lnTo>
                                <a:lnTo>
                                  <a:pt x="27" y="10"/>
                                </a:lnTo>
                                <a:lnTo>
                                  <a:pt x="26" y="8"/>
                                </a:lnTo>
                                <a:lnTo>
                                  <a:pt x="25" y="6"/>
                                </a:lnTo>
                                <a:lnTo>
                                  <a:pt x="24" y="4"/>
                                </a:lnTo>
                                <a:lnTo>
                                  <a:pt x="23" y="3"/>
                                </a:lnTo>
                                <a:lnTo>
                                  <a:pt x="21" y="2"/>
                                </a:lnTo>
                                <a:lnTo>
                                  <a:pt x="18" y="1"/>
                                </a:lnTo>
                                <a:lnTo>
                                  <a:pt x="17" y="0"/>
                                </a:lnTo>
                                <a:lnTo>
                                  <a:pt x="15" y="0"/>
                                </a:lnTo>
                                <a:lnTo>
                                  <a:pt x="13" y="0"/>
                                </a:lnTo>
                                <a:lnTo>
                                  <a:pt x="12" y="0"/>
                                </a:lnTo>
                                <a:lnTo>
                                  <a:pt x="10" y="0"/>
                                </a:lnTo>
                                <a:lnTo>
                                  <a:pt x="9" y="0"/>
                                </a:lnTo>
                                <a:lnTo>
                                  <a:pt x="8" y="1"/>
                                </a:lnTo>
                                <a:lnTo>
                                  <a:pt x="6" y="1"/>
                                </a:lnTo>
                                <a:lnTo>
                                  <a:pt x="4" y="2"/>
                                </a:lnTo>
                                <a:lnTo>
                                  <a:pt x="3" y="4"/>
                                </a:lnTo>
                                <a:lnTo>
                                  <a:pt x="1" y="6"/>
                                </a:lnTo>
                                <a:lnTo>
                                  <a:pt x="0" y="7"/>
                                </a:lnTo>
                                <a:lnTo>
                                  <a:pt x="0" y="9"/>
                                </a:lnTo>
                                <a:lnTo>
                                  <a:pt x="0" y="11"/>
                                </a:lnTo>
                                <a:lnTo>
                                  <a:pt x="0" y="13"/>
                                </a:lnTo>
                                <a:lnTo>
                                  <a:pt x="0" y="15"/>
                                </a:lnTo>
                                <a:lnTo>
                                  <a:pt x="1" y="16"/>
                                </a:lnTo>
                                <a:lnTo>
                                  <a:pt x="3" y="18"/>
                                </a:lnTo>
                                <a:lnTo>
                                  <a:pt x="4" y="19"/>
                                </a:lnTo>
                                <a:lnTo>
                                  <a:pt x="6" y="20"/>
                                </a:lnTo>
                                <a:lnTo>
                                  <a:pt x="9" y="22"/>
                                </a:lnTo>
                                <a:lnTo>
                                  <a:pt x="12" y="22"/>
                                </a:lnTo>
                                <a:lnTo>
                                  <a:pt x="13" y="22"/>
                                </a:lnTo>
                                <a:lnTo>
                                  <a:pt x="15" y="22"/>
                                </a:lnTo>
                                <a:lnTo>
                                  <a:pt x="17" y="22"/>
                                </a:lnTo>
                                <a:lnTo>
                                  <a:pt x="18" y="22"/>
                                </a:lnTo>
                                <a:lnTo>
                                  <a:pt x="19" y="21"/>
                                </a:lnTo>
                                <a:lnTo>
                                  <a:pt x="21" y="20"/>
                                </a:lnTo>
                                <a:lnTo>
                                  <a:pt x="23" y="19"/>
                                </a:lnTo>
                                <a:lnTo>
                                  <a:pt x="24" y="18"/>
                                </a:lnTo>
                                <a:lnTo>
                                  <a:pt x="25" y="16"/>
                                </a:lnTo>
                                <a:lnTo>
                                  <a:pt x="26" y="14"/>
                                </a:lnTo>
                                <a:lnTo>
                                  <a:pt x="27"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Freeform 4898"/>
                        <wps:cNvSpPr>
                          <a:spLocks/>
                        </wps:cNvSpPr>
                        <wps:spPr bwMode="auto">
                          <a:xfrm>
                            <a:off x="920750" y="1470660"/>
                            <a:ext cx="16510" cy="18415"/>
                          </a:xfrm>
                          <a:custGeom>
                            <a:avLst/>
                            <a:gdLst>
                              <a:gd name="T0" fmla="*/ 0 w 26"/>
                              <a:gd name="T1" fmla="*/ 9 h 29"/>
                              <a:gd name="T2" fmla="*/ 0 w 26"/>
                              <a:gd name="T3" fmla="*/ 9 h 29"/>
                              <a:gd name="T4" fmla="*/ 0 w 26"/>
                              <a:gd name="T5" fmla="*/ 7 h 29"/>
                              <a:gd name="T6" fmla="*/ 1 w 26"/>
                              <a:gd name="T7" fmla="*/ 5 h 29"/>
                              <a:gd name="T8" fmla="*/ 2 w 26"/>
                              <a:gd name="T9" fmla="*/ 4 h 29"/>
                              <a:gd name="T10" fmla="*/ 4 w 26"/>
                              <a:gd name="T11" fmla="*/ 2 h 29"/>
                              <a:gd name="T12" fmla="*/ 6 w 26"/>
                              <a:gd name="T13" fmla="*/ 1 h 29"/>
                              <a:gd name="T14" fmla="*/ 8 w 26"/>
                              <a:gd name="T15" fmla="*/ 0 h 29"/>
                              <a:gd name="T16" fmla="*/ 11 w 26"/>
                              <a:gd name="T17" fmla="*/ 0 h 29"/>
                              <a:gd name="T18" fmla="*/ 13 w 26"/>
                              <a:gd name="T19" fmla="*/ 0 h 29"/>
                              <a:gd name="T20" fmla="*/ 16 w 26"/>
                              <a:gd name="T21" fmla="*/ 0 h 29"/>
                              <a:gd name="T22" fmla="*/ 19 w 26"/>
                              <a:gd name="T23" fmla="*/ 0 h 29"/>
                              <a:gd name="T24" fmla="*/ 21 w 26"/>
                              <a:gd name="T25" fmla="*/ 1 h 29"/>
                              <a:gd name="T26" fmla="*/ 23 w 26"/>
                              <a:gd name="T27" fmla="*/ 2 h 29"/>
                              <a:gd name="T28" fmla="*/ 25 w 26"/>
                              <a:gd name="T29" fmla="*/ 4 h 29"/>
                              <a:gd name="T30" fmla="*/ 26 w 26"/>
                              <a:gd name="T31" fmla="*/ 5 h 29"/>
                              <a:gd name="T32" fmla="*/ 26 w 26"/>
                              <a:gd name="T33" fmla="*/ 7 h 29"/>
                              <a:gd name="T34" fmla="*/ 26 w 26"/>
                              <a:gd name="T35" fmla="*/ 9 h 29"/>
                              <a:gd name="T36" fmla="*/ 26 w 26"/>
                              <a:gd name="T37" fmla="*/ 20 h 29"/>
                              <a:gd name="T38" fmla="*/ 26 w 26"/>
                              <a:gd name="T39" fmla="*/ 21 h 29"/>
                              <a:gd name="T40" fmla="*/ 26 w 26"/>
                              <a:gd name="T41" fmla="*/ 23 h 29"/>
                              <a:gd name="T42" fmla="*/ 25 w 26"/>
                              <a:gd name="T43" fmla="*/ 25 h 29"/>
                              <a:gd name="T44" fmla="*/ 23 w 26"/>
                              <a:gd name="T45" fmla="*/ 26 h 29"/>
                              <a:gd name="T46" fmla="*/ 21 w 26"/>
                              <a:gd name="T47" fmla="*/ 27 h 29"/>
                              <a:gd name="T48" fmla="*/ 19 w 26"/>
                              <a:gd name="T49" fmla="*/ 28 h 29"/>
                              <a:gd name="T50" fmla="*/ 16 w 26"/>
                              <a:gd name="T51" fmla="*/ 28 h 29"/>
                              <a:gd name="T52" fmla="*/ 13 w 26"/>
                              <a:gd name="T53" fmla="*/ 29 h 29"/>
                              <a:gd name="T54" fmla="*/ 11 w 26"/>
                              <a:gd name="T55" fmla="*/ 28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1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5"/>
                                </a:lnTo>
                                <a:lnTo>
                                  <a:pt x="2" y="4"/>
                                </a:lnTo>
                                <a:lnTo>
                                  <a:pt x="4" y="2"/>
                                </a:lnTo>
                                <a:lnTo>
                                  <a:pt x="6" y="1"/>
                                </a:lnTo>
                                <a:lnTo>
                                  <a:pt x="8" y="0"/>
                                </a:lnTo>
                                <a:lnTo>
                                  <a:pt x="11" y="0"/>
                                </a:lnTo>
                                <a:lnTo>
                                  <a:pt x="13" y="0"/>
                                </a:lnTo>
                                <a:lnTo>
                                  <a:pt x="16" y="0"/>
                                </a:lnTo>
                                <a:lnTo>
                                  <a:pt x="19" y="0"/>
                                </a:lnTo>
                                <a:lnTo>
                                  <a:pt x="21" y="1"/>
                                </a:lnTo>
                                <a:lnTo>
                                  <a:pt x="23" y="2"/>
                                </a:lnTo>
                                <a:lnTo>
                                  <a:pt x="25" y="4"/>
                                </a:lnTo>
                                <a:lnTo>
                                  <a:pt x="26" y="5"/>
                                </a:lnTo>
                                <a:lnTo>
                                  <a:pt x="26" y="7"/>
                                </a:lnTo>
                                <a:lnTo>
                                  <a:pt x="26" y="9"/>
                                </a:lnTo>
                                <a:lnTo>
                                  <a:pt x="26" y="20"/>
                                </a:lnTo>
                                <a:lnTo>
                                  <a:pt x="26" y="21"/>
                                </a:lnTo>
                                <a:lnTo>
                                  <a:pt x="26" y="23"/>
                                </a:lnTo>
                                <a:lnTo>
                                  <a:pt x="25" y="25"/>
                                </a:lnTo>
                                <a:lnTo>
                                  <a:pt x="23" y="26"/>
                                </a:lnTo>
                                <a:lnTo>
                                  <a:pt x="21" y="27"/>
                                </a:lnTo>
                                <a:lnTo>
                                  <a:pt x="19" y="28"/>
                                </a:lnTo>
                                <a:lnTo>
                                  <a:pt x="16" y="28"/>
                                </a:lnTo>
                                <a:lnTo>
                                  <a:pt x="13" y="29"/>
                                </a:lnTo>
                                <a:lnTo>
                                  <a:pt x="11" y="28"/>
                                </a:lnTo>
                                <a:lnTo>
                                  <a:pt x="8" y="28"/>
                                </a:lnTo>
                                <a:lnTo>
                                  <a:pt x="6" y="27"/>
                                </a:lnTo>
                                <a:lnTo>
                                  <a:pt x="4" y="26"/>
                                </a:lnTo>
                                <a:lnTo>
                                  <a:pt x="2" y="25"/>
                                </a:lnTo>
                                <a:lnTo>
                                  <a:pt x="1" y="23"/>
                                </a:lnTo>
                                <a:lnTo>
                                  <a:pt x="0" y="21"/>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2" name="Freeform 4899"/>
                        <wps:cNvSpPr>
                          <a:spLocks/>
                        </wps:cNvSpPr>
                        <wps:spPr bwMode="auto">
                          <a:xfrm>
                            <a:off x="919480" y="1468755"/>
                            <a:ext cx="19685" cy="21590"/>
                          </a:xfrm>
                          <a:custGeom>
                            <a:avLst/>
                            <a:gdLst>
                              <a:gd name="T0" fmla="*/ 1 w 31"/>
                              <a:gd name="T1" fmla="*/ 13 h 34"/>
                              <a:gd name="T2" fmla="*/ 2 w 31"/>
                              <a:gd name="T3" fmla="*/ 10 h 34"/>
                              <a:gd name="T4" fmla="*/ 4 w 31"/>
                              <a:gd name="T5" fmla="*/ 8 h 34"/>
                              <a:gd name="T6" fmla="*/ 8 w 31"/>
                              <a:gd name="T7" fmla="*/ 6 h 34"/>
                              <a:gd name="T8" fmla="*/ 12 w 31"/>
                              <a:gd name="T9" fmla="*/ 5 h 34"/>
                              <a:gd name="T10" fmla="*/ 17 w 31"/>
                              <a:gd name="T11" fmla="*/ 5 h 34"/>
                              <a:gd name="T12" fmla="*/ 21 w 31"/>
                              <a:gd name="T13" fmla="*/ 6 h 34"/>
                              <a:gd name="T14" fmla="*/ 25 w 31"/>
                              <a:gd name="T15" fmla="*/ 8 h 34"/>
                              <a:gd name="T16" fmla="*/ 28 w 31"/>
                              <a:gd name="T17" fmla="*/ 10 h 34"/>
                              <a:gd name="T18" fmla="*/ 30 w 31"/>
                              <a:gd name="T19" fmla="*/ 13 h 34"/>
                              <a:gd name="T20" fmla="*/ 30 w 31"/>
                              <a:gd name="T21" fmla="*/ 16 h 34"/>
                              <a:gd name="T22" fmla="*/ 29 w 31"/>
                              <a:gd name="T23" fmla="*/ 23 h 34"/>
                              <a:gd name="T24" fmla="*/ 28 w 31"/>
                              <a:gd name="T25" fmla="*/ 25 h 34"/>
                              <a:gd name="T26" fmla="*/ 25 w 31"/>
                              <a:gd name="T27" fmla="*/ 27 h 34"/>
                              <a:gd name="T28" fmla="*/ 21 w 31"/>
                              <a:gd name="T29" fmla="*/ 28 h 34"/>
                              <a:gd name="T30" fmla="*/ 17 w 31"/>
                              <a:gd name="T31" fmla="*/ 29 h 34"/>
                              <a:gd name="T32" fmla="*/ 12 w 31"/>
                              <a:gd name="T33" fmla="*/ 29 h 34"/>
                              <a:gd name="T34" fmla="*/ 8 w 31"/>
                              <a:gd name="T35" fmla="*/ 28 h 34"/>
                              <a:gd name="T36" fmla="*/ 4 w 31"/>
                              <a:gd name="T37" fmla="*/ 26 h 34"/>
                              <a:gd name="T38" fmla="*/ 1 w 31"/>
                              <a:gd name="T39" fmla="*/ 23 h 34"/>
                              <a:gd name="T40" fmla="*/ 0 w 31"/>
                              <a:gd name="T41" fmla="*/ 21 h 34"/>
                              <a:gd name="T42" fmla="*/ 0 w 31"/>
                              <a:gd name="T43" fmla="*/ 15 h 34"/>
                              <a:gd name="T44" fmla="*/ 0 w 31"/>
                              <a:gd name="T45" fmla="*/ 10 h 34"/>
                              <a:gd name="T46" fmla="*/ 0 w 31"/>
                              <a:gd name="T47" fmla="*/ 10 h 34"/>
                              <a:gd name="T48" fmla="*/ 0 w 31"/>
                              <a:gd name="T49" fmla="*/ 16 h 34"/>
                              <a:gd name="T50" fmla="*/ 0 w 31"/>
                              <a:gd name="T51" fmla="*/ 23 h 34"/>
                              <a:gd name="T52" fmla="*/ 1 w 31"/>
                              <a:gd name="T53" fmla="*/ 27 h 34"/>
                              <a:gd name="T54" fmla="*/ 4 w 31"/>
                              <a:gd name="T55" fmla="*/ 30 h 34"/>
                              <a:gd name="T56" fmla="*/ 8 w 31"/>
                              <a:gd name="T57" fmla="*/ 33 h 34"/>
                              <a:gd name="T58" fmla="*/ 13 w 31"/>
                              <a:gd name="T59" fmla="*/ 34 h 34"/>
                              <a:gd name="T60" fmla="*/ 19 w 31"/>
                              <a:gd name="T61" fmla="*/ 34 h 34"/>
                              <a:gd name="T62" fmla="*/ 24 w 31"/>
                              <a:gd name="T63" fmla="*/ 32 h 34"/>
                              <a:gd name="T64" fmla="*/ 27 w 31"/>
                              <a:gd name="T65" fmla="*/ 30 h 34"/>
                              <a:gd name="T66" fmla="*/ 29 w 31"/>
                              <a:gd name="T67" fmla="*/ 28 h 34"/>
                              <a:gd name="T68" fmla="*/ 30 w 31"/>
                              <a:gd name="T69" fmla="*/ 25 h 34"/>
                              <a:gd name="T70" fmla="*/ 30 w 31"/>
                              <a:gd name="T71" fmla="*/ 19 h 34"/>
                              <a:gd name="T72" fmla="*/ 31 w 31"/>
                              <a:gd name="T73" fmla="*/ 12 h 34"/>
                              <a:gd name="T74" fmla="*/ 30 w 31"/>
                              <a:gd name="T75" fmla="*/ 8 h 34"/>
                              <a:gd name="T76" fmla="*/ 28 w 31"/>
                              <a:gd name="T77" fmla="*/ 5 h 34"/>
                              <a:gd name="T78" fmla="*/ 24 w 31"/>
                              <a:gd name="T79" fmla="*/ 2 h 34"/>
                              <a:gd name="T80" fmla="*/ 19 w 31"/>
                              <a:gd name="T81" fmla="*/ 1 h 34"/>
                              <a:gd name="T82" fmla="*/ 13 w 31"/>
                              <a:gd name="T83" fmla="*/ 0 h 34"/>
                              <a:gd name="T84" fmla="*/ 8 w 31"/>
                              <a:gd name="T85" fmla="*/ 1 h 34"/>
                              <a:gd name="T86" fmla="*/ 4 w 31"/>
                              <a:gd name="T87" fmla="*/ 3 h 34"/>
                              <a:gd name="T88" fmla="*/ 1 w 31"/>
                              <a:gd name="T89" fmla="*/ 6 h 34"/>
                              <a:gd name="T90" fmla="*/ 0 w 31"/>
                              <a:gd name="T91" fmla="*/ 9 h 34"/>
                              <a:gd name="T92" fmla="*/ 0 w 31"/>
                              <a:gd name="T93" fmla="*/ 13 h 34"/>
                              <a:gd name="T94" fmla="*/ 1 w 31"/>
                              <a:gd name="T95" fmla="*/ 1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4">
                                <a:moveTo>
                                  <a:pt x="1" y="13"/>
                                </a:moveTo>
                                <a:lnTo>
                                  <a:pt x="1" y="13"/>
                                </a:lnTo>
                                <a:lnTo>
                                  <a:pt x="1" y="11"/>
                                </a:lnTo>
                                <a:lnTo>
                                  <a:pt x="2" y="10"/>
                                </a:lnTo>
                                <a:lnTo>
                                  <a:pt x="3" y="8"/>
                                </a:lnTo>
                                <a:lnTo>
                                  <a:pt x="4" y="8"/>
                                </a:lnTo>
                                <a:lnTo>
                                  <a:pt x="6" y="7"/>
                                </a:lnTo>
                                <a:lnTo>
                                  <a:pt x="8" y="6"/>
                                </a:lnTo>
                                <a:lnTo>
                                  <a:pt x="10" y="5"/>
                                </a:lnTo>
                                <a:lnTo>
                                  <a:pt x="12" y="5"/>
                                </a:lnTo>
                                <a:lnTo>
                                  <a:pt x="15" y="5"/>
                                </a:lnTo>
                                <a:lnTo>
                                  <a:pt x="17" y="5"/>
                                </a:lnTo>
                                <a:lnTo>
                                  <a:pt x="19" y="5"/>
                                </a:lnTo>
                                <a:lnTo>
                                  <a:pt x="21" y="6"/>
                                </a:lnTo>
                                <a:lnTo>
                                  <a:pt x="23" y="7"/>
                                </a:lnTo>
                                <a:lnTo>
                                  <a:pt x="25" y="8"/>
                                </a:lnTo>
                                <a:lnTo>
                                  <a:pt x="27" y="9"/>
                                </a:lnTo>
                                <a:lnTo>
                                  <a:pt x="28" y="10"/>
                                </a:lnTo>
                                <a:lnTo>
                                  <a:pt x="29" y="11"/>
                                </a:lnTo>
                                <a:lnTo>
                                  <a:pt x="30" y="13"/>
                                </a:lnTo>
                                <a:lnTo>
                                  <a:pt x="30" y="15"/>
                                </a:lnTo>
                                <a:lnTo>
                                  <a:pt x="30" y="16"/>
                                </a:lnTo>
                                <a:lnTo>
                                  <a:pt x="30" y="19"/>
                                </a:lnTo>
                                <a:lnTo>
                                  <a:pt x="29" y="23"/>
                                </a:lnTo>
                                <a:lnTo>
                                  <a:pt x="29" y="24"/>
                                </a:lnTo>
                                <a:lnTo>
                                  <a:pt x="28" y="25"/>
                                </a:lnTo>
                                <a:lnTo>
                                  <a:pt x="27" y="26"/>
                                </a:lnTo>
                                <a:lnTo>
                                  <a:pt x="25" y="27"/>
                                </a:lnTo>
                                <a:lnTo>
                                  <a:pt x="23" y="28"/>
                                </a:lnTo>
                                <a:lnTo>
                                  <a:pt x="21" y="28"/>
                                </a:lnTo>
                                <a:lnTo>
                                  <a:pt x="19" y="29"/>
                                </a:lnTo>
                                <a:lnTo>
                                  <a:pt x="17" y="29"/>
                                </a:lnTo>
                                <a:lnTo>
                                  <a:pt x="15" y="29"/>
                                </a:lnTo>
                                <a:lnTo>
                                  <a:pt x="12" y="29"/>
                                </a:lnTo>
                                <a:lnTo>
                                  <a:pt x="10" y="28"/>
                                </a:lnTo>
                                <a:lnTo>
                                  <a:pt x="8" y="28"/>
                                </a:lnTo>
                                <a:lnTo>
                                  <a:pt x="6" y="27"/>
                                </a:lnTo>
                                <a:lnTo>
                                  <a:pt x="4" y="26"/>
                                </a:lnTo>
                                <a:lnTo>
                                  <a:pt x="3" y="24"/>
                                </a:lnTo>
                                <a:lnTo>
                                  <a:pt x="1" y="23"/>
                                </a:lnTo>
                                <a:lnTo>
                                  <a:pt x="1" y="22"/>
                                </a:lnTo>
                                <a:lnTo>
                                  <a:pt x="0" y="21"/>
                                </a:lnTo>
                                <a:lnTo>
                                  <a:pt x="0" y="18"/>
                                </a:lnTo>
                                <a:lnTo>
                                  <a:pt x="0" y="15"/>
                                </a:lnTo>
                                <a:lnTo>
                                  <a:pt x="1" y="12"/>
                                </a:lnTo>
                                <a:lnTo>
                                  <a:pt x="0" y="10"/>
                                </a:lnTo>
                                <a:lnTo>
                                  <a:pt x="0" y="9"/>
                                </a:lnTo>
                                <a:lnTo>
                                  <a:pt x="0" y="10"/>
                                </a:lnTo>
                                <a:lnTo>
                                  <a:pt x="0" y="12"/>
                                </a:lnTo>
                                <a:lnTo>
                                  <a:pt x="0" y="16"/>
                                </a:lnTo>
                                <a:lnTo>
                                  <a:pt x="0" y="20"/>
                                </a:lnTo>
                                <a:lnTo>
                                  <a:pt x="0" y="23"/>
                                </a:lnTo>
                                <a:lnTo>
                                  <a:pt x="0" y="25"/>
                                </a:lnTo>
                                <a:lnTo>
                                  <a:pt x="1" y="27"/>
                                </a:lnTo>
                                <a:lnTo>
                                  <a:pt x="2" y="29"/>
                                </a:lnTo>
                                <a:lnTo>
                                  <a:pt x="4" y="30"/>
                                </a:lnTo>
                                <a:lnTo>
                                  <a:pt x="5" y="32"/>
                                </a:lnTo>
                                <a:lnTo>
                                  <a:pt x="8" y="33"/>
                                </a:lnTo>
                                <a:lnTo>
                                  <a:pt x="10" y="33"/>
                                </a:lnTo>
                                <a:lnTo>
                                  <a:pt x="13" y="34"/>
                                </a:lnTo>
                                <a:lnTo>
                                  <a:pt x="16" y="34"/>
                                </a:lnTo>
                                <a:lnTo>
                                  <a:pt x="19" y="34"/>
                                </a:lnTo>
                                <a:lnTo>
                                  <a:pt x="22" y="33"/>
                                </a:lnTo>
                                <a:lnTo>
                                  <a:pt x="24" y="32"/>
                                </a:lnTo>
                                <a:lnTo>
                                  <a:pt x="25" y="31"/>
                                </a:lnTo>
                                <a:lnTo>
                                  <a:pt x="27" y="30"/>
                                </a:lnTo>
                                <a:lnTo>
                                  <a:pt x="28" y="29"/>
                                </a:lnTo>
                                <a:lnTo>
                                  <a:pt x="29" y="28"/>
                                </a:lnTo>
                                <a:lnTo>
                                  <a:pt x="30" y="26"/>
                                </a:lnTo>
                                <a:lnTo>
                                  <a:pt x="30" y="25"/>
                                </a:lnTo>
                                <a:lnTo>
                                  <a:pt x="30" y="23"/>
                                </a:lnTo>
                                <a:lnTo>
                                  <a:pt x="30" y="19"/>
                                </a:lnTo>
                                <a:lnTo>
                                  <a:pt x="31" y="15"/>
                                </a:lnTo>
                                <a:lnTo>
                                  <a:pt x="31" y="12"/>
                                </a:lnTo>
                                <a:lnTo>
                                  <a:pt x="30" y="10"/>
                                </a:lnTo>
                                <a:lnTo>
                                  <a:pt x="30" y="8"/>
                                </a:lnTo>
                                <a:lnTo>
                                  <a:pt x="29" y="7"/>
                                </a:lnTo>
                                <a:lnTo>
                                  <a:pt x="28" y="5"/>
                                </a:lnTo>
                                <a:lnTo>
                                  <a:pt x="26" y="3"/>
                                </a:lnTo>
                                <a:lnTo>
                                  <a:pt x="24" y="2"/>
                                </a:lnTo>
                                <a:lnTo>
                                  <a:pt x="22" y="1"/>
                                </a:lnTo>
                                <a:lnTo>
                                  <a:pt x="19" y="1"/>
                                </a:lnTo>
                                <a:lnTo>
                                  <a:pt x="16" y="0"/>
                                </a:lnTo>
                                <a:lnTo>
                                  <a:pt x="13" y="0"/>
                                </a:lnTo>
                                <a:lnTo>
                                  <a:pt x="10" y="1"/>
                                </a:lnTo>
                                <a:lnTo>
                                  <a:pt x="8" y="1"/>
                                </a:lnTo>
                                <a:lnTo>
                                  <a:pt x="6" y="2"/>
                                </a:lnTo>
                                <a:lnTo>
                                  <a:pt x="4" y="3"/>
                                </a:lnTo>
                                <a:lnTo>
                                  <a:pt x="3" y="5"/>
                                </a:lnTo>
                                <a:lnTo>
                                  <a:pt x="1" y="6"/>
                                </a:lnTo>
                                <a:lnTo>
                                  <a:pt x="1" y="7"/>
                                </a:lnTo>
                                <a:lnTo>
                                  <a:pt x="0" y="9"/>
                                </a:lnTo>
                                <a:lnTo>
                                  <a:pt x="0" y="10"/>
                                </a:lnTo>
                                <a:lnTo>
                                  <a:pt x="0" y="13"/>
                                </a:lnTo>
                                <a:lnTo>
                                  <a:pt x="0" y="14"/>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3" name="Freeform 4900"/>
                        <wps:cNvSpPr>
                          <a:spLocks/>
                        </wps:cNvSpPr>
                        <wps:spPr bwMode="auto">
                          <a:xfrm>
                            <a:off x="850265" y="1492885"/>
                            <a:ext cx="23495" cy="8890"/>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6 h 14"/>
                              <a:gd name="T22" fmla="*/ 1 w 37"/>
                              <a:gd name="T23" fmla="*/ 4 h 14"/>
                              <a:gd name="T24" fmla="*/ 2 w 37"/>
                              <a:gd name="T25" fmla="*/ 3 h 14"/>
                              <a:gd name="T26" fmla="*/ 3 w 37"/>
                              <a:gd name="T27" fmla="*/ 2 h 14"/>
                              <a:gd name="T28" fmla="*/ 5 w 37"/>
                              <a:gd name="T29" fmla="*/ 1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1 h 14"/>
                              <a:gd name="T44" fmla="*/ 34 w 37"/>
                              <a:gd name="T45" fmla="*/ 2 h 14"/>
                              <a:gd name="T46" fmla="*/ 35 w 37"/>
                              <a:gd name="T47" fmla="*/ 3 h 14"/>
                              <a:gd name="T48" fmla="*/ 37 w 37"/>
                              <a:gd name="T49" fmla="*/ 4 h 14"/>
                              <a:gd name="T50" fmla="*/ 37 w 37"/>
                              <a:gd name="T51" fmla="*/ 6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9" y="0"/>
                                </a:lnTo>
                                <a:lnTo>
                                  <a:pt x="11" y="0"/>
                                </a:lnTo>
                                <a:lnTo>
                                  <a:pt x="26" y="0"/>
                                </a:lnTo>
                                <a:lnTo>
                                  <a:pt x="28" y="0"/>
                                </a:lnTo>
                                <a:lnTo>
                                  <a:pt x="30" y="1"/>
                                </a:lnTo>
                                <a:lnTo>
                                  <a:pt x="32" y="1"/>
                                </a:lnTo>
                                <a:lnTo>
                                  <a:pt x="34" y="2"/>
                                </a:lnTo>
                                <a:lnTo>
                                  <a:pt x="35" y="3"/>
                                </a:lnTo>
                                <a:lnTo>
                                  <a:pt x="37" y="4"/>
                                </a:lnTo>
                                <a:lnTo>
                                  <a:pt x="37" y="6"/>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4" name="Freeform 4901"/>
                        <wps:cNvSpPr>
                          <a:spLocks/>
                        </wps:cNvSpPr>
                        <wps:spPr bwMode="auto">
                          <a:xfrm>
                            <a:off x="848360" y="1491615"/>
                            <a:ext cx="27305" cy="11430"/>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1 h 18"/>
                              <a:gd name="T62" fmla="*/ 43 w 43"/>
                              <a:gd name="T63" fmla="*/ 9 h 18"/>
                              <a:gd name="T64" fmla="*/ 42 w 43"/>
                              <a:gd name="T65" fmla="*/ 7 h 18"/>
                              <a:gd name="T66" fmla="*/ 40 w 43"/>
                              <a:gd name="T67" fmla="*/ 4 h 18"/>
                              <a:gd name="T68" fmla="*/ 37 w 43"/>
                              <a:gd name="T69" fmla="*/ 3 h 18"/>
                              <a:gd name="T70" fmla="*/ 34 w 43"/>
                              <a:gd name="T71" fmla="*/ 1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4 h 18"/>
                              <a:gd name="T84" fmla="*/ 0 w 43"/>
                              <a:gd name="T85" fmla="*/ 7 h 18"/>
                              <a:gd name="T86" fmla="*/ 0 w 43"/>
                              <a:gd name="T87" fmla="*/ 9 h 18"/>
                              <a:gd name="T88" fmla="*/ 1 w 43"/>
                              <a:gd name="T89" fmla="*/ 12 h 18"/>
                              <a:gd name="T90" fmla="*/ 3 w 43"/>
                              <a:gd name="T91" fmla="*/ 13 h 18"/>
                              <a:gd name="T92" fmla="*/ 6 w 43"/>
                              <a:gd name="T93" fmla="*/ 15 h 18"/>
                              <a:gd name="T94" fmla="*/ 9 w 43"/>
                              <a:gd name="T95" fmla="*/ 17 h 18"/>
                              <a:gd name="T96" fmla="*/ 13 w 43"/>
                              <a:gd name="T97" fmla="*/ 17 h 18"/>
                              <a:gd name="T98" fmla="*/ 15 w 43"/>
                              <a:gd name="T99" fmla="*/ 18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5"/>
                                </a:lnTo>
                                <a:lnTo>
                                  <a:pt x="8" y="4"/>
                                </a:lnTo>
                                <a:lnTo>
                                  <a:pt x="10" y="3"/>
                                </a:lnTo>
                                <a:lnTo>
                                  <a:pt x="12" y="3"/>
                                </a:lnTo>
                                <a:lnTo>
                                  <a:pt x="14" y="3"/>
                                </a:lnTo>
                                <a:lnTo>
                                  <a:pt x="16" y="3"/>
                                </a:lnTo>
                                <a:lnTo>
                                  <a:pt x="29" y="3"/>
                                </a:lnTo>
                                <a:lnTo>
                                  <a:pt x="32" y="3"/>
                                </a:lnTo>
                                <a:lnTo>
                                  <a:pt x="33" y="3"/>
                                </a:lnTo>
                                <a:lnTo>
                                  <a:pt x="35" y="4"/>
                                </a:lnTo>
                                <a:lnTo>
                                  <a:pt x="36" y="4"/>
                                </a:lnTo>
                                <a:lnTo>
                                  <a:pt x="37" y="5"/>
                                </a:lnTo>
                                <a:lnTo>
                                  <a:pt x="38" y="5"/>
                                </a:lnTo>
                                <a:lnTo>
                                  <a:pt x="39" y="6"/>
                                </a:lnTo>
                                <a:lnTo>
                                  <a:pt x="39" y="7"/>
                                </a:lnTo>
                                <a:lnTo>
                                  <a:pt x="39" y="8"/>
                                </a:lnTo>
                                <a:lnTo>
                                  <a:pt x="40" y="9"/>
                                </a:lnTo>
                                <a:lnTo>
                                  <a:pt x="39" y="10"/>
                                </a:lnTo>
                                <a:lnTo>
                                  <a:pt x="39" y="11"/>
                                </a:lnTo>
                                <a:lnTo>
                                  <a:pt x="38" y="12"/>
                                </a:lnTo>
                                <a:lnTo>
                                  <a:pt x="37" y="13"/>
                                </a:lnTo>
                                <a:lnTo>
                                  <a:pt x="36" y="13"/>
                                </a:lnTo>
                                <a:lnTo>
                                  <a:pt x="35" y="14"/>
                                </a:lnTo>
                                <a:lnTo>
                                  <a:pt x="33" y="15"/>
                                </a:lnTo>
                                <a:lnTo>
                                  <a:pt x="30" y="15"/>
                                </a:lnTo>
                                <a:lnTo>
                                  <a:pt x="29" y="15"/>
                                </a:lnTo>
                                <a:lnTo>
                                  <a:pt x="26" y="15"/>
                                </a:lnTo>
                                <a:lnTo>
                                  <a:pt x="13" y="15"/>
                                </a:lnTo>
                                <a:lnTo>
                                  <a:pt x="13" y="16"/>
                                </a:lnTo>
                                <a:lnTo>
                                  <a:pt x="14" y="17"/>
                                </a:lnTo>
                                <a:lnTo>
                                  <a:pt x="14" y="18"/>
                                </a:lnTo>
                                <a:lnTo>
                                  <a:pt x="21" y="18"/>
                                </a:lnTo>
                                <a:lnTo>
                                  <a:pt x="24" y="18"/>
                                </a:lnTo>
                                <a:lnTo>
                                  <a:pt x="28" y="18"/>
                                </a:lnTo>
                                <a:lnTo>
                                  <a:pt x="31" y="18"/>
                                </a:lnTo>
                                <a:lnTo>
                                  <a:pt x="34" y="17"/>
                                </a:lnTo>
                                <a:lnTo>
                                  <a:pt x="36" y="17"/>
                                </a:lnTo>
                                <a:lnTo>
                                  <a:pt x="37" y="16"/>
                                </a:lnTo>
                                <a:lnTo>
                                  <a:pt x="39" y="16"/>
                                </a:lnTo>
                                <a:lnTo>
                                  <a:pt x="40" y="15"/>
                                </a:lnTo>
                                <a:lnTo>
                                  <a:pt x="41" y="14"/>
                                </a:lnTo>
                                <a:lnTo>
                                  <a:pt x="42" y="12"/>
                                </a:lnTo>
                                <a:lnTo>
                                  <a:pt x="42" y="11"/>
                                </a:lnTo>
                                <a:lnTo>
                                  <a:pt x="43" y="10"/>
                                </a:lnTo>
                                <a:lnTo>
                                  <a:pt x="43" y="9"/>
                                </a:lnTo>
                                <a:lnTo>
                                  <a:pt x="42" y="8"/>
                                </a:lnTo>
                                <a:lnTo>
                                  <a:pt x="42" y="7"/>
                                </a:lnTo>
                                <a:lnTo>
                                  <a:pt x="41" y="6"/>
                                </a:lnTo>
                                <a:lnTo>
                                  <a:pt x="40" y="4"/>
                                </a:lnTo>
                                <a:lnTo>
                                  <a:pt x="39" y="4"/>
                                </a:lnTo>
                                <a:lnTo>
                                  <a:pt x="37" y="3"/>
                                </a:lnTo>
                                <a:lnTo>
                                  <a:pt x="36" y="2"/>
                                </a:lnTo>
                                <a:lnTo>
                                  <a:pt x="34" y="1"/>
                                </a:lnTo>
                                <a:lnTo>
                                  <a:pt x="32" y="1"/>
                                </a:lnTo>
                                <a:lnTo>
                                  <a:pt x="30" y="1"/>
                                </a:lnTo>
                                <a:lnTo>
                                  <a:pt x="28" y="0"/>
                                </a:lnTo>
                                <a:lnTo>
                                  <a:pt x="22" y="0"/>
                                </a:lnTo>
                                <a:lnTo>
                                  <a:pt x="19" y="0"/>
                                </a:lnTo>
                                <a:lnTo>
                                  <a:pt x="15" y="0"/>
                                </a:lnTo>
                                <a:lnTo>
                                  <a:pt x="12" y="0"/>
                                </a:lnTo>
                                <a:lnTo>
                                  <a:pt x="8" y="1"/>
                                </a:lnTo>
                                <a:lnTo>
                                  <a:pt x="6" y="2"/>
                                </a:lnTo>
                                <a:lnTo>
                                  <a:pt x="4" y="3"/>
                                </a:lnTo>
                                <a:lnTo>
                                  <a:pt x="3" y="3"/>
                                </a:lnTo>
                                <a:lnTo>
                                  <a:pt x="2" y="4"/>
                                </a:lnTo>
                                <a:lnTo>
                                  <a:pt x="1" y="6"/>
                                </a:lnTo>
                                <a:lnTo>
                                  <a:pt x="0" y="7"/>
                                </a:lnTo>
                                <a:lnTo>
                                  <a:pt x="0" y="8"/>
                                </a:lnTo>
                                <a:lnTo>
                                  <a:pt x="0" y="9"/>
                                </a:lnTo>
                                <a:lnTo>
                                  <a:pt x="1" y="11"/>
                                </a:lnTo>
                                <a:lnTo>
                                  <a:pt x="1" y="12"/>
                                </a:lnTo>
                                <a:lnTo>
                                  <a:pt x="2" y="13"/>
                                </a:lnTo>
                                <a:lnTo>
                                  <a:pt x="3" y="13"/>
                                </a:lnTo>
                                <a:lnTo>
                                  <a:pt x="4" y="15"/>
                                </a:lnTo>
                                <a:lnTo>
                                  <a:pt x="6" y="15"/>
                                </a:lnTo>
                                <a:lnTo>
                                  <a:pt x="7" y="16"/>
                                </a:lnTo>
                                <a:lnTo>
                                  <a:pt x="9" y="17"/>
                                </a:lnTo>
                                <a:lnTo>
                                  <a:pt x="11" y="17"/>
                                </a:lnTo>
                                <a:lnTo>
                                  <a:pt x="13" y="17"/>
                                </a:lnTo>
                                <a:lnTo>
                                  <a:pt x="14" y="18"/>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5" name="Freeform 4902"/>
                        <wps:cNvSpPr>
                          <a:spLocks/>
                        </wps:cNvSpPr>
                        <wps:spPr bwMode="auto">
                          <a:xfrm>
                            <a:off x="850265" y="1505585"/>
                            <a:ext cx="23495" cy="8890"/>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5 h 14"/>
                              <a:gd name="T22" fmla="*/ 1 w 37"/>
                              <a:gd name="T23" fmla="*/ 4 h 14"/>
                              <a:gd name="T24" fmla="*/ 2 w 37"/>
                              <a:gd name="T25" fmla="*/ 3 h 14"/>
                              <a:gd name="T26" fmla="*/ 3 w 37"/>
                              <a:gd name="T27" fmla="*/ 2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2 h 14"/>
                              <a:gd name="T46" fmla="*/ 35 w 37"/>
                              <a:gd name="T47" fmla="*/ 3 h 14"/>
                              <a:gd name="T48" fmla="*/ 37 w 37"/>
                              <a:gd name="T49" fmla="*/ 4 h 14"/>
                              <a:gd name="T50" fmla="*/ 37 w 37"/>
                              <a:gd name="T51" fmla="*/ 5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5"/>
                                </a:lnTo>
                                <a:lnTo>
                                  <a:pt x="1" y="4"/>
                                </a:lnTo>
                                <a:lnTo>
                                  <a:pt x="2" y="3"/>
                                </a:lnTo>
                                <a:lnTo>
                                  <a:pt x="3" y="2"/>
                                </a:lnTo>
                                <a:lnTo>
                                  <a:pt x="5" y="2"/>
                                </a:lnTo>
                                <a:lnTo>
                                  <a:pt x="7" y="1"/>
                                </a:lnTo>
                                <a:lnTo>
                                  <a:pt x="9" y="0"/>
                                </a:lnTo>
                                <a:lnTo>
                                  <a:pt x="11" y="0"/>
                                </a:lnTo>
                                <a:lnTo>
                                  <a:pt x="26" y="0"/>
                                </a:lnTo>
                                <a:lnTo>
                                  <a:pt x="28" y="0"/>
                                </a:lnTo>
                                <a:lnTo>
                                  <a:pt x="30" y="1"/>
                                </a:lnTo>
                                <a:lnTo>
                                  <a:pt x="32" y="2"/>
                                </a:lnTo>
                                <a:lnTo>
                                  <a:pt x="34" y="2"/>
                                </a:lnTo>
                                <a:lnTo>
                                  <a:pt x="35" y="3"/>
                                </a:lnTo>
                                <a:lnTo>
                                  <a:pt x="37" y="4"/>
                                </a:lnTo>
                                <a:lnTo>
                                  <a:pt x="37" y="5"/>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6" name="Freeform 4903"/>
                        <wps:cNvSpPr>
                          <a:spLocks/>
                        </wps:cNvSpPr>
                        <wps:spPr bwMode="auto">
                          <a:xfrm>
                            <a:off x="848360" y="1504315"/>
                            <a:ext cx="27305" cy="11430"/>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3 h 18"/>
                              <a:gd name="T26" fmla="*/ 37 w 43"/>
                              <a:gd name="T27" fmla="*/ 4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5 h 18"/>
                              <a:gd name="T46" fmla="*/ 14 w 43"/>
                              <a:gd name="T47" fmla="*/ 17 h 18"/>
                              <a:gd name="T48" fmla="*/ 14 w 43"/>
                              <a:gd name="T49" fmla="*/ 17 h 18"/>
                              <a:gd name="T50" fmla="*/ 24 w 43"/>
                              <a:gd name="T51" fmla="*/ 18 h 18"/>
                              <a:gd name="T52" fmla="*/ 31 w 43"/>
                              <a:gd name="T53" fmla="*/ 17 h 18"/>
                              <a:gd name="T54" fmla="*/ 36 w 43"/>
                              <a:gd name="T55" fmla="*/ 16 h 18"/>
                              <a:gd name="T56" fmla="*/ 39 w 43"/>
                              <a:gd name="T57" fmla="*/ 15 h 18"/>
                              <a:gd name="T58" fmla="*/ 41 w 43"/>
                              <a:gd name="T59" fmla="*/ 13 h 18"/>
                              <a:gd name="T60" fmla="*/ 42 w 43"/>
                              <a:gd name="T61" fmla="*/ 11 h 18"/>
                              <a:gd name="T62" fmla="*/ 43 w 43"/>
                              <a:gd name="T63" fmla="*/ 8 h 18"/>
                              <a:gd name="T64" fmla="*/ 42 w 43"/>
                              <a:gd name="T65" fmla="*/ 6 h 18"/>
                              <a:gd name="T66" fmla="*/ 40 w 43"/>
                              <a:gd name="T67" fmla="*/ 4 h 18"/>
                              <a:gd name="T68" fmla="*/ 37 w 43"/>
                              <a:gd name="T69" fmla="*/ 3 h 18"/>
                              <a:gd name="T70" fmla="*/ 34 w 43"/>
                              <a:gd name="T71" fmla="*/ 1 h 18"/>
                              <a:gd name="T72" fmla="*/ 30 w 43"/>
                              <a:gd name="T73" fmla="*/ 0 h 18"/>
                              <a:gd name="T74" fmla="*/ 22 w 43"/>
                              <a:gd name="T75" fmla="*/ 0 h 18"/>
                              <a:gd name="T76" fmla="*/ 15 w 43"/>
                              <a:gd name="T77" fmla="*/ 0 h 18"/>
                              <a:gd name="T78" fmla="*/ 8 w 43"/>
                              <a:gd name="T79" fmla="*/ 1 h 18"/>
                              <a:gd name="T80" fmla="*/ 4 w 43"/>
                              <a:gd name="T81" fmla="*/ 2 h 18"/>
                              <a:gd name="T82" fmla="*/ 2 w 43"/>
                              <a:gd name="T83" fmla="*/ 4 h 18"/>
                              <a:gd name="T84" fmla="*/ 0 w 43"/>
                              <a:gd name="T85" fmla="*/ 7 h 18"/>
                              <a:gd name="T86" fmla="*/ 0 w 43"/>
                              <a:gd name="T87" fmla="*/ 9 h 18"/>
                              <a:gd name="T88" fmla="*/ 1 w 43"/>
                              <a:gd name="T89" fmla="*/ 11 h 18"/>
                              <a:gd name="T90" fmla="*/ 3 w 43"/>
                              <a:gd name="T91" fmla="*/ 13 h 18"/>
                              <a:gd name="T92" fmla="*/ 6 w 43"/>
                              <a:gd name="T93" fmla="*/ 15 h 18"/>
                              <a:gd name="T94" fmla="*/ 9 w 43"/>
                              <a:gd name="T95" fmla="*/ 16 h 18"/>
                              <a:gd name="T96" fmla="*/ 13 w 43"/>
                              <a:gd name="T97" fmla="*/ 17 h 18"/>
                              <a:gd name="T98" fmla="*/ 15 w 43"/>
                              <a:gd name="T99" fmla="*/ 17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4"/>
                                </a:lnTo>
                                <a:lnTo>
                                  <a:pt x="8" y="4"/>
                                </a:lnTo>
                                <a:lnTo>
                                  <a:pt x="10" y="3"/>
                                </a:lnTo>
                                <a:lnTo>
                                  <a:pt x="12" y="3"/>
                                </a:lnTo>
                                <a:lnTo>
                                  <a:pt x="14" y="3"/>
                                </a:lnTo>
                                <a:lnTo>
                                  <a:pt x="16" y="3"/>
                                </a:lnTo>
                                <a:lnTo>
                                  <a:pt x="29" y="3"/>
                                </a:lnTo>
                                <a:lnTo>
                                  <a:pt x="32" y="3"/>
                                </a:lnTo>
                                <a:lnTo>
                                  <a:pt x="33" y="3"/>
                                </a:lnTo>
                                <a:lnTo>
                                  <a:pt x="35" y="3"/>
                                </a:lnTo>
                                <a:lnTo>
                                  <a:pt x="36" y="4"/>
                                </a:lnTo>
                                <a:lnTo>
                                  <a:pt x="37" y="4"/>
                                </a:lnTo>
                                <a:lnTo>
                                  <a:pt x="38" y="5"/>
                                </a:lnTo>
                                <a:lnTo>
                                  <a:pt x="39" y="6"/>
                                </a:lnTo>
                                <a:lnTo>
                                  <a:pt x="39" y="7"/>
                                </a:lnTo>
                                <a:lnTo>
                                  <a:pt x="39" y="8"/>
                                </a:lnTo>
                                <a:lnTo>
                                  <a:pt x="40" y="9"/>
                                </a:lnTo>
                                <a:lnTo>
                                  <a:pt x="39" y="10"/>
                                </a:lnTo>
                                <a:lnTo>
                                  <a:pt x="39" y="11"/>
                                </a:lnTo>
                                <a:lnTo>
                                  <a:pt x="38" y="12"/>
                                </a:lnTo>
                                <a:lnTo>
                                  <a:pt x="37" y="12"/>
                                </a:lnTo>
                                <a:lnTo>
                                  <a:pt x="36" y="13"/>
                                </a:lnTo>
                                <a:lnTo>
                                  <a:pt x="35" y="14"/>
                                </a:lnTo>
                                <a:lnTo>
                                  <a:pt x="33" y="15"/>
                                </a:lnTo>
                                <a:lnTo>
                                  <a:pt x="30" y="15"/>
                                </a:lnTo>
                                <a:lnTo>
                                  <a:pt x="29" y="15"/>
                                </a:lnTo>
                                <a:lnTo>
                                  <a:pt x="26" y="15"/>
                                </a:lnTo>
                                <a:lnTo>
                                  <a:pt x="13" y="15"/>
                                </a:lnTo>
                                <a:lnTo>
                                  <a:pt x="13" y="16"/>
                                </a:lnTo>
                                <a:lnTo>
                                  <a:pt x="14" y="17"/>
                                </a:lnTo>
                                <a:lnTo>
                                  <a:pt x="21" y="17"/>
                                </a:lnTo>
                                <a:lnTo>
                                  <a:pt x="24" y="18"/>
                                </a:lnTo>
                                <a:lnTo>
                                  <a:pt x="28" y="18"/>
                                </a:lnTo>
                                <a:lnTo>
                                  <a:pt x="31" y="17"/>
                                </a:lnTo>
                                <a:lnTo>
                                  <a:pt x="34" y="17"/>
                                </a:lnTo>
                                <a:lnTo>
                                  <a:pt x="36" y="16"/>
                                </a:lnTo>
                                <a:lnTo>
                                  <a:pt x="37" y="16"/>
                                </a:lnTo>
                                <a:lnTo>
                                  <a:pt x="39" y="15"/>
                                </a:lnTo>
                                <a:lnTo>
                                  <a:pt x="40" y="15"/>
                                </a:lnTo>
                                <a:lnTo>
                                  <a:pt x="41" y="13"/>
                                </a:lnTo>
                                <a:lnTo>
                                  <a:pt x="42" y="12"/>
                                </a:lnTo>
                                <a:lnTo>
                                  <a:pt x="42" y="11"/>
                                </a:lnTo>
                                <a:lnTo>
                                  <a:pt x="43" y="10"/>
                                </a:lnTo>
                                <a:lnTo>
                                  <a:pt x="43" y="8"/>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1"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7" name="Freeform 4904"/>
                        <wps:cNvSpPr>
                          <a:spLocks/>
                        </wps:cNvSpPr>
                        <wps:spPr bwMode="auto">
                          <a:xfrm>
                            <a:off x="847090" y="1519555"/>
                            <a:ext cx="25400" cy="8890"/>
                          </a:xfrm>
                          <a:custGeom>
                            <a:avLst/>
                            <a:gdLst>
                              <a:gd name="T0" fmla="*/ 12 w 40"/>
                              <a:gd name="T1" fmla="*/ 14 h 14"/>
                              <a:gd name="T2" fmla="*/ 12 w 40"/>
                              <a:gd name="T3" fmla="*/ 14 h 14"/>
                              <a:gd name="T4" fmla="*/ 10 w 40"/>
                              <a:gd name="T5" fmla="*/ 14 h 14"/>
                              <a:gd name="T6" fmla="*/ 8 w 40"/>
                              <a:gd name="T7" fmla="*/ 14 h 14"/>
                              <a:gd name="T8" fmla="*/ 6 w 40"/>
                              <a:gd name="T9" fmla="*/ 13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3 w 40"/>
                              <a:gd name="T25" fmla="*/ 3 h 14"/>
                              <a:gd name="T26" fmla="*/ 4 w 40"/>
                              <a:gd name="T27" fmla="*/ 2 h 14"/>
                              <a:gd name="T28" fmla="*/ 6 w 40"/>
                              <a:gd name="T29" fmla="*/ 1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1 h 14"/>
                              <a:gd name="T44" fmla="*/ 37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2 w 40"/>
                              <a:gd name="T65" fmla="*/ 14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4"/>
                                </a:lnTo>
                                <a:lnTo>
                                  <a:pt x="6" y="13"/>
                                </a:lnTo>
                                <a:lnTo>
                                  <a:pt x="4" y="12"/>
                                </a:lnTo>
                                <a:lnTo>
                                  <a:pt x="3" y="11"/>
                                </a:lnTo>
                                <a:lnTo>
                                  <a:pt x="1" y="10"/>
                                </a:lnTo>
                                <a:lnTo>
                                  <a:pt x="0" y="8"/>
                                </a:lnTo>
                                <a:lnTo>
                                  <a:pt x="0" y="7"/>
                                </a:lnTo>
                                <a:lnTo>
                                  <a:pt x="0" y="6"/>
                                </a:lnTo>
                                <a:lnTo>
                                  <a:pt x="1" y="4"/>
                                </a:lnTo>
                                <a:lnTo>
                                  <a:pt x="3" y="3"/>
                                </a:lnTo>
                                <a:lnTo>
                                  <a:pt x="4" y="2"/>
                                </a:lnTo>
                                <a:lnTo>
                                  <a:pt x="6" y="1"/>
                                </a:lnTo>
                                <a:lnTo>
                                  <a:pt x="8" y="1"/>
                                </a:lnTo>
                                <a:lnTo>
                                  <a:pt x="10" y="1"/>
                                </a:lnTo>
                                <a:lnTo>
                                  <a:pt x="12" y="0"/>
                                </a:lnTo>
                                <a:lnTo>
                                  <a:pt x="28" y="0"/>
                                </a:lnTo>
                                <a:lnTo>
                                  <a:pt x="30" y="1"/>
                                </a:lnTo>
                                <a:lnTo>
                                  <a:pt x="32" y="1"/>
                                </a:lnTo>
                                <a:lnTo>
                                  <a:pt x="35" y="1"/>
                                </a:lnTo>
                                <a:lnTo>
                                  <a:pt x="37" y="2"/>
                                </a:lnTo>
                                <a:lnTo>
                                  <a:pt x="38" y="3"/>
                                </a:lnTo>
                                <a:lnTo>
                                  <a:pt x="39" y="4"/>
                                </a:lnTo>
                                <a:lnTo>
                                  <a:pt x="40" y="6"/>
                                </a:lnTo>
                                <a:lnTo>
                                  <a:pt x="40" y="7"/>
                                </a:lnTo>
                                <a:lnTo>
                                  <a:pt x="40" y="8"/>
                                </a:lnTo>
                                <a:lnTo>
                                  <a:pt x="39" y="10"/>
                                </a:lnTo>
                                <a:lnTo>
                                  <a:pt x="38" y="11"/>
                                </a:lnTo>
                                <a:lnTo>
                                  <a:pt x="37" y="12"/>
                                </a:lnTo>
                                <a:lnTo>
                                  <a:pt x="35" y="13"/>
                                </a:lnTo>
                                <a:lnTo>
                                  <a:pt x="32" y="14"/>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8" name="Freeform 4905"/>
                        <wps:cNvSpPr>
                          <a:spLocks/>
                        </wps:cNvSpPr>
                        <wps:spPr bwMode="auto">
                          <a:xfrm>
                            <a:off x="847090" y="1518285"/>
                            <a:ext cx="25400" cy="11430"/>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7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5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3"/>
                                </a:lnTo>
                                <a:lnTo>
                                  <a:pt x="5" y="13"/>
                                </a:lnTo>
                                <a:lnTo>
                                  <a:pt x="4" y="12"/>
                                </a:lnTo>
                                <a:lnTo>
                                  <a:pt x="4" y="11"/>
                                </a:lnTo>
                                <a:lnTo>
                                  <a:pt x="3" y="10"/>
                                </a:lnTo>
                                <a:lnTo>
                                  <a:pt x="3" y="9"/>
                                </a:lnTo>
                                <a:lnTo>
                                  <a:pt x="3" y="8"/>
                                </a:lnTo>
                                <a:lnTo>
                                  <a:pt x="4" y="7"/>
                                </a:lnTo>
                                <a:lnTo>
                                  <a:pt x="4" y="6"/>
                                </a:lnTo>
                                <a:lnTo>
                                  <a:pt x="6" y="6"/>
                                </a:lnTo>
                                <a:lnTo>
                                  <a:pt x="6" y="5"/>
                                </a:lnTo>
                                <a:lnTo>
                                  <a:pt x="8" y="4"/>
                                </a:lnTo>
                                <a:lnTo>
                                  <a:pt x="10" y="3"/>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6" y="15"/>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9" name="Freeform 4906"/>
                        <wps:cNvSpPr>
                          <a:spLocks/>
                        </wps:cNvSpPr>
                        <wps:spPr bwMode="auto">
                          <a:xfrm>
                            <a:off x="847090" y="1532255"/>
                            <a:ext cx="25400" cy="8890"/>
                          </a:xfrm>
                          <a:custGeom>
                            <a:avLst/>
                            <a:gdLst>
                              <a:gd name="T0" fmla="*/ 12 w 40"/>
                              <a:gd name="T1" fmla="*/ 14 h 14"/>
                              <a:gd name="T2" fmla="*/ 12 w 40"/>
                              <a:gd name="T3" fmla="*/ 14 h 14"/>
                              <a:gd name="T4" fmla="*/ 10 w 40"/>
                              <a:gd name="T5" fmla="*/ 14 h 14"/>
                              <a:gd name="T6" fmla="*/ 8 w 40"/>
                              <a:gd name="T7" fmla="*/ 13 h 14"/>
                              <a:gd name="T8" fmla="*/ 6 w 40"/>
                              <a:gd name="T9" fmla="*/ 12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3 w 40"/>
                              <a:gd name="T25" fmla="*/ 3 h 14"/>
                              <a:gd name="T26" fmla="*/ 4 w 40"/>
                              <a:gd name="T27" fmla="*/ 3 h 14"/>
                              <a:gd name="T28" fmla="*/ 6 w 40"/>
                              <a:gd name="T29" fmla="*/ 2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2 h 14"/>
                              <a:gd name="T64" fmla="*/ 32 w 40"/>
                              <a:gd name="T65" fmla="*/ 13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3"/>
                                </a:lnTo>
                                <a:lnTo>
                                  <a:pt x="6" y="12"/>
                                </a:lnTo>
                                <a:lnTo>
                                  <a:pt x="4" y="12"/>
                                </a:lnTo>
                                <a:lnTo>
                                  <a:pt x="3" y="11"/>
                                </a:lnTo>
                                <a:lnTo>
                                  <a:pt x="1" y="10"/>
                                </a:lnTo>
                                <a:lnTo>
                                  <a:pt x="0" y="8"/>
                                </a:lnTo>
                                <a:lnTo>
                                  <a:pt x="0" y="7"/>
                                </a:lnTo>
                                <a:lnTo>
                                  <a:pt x="0" y="6"/>
                                </a:lnTo>
                                <a:lnTo>
                                  <a:pt x="1" y="5"/>
                                </a:lnTo>
                                <a:lnTo>
                                  <a:pt x="3" y="3"/>
                                </a:lnTo>
                                <a:lnTo>
                                  <a:pt x="4" y="3"/>
                                </a:lnTo>
                                <a:lnTo>
                                  <a:pt x="6" y="2"/>
                                </a:lnTo>
                                <a:lnTo>
                                  <a:pt x="8" y="1"/>
                                </a:lnTo>
                                <a:lnTo>
                                  <a:pt x="10" y="1"/>
                                </a:lnTo>
                                <a:lnTo>
                                  <a:pt x="12" y="0"/>
                                </a:lnTo>
                                <a:lnTo>
                                  <a:pt x="28" y="0"/>
                                </a:lnTo>
                                <a:lnTo>
                                  <a:pt x="30" y="1"/>
                                </a:lnTo>
                                <a:lnTo>
                                  <a:pt x="32" y="1"/>
                                </a:lnTo>
                                <a:lnTo>
                                  <a:pt x="35" y="2"/>
                                </a:lnTo>
                                <a:lnTo>
                                  <a:pt x="37" y="3"/>
                                </a:lnTo>
                                <a:lnTo>
                                  <a:pt x="38" y="3"/>
                                </a:lnTo>
                                <a:lnTo>
                                  <a:pt x="39" y="5"/>
                                </a:lnTo>
                                <a:lnTo>
                                  <a:pt x="40" y="6"/>
                                </a:lnTo>
                                <a:lnTo>
                                  <a:pt x="40" y="7"/>
                                </a:lnTo>
                                <a:lnTo>
                                  <a:pt x="40" y="8"/>
                                </a:lnTo>
                                <a:lnTo>
                                  <a:pt x="39" y="10"/>
                                </a:lnTo>
                                <a:lnTo>
                                  <a:pt x="38" y="11"/>
                                </a:lnTo>
                                <a:lnTo>
                                  <a:pt x="37" y="12"/>
                                </a:lnTo>
                                <a:lnTo>
                                  <a:pt x="35" y="12"/>
                                </a:lnTo>
                                <a:lnTo>
                                  <a:pt x="32" y="13"/>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0" name="Freeform 4907"/>
                        <wps:cNvSpPr>
                          <a:spLocks/>
                        </wps:cNvSpPr>
                        <wps:spPr bwMode="auto">
                          <a:xfrm>
                            <a:off x="847090" y="1530985"/>
                            <a:ext cx="25400" cy="11430"/>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8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4"/>
                                </a:lnTo>
                                <a:lnTo>
                                  <a:pt x="5" y="13"/>
                                </a:lnTo>
                                <a:lnTo>
                                  <a:pt x="4" y="12"/>
                                </a:lnTo>
                                <a:lnTo>
                                  <a:pt x="4" y="11"/>
                                </a:lnTo>
                                <a:lnTo>
                                  <a:pt x="3" y="10"/>
                                </a:lnTo>
                                <a:lnTo>
                                  <a:pt x="3" y="9"/>
                                </a:lnTo>
                                <a:lnTo>
                                  <a:pt x="3" y="8"/>
                                </a:lnTo>
                                <a:lnTo>
                                  <a:pt x="4" y="8"/>
                                </a:lnTo>
                                <a:lnTo>
                                  <a:pt x="4" y="6"/>
                                </a:lnTo>
                                <a:lnTo>
                                  <a:pt x="6" y="6"/>
                                </a:lnTo>
                                <a:lnTo>
                                  <a:pt x="6" y="5"/>
                                </a:lnTo>
                                <a:lnTo>
                                  <a:pt x="8" y="4"/>
                                </a:lnTo>
                                <a:lnTo>
                                  <a:pt x="10" y="4"/>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6" y="16"/>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1" name="Freeform 4908"/>
                        <wps:cNvSpPr>
                          <a:spLocks/>
                        </wps:cNvSpPr>
                        <wps:spPr bwMode="auto">
                          <a:xfrm>
                            <a:off x="883920" y="14928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4 w 40"/>
                              <a:gd name="T27" fmla="*/ 2 h 14"/>
                              <a:gd name="T28" fmla="*/ 6 w 40"/>
                              <a:gd name="T29" fmla="*/ 1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6"/>
                                </a:lnTo>
                                <a:lnTo>
                                  <a:pt x="1" y="4"/>
                                </a:lnTo>
                                <a:lnTo>
                                  <a:pt x="2" y="3"/>
                                </a:lnTo>
                                <a:lnTo>
                                  <a:pt x="4" y="2"/>
                                </a:lnTo>
                                <a:lnTo>
                                  <a:pt x="6" y="1"/>
                                </a:lnTo>
                                <a:lnTo>
                                  <a:pt x="8" y="1"/>
                                </a:lnTo>
                                <a:lnTo>
                                  <a:pt x="10" y="0"/>
                                </a:lnTo>
                                <a:lnTo>
                                  <a:pt x="13" y="0"/>
                                </a:lnTo>
                                <a:lnTo>
                                  <a:pt x="28" y="0"/>
                                </a:lnTo>
                                <a:lnTo>
                                  <a:pt x="30" y="0"/>
                                </a:lnTo>
                                <a:lnTo>
                                  <a:pt x="33" y="1"/>
                                </a:lnTo>
                                <a:lnTo>
                                  <a:pt x="35" y="1"/>
                                </a:lnTo>
                                <a:lnTo>
                                  <a:pt x="36" y="2"/>
                                </a:lnTo>
                                <a:lnTo>
                                  <a:pt x="38" y="3"/>
                                </a:lnTo>
                                <a:lnTo>
                                  <a:pt x="39" y="4"/>
                                </a:lnTo>
                                <a:lnTo>
                                  <a:pt x="40" y="6"/>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2" name="Freeform 4909"/>
                        <wps:cNvSpPr>
                          <a:spLocks/>
                        </wps:cNvSpPr>
                        <wps:spPr bwMode="auto">
                          <a:xfrm>
                            <a:off x="883920" y="14916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3 w 42"/>
                              <a:gd name="T97" fmla="*/ 17 h 18"/>
                              <a:gd name="T98" fmla="*/ 14 w 42"/>
                              <a:gd name="T99" fmla="*/ 18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5"/>
                                </a:lnTo>
                                <a:lnTo>
                                  <a:pt x="8" y="4"/>
                                </a:lnTo>
                                <a:lnTo>
                                  <a:pt x="10" y="3"/>
                                </a:lnTo>
                                <a:lnTo>
                                  <a:pt x="12" y="3"/>
                                </a:lnTo>
                                <a:lnTo>
                                  <a:pt x="14" y="3"/>
                                </a:lnTo>
                                <a:lnTo>
                                  <a:pt x="16" y="3"/>
                                </a:lnTo>
                                <a:lnTo>
                                  <a:pt x="29" y="3"/>
                                </a:lnTo>
                                <a:lnTo>
                                  <a:pt x="31" y="3"/>
                                </a:lnTo>
                                <a:lnTo>
                                  <a:pt x="33" y="3"/>
                                </a:lnTo>
                                <a:lnTo>
                                  <a:pt x="35"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5" y="14"/>
                                </a:lnTo>
                                <a:lnTo>
                                  <a:pt x="33" y="15"/>
                                </a:lnTo>
                                <a:lnTo>
                                  <a:pt x="30" y="15"/>
                                </a:lnTo>
                                <a:lnTo>
                                  <a:pt x="28" y="15"/>
                                </a:lnTo>
                                <a:lnTo>
                                  <a:pt x="26" y="15"/>
                                </a:lnTo>
                                <a:lnTo>
                                  <a:pt x="13" y="15"/>
                                </a:lnTo>
                                <a:lnTo>
                                  <a:pt x="12" y="16"/>
                                </a:lnTo>
                                <a:lnTo>
                                  <a:pt x="13" y="16"/>
                                </a:lnTo>
                                <a:lnTo>
                                  <a:pt x="13" y="17"/>
                                </a:lnTo>
                                <a:lnTo>
                                  <a:pt x="14"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2"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3" y="17"/>
                                </a:lnTo>
                                <a:lnTo>
                                  <a:pt x="14"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3" name="Freeform 4910"/>
                        <wps:cNvSpPr>
                          <a:spLocks/>
                        </wps:cNvSpPr>
                        <wps:spPr bwMode="auto">
                          <a:xfrm>
                            <a:off x="917575" y="1492885"/>
                            <a:ext cx="24130" cy="8890"/>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0"/>
                                </a:lnTo>
                                <a:lnTo>
                                  <a:pt x="12" y="0"/>
                                </a:lnTo>
                                <a:lnTo>
                                  <a:pt x="26" y="0"/>
                                </a:lnTo>
                                <a:lnTo>
                                  <a:pt x="29" y="0"/>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Freeform 4911"/>
                        <wps:cNvSpPr>
                          <a:spLocks/>
                        </wps:cNvSpPr>
                        <wps:spPr bwMode="auto">
                          <a:xfrm>
                            <a:off x="916305" y="14916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5"/>
                                </a:lnTo>
                                <a:lnTo>
                                  <a:pt x="8" y="4"/>
                                </a:lnTo>
                                <a:lnTo>
                                  <a:pt x="10" y="3"/>
                                </a:lnTo>
                                <a:lnTo>
                                  <a:pt x="12" y="3"/>
                                </a:lnTo>
                                <a:lnTo>
                                  <a:pt x="14" y="3"/>
                                </a:lnTo>
                                <a:lnTo>
                                  <a:pt x="16" y="3"/>
                                </a:lnTo>
                                <a:lnTo>
                                  <a:pt x="30" y="3"/>
                                </a:lnTo>
                                <a:lnTo>
                                  <a:pt x="31" y="3"/>
                                </a:lnTo>
                                <a:lnTo>
                                  <a:pt x="33" y="3"/>
                                </a:lnTo>
                                <a:lnTo>
                                  <a:pt x="34"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4" y="14"/>
                                </a:lnTo>
                                <a:lnTo>
                                  <a:pt x="32" y="15"/>
                                </a:lnTo>
                                <a:lnTo>
                                  <a:pt x="30" y="15"/>
                                </a:lnTo>
                                <a:lnTo>
                                  <a:pt x="28" y="15"/>
                                </a:lnTo>
                                <a:lnTo>
                                  <a:pt x="26" y="15"/>
                                </a:lnTo>
                                <a:lnTo>
                                  <a:pt x="13" y="15"/>
                                </a:lnTo>
                                <a:lnTo>
                                  <a:pt x="12" y="16"/>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1"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2" y="17"/>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5" name="Freeform 4912"/>
                        <wps:cNvSpPr>
                          <a:spLocks/>
                        </wps:cNvSpPr>
                        <wps:spPr bwMode="auto">
                          <a:xfrm>
                            <a:off x="883920" y="15055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6" name="Freeform 4913"/>
                        <wps:cNvSpPr>
                          <a:spLocks/>
                        </wps:cNvSpPr>
                        <wps:spPr bwMode="auto">
                          <a:xfrm>
                            <a:off x="883920" y="15055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7" name="Freeform 4914"/>
                        <wps:cNvSpPr>
                          <a:spLocks/>
                        </wps:cNvSpPr>
                        <wps:spPr bwMode="auto">
                          <a:xfrm>
                            <a:off x="883920" y="15043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5 h 18"/>
                              <a:gd name="T46" fmla="*/ 13 w 42"/>
                              <a:gd name="T47" fmla="*/ 17 h 18"/>
                              <a:gd name="T48" fmla="*/ 14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3 w 42"/>
                              <a:gd name="T97" fmla="*/ 17 h 18"/>
                              <a:gd name="T98" fmla="*/ 14 w 42"/>
                              <a:gd name="T99" fmla="*/ 17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4"/>
                                </a:lnTo>
                                <a:lnTo>
                                  <a:pt x="8" y="4"/>
                                </a:lnTo>
                                <a:lnTo>
                                  <a:pt x="10" y="3"/>
                                </a:lnTo>
                                <a:lnTo>
                                  <a:pt x="12" y="3"/>
                                </a:lnTo>
                                <a:lnTo>
                                  <a:pt x="14" y="3"/>
                                </a:lnTo>
                                <a:lnTo>
                                  <a:pt x="16" y="3"/>
                                </a:lnTo>
                                <a:lnTo>
                                  <a:pt x="29" y="3"/>
                                </a:lnTo>
                                <a:lnTo>
                                  <a:pt x="31" y="3"/>
                                </a:lnTo>
                                <a:lnTo>
                                  <a:pt x="33" y="3"/>
                                </a:lnTo>
                                <a:lnTo>
                                  <a:pt x="35"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5" y="14"/>
                                </a:lnTo>
                                <a:lnTo>
                                  <a:pt x="33" y="15"/>
                                </a:lnTo>
                                <a:lnTo>
                                  <a:pt x="30" y="15"/>
                                </a:lnTo>
                                <a:lnTo>
                                  <a:pt x="28" y="15"/>
                                </a:lnTo>
                                <a:lnTo>
                                  <a:pt x="26" y="15"/>
                                </a:lnTo>
                                <a:lnTo>
                                  <a:pt x="13" y="15"/>
                                </a:lnTo>
                                <a:lnTo>
                                  <a:pt x="12" y="15"/>
                                </a:lnTo>
                                <a:lnTo>
                                  <a:pt x="13" y="16"/>
                                </a:lnTo>
                                <a:lnTo>
                                  <a:pt x="13" y="17"/>
                                </a:lnTo>
                                <a:lnTo>
                                  <a:pt x="14"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2"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3" y="17"/>
                                </a:lnTo>
                                <a:lnTo>
                                  <a:pt x="14" y="17"/>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Freeform 4915"/>
                        <wps:cNvSpPr>
                          <a:spLocks/>
                        </wps:cNvSpPr>
                        <wps:spPr bwMode="auto">
                          <a:xfrm>
                            <a:off x="917575" y="1505585"/>
                            <a:ext cx="24130" cy="8890"/>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5 h 14"/>
                              <a:gd name="T22" fmla="*/ 1 w 38"/>
                              <a:gd name="T23" fmla="*/ 4 h 14"/>
                              <a:gd name="T24" fmla="*/ 2 w 38"/>
                              <a:gd name="T25" fmla="*/ 3 h 14"/>
                              <a:gd name="T26" fmla="*/ 4 w 38"/>
                              <a:gd name="T27" fmla="*/ 2 h 14"/>
                              <a:gd name="T28" fmla="*/ 6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2 h 14"/>
                              <a:gd name="T46" fmla="*/ 36 w 38"/>
                              <a:gd name="T47" fmla="*/ 3 h 14"/>
                              <a:gd name="T48" fmla="*/ 37 w 38"/>
                              <a:gd name="T49" fmla="*/ 4 h 14"/>
                              <a:gd name="T50" fmla="*/ 38 w 38"/>
                              <a:gd name="T51" fmla="*/ 5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5"/>
                                </a:lnTo>
                                <a:lnTo>
                                  <a:pt x="1" y="4"/>
                                </a:lnTo>
                                <a:lnTo>
                                  <a:pt x="2" y="3"/>
                                </a:lnTo>
                                <a:lnTo>
                                  <a:pt x="4" y="2"/>
                                </a:lnTo>
                                <a:lnTo>
                                  <a:pt x="6" y="2"/>
                                </a:lnTo>
                                <a:lnTo>
                                  <a:pt x="7" y="1"/>
                                </a:lnTo>
                                <a:lnTo>
                                  <a:pt x="10" y="0"/>
                                </a:lnTo>
                                <a:lnTo>
                                  <a:pt x="12" y="0"/>
                                </a:lnTo>
                                <a:lnTo>
                                  <a:pt x="26" y="0"/>
                                </a:lnTo>
                                <a:lnTo>
                                  <a:pt x="29" y="0"/>
                                </a:lnTo>
                                <a:lnTo>
                                  <a:pt x="31" y="1"/>
                                </a:lnTo>
                                <a:lnTo>
                                  <a:pt x="33" y="2"/>
                                </a:lnTo>
                                <a:lnTo>
                                  <a:pt x="35" y="2"/>
                                </a:lnTo>
                                <a:lnTo>
                                  <a:pt x="36" y="3"/>
                                </a:lnTo>
                                <a:lnTo>
                                  <a:pt x="37" y="4"/>
                                </a:lnTo>
                                <a:lnTo>
                                  <a:pt x="38" y="5"/>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9" name="Freeform 4916"/>
                        <wps:cNvSpPr>
                          <a:spLocks/>
                        </wps:cNvSpPr>
                        <wps:spPr bwMode="auto">
                          <a:xfrm>
                            <a:off x="916305" y="15043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4"/>
                                </a:lnTo>
                                <a:lnTo>
                                  <a:pt x="8" y="4"/>
                                </a:lnTo>
                                <a:lnTo>
                                  <a:pt x="10" y="3"/>
                                </a:lnTo>
                                <a:lnTo>
                                  <a:pt x="12" y="3"/>
                                </a:lnTo>
                                <a:lnTo>
                                  <a:pt x="14" y="3"/>
                                </a:lnTo>
                                <a:lnTo>
                                  <a:pt x="16" y="3"/>
                                </a:lnTo>
                                <a:lnTo>
                                  <a:pt x="30" y="3"/>
                                </a:lnTo>
                                <a:lnTo>
                                  <a:pt x="31" y="3"/>
                                </a:lnTo>
                                <a:lnTo>
                                  <a:pt x="33" y="3"/>
                                </a:lnTo>
                                <a:lnTo>
                                  <a:pt x="34"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4" y="14"/>
                                </a:lnTo>
                                <a:lnTo>
                                  <a:pt x="32" y="15"/>
                                </a:lnTo>
                                <a:lnTo>
                                  <a:pt x="30" y="15"/>
                                </a:lnTo>
                                <a:lnTo>
                                  <a:pt x="28" y="15"/>
                                </a:lnTo>
                                <a:lnTo>
                                  <a:pt x="26" y="15"/>
                                </a:lnTo>
                                <a:lnTo>
                                  <a:pt x="13" y="15"/>
                                </a:lnTo>
                                <a:lnTo>
                                  <a:pt x="12" y="15"/>
                                </a:lnTo>
                                <a:lnTo>
                                  <a:pt x="13" y="16"/>
                                </a:lnTo>
                                <a:lnTo>
                                  <a:pt x="13" y="17"/>
                                </a:lnTo>
                                <a:lnTo>
                                  <a:pt x="14" y="17"/>
                                </a:lnTo>
                                <a:lnTo>
                                  <a:pt x="15"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1"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2"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0" name="Freeform 4917"/>
                        <wps:cNvSpPr>
                          <a:spLocks/>
                        </wps:cNvSpPr>
                        <wps:spPr bwMode="auto">
                          <a:xfrm>
                            <a:off x="882650" y="1519555"/>
                            <a:ext cx="25400" cy="8890"/>
                          </a:xfrm>
                          <a:custGeom>
                            <a:avLst/>
                            <a:gdLst>
                              <a:gd name="T0" fmla="*/ 12 w 40"/>
                              <a:gd name="T1" fmla="*/ 14 h 14"/>
                              <a:gd name="T2" fmla="*/ 12 w 40"/>
                              <a:gd name="T3" fmla="*/ 14 h 14"/>
                              <a:gd name="T4" fmla="*/ 10 w 40"/>
                              <a:gd name="T5" fmla="*/ 14 h 14"/>
                              <a:gd name="T6" fmla="*/ 7 w 40"/>
                              <a:gd name="T7" fmla="*/ 14 h 14"/>
                              <a:gd name="T8" fmla="*/ 5 w 40"/>
                              <a:gd name="T9" fmla="*/ 13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3 w 40"/>
                              <a:gd name="T27" fmla="*/ 2 h 14"/>
                              <a:gd name="T28" fmla="*/ 5 w 40"/>
                              <a:gd name="T29" fmla="*/ 1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3 h 14"/>
                              <a:gd name="T64" fmla="*/ 32 w 40"/>
                              <a:gd name="T65" fmla="*/ 14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4"/>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10" y="1"/>
                                </a:lnTo>
                                <a:lnTo>
                                  <a:pt x="12" y="0"/>
                                </a:lnTo>
                                <a:lnTo>
                                  <a:pt x="27" y="0"/>
                                </a:lnTo>
                                <a:lnTo>
                                  <a:pt x="30" y="1"/>
                                </a:lnTo>
                                <a:lnTo>
                                  <a:pt x="32" y="1"/>
                                </a:lnTo>
                                <a:lnTo>
                                  <a:pt x="34" y="1"/>
                                </a:lnTo>
                                <a:lnTo>
                                  <a:pt x="36" y="2"/>
                                </a:lnTo>
                                <a:lnTo>
                                  <a:pt x="38" y="3"/>
                                </a:lnTo>
                                <a:lnTo>
                                  <a:pt x="39" y="4"/>
                                </a:lnTo>
                                <a:lnTo>
                                  <a:pt x="40" y="6"/>
                                </a:lnTo>
                                <a:lnTo>
                                  <a:pt x="40" y="7"/>
                                </a:lnTo>
                                <a:lnTo>
                                  <a:pt x="40" y="8"/>
                                </a:lnTo>
                                <a:lnTo>
                                  <a:pt x="39" y="10"/>
                                </a:lnTo>
                                <a:lnTo>
                                  <a:pt x="38" y="11"/>
                                </a:lnTo>
                                <a:lnTo>
                                  <a:pt x="36" y="12"/>
                                </a:lnTo>
                                <a:lnTo>
                                  <a:pt x="34" y="13"/>
                                </a:lnTo>
                                <a:lnTo>
                                  <a:pt x="32" y="14"/>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1" name="Freeform 4918"/>
                        <wps:cNvSpPr>
                          <a:spLocks/>
                        </wps:cNvSpPr>
                        <wps:spPr bwMode="auto">
                          <a:xfrm>
                            <a:off x="882650" y="1518285"/>
                            <a:ext cx="25400" cy="11430"/>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7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5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7" y="4"/>
                                </a:lnTo>
                                <a:lnTo>
                                  <a:pt x="9" y="3"/>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5"/>
                                </a:lnTo>
                                <a:lnTo>
                                  <a:pt x="11" y="16"/>
                                </a:lnTo>
                                <a:lnTo>
                                  <a:pt x="11" y="17"/>
                                </a:lnTo>
                                <a:lnTo>
                                  <a:pt x="12" y="17"/>
                                </a:lnTo>
                                <a:lnTo>
                                  <a:pt x="13" y="18"/>
                                </a:lnTo>
                                <a:lnTo>
                                  <a:pt x="19" y="18"/>
                                </a:lnTo>
                                <a:lnTo>
                                  <a:pt x="22"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3"/>
                                </a:lnTo>
                                <a:lnTo>
                                  <a:pt x="1"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2" name="Freeform 4919"/>
                        <wps:cNvSpPr>
                          <a:spLocks/>
                        </wps:cNvSpPr>
                        <wps:spPr bwMode="auto">
                          <a:xfrm>
                            <a:off x="882650" y="1532255"/>
                            <a:ext cx="25400" cy="8890"/>
                          </a:xfrm>
                          <a:custGeom>
                            <a:avLst/>
                            <a:gdLst>
                              <a:gd name="T0" fmla="*/ 12 w 40"/>
                              <a:gd name="T1" fmla="*/ 14 h 14"/>
                              <a:gd name="T2" fmla="*/ 12 w 40"/>
                              <a:gd name="T3" fmla="*/ 14 h 14"/>
                              <a:gd name="T4" fmla="*/ 10 w 40"/>
                              <a:gd name="T5" fmla="*/ 14 h 14"/>
                              <a:gd name="T6" fmla="*/ 7 w 40"/>
                              <a:gd name="T7" fmla="*/ 13 h 14"/>
                              <a:gd name="T8" fmla="*/ 5 w 40"/>
                              <a:gd name="T9" fmla="*/ 12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3 w 40"/>
                              <a:gd name="T27" fmla="*/ 3 h 14"/>
                              <a:gd name="T28" fmla="*/ 5 w 40"/>
                              <a:gd name="T29" fmla="*/ 2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2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3"/>
                                </a:lnTo>
                                <a:lnTo>
                                  <a:pt x="5" y="12"/>
                                </a:lnTo>
                                <a:lnTo>
                                  <a:pt x="3" y="12"/>
                                </a:lnTo>
                                <a:lnTo>
                                  <a:pt x="2" y="11"/>
                                </a:lnTo>
                                <a:lnTo>
                                  <a:pt x="1" y="10"/>
                                </a:lnTo>
                                <a:lnTo>
                                  <a:pt x="0" y="8"/>
                                </a:lnTo>
                                <a:lnTo>
                                  <a:pt x="0" y="7"/>
                                </a:lnTo>
                                <a:lnTo>
                                  <a:pt x="0" y="6"/>
                                </a:lnTo>
                                <a:lnTo>
                                  <a:pt x="1" y="5"/>
                                </a:lnTo>
                                <a:lnTo>
                                  <a:pt x="2" y="3"/>
                                </a:lnTo>
                                <a:lnTo>
                                  <a:pt x="3" y="3"/>
                                </a:lnTo>
                                <a:lnTo>
                                  <a:pt x="5" y="2"/>
                                </a:lnTo>
                                <a:lnTo>
                                  <a:pt x="7" y="1"/>
                                </a:lnTo>
                                <a:lnTo>
                                  <a:pt x="10" y="1"/>
                                </a:lnTo>
                                <a:lnTo>
                                  <a:pt x="12" y="0"/>
                                </a:lnTo>
                                <a:lnTo>
                                  <a:pt x="27" y="0"/>
                                </a:lnTo>
                                <a:lnTo>
                                  <a:pt x="30" y="1"/>
                                </a:lnTo>
                                <a:lnTo>
                                  <a:pt x="32" y="1"/>
                                </a:lnTo>
                                <a:lnTo>
                                  <a:pt x="34" y="2"/>
                                </a:lnTo>
                                <a:lnTo>
                                  <a:pt x="36" y="3"/>
                                </a:lnTo>
                                <a:lnTo>
                                  <a:pt x="38" y="3"/>
                                </a:lnTo>
                                <a:lnTo>
                                  <a:pt x="39" y="5"/>
                                </a:lnTo>
                                <a:lnTo>
                                  <a:pt x="40" y="6"/>
                                </a:lnTo>
                                <a:lnTo>
                                  <a:pt x="40" y="7"/>
                                </a:lnTo>
                                <a:lnTo>
                                  <a:pt x="40" y="8"/>
                                </a:lnTo>
                                <a:lnTo>
                                  <a:pt x="39" y="10"/>
                                </a:lnTo>
                                <a:lnTo>
                                  <a:pt x="38" y="11"/>
                                </a:lnTo>
                                <a:lnTo>
                                  <a:pt x="36" y="12"/>
                                </a:lnTo>
                                <a:lnTo>
                                  <a:pt x="34" y="12"/>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3" name="Freeform 4920"/>
                        <wps:cNvSpPr>
                          <a:spLocks/>
                        </wps:cNvSpPr>
                        <wps:spPr bwMode="auto">
                          <a:xfrm>
                            <a:off x="882650" y="1530985"/>
                            <a:ext cx="25400" cy="11430"/>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4"/>
                                </a:lnTo>
                                <a:lnTo>
                                  <a:pt x="4" y="13"/>
                                </a:lnTo>
                                <a:lnTo>
                                  <a:pt x="3" y="12"/>
                                </a:lnTo>
                                <a:lnTo>
                                  <a:pt x="3" y="11"/>
                                </a:lnTo>
                                <a:lnTo>
                                  <a:pt x="3" y="10"/>
                                </a:lnTo>
                                <a:lnTo>
                                  <a:pt x="3" y="9"/>
                                </a:lnTo>
                                <a:lnTo>
                                  <a:pt x="3" y="8"/>
                                </a:lnTo>
                                <a:lnTo>
                                  <a:pt x="4" y="6"/>
                                </a:lnTo>
                                <a:lnTo>
                                  <a:pt x="5" y="6"/>
                                </a:lnTo>
                                <a:lnTo>
                                  <a:pt x="6" y="5"/>
                                </a:lnTo>
                                <a:lnTo>
                                  <a:pt x="7" y="4"/>
                                </a:lnTo>
                                <a:lnTo>
                                  <a:pt x="9" y="4"/>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6"/>
                                </a:lnTo>
                                <a:lnTo>
                                  <a:pt x="11" y="17"/>
                                </a:lnTo>
                                <a:lnTo>
                                  <a:pt x="12" y="17"/>
                                </a:lnTo>
                                <a:lnTo>
                                  <a:pt x="13" y="18"/>
                                </a:lnTo>
                                <a:lnTo>
                                  <a:pt x="19" y="18"/>
                                </a:lnTo>
                                <a:lnTo>
                                  <a:pt x="22"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4"/>
                                </a:lnTo>
                                <a:lnTo>
                                  <a:pt x="1"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4" name="Freeform 4921"/>
                        <wps:cNvSpPr>
                          <a:spLocks/>
                        </wps:cNvSpPr>
                        <wps:spPr bwMode="auto">
                          <a:xfrm>
                            <a:off x="917575" y="1519555"/>
                            <a:ext cx="24130" cy="8890"/>
                          </a:xfrm>
                          <a:custGeom>
                            <a:avLst/>
                            <a:gdLst>
                              <a:gd name="T0" fmla="*/ 12 w 38"/>
                              <a:gd name="T1" fmla="*/ 14 h 14"/>
                              <a:gd name="T2" fmla="*/ 12 w 38"/>
                              <a:gd name="T3" fmla="*/ 14 h 14"/>
                              <a:gd name="T4" fmla="*/ 10 w 38"/>
                              <a:gd name="T5" fmla="*/ 14 h 14"/>
                              <a:gd name="T6" fmla="*/ 7 w 38"/>
                              <a:gd name="T7" fmla="*/ 14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4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4"/>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1"/>
                                </a:lnTo>
                                <a:lnTo>
                                  <a:pt x="12" y="0"/>
                                </a:lnTo>
                                <a:lnTo>
                                  <a:pt x="27" y="0"/>
                                </a:lnTo>
                                <a:lnTo>
                                  <a:pt x="29" y="1"/>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4"/>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5" name="Freeform 4922"/>
                        <wps:cNvSpPr>
                          <a:spLocks/>
                        </wps:cNvSpPr>
                        <wps:spPr bwMode="auto">
                          <a:xfrm>
                            <a:off x="916305" y="1518285"/>
                            <a:ext cx="26670" cy="11430"/>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7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4" y="12"/>
                                </a:lnTo>
                                <a:lnTo>
                                  <a:pt x="4" y="11"/>
                                </a:lnTo>
                                <a:lnTo>
                                  <a:pt x="3" y="10"/>
                                </a:lnTo>
                                <a:lnTo>
                                  <a:pt x="3" y="9"/>
                                </a:lnTo>
                                <a:lnTo>
                                  <a:pt x="3" y="8"/>
                                </a:lnTo>
                                <a:lnTo>
                                  <a:pt x="4" y="7"/>
                                </a:lnTo>
                                <a:lnTo>
                                  <a:pt x="5" y="6"/>
                                </a:lnTo>
                                <a:lnTo>
                                  <a:pt x="6" y="5"/>
                                </a:lnTo>
                                <a:lnTo>
                                  <a:pt x="8" y="4"/>
                                </a:lnTo>
                                <a:lnTo>
                                  <a:pt x="10" y="3"/>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2"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4923"/>
                        <wps:cNvSpPr>
                          <a:spLocks/>
                        </wps:cNvSpPr>
                        <wps:spPr bwMode="auto">
                          <a:xfrm>
                            <a:off x="917575" y="1532255"/>
                            <a:ext cx="24130" cy="8890"/>
                          </a:xfrm>
                          <a:custGeom>
                            <a:avLst/>
                            <a:gdLst>
                              <a:gd name="T0" fmla="*/ 12 w 38"/>
                              <a:gd name="T1" fmla="*/ 14 h 14"/>
                              <a:gd name="T2" fmla="*/ 12 w 38"/>
                              <a:gd name="T3" fmla="*/ 14 h 14"/>
                              <a:gd name="T4" fmla="*/ 10 w 38"/>
                              <a:gd name="T5" fmla="*/ 14 h 14"/>
                              <a:gd name="T6" fmla="*/ 7 w 38"/>
                              <a:gd name="T7" fmla="*/ 13 h 14"/>
                              <a:gd name="T8" fmla="*/ 6 w 38"/>
                              <a:gd name="T9" fmla="*/ 12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6 w 38"/>
                              <a:gd name="T29" fmla="*/ 2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2 h 14"/>
                              <a:gd name="T64" fmla="*/ 31 w 38"/>
                              <a:gd name="T65" fmla="*/ 13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6" y="12"/>
                                </a:lnTo>
                                <a:lnTo>
                                  <a:pt x="4" y="12"/>
                                </a:lnTo>
                                <a:lnTo>
                                  <a:pt x="2" y="11"/>
                                </a:lnTo>
                                <a:lnTo>
                                  <a:pt x="1" y="10"/>
                                </a:lnTo>
                                <a:lnTo>
                                  <a:pt x="1" y="8"/>
                                </a:lnTo>
                                <a:lnTo>
                                  <a:pt x="0" y="7"/>
                                </a:lnTo>
                                <a:lnTo>
                                  <a:pt x="1" y="6"/>
                                </a:lnTo>
                                <a:lnTo>
                                  <a:pt x="1" y="5"/>
                                </a:lnTo>
                                <a:lnTo>
                                  <a:pt x="2" y="3"/>
                                </a:lnTo>
                                <a:lnTo>
                                  <a:pt x="4" y="3"/>
                                </a:lnTo>
                                <a:lnTo>
                                  <a:pt x="6" y="2"/>
                                </a:lnTo>
                                <a:lnTo>
                                  <a:pt x="7" y="1"/>
                                </a:lnTo>
                                <a:lnTo>
                                  <a:pt x="10" y="1"/>
                                </a:lnTo>
                                <a:lnTo>
                                  <a:pt x="12" y="0"/>
                                </a:lnTo>
                                <a:lnTo>
                                  <a:pt x="27"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2"/>
                                </a:lnTo>
                                <a:lnTo>
                                  <a:pt x="31" y="13"/>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7" name="Freeform 4924"/>
                        <wps:cNvSpPr>
                          <a:spLocks/>
                        </wps:cNvSpPr>
                        <wps:spPr bwMode="auto">
                          <a:xfrm>
                            <a:off x="916305" y="1530985"/>
                            <a:ext cx="26670" cy="11430"/>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4"/>
                                </a:lnTo>
                                <a:lnTo>
                                  <a:pt x="5" y="13"/>
                                </a:lnTo>
                                <a:lnTo>
                                  <a:pt x="4" y="12"/>
                                </a:lnTo>
                                <a:lnTo>
                                  <a:pt x="4" y="11"/>
                                </a:lnTo>
                                <a:lnTo>
                                  <a:pt x="3" y="10"/>
                                </a:lnTo>
                                <a:lnTo>
                                  <a:pt x="3" y="9"/>
                                </a:lnTo>
                                <a:lnTo>
                                  <a:pt x="3" y="8"/>
                                </a:lnTo>
                                <a:lnTo>
                                  <a:pt x="4" y="8"/>
                                </a:lnTo>
                                <a:lnTo>
                                  <a:pt x="5" y="6"/>
                                </a:lnTo>
                                <a:lnTo>
                                  <a:pt x="6" y="5"/>
                                </a:lnTo>
                                <a:lnTo>
                                  <a:pt x="8" y="4"/>
                                </a:lnTo>
                                <a:lnTo>
                                  <a:pt x="10" y="4"/>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3" y="16"/>
                                </a:lnTo>
                                <a:lnTo>
                                  <a:pt x="12" y="16"/>
                                </a:lnTo>
                                <a:lnTo>
                                  <a:pt x="13" y="17"/>
                                </a:lnTo>
                                <a:lnTo>
                                  <a:pt x="14" y="18"/>
                                </a:lnTo>
                                <a:lnTo>
                                  <a:pt x="15" y="18"/>
                                </a:lnTo>
                                <a:lnTo>
                                  <a:pt x="21" y="18"/>
                                </a:lnTo>
                                <a:lnTo>
                                  <a:pt x="24" y="18"/>
                                </a:lnTo>
                                <a:lnTo>
                                  <a:pt x="28" y="18"/>
                                </a:lnTo>
                                <a:lnTo>
                                  <a:pt x="31" y="18"/>
                                </a:lnTo>
                                <a:lnTo>
                                  <a:pt x="34" y="17"/>
                                </a:lnTo>
                                <a:lnTo>
                                  <a:pt x="36"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8" name="Freeform 4925"/>
                        <wps:cNvSpPr>
                          <a:spLocks/>
                        </wps:cNvSpPr>
                        <wps:spPr bwMode="auto">
                          <a:xfrm>
                            <a:off x="826135" y="1339215"/>
                            <a:ext cx="142240" cy="231140"/>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4 w 224"/>
                              <a:gd name="T13" fmla="*/ 0 h 364"/>
                              <a:gd name="T14" fmla="*/ 48 w 224"/>
                              <a:gd name="T15" fmla="*/ 2 h 364"/>
                              <a:gd name="T16" fmla="*/ 27 w 224"/>
                              <a:gd name="T17" fmla="*/ 5 h 364"/>
                              <a:gd name="T18" fmla="*/ 24 w 224"/>
                              <a:gd name="T19" fmla="*/ 6 h 364"/>
                              <a:gd name="T20" fmla="*/ 18 w 224"/>
                              <a:gd name="T21" fmla="*/ 9 h 364"/>
                              <a:gd name="T22" fmla="*/ 19 w 224"/>
                              <a:gd name="T23" fmla="*/ 6 h 364"/>
                              <a:gd name="T24" fmla="*/ 17 w 224"/>
                              <a:gd name="T25" fmla="*/ 5 h 364"/>
                              <a:gd name="T26" fmla="*/ 12 w 224"/>
                              <a:gd name="T27" fmla="*/ 9 h 364"/>
                              <a:gd name="T28" fmla="*/ 7 w 224"/>
                              <a:gd name="T29" fmla="*/ 16 h 364"/>
                              <a:gd name="T30" fmla="*/ 5 w 224"/>
                              <a:gd name="T31" fmla="*/ 21 h 364"/>
                              <a:gd name="T32" fmla="*/ 5 w 224"/>
                              <a:gd name="T33" fmla="*/ 22 h 364"/>
                              <a:gd name="T34" fmla="*/ 4 w 224"/>
                              <a:gd name="T35" fmla="*/ 34 h 364"/>
                              <a:gd name="T36" fmla="*/ 0 w 224"/>
                              <a:gd name="T37" fmla="*/ 40 h 364"/>
                              <a:gd name="T38" fmla="*/ 0 w 224"/>
                              <a:gd name="T39" fmla="*/ 48 h 364"/>
                              <a:gd name="T40" fmla="*/ 2 w 224"/>
                              <a:gd name="T41" fmla="*/ 56 h 364"/>
                              <a:gd name="T42" fmla="*/ 5 w 224"/>
                              <a:gd name="T43" fmla="*/ 56 h 364"/>
                              <a:gd name="T44" fmla="*/ 3 w 224"/>
                              <a:gd name="T45" fmla="*/ 281 h 364"/>
                              <a:gd name="T46" fmla="*/ 5 w 224"/>
                              <a:gd name="T47" fmla="*/ 303 h 364"/>
                              <a:gd name="T48" fmla="*/ 8 w 224"/>
                              <a:gd name="T49" fmla="*/ 322 h 364"/>
                              <a:gd name="T50" fmla="*/ 12 w 224"/>
                              <a:gd name="T51" fmla="*/ 335 h 364"/>
                              <a:gd name="T52" fmla="*/ 16 w 224"/>
                              <a:gd name="T53" fmla="*/ 341 h 364"/>
                              <a:gd name="T54" fmla="*/ 21 w 224"/>
                              <a:gd name="T55" fmla="*/ 346 h 364"/>
                              <a:gd name="T56" fmla="*/ 33 w 224"/>
                              <a:gd name="T57" fmla="*/ 350 h 364"/>
                              <a:gd name="T58" fmla="*/ 42 w 224"/>
                              <a:gd name="T59" fmla="*/ 354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3 h 364"/>
                              <a:gd name="T72" fmla="*/ 191 w 224"/>
                              <a:gd name="T73" fmla="*/ 360 h 364"/>
                              <a:gd name="T74" fmla="*/ 199 w 224"/>
                              <a:gd name="T75" fmla="*/ 358 h 364"/>
                              <a:gd name="T76" fmla="*/ 208 w 224"/>
                              <a:gd name="T77" fmla="*/ 353 h 364"/>
                              <a:gd name="T78" fmla="*/ 218 w 224"/>
                              <a:gd name="T79" fmla="*/ 344 h 364"/>
                              <a:gd name="T80" fmla="*/ 223 w 224"/>
                              <a:gd name="T81" fmla="*/ 335 h 364"/>
                              <a:gd name="T82" fmla="*/ 224 w 224"/>
                              <a:gd name="T83" fmla="*/ 326 h 364"/>
                              <a:gd name="T84" fmla="*/ 224 w 224"/>
                              <a:gd name="T85" fmla="*/ 29 h 364"/>
                              <a:gd name="T86" fmla="*/ 222 w 224"/>
                              <a:gd name="T87" fmla="*/ 24 h 364"/>
                              <a:gd name="T88" fmla="*/ 216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0"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4" y="0"/>
                                </a:lnTo>
                                <a:lnTo>
                                  <a:pt x="70" y="1"/>
                                </a:lnTo>
                                <a:lnTo>
                                  <a:pt x="55" y="1"/>
                                </a:lnTo>
                                <a:lnTo>
                                  <a:pt x="48" y="2"/>
                                </a:lnTo>
                                <a:lnTo>
                                  <a:pt x="41" y="3"/>
                                </a:lnTo>
                                <a:lnTo>
                                  <a:pt x="33" y="4"/>
                                </a:lnTo>
                                <a:lnTo>
                                  <a:pt x="27" y="5"/>
                                </a:lnTo>
                                <a:lnTo>
                                  <a:pt x="26" y="5"/>
                                </a:lnTo>
                                <a:lnTo>
                                  <a:pt x="25" y="5"/>
                                </a:lnTo>
                                <a:lnTo>
                                  <a:pt x="24" y="6"/>
                                </a:lnTo>
                                <a:lnTo>
                                  <a:pt x="23" y="8"/>
                                </a:lnTo>
                                <a:lnTo>
                                  <a:pt x="22" y="9"/>
                                </a:lnTo>
                                <a:lnTo>
                                  <a:pt x="18" y="9"/>
                                </a:lnTo>
                                <a:lnTo>
                                  <a:pt x="18" y="8"/>
                                </a:lnTo>
                                <a:lnTo>
                                  <a:pt x="19" y="7"/>
                                </a:lnTo>
                                <a:lnTo>
                                  <a:pt x="19" y="6"/>
                                </a:lnTo>
                                <a:lnTo>
                                  <a:pt x="18" y="6"/>
                                </a:lnTo>
                                <a:lnTo>
                                  <a:pt x="18" y="5"/>
                                </a:lnTo>
                                <a:lnTo>
                                  <a:pt x="17" y="5"/>
                                </a:lnTo>
                                <a:lnTo>
                                  <a:pt x="17" y="6"/>
                                </a:lnTo>
                                <a:lnTo>
                                  <a:pt x="16" y="6"/>
                                </a:lnTo>
                                <a:lnTo>
                                  <a:pt x="12" y="9"/>
                                </a:lnTo>
                                <a:lnTo>
                                  <a:pt x="9" y="12"/>
                                </a:lnTo>
                                <a:lnTo>
                                  <a:pt x="7" y="15"/>
                                </a:lnTo>
                                <a:lnTo>
                                  <a:pt x="7" y="16"/>
                                </a:lnTo>
                                <a:lnTo>
                                  <a:pt x="5" y="18"/>
                                </a:lnTo>
                                <a:lnTo>
                                  <a:pt x="5" y="20"/>
                                </a:lnTo>
                                <a:lnTo>
                                  <a:pt x="5" y="21"/>
                                </a:lnTo>
                                <a:lnTo>
                                  <a:pt x="5" y="23"/>
                                </a:lnTo>
                                <a:lnTo>
                                  <a:pt x="5" y="22"/>
                                </a:lnTo>
                                <a:lnTo>
                                  <a:pt x="5" y="25"/>
                                </a:lnTo>
                                <a:lnTo>
                                  <a:pt x="5" y="33"/>
                                </a:lnTo>
                                <a:lnTo>
                                  <a:pt x="4" y="34"/>
                                </a:lnTo>
                                <a:lnTo>
                                  <a:pt x="2" y="37"/>
                                </a:lnTo>
                                <a:lnTo>
                                  <a:pt x="0" y="40"/>
                                </a:lnTo>
                                <a:lnTo>
                                  <a:pt x="0" y="42"/>
                                </a:lnTo>
                                <a:lnTo>
                                  <a:pt x="0" y="45"/>
                                </a:lnTo>
                                <a:lnTo>
                                  <a:pt x="0" y="48"/>
                                </a:lnTo>
                                <a:lnTo>
                                  <a:pt x="0" y="51"/>
                                </a:lnTo>
                                <a:lnTo>
                                  <a:pt x="1" y="54"/>
                                </a:lnTo>
                                <a:lnTo>
                                  <a:pt x="2" y="56"/>
                                </a:lnTo>
                                <a:lnTo>
                                  <a:pt x="2" y="57"/>
                                </a:lnTo>
                                <a:lnTo>
                                  <a:pt x="3" y="57"/>
                                </a:lnTo>
                                <a:lnTo>
                                  <a:pt x="5" y="56"/>
                                </a:lnTo>
                                <a:lnTo>
                                  <a:pt x="5" y="100"/>
                                </a:lnTo>
                                <a:lnTo>
                                  <a:pt x="4" y="247"/>
                                </a:lnTo>
                                <a:lnTo>
                                  <a:pt x="3" y="281"/>
                                </a:lnTo>
                                <a:lnTo>
                                  <a:pt x="3" y="287"/>
                                </a:lnTo>
                                <a:lnTo>
                                  <a:pt x="4" y="293"/>
                                </a:lnTo>
                                <a:lnTo>
                                  <a:pt x="5" y="303"/>
                                </a:lnTo>
                                <a:lnTo>
                                  <a:pt x="5" y="310"/>
                                </a:lnTo>
                                <a:lnTo>
                                  <a:pt x="7" y="316"/>
                                </a:lnTo>
                                <a:lnTo>
                                  <a:pt x="8" y="322"/>
                                </a:lnTo>
                                <a:lnTo>
                                  <a:pt x="9" y="328"/>
                                </a:lnTo>
                                <a:lnTo>
                                  <a:pt x="11" y="333"/>
                                </a:lnTo>
                                <a:lnTo>
                                  <a:pt x="12" y="335"/>
                                </a:lnTo>
                                <a:lnTo>
                                  <a:pt x="13" y="337"/>
                                </a:lnTo>
                                <a:lnTo>
                                  <a:pt x="14" y="339"/>
                                </a:lnTo>
                                <a:lnTo>
                                  <a:pt x="16" y="341"/>
                                </a:lnTo>
                                <a:lnTo>
                                  <a:pt x="17" y="343"/>
                                </a:lnTo>
                                <a:lnTo>
                                  <a:pt x="20" y="345"/>
                                </a:lnTo>
                                <a:lnTo>
                                  <a:pt x="21" y="346"/>
                                </a:lnTo>
                                <a:lnTo>
                                  <a:pt x="24" y="347"/>
                                </a:lnTo>
                                <a:lnTo>
                                  <a:pt x="28" y="348"/>
                                </a:lnTo>
                                <a:lnTo>
                                  <a:pt x="33" y="350"/>
                                </a:lnTo>
                                <a:lnTo>
                                  <a:pt x="38" y="351"/>
                                </a:lnTo>
                                <a:lnTo>
                                  <a:pt x="40" y="352"/>
                                </a:lnTo>
                                <a:lnTo>
                                  <a:pt x="42" y="354"/>
                                </a:lnTo>
                                <a:lnTo>
                                  <a:pt x="44" y="355"/>
                                </a:lnTo>
                                <a:lnTo>
                                  <a:pt x="48" y="356"/>
                                </a:lnTo>
                                <a:lnTo>
                                  <a:pt x="51" y="357"/>
                                </a:lnTo>
                                <a:lnTo>
                                  <a:pt x="55" y="358"/>
                                </a:lnTo>
                                <a:lnTo>
                                  <a:pt x="59"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6" y="363"/>
                                </a:lnTo>
                                <a:lnTo>
                                  <a:pt x="180" y="363"/>
                                </a:lnTo>
                                <a:lnTo>
                                  <a:pt x="184" y="362"/>
                                </a:lnTo>
                                <a:lnTo>
                                  <a:pt x="187" y="361"/>
                                </a:lnTo>
                                <a:lnTo>
                                  <a:pt x="191" y="360"/>
                                </a:lnTo>
                                <a:lnTo>
                                  <a:pt x="194" y="360"/>
                                </a:lnTo>
                                <a:lnTo>
                                  <a:pt x="196" y="359"/>
                                </a:lnTo>
                                <a:lnTo>
                                  <a:pt x="199" y="358"/>
                                </a:lnTo>
                                <a:lnTo>
                                  <a:pt x="202" y="357"/>
                                </a:lnTo>
                                <a:lnTo>
                                  <a:pt x="204" y="356"/>
                                </a:lnTo>
                                <a:lnTo>
                                  <a:pt x="208" y="353"/>
                                </a:lnTo>
                                <a:lnTo>
                                  <a:pt x="212" y="350"/>
                                </a:lnTo>
                                <a:lnTo>
                                  <a:pt x="215" y="347"/>
                                </a:lnTo>
                                <a:lnTo>
                                  <a:pt x="218" y="344"/>
                                </a:lnTo>
                                <a:lnTo>
                                  <a:pt x="219" y="341"/>
                                </a:lnTo>
                                <a:lnTo>
                                  <a:pt x="221" y="338"/>
                                </a:lnTo>
                                <a:lnTo>
                                  <a:pt x="223" y="335"/>
                                </a:lnTo>
                                <a:lnTo>
                                  <a:pt x="223" y="332"/>
                                </a:lnTo>
                                <a:lnTo>
                                  <a:pt x="224" y="328"/>
                                </a:lnTo>
                                <a:lnTo>
                                  <a:pt x="224" y="326"/>
                                </a:lnTo>
                                <a:lnTo>
                                  <a:pt x="224" y="323"/>
                                </a:lnTo>
                                <a:lnTo>
                                  <a:pt x="224" y="31"/>
                                </a:lnTo>
                                <a:lnTo>
                                  <a:pt x="224" y="29"/>
                                </a:lnTo>
                                <a:lnTo>
                                  <a:pt x="224" y="28"/>
                                </a:lnTo>
                                <a:lnTo>
                                  <a:pt x="223" y="26"/>
                                </a:lnTo>
                                <a:lnTo>
                                  <a:pt x="222" y="24"/>
                                </a:lnTo>
                                <a:lnTo>
                                  <a:pt x="220" y="23"/>
                                </a:lnTo>
                                <a:lnTo>
                                  <a:pt x="218" y="21"/>
                                </a:lnTo>
                                <a:lnTo>
                                  <a:pt x="216" y="21"/>
                                </a:lnTo>
                                <a:lnTo>
                                  <a:pt x="215" y="20"/>
                                </a:lnTo>
                                <a:lnTo>
                                  <a:pt x="213" y="20"/>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9" name="Freeform 4926"/>
                        <wps:cNvSpPr>
                          <a:spLocks/>
                        </wps:cNvSpPr>
                        <wps:spPr bwMode="auto">
                          <a:xfrm>
                            <a:off x="841375" y="1350645"/>
                            <a:ext cx="127000" cy="219710"/>
                          </a:xfrm>
                          <a:custGeom>
                            <a:avLst/>
                            <a:gdLst>
                              <a:gd name="T0" fmla="*/ 3 w 200"/>
                              <a:gd name="T1" fmla="*/ 12 h 346"/>
                              <a:gd name="T2" fmla="*/ 3 w 200"/>
                              <a:gd name="T3" fmla="*/ 9 h 346"/>
                              <a:gd name="T4" fmla="*/ 4 w 200"/>
                              <a:gd name="T5" fmla="*/ 6 h 346"/>
                              <a:gd name="T6" fmla="*/ 6 w 200"/>
                              <a:gd name="T7" fmla="*/ 5 h 346"/>
                              <a:gd name="T8" fmla="*/ 9 w 200"/>
                              <a:gd name="T9" fmla="*/ 4 h 346"/>
                              <a:gd name="T10" fmla="*/ 14 w 200"/>
                              <a:gd name="T11" fmla="*/ 3 h 346"/>
                              <a:gd name="T12" fmla="*/ 46 w 200"/>
                              <a:gd name="T13" fmla="*/ 2 h 346"/>
                              <a:gd name="T14" fmla="*/ 146 w 200"/>
                              <a:gd name="T15" fmla="*/ 0 h 346"/>
                              <a:gd name="T16" fmla="*/ 178 w 200"/>
                              <a:gd name="T17" fmla="*/ 0 h 346"/>
                              <a:gd name="T18" fmla="*/ 184 w 200"/>
                              <a:gd name="T19" fmla="*/ 0 h 346"/>
                              <a:gd name="T20" fmla="*/ 190 w 200"/>
                              <a:gd name="T21" fmla="*/ 1 h 346"/>
                              <a:gd name="T22" fmla="*/ 194 w 200"/>
                              <a:gd name="T23" fmla="*/ 2 h 346"/>
                              <a:gd name="T24" fmla="*/ 197 w 200"/>
                              <a:gd name="T25" fmla="*/ 4 h 346"/>
                              <a:gd name="T26" fmla="*/ 199 w 200"/>
                              <a:gd name="T27" fmla="*/ 6 h 346"/>
                              <a:gd name="T28" fmla="*/ 200 w 200"/>
                              <a:gd name="T29" fmla="*/ 10 h 346"/>
                              <a:gd name="T30" fmla="*/ 200 w 200"/>
                              <a:gd name="T31" fmla="*/ 304 h 346"/>
                              <a:gd name="T32" fmla="*/ 200 w 200"/>
                              <a:gd name="T33" fmla="*/ 310 h 346"/>
                              <a:gd name="T34" fmla="*/ 199 w 200"/>
                              <a:gd name="T35" fmla="*/ 317 h 346"/>
                              <a:gd name="T36" fmla="*/ 195 w 200"/>
                              <a:gd name="T37" fmla="*/ 323 h 346"/>
                              <a:gd name="T38" fmla="*/ 191 w 200"/>
                              <a:gd name="T39" fmla="*/ 329 h 346"/>
                              <a:gd name="T40" fmla="*/ 184 w 200"/>
                              <a:gd name="T41" fmla="*/ 335 h 346"/>
                              <a:gd name="T42" fmla="*/ 178 w 200"/>
                              <a:gd name="T43" fmla="*/ 339 h 346"/>
                              <a:gd name="T44" fmla="*/ 172 w 200"/>
                              <a:gd name="T45" fmla="*/ 341 h 346"/>
                              <a:gd name="T46" fmla="*/ 167 w 200"/>
                              <a:gd name="T47" fmla="*/ 342 h 346"/>
                              <a:gd name="T48" fmla="*/ 160 w 200"/>
                              <a:gd name="T49" fmla="*/ 344 h 346"/>
                              <a:gd name="T50" fmla="*/ 153 w 200"/>
                              <a:gd name="T51" fmla="*/ 345 h 346"/>
                              <a:gd name="T52" fmla="*/ 135 w 200"/>
                              <a:gd name="T53" fmla="*/ 346 h 346"/>
                              <a:gd name="T54" fmla="*/ 116 w 200"/>
                              <a:gd name="T55" fmla="*/ 346 h 346"/>
                              <a:gd name="T56" fmla="*/ 95 w 200"/>
                              <a:gd name="T57" fmla="*/ 346 h 346"/>
                              <a:gd name="T58" fmla="*/ 73 w 200"/>
                              <a:gd name="T59" fmla="*/ 345 h 346"/>
                              <a:gd name="T60" fmla="*/ 52 w 200"/>
                              <a:gd name="T61" fmla="*/ 344 h 346"/>
                              <a:gd name="T62" fmla="*/ 38 w 200"/>
                              <a:gd name="T63" fmla="*/ 342 h 346"/>
                              <a:gd name="T64" fmla="*/ 29 w 200"/>
                              <a:gd name="T65" fmla="*/ 340 h 346"/>
                              <a:gd name="T66" fmla="*/ 22 w 200"/>
                              <a:gd name="T67" fmla="*/ 338 h 346"/>
                              <a:gd name="T68" fmla="*/ 17 w 200"/>
                              <a:gd name="T69" fmla="*/ 335 h 346"/>
                              <a:gd name="T70" fmla="*/ 13 w 200"/>
                              <a:gd name="T71" fmla="*/ 332 h 346"/>
                              <a:gd name="T72" fmla="*/ 10 w 200"/>
                              <a:gd name="T73" fmla="*/ 327 h 346"/>
                              <a:gd name="T74" fmla="*/ 7 w 200"/>
                              <a:gd name="T75" fmla="*/ 318 h 346"/>
                              <a:gd name="T76" fmla="*/ 4 w 200"/>
                              <a:gd name="T77" fmla="*/ 309 h 346"/>
                              <a:gd name="T78" fmla="*/ 2 w 200"/>
                              <a:gd name="T79" fmla="*/ 294 h 346"/>
                              <a:gd name="T80" fmla="*/ 1 w 200"/>
                              <a:gd name="T81" fmla="*/ 279 h 346"/>
                              <a:gd name="T82" fmla="*/ 3 w 200"/>
                              <a:gd name="T83" fmla="*/ 12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6">
                                <a:moveTo>
                                  <a:pt x="3" y="12"/>
                                </a:moveTo>
                                <a:lnTo>
                                  <a:pt x="3" y="12"/>
                                </a:lnTo>
                                <a:lnTo>
                                  <a:pt x="3" y="11"/>
                                </a:lnTo>
                                <a:lnTo>
                                  <a:pt x="3" y="9"/>
                                </a:lnTo>
                                <a:lnTo>
                                  <a:pt x="3" y="7"/>
                                </a:lnTo>
                                <a:lnTo>
                                  <a:pt x="4" y="6"/>
                                </a:lnTo>
                                <a:lnTo>
                                  <a:pt x="5" y="6"/>
                                </a:lnTo>
                                <a:lnTo>
                                  <a:pt x="6" y="5"/>
                                </a:lnTo>
                                <a:lnTo>
                                  <a:pt x="7" y="4"/>
                                </a:lnTo>
                                <a:lnTo>
                                  <a:pt x="9" y="4"/>
                                </a:lnTo>
                                <a:lnTo>
                                  <a:pt x="12" y="3"/>
                                </a:lnTo>
                                <a:lnTo>
                                  <a:pt x="14" y="3"/>
                                </a:lnTo>
                                <a:lnTo>
                                  <a:pt x="17" y="3"/>
                                </a:lnTo>
                                <a:lnTo>
                                  <a:pt x="46" y="2"/>
                                </a:lnTo>
                                <a:lnTo>
                                  <a:pt x="96" y="1"/>
                                </a:lnTo>
                                <a:lnTo>
                                  <a:pt x="146" y="0"/>
                                </a:lnTo>
                                <a:lnTo>
                                  <a:pt x="166" y="0"/>
                                </a:lnTo>
                                <a:lnTo>
                                  <a:pt x="178" y="0"/>
                                </a:lnTo>
                                <a:lnTo>
                                  <a:pt x="182" y="0"/>
                                </a:lnTo>
                                <a:lnTo>
                                  <a:pt x="184" y="0"/>
                                </a:lnTo>
                                <a:lnTo>
                                  <a:pt x="187" y="0"/>
                                </a:lnTo>
                                <a:lnTo>
                                  <a:pt x="190" y="1"/>
                                </a:lnTo>
                                <a:lnTo>
                                  <a:pt x="192" y="2"/>
                                </a:lnTo>
                                <a:lnTo>
                                  <a:pt x="194" y="2"/>
                                </a:lnTo>
                                <a:lnTo>
                                  <a:pt x="195" y="3"/>
                                </a:lnTo>
                                <a:lnTo>
                                  <a:pt x="197" y="4"/>
                                </a:lnTo>
                                <a:lnTo>
                                  <a:pt x="198" y="5"/>
                                </a:lnTo>
                                <a:lnTo>
                                  <a:pt x="199" y="6"/>
                                </a:lnTo>
                                <a:lnTo>
                                  <a:pt x="200" y="8"/>
                                </a:lnTo>
                                <a:lnTo>
                                  <a:pt x="200" y="10"/>
                                </a:lnTo>
                                <a:lnTo>
                                  <a:pt x="200" y="12"/>
                                </a:lnTo>
                                <a:lnTo>
                                  <a:pt x="200" y="304"/>
                                </a:lnTo>
                                <a:lnTo>
                                  <a:pt x="200" y="307"/>
                                </a:lnTo>
                                <a:lnTo>
                                  <a:pt x="200" y="310"/>
                                </a:lnTo>
                                <a:lnTo>
                                  <a:pt x="199" y="313"/>
                                </a:lnTo>
                                <a:lnTo>
                                  <a:pt x="199" y="317"/>
                                </a:lnTo>
                                <a:lnTo>
                                  <a:pt x="197" y="320"/>
                                </a:lnTo>
                                <a:lnTo>
                                  <a:pt x="195" y="323"/>
                                </a:lnTo>
                                <a:lnTo>
                                  <a:pt x="194" y="326"/>
                                </a:lnTo>
                                <a:lnTo>
                                  <a:pt x="191" y="329"/>
                                </a:lnTo>
                                <a:lnTo>
                                  <a:pt x="188" y="332"/>
                                </a:lnTo>
                                <a:lnTo>
                                  <a:pt x="184" y="335"/>
                                </a:lnTo>
                                <a:lnTo>
                                  <a:pt x="180" y="338"/>
                                </a:lnTo>
                                <a:lnTo>
                                  <a:pt x="178" y="339"/>
                                </a:lnTo>
                                <a:lnTo>
                                  <a:pt x="175" y="340"/>
                                </a:lnTo>
                                <a:lnTo>
                                  <a:pt x="172" y="341"/>
                                </a:lnTo>
                                <a:lnTo>
                                  <a:pt x="170" y="342"/>
                                </a:lnTo>
                                <a:lnTo>
                                  <a:pt x="167" y="342"/>
                                </a:lnTo>
                                <a:lnTo>
                                  <a:pt x="163" y="343"/>
                                </a:lnTo>
                                <a:lnTo>
                                  <a:pt x="160" y="344"/>
                                </a:lnTo>
                                <a:lnTo>
                                  <a:pt x="156" y="345"/>
                                </a:lnTo>
                                <a:lnTo>
                                  <a:pt x="153" y="345"/>
                                </a:lnTo>
                                <a:lnTo>
                                  <a:pt x="149" y="345"/>
                                </a:lnTo>
                                <a:lnTo>
                                  <a:pt x="135" y="346"/>
                                </a:lnTo>
                                <a:lnTo>
                                  <a:pt x="126" y="346"/>
                                </a:lnTo>
                                <a:lnTo>
                                  <a:pt x="116" y="346"/>
                                </a:lnTo>
                                <a:lnTo>
                                  <a:pt x="106" y="346"/>
                                </a:lnTo>
                                <a:lnTo>
                                  <a:pt x="95" y="346"/>
                                </a:lnTo>
                                <a:lnTo>
                                  <a:pt x="84" y="346"/>
                                </a:lnTo>
                                <a:lnTo>
                                  <a:pt x="73" y="345"/>
                                </a:lnTo>
                                <a:lnTo>
                                  <a:pt x="63" y="345"/>
                                </a:lnTo>
                                <a:lnTo>
                                  <a:pt x="52" y="344"/>
                                </a:lnTo>
                                <a:lnTo>
                                  <a:pt x="42" y="342"/>
                                </a:lnTo>
                                <a:lnTo>
                                  <a:pt x="38" y="342"/>
                                </a:lnTo>
                                <a:lnTo>
                                  <a:pt x="33" y="341"/>
                                </a:lnTo>
                                <a:lnTo>
                                  <a:pt x="29" y="340"/>
                                </a:lnTo>
                                <a:lnTo>
                                  <a:pt x="26" y="339"/>
                                </a:lnTo>
                                <a:lnTo>
                                  <a:pt x="22" y="338"/>
                                </a:lnTo>
                                <a:lnTo>
                                  <a:pt x="20" y="336"/>
                                </a:lnTo>
                                <a:lnTo>
                                  <a:pt x="17" y="335"/>
                                </a:lnTo>
                                <a:lnTo>
                                  <a:pt x="15" y="334"/>
                                </a:lnTo>
                                <a:lnTo>
                                  <a:pt x="13" y="332"/>
                                </a:lnTo>
                                <a:lnTo>
                                  <a:pt x="12" y="330"/>
                                </a:lnTo>
                                <a:lnTo>
                                  <a:pt x="10" y="327"/>
                                </a:lnTo>
                                <a:lnTo>
                                  <a:pt x="8" y="322"/>
                                </a:lnTo>
                                <a:lnTo>
                                  <a:pt x="7" y="318"/>
                                </a:lnTo>
                                <a:lnTo>
                                  <a:pt x="5" y="313"/>
                                </a:lnTo>
                                <a:lnTo>
                                  <a:pt x="4" y="309"/>
                                </a:lnTo>
                                <a:lnTo>
                                  <a:pt x="3" y="304"/>
                                </a:lnTo>
                                <a:lnTo>
                                  <a:pt x="2" y="294"/>
                                </a:lnTo>
                                <a:lnTo>
                                  <a:pt x="1" y="286"/>
                                </a:lnTo>
                                <a:lnTo>
                                  <a:pt x="1" y="279"/>
                                </a:lnTo>
                                <a:lnTo>
                                  <a:pt x="0" y="273"/>
                                </a:lnTo>
                                <a:lnTo>
                                  <a:pt x="3"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0" name="Freeform 4927"/>
                        <wps:cNvSpPr>
                          <a:spLocks/>
                        </wps:cNvSpPr>
                        <wps:spPr bwMode="auto">
                          <a:xfrm>
                            <a:off x="830580" y="1341755"/>
                            <a:ext cx="128270" cy="221615"/>
                          </a:xfrm>
                          <a:custGeom>
                            <a:avLst/>
                            <a:gdLst>
                              <a:gd name="T0" fmla="*/ 17 w 202"/>
                              <a:gd name="T1" fmla="*/ 5 h 349"/>
                              <a:gd name="T2" fmla="*/ 41 w 202"/>
                              <a:gd name="T3" fmla="*/ 2 h 349"/>
                              <a:gd name="T4" fmla="*/ 65 w 202"/>
                              <a:gd name="T5" fmla="*/ 1 h 349"/>
                              <a:gd name="T6" fmla="*/ 90 w 202"/>
                              <a:gd name="T7" fmla="*/ 0 h 349"/>
                              <a:gd name="T8" fmla="*/ 114 w 202"/>
                              <a:gd name="T9" fmla="*/ 1 h 349"/>
                              <a:gd name="T10" fmla="*/ 154 w 202"/>
                              <a:gd name="T11" fmla="*/ 3 h 349"/>
                              <a:gd name="T12" fmla="*/ 175 w 202"/>
                              <a:gd name="T13" fmla="*/ 3 h 349"/>
                              <a:gd name="T14" fmla="*/ 183 w 202"/>
                              <a:gd name="T15" fmla="*/ 4 h 349"/>
                              <a:gd name="T16" fmla="*/ 189 w 202"/>
                              <a:gd name="T17" fmla="*/ 4 h 349"/>
                              <a:gd name="T18" fmla="*/ 193 w 202"/>
                              <a:gd name="T19" fmla="*/ 5 h 349"/>
                              <a:gd name="T20" fmla="*/ 197 w 202"/>
                              <a:gd name="T21" fmla="*/ 7 h 349"/>
                              <a:gd name="T22" fmla="*/ 199 w 202"/>
                              <a:gd name="T23" fmla="*/ 9 h 349"/>
                              <a:gd name="T24" fmla="*/ 201 w 202"/>
                              <a:gd name="T25" fmla="*/ 12 h 349"/>
                              <a:gd name="T26" fmla="*/ 202 w 202"/>
                              <a:gd name="T27" fmla="*/ 16 h 349"/>
                              <a:gd name="T28" fmla="*/ 202 w 202"/>
                              <a:gd name="T29" fmla="*/ 310 h 349"/>
                              <a:gd name="T30" fmla="*/ 201 w 202"/>
                              <a:gd name="T31" fmla="*/ 316 h 349"/>
                              <a:gd name="T32" fmla="*/ 199 w 202"/>
                              <a:gd name="T33" fmla="*/ 323 h 349"/>
                              <a:gd name="T34" fmla="*/ 195 w 202"/>
                              <a:gd name="T35" fmla="*/ 329 h 349"/>
                              <a:gd name="T36" fmla="*/ 189 w 202"/>
                              <a:gd name="T37" fmla="*/ 335 h 349"/>
                              <a:gd name="T38" fmla="*/ 181 w 202"/>
                              <a:gd name="T39" fmla="*/ 340 h 349"/>
                              <a:gd name="T40" fmla="*/ 176 w 202"/>
                              <a:gd name="T41" fmla="*/ 343 h 349"/>
                              <a:gd name="T42" fmla="*/ 171 w 202"/>
                              <a:gd name="T43" fmla="*/ 345 h 349"/>
                              <a:gd name="T44" fmla="*/ 164 w 202"/>
                              <a:gd name="T45" fmla="*/ 346 h 349"/>
                              <a:gd name="T46" fmla="*/ 157 w 202"/>
                              <a:gd name="T47" fmla="*/ 348 h 349"/>
                              <a:gd name="T48" fmla="*/ 149 w 202"/>
                              <a:gd name="T49" fmla="*/ 348 h 349"/>
                              <a:gd name="T50" fmla="*/ 127 w 202"/>
                              <a:gd name="T51" fmla="*/ 349 h 349"/>
                              <a:gd name="T52" fmla="*/ 107 w 202"/>
                              <a:gd name="T53" fmla="*/ 349 h 349"/>
                              <a:gd name="T54" fmla="*/ 85 w 202"/>
                              <a:gd name="T55" fmla="*/ 349 h 349"/>
                              <a:gd name="T56" fmla="*/ 62 w 202"/>
                              <a:gd name="T57" fmla="*/ 348 h 349"/>
                              <a:gd name="T58" fmla="*/ 42 w 202"/>
                              <a:gd name="T59" fmla="*/ 346 h 349"/>
                              <a:gd name="T60" fmla="*/ 33 w 202"/>
                              <a:gd name="T61" fmla="*/ 344 h 349"/>
                              <a:gd name="T62" fmla="*/ 25 w 202"/>
                              <a:gd name="T63" fmla="*/ 342 h 349"/>
                              <a:gd name="T64" fmla="*/ 19 w 202"/>
                              <a:gd name="T65" fmla="*/ 339 h 349"/>
                              <a:gd name="T66" fmla="*/ 14 w 202"/>
                              <a:gd name="T67" fmla="*/ 336 h 349"/>
                              <a:gd name="T68" fmla="*/ 11 w 202"/>
                              <a:gd name="T69" fmla="*/ 333 h 349"/>
                              <a:gd name="T70" fmla="*/ 7 w 202"/>
                              <a:gd name="T71" fmla="*/ 326 h 349"/>
                              <a:gd name="T72" fmla="*/ 4 w 202"/>
                              <a:gd name="T73" fmla="*/ 316 h 349"/>
                              <a:gd name="T74" fmla="*/ 2 w 202"/>
                              <a:gd name="T75" fmla="*/ 307 h 349"/>
                              <a:gd name="T76" fmla="*/ 0 w 202"/>
                              <a:gd name="T77" fmla="*/ 289 h 349"/>
                              <a:gd name="T78" fmla="*/ 0 w 202"/>
                              <a:gd name="T79" fmla="*/ 276 h 349"/>
                              <a:gd name="T80" fmla="*/ 1 w 202"/>
                              <a:gd name="T81" fmla="*/ 14 h 349"/>
                              <a:gd name="T82" fmla="*/ 1 w 202"/>
                              <a:gd name="T83" fmla="*/ 12 h 349"/>
                              <a:gd name="T84" fmla="*/ 3 w 202"/>
                              <a:gd name="T85" fmla="*/ 10 h 349"/>
                              <a:gd name="T86" fmla="*/ 8 w 202"/>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3" y="1"/>
                                </a:lnTo>
                                <a:lnTo>
                                  <a:pt x="65" y="1"/>
                                </a:lnTo>
                                <a:lnTo>
                                  <a:pt x="78" y="0"/>
                                </a:lnTo>
                                <a:lnTo>
                                  <a:pt x="90" y="0"/>
                                </a:lnTo>
                                <a:lnTo>
                                  <a:pt x="102" y="0"/>
                                </a:lnTo>
                                <a:lnTo>
                                  <a:pt x="114" y="1"/>
                                </a:lnTo>
                                <a:lnTo>
                                  <a:pt x="135" y="1"/>
                                </a:lnTo>
                                <a:lnTo>
                                  <a:pt x="154" y="3"/>
                                </a:lnTo>
                                <a:lnTo>
                                  <a:pt x="169" y="3"/>
                                </a:lnTo>
                                <a:lnTo>
                                  <a:pt x="175" y="3"/>
                                </a:lnTo>
                                <a:lnTo>
                                  <a:pt x="179" y="3"/>
                                </a:lnTo>
                                <a:lnTo>
                                  <a:pt x="183" y="4"/>
                                </a:lnTo>
                                <a:lnTo>
                                  <a:pt x="186" y="4"/>
                                </a:lnTo>
                                <a:lnTo>
                                  <a:pt x="189" y="4"/>
                                </a:lnTo>
                                <a:lnTo>
                                  <a:pt x="191" y="5"/>
                                </a:lnTo>
                                <a:lnTo>
                                  <a:pt x="193" y="5"/>
                                </a:lnTo>
                                <a:lnTo>
                                  <a:pt x="195" y="6"/>
                                </a:lnTo>
                                <a:lnTo>
                                  <a:pt x="197" y="7"/>
                                </a:lnTo>
                                <a:lnTo>
                                  <a:pt x="198" y="8"/>
                                </a:lnTo>
                                <a:lnTo>
                                  <a:pt x="199" y="9"/>
                                </a:lnTo>
                                <a:lnTo>
                                  <a:pt x="200" y="10"/>
                                </a:lnTo>
                                <a:lnTo>
                                  <a:pt x="201" y="12"/>
                                </a:lnTo>
                                <a:lnTo>
                                  <a:pt x="202" y="14"/>
                                </a:lnTo>
                                <a:lnTo>
                                  <a:pt x="202" y="16"/>
                                </a:lnTo>
                                <a:lnTo>
                                  <a:pt x="202" y="307"/>
                                </a:lnTo>
                                <a:lnTo>
                                  <a:pt x="202" y="310"/>
                                </a:lnTo>
                                <a:lnTo>
                                  <a:pt x="201" y="313"/>
                                </a:lnTo>
                                <a:lnTo>
                                  <a:pt x="201" y="316"/>
                                </a:lnTo>
                                <a:lnTo>
                                  <a:pt x="200" y="320"/>
                                </a:lnTo>
                                <a:lnTo>
                                  <a:pt x="199" y="323"/>
                                </a:lnTo>
                                <a:lnTo>
                                  <a:pt x="197" y="326"/>
                                </a:lnTo>
                                <a:lnTo>
                                  <a:pt x="195" y="329"/>
                                </a:lnTo>
                                <a:lnTo>
                                  <a:pt x="192" y="332"/>
                                </a:lnTo>
                                <a:lnTo>
                                  <a:pt x="189" y="335"/>
                                </a:lnTo>
                                <a:lnTo>
                                  <a:pt x="186" y="338"/>
                                </a:lnTo>
                                <a:lnTo>
                                  <a:pt x="181" y="340"/>
                                </a:lnTo>
                                <a:lnTo>
                                  <a:pt x="179" y="342"/>
                                </a:lnTo>
                                <a:lnTo>
                                  <a:pt x="176" y="343"/>
                                </a:lnTo>
                                <a:lnTo>
                                  <a:pt x="173" y="344"/>
                                </a:lnTo>
                                <a:lnTo>
                                  <a:pt x="171" y="345"/>
                                </a:lnTo>
                                <a:lnTo>
                                  <a:pt x="168" y="346"/>
                                </a:lnTo>
                                <a:lnTo>
                                  <a:pt x="164" y="346"/>
                                </a:lnTo>
                                <a:lnTo>
                                  <a:pt x="161" y="347"/>
                                </a:lnTo>
                                <a:lnTo>
                                  <a:pt x="157" y="348"/>
                                </a:lnTo>
                                <a:lnTo>
                                  <a:pt x="154" y="348"/>
                                </a:lnTo>
                                <a:lnTo>
                                  <a:pt x="149" y="348"/>
                                </a:lnTo>
                                <a:lnTo>
                                  <a:pt x="136" y="349"/>
                                </a:lnTo>
                                <a:lnTo>
                                  <a:pt x="127" y="349"/>
                                </a:lnTo>
                                <a:lnTo>
                                  <a:pt x="117" y="349"/>
                                </a:lnTo>
                                <a:lnTo>
                                  <a:pt x="107" y="349"/>
                                </a:lnTo>
                                <a:lnTo>
                                  <a:pt x="96" y="349"/>
                                </a:lnTo>
                                <a:lnTo>
                                  <a:pt x="85" y="349"/>
                                </a:lnTo>
                                <a:lnTo>
                                  <a:pt x="73" y="349"/>
                                </a:lnTo>
                                <a:lnTo>
                                  <a:pt x="62" y="348"/>
                                </a:lnTo>
                                <a:lnTo>
                                  <a:pt x="52" y="347"/>
                                </a:lnTo>
                                <a:lnTo>
                                  <a:pt x="42" y="346"/>
                                </a:lnTo>
                                <a:lnTo>
                                  <a:pt x="38" y="345"/>
                                </a:lnTo>
                                <a:lnTo>
                                  <a:pt x="33" y="344"/>
                                </a:lnTo>
                                <a:lnTo>
                                  <a:pt x="29" y="343"/>
                                </a:lnTo>
                                <a:lnTo>
                                  <a:pt x="25" y="342"/>
                                </a:lnTo>
                                <a:lnTo>
                                  <a:pt x="22" y="340"/>
                                </a:lnTo>
                                <a:lnTo>
                                  <a:pt x="19" y="339"/>
                                </a:lnTo>
                                <a:lnTo>
                                  <a:pt x="16" y="338"/>
                                </a:lnTo>
                                <a:lnTo>
                                  <a:pt x="14" y="336"/>
                                </a:lnTo>
                                <a:lnTo>
                                  <a:pt x="12" y="335"/>
                                </a:lnTo>
                                <a:lnTo>
                                  <a:pt x="11" y="333"/>
                                </a:lnTo>
                                <a:lnTo>
                                  <a:pt x="9" y="330"/>
                                </a:lnTo>
                                <a:lnTo>
                                  <a:pt x="7" y="326"/>
                                </a:lnTo>
                                <a:lnTo>
                                  <a:pt x="6" y="321"/>
                                </a:lnTo>
                                <a:lnTo>
                                  <a:pt x="4" y="316"/>
                                </a:lnTo>
                                <a:lnTo>
                                  <a:pt x="3" y="312"/>
                                </a:lnTo>
                                <a:lnTo>
                                  <a:pt x="2" y="307"/>
                                </a:lnTo>
                                <a:lnTo>
                                  <a:pt x="1" y="298"/>
                                </a:lnTo>
                                <a:lnTo>
                                  <a:pt x="0" y="289"/>
                                </a:lnTo>
                                <a:lnTo>
                                  <a:pt x="0" y="282"/>
                                </a:lnTo>
                                <a:lnTo>
                                  <a:pt x="0" y="276"/>
                                </a:lnTo>
                                <a:lnTo>
                                  <a:pt x="2" y="15"/>
                                </a:lnTo>
                                <a:lnTo>
                                  <a:pt x="1" y="14"/>
                                </a:lnTo>
                                <a:lnTo>
                                  <a:pt x="1" y="13"/>
                                </a:lnTo>
                                <a:lnTo>
                                  <a:pt x="1" y="12"/>
                                </a:lnTo>
                                <a:lnTo>
                                  <a:pt x="2" y="11"/>
                                </a:lnTo>
                                <a:lnTo>
                                  <a:pt x="3" y="10"/>
                                </a:lnTo>
                                <a:lnTo>
                                  <a:pt x="5" y="8"/>
                                </a:lnTo>
                                <a:lnTo>
                                  <a:pt x="8" y="6"/>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1" name="Freeform 4928"/>
                        <wps:cNvSpPr>
                          <a:spLocks/>
                        </wps:cNvSpPr>
                        <wps:spPr bwMode="auto">
                          <a:xfrm>
                            <a:off x="827405" y="1339215"/>
                            <a:ext cx="132715" cy="227330"/>
                          </a:xfrm>
                          <a:custGeom>
                            <a:avLst/>
                            <a:gdLst>
                              <a:gd name="T0" fmla="*/ 43 w 209"/>
                              <a:gd name="T1" fmla="*/ 11 h 358"/>
                              <a:gd name="T2" fmla="*/ 94 w 209"/>
                              <a:gd name="T3" fmla="*/ 9 h 358"/>
                              <a:gd name="T4" fmla="*/ 159 w 209"/>
                              <a:gd name="T5" fmla="*/ 11 h 358"/>
                              <a:gd name="T6" fmla="*/ 187 w 209"/>
                              <a:gd name="T7" fmla="*/ 12 h 358"/>
                              <a:gd name="T8" fmla="*/ 195 w 209"/>
                              <a:gd name="T9" fmla="*/ 14 h 358"/>
                              <a:gd name="T10" fmla="*/ 199 w 209"/>
                              <a:gd name="T11" fmla="*/ 17 h 358"/>
                              <a:gd name="T12" fmla="*/ 202 w 209"/>
                              <a:gd name="T13" fmla="*/ 26 h 358"/>
                              <a:gd name="T14" fmla="*/ 202 w 209"/>
                              <a:gd name="T15" fmla="*/ 313 h 358"/>
                              <a:gd name="T16" fmla="*/ 200 w 209"/>
                              <a:gd name="T17" fmla="*/ 327 h 358"/>
                              <a:gd name="T18" fmla="*/ 192 w 209"/>
                              <a:gd name="T19" fmla="*/ 336 h 358"/>
                              <a:gd name="T20" fmla="*/ 180 w 209"/>
                              <a:gd name="T21" fmla="*/ 343 h 358"/>
                              <a:gd name="T22" fmla="*/ 165 w 209"/>
                              <a:gd name="T23" fmla="*/ 347 h 358"/>
                              <a:gd name="T24" fmla="*/ 133 w 209"/>
                              <a:gd name="T25" fmla="*/ 349 h 358"/>
                              <a:gd name="T26" fmla="*/ 69 w 209"/>
                              <a:gd name="T27" fmla="*/ 347 h 358"/>
                              <a:gd name="T28" fmla="*/ 41 w 209"/>
                              <a:gd name="T29" fmla="*/ 344 h 358"/>
                              <a:gd name="T30" fmla="*/ 28 w 209"/>
                              <a:gd name="T31" fmla="*/ 340 h 358"/>
                              <a:gd name="T32" fmla="*/ 18 w 209"/>
                              <a:gd name="T33" fmla="*/ 332 h 358"/>
                              <a:gd name="T34" fmla="*/ 14 w 209"/>
                              <a:gd name="T35" fmla="*/ 322 h 358"/>
                              <a:gd name="T36" fmla="*/ 9 w 209"/>
                              <a:gd name="T37" fmla="*/ 296 h 358"/>
                              <a:gd name="T38" fmla="*/ 8 w 209"/>
                              <a:gd name="T39" fmla="*/ 240 h 358"/>
                              <a:gd name="T40" fmla="*/ 10 w 209"/>
                              <a:gd name="T41" fmla="*/ 16 h 358"/>
                              <a:gd name="T42" fmla="*/ 9 w 209"/>
                              <a:gd name="T43" fmla="*/ 14 h 358"/>
                              <a:gd name="T44" fmla="*/ 14 w 209"/>
                              <a:gd name="T45" fmla="*/ 11 h 358"/>
                              <a:gd name="T46" fmla="*/ 15 w 209"/>
                              <a:gd name="T47" fmla="*/ 6 h 358"/>
                              <a:gd name="T48" fmla="*/ 12 w 209"/>
                              <a:gd name="T49" fmla="*/ 6 h 358"/>
                              <a:gd name="T50" fmla="*/ 3 w 209"/>
                              <a:gd name="T51" fmla="*/ 16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49 h 358"/>
                              <a:gd name="T66" fmla="*/ 48 w 209"/>
                              <a:gd name="T67" fmla="*/ 354 h 358"/>
                              <a:gd name="T68" fmla="*/ 81 w 209"/>
                              <a:gd name="T69" fmla="*/ 357 h 358"/>
                              <a:gd name="T70" fmla="*/ 139 w 209"/>
                              <a:gd name="T71" fmla="*/ 357 h 358"/>
                              <a:gd name="T72" fmla="*/ 164 w 209"/>
                              <a:gd name="T73" fmla="*/ 355 h 358"/>
                              <a:gd name="T74" fmla="*/ 178 w 209"/>
                              <a:gd name="T75" fmla="*/ 351 h 358"/>
                              <a:gd name="T76" fmla="*/ 191 w 209"/>
                              <a:gd name="T77" fmla="*/ 343 h 358"/>
                              <a:gd name="T78" fmla="*/ 202 w 209"/>
                              <a:gd name="T79" fmla="*/ 331 h 358"/>
                              <a:gd name="T80" fmla="*/ 208 w 209"/>
                              <a:gd name="T81" fmla="*/ 315 h 358"/>
                              <a:gd name="T82" fmla="*/ 209 w 209"/>
                              <a:gd name="T83" fmla="*/ 47 h 358"/>
                              <a:gd name="T84" fmla="*/ 207 w 209"/>
                              <a:gd name="T85" fmla="*/ 10 h 358"/>
                              <a:gd name="T86" fmla="*/ 200 w 209"/>
                              <a:gd name="T87" fmla="*/ 5 h 358"/>
                              <a:gd name="T88" fmla="*/ 181 w 209"/>
                              <a:gd name="T89" fmla="*/ 3 h 358"/>
                              <a:gd name="T90" fmla="*/ 114 w 209"/>
                              <a:gd name="T91" fmla="*/ 0 h 358"/>
                              <a:gd name="T92" fmla="*/ 67 w 209"/>
                              <a:gd name="T93" fmla="*/ 1 h 358"/>
                              <a:gd name="T94" fmla="*/ 30 w 209"/>
                              <a:gd name="T95" fmla="*/ 4 h 358"/>
                              <a:gd name="T96" fmla="*/ 21 w 209"/>
                              <a:gd name="T97" fmla="*/ 6 h 358"/>
                              <a:gd name="T98" fmla="*/ 18 w 209"/>
                              <a:gd name="T99" fmla="*/ 12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3"/>
                                </a:moveTo>
                                <a:lnTo>
                                  <a:pt x="19" y="13"/>
                                </a:lnTo>
                                <a:lnTo>
                                  <a:pt x="31" y="12"/>
                                </a:lnTo>
                                <a:lnTo>
                                  <a:pt x="43" y="11"/>
                                </a:lnTo>
                                <a:lnTo>
                                  <a:pt x="55" y="9"/>
                                </a:lnTo>
                                <a:lnTo>
                                  <a:pt x="69" y="9"/>
                                </a:lnTo>
                                <a:lnTo>
                                  <a:pt x="81" y="9"/>
                                </a:lnTo>
                                <a:lnTo>
                                  <a:pt x="94" y="9"/>
                                </a:lnTo>
                                <a:lnTo>
                                  <a:pt x="106" y="9"/>
                                </a:lnTo>
                                <a:lnTo>
                                  <a:pt x="119" y="9"/>
                                </a:lnTo>
                                <a:lnTo>
                                  <a:pt x="139" y="10"/>
                                </a:lnTo>
                                <a:lnTo>
                                  <a:pt x="159" y="11"/>
                                </a:lnTo>
                                <a:lnTo>
                                  <a:pt x="166" y="11"/>
                                </a:lnTo>
                                <a:lnTo>
                                  <a:pt x="173" y="11"/>
                                </a:lnTo>
                                <a:lnTo>
                                  <a:pt x="180" y="12"/>
                                </a:lnTo>
                                <a:lnTo>
                                  <a:pt x="187" y="12"/>
                                </a:lnTo>
                                <a:lnTo>
                                  <a:pt x="189" y="12"/>
                                </a:lnTo>
                                <a:lnTo>
                                  <a:pt x="191" y="13"/>
                                </a:lnTo>
                                <a:lnTo>
                                  <a:pt x="193" y="13"/>
                                </a:lnTo>
                                <a:lnTo>
                                  <a:pt x="195" y="14"/>
                                </a:lnTo>
                                <a:lnTo>
                                  <a:pt x="196" y="15"/>
                                </a:lnTo>
                                <a:lnTo>
                                  <a:pt x="197" y="16"/>
                                </a:lnTo>
                                <a:lnTo>
                                  <a:pt x="198" y="16"/>
                                </a:lnTo>
                                <a:lnTo>
                                  <a:pt x="199" y="17"/>
                                </a:lnTo>
                                <a:lnTo>
                                  <a:pt x="200" y="19"/>
                                </a:lnTo>
                                <a:lnTo>
                                  <a:pt x="201" y="21"/>
                                </a:lnTo>
                                <a:lnTo>
                                  <a:pt x="201" y="24"/>
                                </a:lnTo>
                                <a:lnTo>
                                  <a:pt x="202" y="26"/>
                                </a:lnTo>
                                <a:lnTo>
                                  <a:pt x="202" y="42"/>
                                </a:lnTo>
                                <a:lnTo>
                                  <a:pt x="202" y="184"/>
                                </a:lnTo>
                                <a:lnTo>
                                  <a:pt x="202" y="309"/>
                                </a:lnTo>
                                <a:lnTo>
                                  <a:pt x="202" y="313"/>
                                </a:lnTo>
                                <a:lnTo>
                                  <a:pt x="201" y="318"/>
                                </a:lnTo>
                                <a:lnTo>
                                  <a:pt x="201" y="322"/>
                                </a:lnTo>
                                <a:lnTo>
                                  <a:pt x="200" y="324"/>
                                </a:lnTo>
                                <a:lnTo>
                                  <a:pt x="200" y="327"/>
                                </a:lnTo>
                                <a:lnTo>
                                  <a:pt x="198" y="330"/>
                                </a:lnTo>
                                <a:lnTo>
                                  <a:pt x="197" y="332"/>
                                </a:lnTo>
                                <a:lnTo>
                                  <a:pt x="194" y="334"/>
                                </a:lnTo>
                                <a:lnTo>
                                  <a:pt x="192" y="336"/>
                                </a:lnTo>
                                <a:lnTo>
                                  <a:pt x="190" y="338"/>
                                </a:lnTo>
                                <a:lnTo>
                                  <a:pt x="187" y="340"/>
                                </a:lnTo>
                                <a:lnTo>
                                  <a:pt x="184" y="341"/>
                                </a:lnTo>
                                <a:lnTo>
                                  <a:pt x="180" y="343"/>
                                </a:lnTo>
                                <a:lnTo>
                                  <a:pt x="177" y="344"/>
                                </a:lnTo>
                                <a:lnTo>
                                  <a:pt x="173" y="345"/>
                                </a:lnTo>
                                <a:lnTo>
                                  <a:pt x="169" y="346"/>
                                </a:lnTo>
                                <a:lnTo>
                                  <a:pt x="165" y="347"/>
                                </a:lnTo>
                                <a:lnTo>
                                  <a:pt x="161" y="347"/>
                                </a:lnTo>
                                <a:lnTo>
                                  <a:pt x="157" y="348"/>
                                </a:lnTo>
                                <a:lnTo>
                                  <a:pt x="149" y="348"/>
                                </a:lnTo>
                                <a:lnTo>
                                  <a:pt x="133" y="349"/>
                                </a:lnTo>
                                <a:lnTo>
                                  <a:pt x="116" y="349"/>
                                </a:lnTo>
                                <a:lnTo>
                                  <a:pt x="100" y="349"/>
                                </a:lnTo>
                                <a:lnTo>
                                  <a:pt x="83" y="348"/>
                                </a:lnTo>
                                <a:lnTo>
                                  <a:pt x="69" y="347"/>
                                </a:lnTo>
                                <a:lnTo>
                                  <a:pt x="61" y="347"/>
                                </a:lnTo>
                                <a:lnTo>
                                  <a:pt x="53" y="346"/>
                                </a:lnTo>
                                <a:lnTo>
                                  <a:pt x="45" y="344"/>
                                </a:lnTo>
                                <a:lnTo>
                                  <a:pt x="41" y="344"/>
                                </a:lnTo>
                                <a:lnTo>
                                  <a:pt x="38" y="343"/>
                                </a:lnTo>
                                <a:lnTo>
                                  <a:pt x="34" y="342"/>
                                </a:lnTo>
                                <a:lnTo>
                                  <a:pt x="31" y="341"/>
                                </a:lnTo>
                                <a:lnTo>
                                  <a:pt x="28" y="340"/>
                                </a:lnTo>
                                <a:lnTo>
                                  <a:pt x="25" y="338"/>
                                </a:lnTo>
                                <a:lnTo>
                                  <a:pt x="22" y="336"/>
                                </a:lnTo>
                                <a:lnTo>
                                  <a:pt x="20" y="335"/>
                                </a:lnTo>
                                <a:lnTo>
                                  <a:pt x="18" y="332"/>
                                </a:lnTo>
                                <a:lnTo>
                                  <a:pt x="17" y="331"/>
                                </a:lnTo>
                                <a:lnTo>
                                  <a:pt x="16" y="328"/>
                                </a:lnTo>
                                <a:lnTo>
                                  <a:pt x="15" y="326"/>
                                </a:lnTo>
                                <a:lnTo>
                                  <a:pt x="14" y="322"/>
                                </a:lnTo>
                                <a:lnTo>
                                  <a:pt x="12" y="315"/>
                                </a:lnTo>
                                <a:lnTo>
                                  <a:pt x="11" y="309"/>
                                </a:lnTo>
                                <a:lnTo>
                                  <a:pt x="10" y="303"/>
                                </a:lnTo>
                                <a:lnTo>
                                  <a:pt x="9" y="296"/>
                                </a:lnTo>
                                <a:lnTo>
                                  <a:pt x="8" y="286"/>
                                </a:lnTo>
                                <a:lnTo>
                                  <a:pt x="7" y="281"/>
                                </a:lnTo>
                                <a:lnTo>
                                  <a:pt x="7" y="275"/>
                                </a:lnTo>
                                <a:lnTo>
                                  <a:pt x="8" y="240"/>
                                </a:lnTo>
                                <a:lnTo>
                                  <a:pt x="9" y="93"/>
                                </a:lnTo>
                                <a:lnTo>
                                  <a:pt x="10" y="36"/>
                                </a:lnTo>
                                <a:lnTo>
                                  <a:pt x="10" y="20"/>
                                </a:lnTo>
                                <a:lnTo>
                                  <a:pt x="10" y="16"/>
                                </a:lnTo>
                                <a:lnTo>
                                  <a:pt x="10" y="15"/>
                                </a:lnTo>
                                <a:lnTo>
                                  <a:pt x="9" y="14"/>
                                </a:lnTo>
                                <a:lnTo>
                                  <a:pt x="10" y="14"/>
                                </a:lnTo>
                                <a:lnTo>
                                  <a:pt x="11" y="13"/>
                                </a:lnTo>
                                <a:lnTo>
                                  <a:pt x="13" y="12"/>
                                </a:lnTo>
                                <a:lnTo>
                                  <a:pt x="14" y="11"/>
                                </a:lnTo>
                                <a:lnTo>
                                  <a:pt x="15" y="9"/>
                                </a:lnTo>
                                <a:lnTo>
                                  <a:pt x="15" y="7"/>
                                </a:lnTo>
                                <a:lnTo>
                                  <a:pt x="15" y="6"/>
                                </a:lnTo>
                                <a:lnTo>
                                  <a:pt x="15" y="5"/>
                                </a:lnTo>
                                <a:lnTo>
                                  <a:pt x="14" y="5"/>
                                </a:lnTo>
                                <a:lnTo>
                                  <a:pt x="14" y="6"/>
                                </a:lnTo>
                                <a:lnTo>
                                  <a:pt x="12" y="6"/>
                                </a:lnTo>
                                <a:lnTo>
                                  <a:pt x="9" y="9"/>
                                </a:lnTo>
                                <a:lnTo>
                                  <a:pt x="6" y="12"/>
                                </a:lnTo>
                                <a:lnTo>
                                  <a:pt x="4" y="15"/>
                                </a:lnTo>
                                <a:lnTo>
                                  <a:pt x="3" y="16"/>
                                </a:lnTo>
                                <a:lnTo>
                                  <a:pt x="2" y="18"/>
                                </a:lnTo>
                                <a:lnTo>
                                  <a:pt x="2" y="20"/>
                                </a:lnTo>
                                <a:lnTo>
                                  <a:pt x="2" y="21"/>
                                </a:lnTo>
                                <a:lnTo>
                                  <a:pt x="2" y="23"/>
                                </a:lnTo>
                                <a:lnTo>
                                  <a:pt x="2" y="22"/>
                                </a:lnTo>
                                <a:lnTo>
                                  <a:pt x="2" y="25"/>
                                </a:lnTo>
                                <a:lnTo>
                                  <a:pt x="2" y="40"/>
                                </a:lnTo>
                                <a:lnTo>
                                  <a:pt x="2" y="100"/>
                                </a:lnTo>
                                <a:lnTo>
                                  <a:pt x="0" y="248"/>
                                </a:lnTo>
                                <a:lnTo>
                                  <a:pt x="0" y="282"/>
                                </a:lnTo>
                                <a:lnTo>
                                  <a:pt x="0" y="288"/>
                                </a:lnTo>
                                <a:lnTo>
                                  <a:pt x="0" y="294"/>
                                </a:lnTo>
                                <a:lnTo>
                                  <a:pt x="1" y="304"/>
                                </a:lnTo>
                                <a:lnTo>
                                  <a:pt x="2" y="311"/>
                                </a:lnTo>
                                <a:lnTo>
                                  <a:pt x="3" y="317"/>
                                </a:lnTo>
                                <a:lnTo>
                                  <a:pt x="5" y="323"/>
                                </a:lnTo>
                                <a:lnTo>
                                  <a:pt x="6" y="329"/>
                                </a:lnTo>
                                <a:lnTo>
                                  <a:pt x="8" y="334"/>
                                </a:lnTo>
                                <a:lnTo>
                                  <a:pt x="9" y="336"/>
                                </a:lnTo>
                                <a:lnTo>
                                  <a:pt x="10" y="338"/>
                                </a:lnTo>
                                <a:lnTo>
                                  <a:pt x="11" y="340"/>
                                </a:lnTo>
                                <a:lnTo>
                                  <a:pt x="12" y="342"/>
                                </a:lnTo>
                                <a:lnTo>
                                  <a:pt x="14" y="344"/>
                                </a:lnTo>
                                <a:lnTo>
                                  <a:pt x="16" y="346"/>
                                </a:lnTo>
                                <a:lnTo>
                                  <a:pt x="19" y="347"/>
                                </a:lnTo>
                                <a:lnTo>
                                  <a:pt x="22" y="348"/>
                                </a:lnTo>
                                <a:lnTo>
                                  <a:pt x="24" y="349"/>
                                </a:lnTo>
                                <a:lnTo>
                                  <a:pt x="27" y="350"/>
                                </a:lnTo>
                                <a:lnTo>
                                  <a:pt x="33" y="352"/>
                                </a:lnTo>
                                <a:lnTo>
                                  <a:pt x="39" y="353"/>
                                </a:lnTo>
                                <a:lnTo>
                                  <a:pt x="48" y="354"/>
                                </a:lnTo>
                                <a:lnTo>
                                  <a:pt x="56" y="355"/>
                                </a:lnTo>
                                <a:lnTo>
                                  <a:pt x="65" y="356"/>
                                </a:lnTo>
                                <a:lnTo>
                                  <a:pt x="73" y="357"/>
                                </a:lnTo>
                                <a:lnTo>
                                  <a:pt x="81" y="357"/>
                                </a:lnTo>
                                <a:lnTo>
                                  <a:pt x="90" y="358"/>
                                </a:lnTo>
                                <a:lnTo>
                                  <a:pt x="106" y="358"/>
                                </a:lnTo>
                                <a:lnTo>
                                  <a:pt x="123" y="358"/>
                                </a:lnTo>
                                <a:lnTo>
                                  <a:pt x="139" y="357"/>
                                </a:lnTo>
                                <a:lnTo>
                                  <a:pt x="147" y="357"/>
                                </a:lnTo>
                                <a:lnTo>
                                  <a:pt x="156" y="356"/>
                                </a:lnTo>
                                <a:lnTo>
                                  <a:pt x="159" y="356"/>
                                </a:lnTo>
                                <a:lnTo>
                                  <a:pt x="164" y="355"/>
                                </a:lnTo>
                                <a:lnTo>
                                  <a:pt x="167" y="354"/>
                                </a:lnTo>
                                <a:lnTo>
                                  <a:pt x="171" y="353"/>
                                </a:lnTo>
                                <a:lnTo>
                                  <a:pt x="175" y="352"/>
                                </a:lnTo>
                                <a:lnTo>
                                  <a:pt x="178" y="351"/>
                                </a:lnTo>
                                <a:lnTo>
                                  <a:pt x="182" y="349"/>
                                </a:lnTo>
                                <a:lnTo>
                                  <a:pt x="185" y="347"/>
                                </a:lnTo>
                                <a:lnTo>
                                  <a:pt x="189" y="345"/>
                                </a:lnTo>
                                <a:lnTo>
                                  <a:pt x="191" y="343"/>
                                </a:lnTo>
                                <a:lnTo>
                                  <a:pt x="194" y="341"/>
                                </a:lnTo>
                                <a:lnTo>
                                  <a:pt x="196" y="339"/>
                                </a:lnTo>
                                <a:lnTo>
                                  <a:pt x="200" y="335"/>
                                </a:lnTo>
                                <a:lnTo>
                                  <a:pt x="202" y="331"/>
                                </a:lnTo>
                                <a:lnTo>
                                  <a:pt x="205" y="327"/>
                                </a:lnTo>
                                <a:lnTo>
                                  <a:pt x="206" y="323"/>
                                </a:lnTo>
                                <a:lnTo>
                                  <a:pt x="208" y="319"/>
                                </a:lnTo>
                                <a:lnTo>
                                  <a:pt x="208" y="315"/>
                                </a:lnTo>
                                <a:lnTo>
                                  <a:pt x="209" y="311"/>
                                </a:lnTo>
                                <a:lnTo>
                                  <a:pt x="209" y="307"/>
                                </a:lnTo>
                                <a:lnTo>
                                  <a:pt x="209" y="196"/>
                                </a:lnTo>
                                <a:lnTo>
                                  <a:pt x="209" y="47"/>
                                </a:lnTo>
                                <a:lnTo>
                                  <a:pt x="209" y="16"/>
                                </a:lnTo>
                                <a:lnTo>
                                  <a:pt x="209" y="14"/>
                                </a:lnTo>
                                <a:lnTo>
                                  <a:pt x="208" y="12"/>
                                </a:lnTo>
                                <a:lnTo>
                                  <a:pt x="207" y="10"/>
                                </a:lnTo>
                                <a:lnTo>
                                  <a:pt x="206" y="9"/>
                                </a:lnTo>
                                <a:lnTo>
                                  <a:pt x="205" y="7"/>
                                </a:lnTo>
                                <a:lnTo>
                                  <a:pt x="202" y="6"/>
                                </a:lnTo>
                                <a:lnTo>
                                  <a:pt x="200" y="5"/>
                                </a:lnTo>
                                <a:lnTo>
                                  <a:pt x="197" y="4"/>
                                </a:lnTo>
                                <a:lnTo>
                                  <a:pt x="193" y="3"/>
                                </a:lnTo>
                                <a:lnTo>
                                  <a:pt x="189" y="3"/>
                                </a:lnTo>
                                <a:lnTo>
                                  <a:pt x="181" y="3"/>
                                </a:lnTo>
                                <a:lnTo>
                                  <a:pt x="168" y="2"/>
                                </a:lnTo>
                                <a:lnTo>
                                  <a:pt x="146" y="1"/>
                                </a:lnTo>
                                <a:lnTo>
                                  <a:pt x="125" y="0"/>
                                </a:lnTo>
                                <a:lnTo>
                                  <a:pt x="114" y="0"/>
                                </a:lnTo>
                                <a:lnTo>
                                  <a:pt x="103" y="0"/>
                                </a:lnTo>
                                <a:lnTo>
                                  <a:pt x="93" y="0"/>
                                </a:lnTo>
                                <a:lnTo>
                                  <a:pt x="82" y="0"/>
                                </a:lnTo>
                                <a:lnTo>
                                  <a:pt x="67" y="1"/>
                                </a:lnTo>
                                <a:lnTo>
                                  <a:pt x="52" y="1"/>
                                </a:lnTo>
                                <a:lnTo>
                                  <a:pt x="45" y="2"/>
                                </a:lnTo>
                                <a:lnTo>
                                  <a:pt x="38" y="3"/>
                                </a:lnTo>
                                <a:lnTo>
                                  <a:pt x="30" y="4"/>
                                </a:lnTo>
                                <a:lnTo>
                                  <a:pt x="23" y="5"/>
                                </a:lnTo>
                                <a:lnTo>
                                  <a:pt x="22" y="5"/>
                                </a:lnTo>
                                <a:lnTo>
                                  <a:pt x="21" y="6"/>
                                </a:lnTo>
                                <a:lnTo>
                                  <a:pt x="19" y="8"/>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2" name="Freeform 4929"/>
                        <wps:cNvSpPr>
                          <a:spLocks/>
                        </wps:cNvSpPr>
                        <wps:spPr bwMode="auto">
                          <a:xfrm>
                            <a:off x="826135" y="1360170"/>
                            <a:ext cx="5715" cy="14605"/>
                          </a:xfrm>
                          <a:custGeom>
                            <a:avLst/>
                            <a:gdLst>
                              <a:gd name="T0" fmla="*/ 3 w 9"/>
                              <a:gd name="T1" fmla="*/ 2 h 23"/>
                              <a:gd name="T2" fmla="*/ 3 w 9"/>
                              <a:gd name="T3" fmla="*/ 2 h 23"/>
                              <a:gd name="T4" fmla="*/ 1 w 9"/>
                              <a:gd name="T5" fmla="*/ 4 h 23"/>
                              <a:gd name="T6" fmla="*/ 0 w 9"/>
                              <a:gd name="T7" fmla="*/ 7 h 23"/>
                              <a:gd name="T8" fmla="*/ 0 w 9"/>
                              <a:gd name="T9" fmla="*/ 10 h 23"/>
                              <a:gd name="T10" fmla="*/ 0 w 9"/>
                              <a:gd name="T11" fmla="*/ 12 h 23"/>
                              <a:gd name="T12" fmla="*/ 0 w 9"/>
                              <a:gd name="T13" fmla="*/ 15 h 23"/>
                              <a:gd name="T14" fmla="*/ 0 w 9"/>
                              <a:gd name="T15" fmla="*/ 17 h 23"/>
                              <a:gd name="T16" fmla="*/ 1 w 9"/>
                              <a:gd name="T17" fmla="*/ 20 h 23"/>
                              <a:gd name="T18" fmla="*/ 2 w 9"/>
                              <a:gd name="T19" fmla="*/ 22 h 23"/>
                              <a:gd name="T20" fmla="*/ 2 w 9"/>
                              <a:gd name="T21" fmla="*/ 23 h 23"/>
                              <a:gd name="T22" fmla="*/ 3 w 9"/>
                              <a:gd name="T23" fmla="*/ 23 h 23"/>
                              <a:gd name="T24" fmla="*/ 5 w 9"/>
                              <a:gd name="T25" fmla="*/ 22 h 23"/>
                              <a:gd name="T26" fmla="*/ 6 w 9"/>
                              <a:gd name="T27" fmla="*/ 22 h 23"/>
                              <a:gd name="T28" fmla="*/ 7 w 9"/>
                              <a:gd name="T29" fmla="*/ 21 h 23"/>
                              <a:gd name="T30" fmla="*/ 7 w 9"/>
                              <a:gd name="T31" fmla="*/ 21 h 23"/>
                              <a:gd name="T32" fmla="*/ 7 w 9"/>
                              <a:gd name="T33" fmla="*/ 20 h 23"/>
                              <a:gd name="T34" fmla="*/ 6 w 9"/>
                              <a:gd name="T35" fmla="*/ 15 h 23"/>
                              <a:gd name="T36" fmla="*/ 5 w 9"/>
                              <a:gd name="T37" fmla="*/ 13 h 23"/>
                              <a:gd name="T38" fmla="*/ 5 w 9"/>
                              <a:gd name="T39" fmla="*/ 10 h 23"/>
                              <a:gd name="T40" fmla="*/ 5 w 9"/>
                              <a:gd name="T41" fmla="*/ 8 h 23"/>
                              <a:gd name="T42" fmla="*/ 6 w 9"/>
                              <a:gd name="T43" fmla="*/ 5 h 23"/>
                              <a:gd name="T44" fmla="*/ 7 w 9"/>
                              <a:gd name="T45" fmla="*/ 3 h 23"/>
                              <a:gd name="T46" fmla="*/ 8 w 9"/>
                              <a:gd name="T47" fmla="*/ 1 h 23"/>
                              <a:gd name="T48" fmla="*/ 9 w 9"/>
                              <a:gd name="T49" fmla="*/ 0 h 23"/>
                              <a:gd name="T50" fmla="*/ 8 w 9"/>
                              <a:gd name="T51" fmla="*/ 0 h 23"/>
                              <a:gd name="T52" fmla="*/ 7 w 9"/>
                              <a:gd name="T53" fmla="*/ 0 h 23"/>
                              <a:gd name="T54" fmla="*/ 7 w 9"/>
                              <a:gd name="T55" fmla="*/ 0 h 23"/>
                              <a:gd name="T56" fmla="*/ 4 w 9"/>
                              <a:gd name="T57" fmla="*/ 1 h 23"/>
                              <a:gd name="T58" fmla="*/ 4 w 9"/>
                              <a:gd name="T59" fmla="*/ 2 h 23"/>
                              <a:gd name="T60" fmla="*/ 3 w 9"/>
                              <a:gd name="T61"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3">
                                <a:moveTo>
                                  <a:pt x="3" y="2"/>
                                </a:moveTo>
                                <a:lnTo>
                                  <a:pt x="3" y="2"/>
                                </a:lnTo>
                                <a:lnTo>
                                  <a:pt x="1" y="4"/>
                                </a:lnTo>
                                <a:lnTo>
                                  <a:pt x="0" y="7"/>
                                </a:lnTo>
                                <a:lnTo>
                                  <a:pt x="0" y="10"/>
                                </a:lnTo>
                                <a:lnTo>
                                  <a:pt x="0" y="12"/>
                                </a:lnTo>
                                <a:lnTo>
                                  <a:pt x="0" y="15"/>
                                </a:lnTo>
                                <a:lnTo>
                                  <a:pt x="0" y="17"/>
                                </a:lnTo>
                                <a:lnTo>
                                  <a:pt x="1" y="20"/>
                                </a:lnTo>
                                <a:lnTo>
                                  <a:pt x="2" y="22"/>
                                </a:lnTo>
                                <a:lnTo>
                                  <a:pt x="2" y="23"/>
                                </a:lnTo>
                                <a:lnTo>
                                  <a:pt x="3" y="23"/>
                                </a:lnTo>
                                <a:lnTo>
                                  <a:pt x="5" y="22"/>
                                </a:lnTo>
                                <a:lnTo>
                                  <a:pt x="6" y="22"/>
                                </a:lnTo>
                                <a:lnTo>
                                  <a:pt x="7" y="21"/>
                                </a:lnTo>
                                <a:lnTo>
                                  <a:pt x="7" y="20"/>
                                </a:lnTo>
                                <a:lnTo>
                                  <a:pt x="6" y="15"/>
                                </a:lnTo>
                                <a:lnTo>
                                  <a:pt x="5" y="13"/>
                                </a:lnTo>
                                <a:lnTo>
                                  <a:pt x="5" y="10"/>
                                </a:lnTo>
                                <a:lnTo>
                                  <a:pt x="5" y="8"/>
                                </a:lnTo>
                                <a:lnTo>
                                  <a:pt x="6" y="5"/>
                                </a:lnTo>
                                <a:lnTo>
                                  <a:pt x="7" y="3"/>
                                </a:lnTo>
                                <a:lnTo>
                                  <a:pt x="8" y="1"/>
                                </a:lnTo>
                                <a:lnTo>
                                  <a:pt x="9" y="0"/>
                                </a:lnTo>
                                <a:lnTo>
                                  <a:pt x="8" y="0"/>
                                </a:lnTo>
                                <a:lnTo>
                                  <a:pt x="7" y="0"/>
                                </a:lnTo>
                                <a:lnTo>
                                  <a:pt x="4" y="1"/>
                                </a:lnTo>
                                <a:lnTo>
                                  <a:pt x="4" y="2"/>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3" name="Freeform 4930"/>
                        <wps:cNvSpPr>
                          <a:spLocks/>
                        </wps:cNvSpPr>
                        <wps:spPr bwMode="auto">
                          <a:xfrm>
                            <a:off x="840105" y="1350645"/>
                            <a:ext cx="113030" cy="198755"/>
                          </a:xfrm>
                          <a:custGeom>
                            <a:avLst/>
                            <a:gdLst>
                              <a:gd name="T0" fmla="*/ 14 w 178"/>
                              <a:gd name="T1" fmla="*/ 206 h 313"/>
                              <a:gd name="T2" fmla="*/ 9 w 178"/>
                              <a:gd name="T3" fmla="*/ 200 h 313"/>
                              <a:gd name="T4" fmla="*/ 5 w 178"/>
                              <a:gd name="T5" fmla="*/ 191 h 313"/>
                              <a:gd name="T6" fmla="*/ 3 w 178"/>
                              <a:gd name="T7" fmla="*/ 184 h 313"/>
                              <a:gd name="T8" fmla="*/ 1 w 178"/>
                              <a:gd name="T9" fmla="*/ 177 h 313"/>
                              <a:gd name="T10" fmla="*/ 0 w 178"/>
                              <a:gd name="T11" fmla="*/ 169 h 313"/>
                              <a:gd name="T12" fmla="*/ 0 w 178"/>
                              <a:gd name="T13" fmla="*/ 112 h 313"/>
                              <a:gd name="T14" fmla="*/ 1 w 178"/>
                              <a:gd name="T15" fmla="*/ 72 h 313"/>
                              <a:gd name="T16" fmla="*/ 2 w 178"/>
                              <a:gd name="T17" fmla="*/ 48 h 313"/>
                              <a:gd name="T18" fmla="*/ 4 w 178"/>
                              <a:gd name="T19" fmla="*/ 28 h 313"/>
                              <a:gd name="T20" fmla="*/ 6 w 178"/>
                              <a:gd name="T21" fmla="*/ 18 h 313"/>
                              <a:gd name="T22" fmla="*/ 8 w 178"/>
                              <a:gd name="T23" fmla="*/ 14 h 313"/>
                              <a:gd name="T24" fmla="*/ 12 w 178"/>
                              <a:gd name="T25" fmla="*/ 11 h 313"/>
                              <a:gd name="T26" fmla="*/ 18 w 178"/>
                              <a:gd name="T27" fmla="*/ 9 h 313"/>
                              <a:gd name="T28" fmla="*/ 26 w 178"/>
                              <a:gd name="T29" fmla="*/ 6 h 313"/>
                              <a:gd name="T30" fmla="*/ 36 w 178"/>
                              <a:gd name="T31" fmla="*/ 4 h 313"/>
                              <a:gd name="T32" fmla="*/ 47 w 178"/>
                              <a:gd name="T33" fmla="*/ 2 h 313"/>
                              <a:gd name="T34" fmla="*/ 64 w 178"/>
                              <a:gd name="T35" fmla="*/ 1 h 313"/>
                              <a:gd name="T36" fmla="*/ 89 w 178"/>
                              <a:gd name="T37" fmla="*/ 0 h 313"/>
                              <a:gd name="T38" fmla="*/ 103 w 178"/>
                              <a:gd name="T39" fmla="*/ 0 h 313"/>
                              <a:gd name="T40" fmla="*/ 117 w 178"/>
                              <a:gd name="T41" fmla="*/ 1 h 313"/>
                              <a:gd name="T42" fmla="*/ 132 w 178"/>
                              <a:gd name="T43" fmla="*/ 2 h 313"/>
                              <a:gd name="T44" fmla="*/ 146 w 178"/>
                              <a:gd name="T45" fmla="*/ 5 h 313"/>
                              <a:gd name="T46" fmla="*/ 159 w 178"/>
                              <a:gd name="T47" fmla="*/ 8 h 313"/>
                              <a:gd name="T48" fmla="*/ 166 w 178"/>
                              <a:gd name="T49" fmla="*/ 11 h 313"/>
                              <a:gd name="T50" fmla="*/ 171 w 178"/>
                              <a:gd name="T51" fmla="*/ 13 h 313"/>
                              <a:gd name="T52" fmla="*/ 174 w 178"/>
                              <a:gd name="T53" fmla="*/ 16 h 313"/>
                              <a:gd name="T54" fmla="*/ 177 w 178"/>
                              <a:gd name="T55" fmla="*/ 19 h 313"/>
                              <a:gd name="T56" fmla="*/ 178 w 178"/>
                              <a:gd name="T57" fmla="*/ 22 h 313"/>
                              <a:gd name="T58" fmla="*/ 178 w 178"/>
                              <a:gd name="T59" fmla="*/ 109 h 313"/>
                              <a:gd name="T60" fmla="*/ 177 w 178"/>
                              <a:gd name="T61" fmla="*/ 191 h 313"/>
                              <a:gd name="T62" fmla="*/ 174 w 178"/>
                              <a:gd name="T63" fmla="*/ 197 h 313"/>
                              <a:gd name="T64" fmla="*/ 172 w 178"/>
                              <a:gd name="T65" fmla="*/ 202 h 313"/>
                              <a:gd name="T66" fmla="*/ 169 w 178"/>
                              <a:gd name="T67" fmla="*/ 207 h 313"/>
                              <a:gd name="T68" fmla="*/ 169 w 178"/>
                              <a:gd name="T69" fmla="*/ 218 h 313"/>
                              <a:gd name="T70" fmla="*/ 171 w 178"/>
                              <a:gd name="T71" fmla="*/ 243 h 313"/>
                              <a:gd name="T72" fmla="*/ 172 w 178"/>
                              <a:gd name="T73" fmla="*/ 266 h 313"/>
                              <a:gd name="T74" fmla="*/ 172 w 178"/>
                              <a:gd name="T75" fmla="*/ 281 h 313"/>
                              <a:gd name="T76" fmla="*/ 171 w 178"/>
                              <a:gd name="T77" fmla="*/ 293 h 313"/>
                              <a:gd name="T78" fmla="*/ 169 w 178"/>
                              <a:gd name="T79" fmla="*/ 300 h 313"/>
                              <a:gd name="T80" fmla="*/ 167 w 178"/>
                              <a:gd name="T81" fmla="*/ 303 h 313"/>
                              <a:gd name="T82" fmla="*/ 162 w 178"/>
                              <a:gd name="T83" fmla="*/ 307 h 313"/>
                              <a:gd name="T84" fmla="*/ 155 w 178"/>
                              <a:gd name="T85" fmla="*/ 310 h 313"/>
                              <a:gd name="T86" fmla="*/ 149 w 178"/>
                              <a:gd name="T87" fmla="*/ 312 h 313"/>
                              <a:gd name="T88" fmla="*/ 142 w 178"/>
                              <a:gd name="T89" fmla="*/ 312 h 313"/>
                              <a:gd name="T90" fmla="*/ 118 w 178"/>
                              <a:gd name="T91" fmla="*/ 312 h 313"/>
                              <a:gd name="T92" fmla="*/ 81 w 178"/>
                              <a:gd name="T93" fmla="*/ 313 h 313"/>
                              <a:gd name="T94" fmla="*/ 53 w 178"/>
                              <a:gd name="T95" fmla="*/ 313 h 313"/>
                              <a:gd name="T96" fmla="*/ 37 w 178"/>
                              <a:gd name="T97" fmla="*/ 312 h 313"/>
                              <a:gd name="T98" fmla="*/ 28 w 178"/>
                              <a:gd name="T99" fmla="*/ 311 h 313"/>
                              <a:gd name="T100" fmla="*/ 24 w 178"/>
                              <a:gd name="T101" fmla="*/ 310 h 313"/>
                              <a:gd name="T102" fmla="*/ 17 w 178"/>
                              <a:gd name="T103" fmla="*/ 305 h 313"/>
                              <a:gd name="T104" fmla="*/ 13 w 178"/>
                              <a:gd name="T105" fmla="*/ 302 h 313"/>
                              <a:gd name="T106" fmla="*/ 11 w 178"/>
                              <a:gd name="T107" fmla="*/ 299 h 313"/>
                              <a:gd name="T108" fmla="*/ 10 w 178"/>
                              <a:gd name="T109" fmla="*/ 295 h 313"/>
                              <a:gd name="T110" fmla="*/ 14 w 178"/>
                              <a:gd name="T111" fmla="*/ 206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3">
                                <a:moveTo>
                                  <a:pt x="14" y="206"/>
                                </a:moveTo>
                                <a:lnTo>
                                  <a:pt x="14" y="206"/>
                                </a:lnTo>
                                <a:lnTo>
                                  <a:pt x="11" y="203"/>
                                </a:lnTo>
                                <a:lnTo>
                                  <a:pt x="9" y="200"/>
                                </a:lnTo>
                                <a:lnTo>
                                  <a:pt x="7" y="196"/>
                                </a:lnTo>
                                <a:lnTo>
                                  <a:pt x="5" y="191"/>
                                </a:lnTo>
                                <a:lnTo>
                                  <a:pt x="4" y="188"/>
                                </a:lnTo>
                                <a:lnTo>
                                  <a:pt x="3" y="184"/>
                                </a:lnTo>
                                <a:lnTo>
                                  <a:pt x="2" y="181"/>
                                </a:lnTo>
                                <a:lnTo>
                                  <a:pt x="1" y="177"/>
                                </a:lnTo>
                                <a:lnTo>
                                  <a:pt x="1" y="173"/>
                                </a:lnTo>
                                <a:lnTo>
                                  <a:pt x="0" y="169"/>
                                </a:lnTo>
                                <a:lnTo>
                                  <a:pt x="0" y="136"/>
                                </a:lnTo>
                                <a:lnTo>
                                  <a:pt x="0" y="112"/>
                                </a:lnTo>
                                <a:lnTo>
                                  <a:pt x="0" y="85"/>
                                </a:lnTo>
                                <a:lnTo>
                                  <a:pt x="1" y="72"/>
                                </a:lnTo>
                                <a:lnTo>
                                  <a:pt x="1" y="60"/>
                                </a:lnTo>
                                <a:lnTo>
                                  <a:pt x="2" y="48"/>
                                </a:lnTo>
                                <a:lnTo>
                                  <a:pt x="3" y="37"/>
                                </a:lnTo>
                                <a:lnTo>
                                  <a:pt x="4" y="28"/>
                                </a:lnTo>
                                <a:lnTo>
                                  <a:pt x="6" y="21"/>
                                </a:lnTo>
                                <a:lnTo>
                                  <a:pt x="6" y="18"/>
                                </a:lnTo>
                                <a:lnTo>
                                  <a:pt x="7" y="15"/>
                                </a:lnTo>
                                <a:lnTo>
                                  <a:pt x="8" y="14"/>
                                </a:lnTo>
                                <a:lnTo>
                                  <a:pt x="9" y="13"/>
                                </a:lnTo>
                                <a:lnTo>
                                  <a:pt x="12" y="11"/>
                                </a:lnTo>
                                <a:lnTo>
                                  <a:pt x="15" y="10"/>
                                </a:lnTo>
                                <a:lnTo>
                                  <a:pt x="18" y="9"/>
                                </a:lnTo>
                                <a:lnTo>
                                  <a:pt x="22" y="7"/>
                                </a:lnTo>
                                <a:lnTo>
                                  <a:pt x="26" y="6"/>
                                </a:lnTo>
                                <a:lnTo>
                                  <a:pt x="31" y="5"/>
                                </a:lnTo>
                                <a:lnTo>
                                  <a:pt x="36" y="4"/>
                                </a:lnTo>
                                <a:lnTo>
                                  <a:pt x="41" y="3"/>
                                </a:lnTo>
                                <a:lnTo>
                                  <a:pt x="47" y="2"/>
                                </a:lnTo>
                                <a:lnTo>
                                  <a:pt x="52" y="2"/>
                                </a:lnTo>
                                <a:lnTo>
                                  <a:pt x="64" y="1"/>
                                </a:lnTo>
                                <a:lnTo>
                                  <a:pt x="77" y="0"/>
                                </a:lnTo>
                                <a:lnTo>
                                  <a:pt x="89" y="0"/>
                                </a:lnTo>
                                <a:lnTo>
                                  <a:pt x="96" y="0"/>
                                </a:lnTo>
                                <a:lnTo>
                                  <a:pt x="103" y="0"/>
                                </a:lnTo>
                                <a:lnTo>
                                  <a:pt x="110" y="1"/>
                                </a:lnTo>
                                <a:lnTo>
                                  <a:pt x="117" y="1"/>
                                </a:lnTo>
                                <a:lnTo>
                                  <a:pt x="125" y="2"/>
                                </a:lnTo>
                                <a:lnTo>
                                  <a:pt x="132" y="2"/>
                                </a:lnTo>
                                <a:lnTo>
                                  <a:pt x="140" y="3"/>
                                </a:lnTo>
                                <a:lnTo>
                                  <a:pt x="146" y="5"/>
                                </a:lnTo>
                                <a:lnTo>
                                  <a:pt x="153" y="6"/>
                                </a:lnTo>
                                <a:lnTo>
                                  <a:pt x="159" y="8"/>
                                </a:lnTo>
                                <a:lnTo>
                                  <a:pt x="164" y="10"/>
                                </a:lnTo>
                                <a:lnTo>
                                  <a:pt x="166" y="11"/>
                                </a:lnTo>
                                <a:lnTo>
                                  <a:pt x="169" y="12"/>
                                </a:lnTo>
                                <a:lnTo>
                                  <a:pt x="171" y="13"/>
                                </a:lnTo>
                                <a:lnTo>
                                  <a:pt x="173" y="15"/>
                                </a:lnTo>
                                <a:lnTo>
                                  <a:pt x="174" y="16"/>
                                </a:lnTo>
                                <a:lnTo>
                                  <a:pt x="176" y="18"/>
                                </a:lnTo>
                                <a:lnTo>
                                  <a:pt x="177" y="19"/>
                                </a:lnTo>
                                <a:lnTo>
                                  <a:pt x="177" y="21"/>
                                </a:lnTo>
                                <a:lnTo>
                                  <a:pt x="178" y="22"/>
                                </a:lnTo>
                                <a:lnTo>
                                  <a:pt x="178" y="24"/>
                                </a:lnTo>
                                <a:lnTo>
                                  <a:pt x="178" y="109"/>
                                </a:lnTo>
                                <a:lnTo>
                                  <a:pt x="177" y="187"/>
                                </a:lnTo>
                                <a:lnTo>
                                  <a:pt x="177" y="191"/>
                                </a:lnTo>
                                <a:lnTo>
                                  <a:pt x="176" y="194"/>
                                </a:lnTo>
                                <a:lnTo>
                                  <a:pt x="174" y="197"/>
                                </a:lnTo>
                                <a:lnTo>
                                  <a:pt x="173" y="199"/>
                                </a:lnTo>
                                <a:lnTo>
                                  <a:pt x="172" y="202"/>
                                </a:lnTo>
                                <a:lnTo>
                                  <a:pt x="170" y="205"/>
                                </a:lnTo>
                                <a:lnTo>
                                  <a:pt x="169" y="207"/>
                                </a:lnTo>
                                <a:lnTo>
                                  <a:pt x="169" y="211"/>
                                </a:lnTo>
                                <a:lnTo>
                                  <a:pt x="169" y="218"/>
                                </a:lnTo>
                                <a:lnTo>
                                  <a:pt x="170" y="229"/>
                                </a:lnTo>
                                <a:lnTo>
                                  <a:pt x="171" y="243"/>
                                </a:lnTo>
                                <a:lnTo>
                                  <a:pt x="172" y="258"/>
                                </a:lnTo>
                                <a:lnTo>
                                  <a:pt x="172" y="266"/>
                                </a:lnTo>
                                <a:lnTo>
                                  <a:pt x="172" y="274"/>
                                </a:lnTo>
                                <a:lnTo>
                                  <a:pt x="172" y="281"/>
                                </a:lnTo>
                                <a:lnTo>
                                  <a:pt x="171" y="288"/>
                                </a:lnTo>
                                <a:lnTo>
                                  <a:pt x="171" y="293"/>
                                </a:lnTo>
                                <a:lnTo>
                                  <a:pt x="169" y="298"/>
                                </a:lnTo>
                                <a:lnTo>
                                  <a:pt x="169" y="300"/>
                                </a:lnTo>
                                <a:lnTo>
                                  <a:pt x="168" y="302"/>
                                </a:lnTo>
                                <a:lnTo>
                                  <a:pt x="167" y="303"/>
                                </a:lnTo>
                                <a:lnTo>
                                  <a:pt x="166" y="304"/>
                                </a:lnTo>
                                <a:lnTo>
                                  <a:pt x="162" y="307"/>
                                </a:lnTo>
                                <a:lnTo>
                                  <a:pt x="158" y="309"/>
                                </a:lnTo>
                                <a:lnTo>
                                  <a:pt x="155" y="310"/>
                                </a:lnTo>
                                <a:lnTo>
                                  <a:pt x="152" y="311"/>
                                </a:lnTo>
                                <a:lnTo>
                                  <a:pt x="149" y="312"/>
                                </a:lnTo>
                                <a:lnTo>
                                  <a:pt x="146" y="312"/>
                                </a:lnTo>
                                <a:lnTo>
                                  <a:pt x="142" y="312"/>
                                </a:lnTo>
                                <a:lnTo>
                                  <a:pt x="139" y="312"/>
                                </a:lnTo>
                                <a:lnTo>
                                  <a:pt x="118" y="312"/>
                                </a:lnTo>
                                <a:lnTo>
                                  <a:pt x="101" y="313"/>
                                </a:lnTo>
                                <a:lnTo>
                                  <a:pt x="81" y="313"/>
                                </a:lnTo>
                                <a:lnTo>
                                  <a:pt x="62" y="313"/>
                                </a:lnTo>
                                <a:lnTo>
                                  <a:pt x="53" y="313"/>
                                </a:lnTo>
                                <a:lnTo>
                                  <a:pt x="44" y="313"/>
                                </a:lnTo>
                                <a:lnTo>
                                  <a:pt x="37" y="312"/>
                                </a:lnTo>
                                <a:lnTo>
                                  <a:pt x="31" y="312"/>
                                </a:lnTo>
                                <a:lnTo>
                                  <a:pt x="28" y="311"/>
                                </a:lnTo>
                                <a:lnTo>
                                  <a:pt x="26" y="310"/>
                                </a:lnTo>
                                <a:lnTo>
                                  <a:pt x="24" y="310"/>
                                </a:lnTo>
                                <a:lnTo>
                                  <a:pt x="23" y="309"/>
                                </a:lnTo>
                                <a:lnTo>
                                  <a:pt x="17" y="305"/>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4" name="Freeform 4931"/>
                        <wps:cNvSpPr>
                          <a:spLocks/>
                        </wps:cNvSpPr>
                        <wps:spPr bwMode="auto">
                          <a:xfrm>
                            <a:off x="835660" y="1344930"/>
                            <a:ext cx="117475" cy="204470"/>
                          </a:xfrm>
                          <a:custGeom>
                            <a:avLst/>
                            <a:gdLst>
                              <a:gd name="T0" fmla="*/ 8 w 185"/>
                              <a:gd name="T1" fmla="*/ 198 h 322"/>
                              <a:gd name="T2" fmla="*/ 3 w 185"/>
                              <a:gd name="T3" fmla="*/ 180 h 322"/>
                              <a:gd name="T4" fmla="*/ 2 w 185"/>
                              <a:gd name="T5" fmla="*/ 120 h 322"/>
                              <a:gd name="T6" fmla="*/ 2 w 185"/>
                              <a:gd name="T7" fmla="*/ 49 h 322"/>
                              <a:gd name="T8" fmla="*/ 6 w 185"/>
                              <a:gd name="T9" fmla="*/ 26 h 322"/>
                              <a:gd name="T10" fmla="*/ 8 w 185"/>
                              <a:gd name="T11" fmla="*/ 20 h 322"/>
                              <a:gd name="T12" fmla="*/ 17 w 185"/>
                              <a:gd name="T13" fmla="*/ 16 h 322"/>
                              <a:gd name="T14" fmla="*/ 36 w 185"/>
                              <a:gd name="T15" fmla="*/ 11 h 322"/>
                              <a:gd name="T16" fmla="*/ 80 w 185"/>
                              <a:gd name="T17" fmla="*/ 7 h 322"/>
                              <a:gd name="T18" fmla="*/ 125 w 185"/>
                              <a:gd name="T19" fmla="*/ 8 h 322"/>
                              <a:gd name="T20" fmla="*/ 158 w 185"/>
                              <a:gd name="T21" fmla="*/ 13 h 322"/>
                              <a:gd name="T22" fmla="*/ 172 w 185"/>
                              <a:gd name="T23" fmla="*/ 18 h 322"/>
                              <a:gd name="T24" fmla="*/ 182 w 185"/>
                              <a:gd name="T25" fmla="*/ 25 h 322"/>
                              <a:gd name="T26" fmla="*/ 182 w 185"/>
                              <a:gd name="T27" fmla="*/ 175 h 322"/>
                              <a:gd name="T28" fmla="*/ 182 w 185"/>
                              <a:gd name="T29" fmla="*/ 193 h 322"/>
                              <a:gd name="T30" fmla="*/ 175 w 185"/>
                              <a:gd name="T31" fmla="*/ 209 h 322"/>
                              <a:gd name="T32" fmla="*/ 174 w 185"/>
                              <a:gd name="T33" fmla="*/ 218 h 322"/>
                              <a:gd name="T34" fmla="*/ 177 w 185"/>
                              <a:gd name="T35" fmla="*/ 262 h 322"/>
                              <a:gd name="T36" fmla="*/ 177 w 185"/>
                              <a:gd name="T37" fmla="*/ 292 h 322"/>
                              <a:gd name="T38" fmla="*/ 173 w 185"/>
                              <a:gd name="T39" fmla="*/ 303 h 322"/>
                              <a:gd name="T40" fmla="*/ 168 w 185"/>
                              <a:gd name="T41" fmla="*/ 308 h 322"/>
                              <a:gd name="T42" fmla="*/ 158 w 185"/>
                              <a:gd name="T43" fmla="*/ 313 h 322"/>
                              <a:gd name="T44" fmla="*/ 129 w 185"/>
                              <a:gd name="T45" fmla="*/ 314 h 322"/>
                              <a:gd name="T46" fmla="*/ 52 w 185"/>
                              <a:gd name="T47" fmla="*/ 315 h 322"/>
                              <a:gd name="T48" fmla="*/ 30 w 185"/>
                              <a:gd name="T49" fmla="*/ 313 h 322"/>
                              <a:gd name="T50" fmla="*/ 22 w 185"/>
                              <a:gd name="T51" fmla="*/ 311 h 322"/>
                              <a:gd name="T52" fmla="*/ 13 w 185"/>
                              <a:gd name="T53" fmla="*/ 304 h 322"/>
                              <a:gd name="T54" fmla="*/ 11 w 185"/>
                              <a:gd name="T55" fmla="*/ 300 h 322"/>
                              <a:gd name="T56" fmla="*/ 11 w 185"/>
                              <a:gd name="T57" fmla="*/ 285 h 322"/>
                              <a:gd name="T58" fmla="*/ 13 w 185"/>
                              <a:gd name="T59" fmla="*/ 213 h 322"/>
                              <a:gd name="T60" fmla="*/ 11 w 185"/>
                              <a:gd name="T61" fmla="*/ 275 h 322"/>
                              <a:gd name="T62" fmla="*/ 11 w 185"/>
                              <a:gd name="T63" fmla="*/ 305 h 322"/>
                              <a:gd name="T64" fmla="*/ 17 w 185"/>
                              <a:gd name="T65" fmla="*/ 313 h 322"/>
                              <a:gd name="T66" fmla="*/ 26 w 185"/>
                              <a:gd name="T67" fmla="*/ 319 h 322"/>
                              <a:gd name="T68" fmla="*/ 39 w 185"/>
                              <a:gd name="T69" fmla="*/ 321 h 322"/>
                              <a:gd name="T70" fmla="*/ 93 w 185"/>
                              <a:gd name="T71" fmla="*/ 322 h 322"/>
                              <a:gd name="T72" fmla="*/ 151 w 185"/>
                              <a:gd name="T73" fmla="*/ 320 h 322"/>
                              <a:gd name="T74" fmla="*/ 165 w 185"/>
                              <a:gd name="T75" fmla="*/ 317 h 322"/>
                              <a:gd name="T76" fmla="*/ 174 w 185"/>
                              <a:gd name="T77" fmla="*/ 310 h 322"/>
                              <a:gd name="T78" fmla="*/ 177 w 185"/>
                              <a:gd name="T79" fmla="*/ 300 h 322"/>
                              <a:gd name="T80" fmla="*/ 178 w 185"/>
                              <a:gd name="T81" fmla="*/ 270 h 322"/>
                              <a:gd name="T82" fmla="*/ 175 w 185"/>
                              <a:gd name="T83" fmla="*/ 218 h 322"/>
                              <a:gd name="T84" fmla="*/ 180 w 185"/>
                              <a:gd name="T85" fmla="*/ 204 h 322"/>
                              <a:gd name="T86" fmla="*/ 183 w 185"/>
                              <a:gd name="T87" fmla="*/ 190 h 322"/>
                              <a:gd name="T88" fmla="*/ 185 w 185"/>
                              <a:gd name="T89" fmla="*/ 35 h 322"/>
                              <a:gd name="T90" fmla="*/ 183 w 185"/>
                              <a:gd name="T91" fmla="*/ 20 h 322"/>
                              <a:gd name="T92" fmla="*/ 174 w 185"/>
                              <a:gd name="T93" fmla="*/ 12 h 322"/>
                              <a:gd name="T94" fmla="*/ 160 w 185"/>
                              <a:gd name="T95" fmla="*/ 7 h 322"/>
                              <a:gd name="T96" fmla="*/ 133 w 185"/>
                              <a:gd name="T97" fmla="*/ 2 h 322"/>
                              <a:gd name="T98" fmla="*/ 87 w 185"/>
                              <a:gd name="T99" fmla="*/ 0 h 322"/>
                              <a:gd name="T100" fmla="*/ 42 w 185"/>
                              <a:gd name="T101" fmla="*/ 3 h 322"/>
                              <a:gd name="T102" fmla="*/ 20 w 185"/>
                              <a:gd name="T103" fmla="*/ 8 h 322"/>
                              <a:gd name="T104" fmla="*/ 9 w 185"/>
                              <a:gd name="T105" fmla="*/ 13 h 322"/>
                              <a:gd name="T106" fmla="*/ 4 w 185"/>
                              <a:gd name="T107" fmla="*/ 23 h 322"/>
                              <a:gd name="T108" fmla="*/ 2 w 185"/>
                              <a:gd name="T109" fmla="*/ 48 h 322"/>
                              <a:gd name="T110" fmla="*/ 0 w 185"/>
                              <a:gd name="T111" fmla="*/ 107 h 322"/>
                              <a:gd name="T112" fmla="*/ 2 w 185"/>
                              <a:gd name="T113" fmla="*/ 179 h 322"/>
                              <a:gd name="T114" fmla="*/ 5 w 185"/>
                              <a:gd name="T115" fmla="*/ 197 h 322"/>
                              <a:gd name="T116" fmla="*/ 11 w 185"/>
                              <a:gd name="T117" fmla="*/ 210 h 322"/>
                              <a:gd name="T118" fmla="*/ 14 w 185"/>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2">
                                <a:moveTo>
                                  <a:pt x="13" y="207"/>
                                </a:moveTo>
                                <a:lnTo>
                                  <a:pt x="13" y="207"/>
                                </a:lnTo>
                                <a:lnTo>
                                  <a:pt x="11" y="203"/>
                                </a:lnTo>
                                <a:lnTo>
                                  <a:pt x="8" y="198"/>
                                </a:lnTo>
                                <a:lnTo>
                                  <a:pt x="6" y="194"/>
                                </a:lnTo>
                                <a:lnTo>
                                  <a:pt x="5" y="189"/>
                                </a:lnTo>
                                <a:lnTo>
                                  <a:pt x="4" y="185"/>
                                </a:lnTo>
                                <a:lnTo>
                                  <a:pt x="3" y="180"/>
                                </a:lnTo>
                                <a:lnTo>
                                  <a:pt x="3" y="175"/>
                                </a:lnTo>
                                <a:lnTo>
                                  <a:pt x="3" y="171"/>
                                </a:lnTo>
                                <a:lnTo>
                                  <a:pt x="2" y="141"/>
                                </a:lnTo>
                                <a:lnTo>
                                  <a:pt x="2" y="120"/>
                                </a:lnTo>
                                <a:lnTo>
                                  <a:pt x="1" y="99"/>
                                </a:lnTo>
                                <a:lnTo>
                                  <a:pt x="2" y="78"/>
                                </a:lnTo>
                                <a:lnTo>
                                  <a:pt x="2" y="56"/>
                                </a:lnTo>
                                <a:lnTo>
                                  <a:pt x="2" y="49"/>
                                </a:lnTo>
                                <a:lnTo>
                                  <a:pt x="3" y="41"/>
                                </a:lnTo>
                                <a:lnTo>
                                  <a:pt x="4" y="34"/>
                                </a:lnTo>
                                <a:lnTo>
                                  <a:pt x="5" y="30"/>
                                </a:lnTo>
                                <a:lnTo>
                                  <a:pt x="6" y="26"/>
                                </a:lnTo>
                                <a:lnTo>
                                  <a:pt x="6" y="24"/>
                                </a:lnTo>
                                <a:lnTo>
                                  <a:pt x="7" y="23"/>
                                </a:lnTo>
                                <a:lnTo>
                                  <a:pt x="8" y="21"/>
                                </a:lnTo>
                                <a:lnTo>
                                  <a:pt x="8" y="20"/>
                                </a:lnTo>
                                <a:lnTo>
                                  <a:pt x="9" y="20"/>
                                </a:lnTo>
                                <a:lnTo>
                                  <a:pt x="11" y="18"/>
                                </a:lnTo>
                                <a:lnTo>
                                  <a:pt x="13" y="17"/>
                                </a:lnTo>
                                <a:lnTo>
                                  <a:pt x="17" y="16"/>
                                </a:lnTo>
                                <a:lnTo>
                                  <a:pt x="21" y="14"/>
                                </a:lnTo>
                                <a:lnTo>
                                  <a:pt x="26" y="13"/>
                                </a:lnTo>
                                <a:lnTo>
                                  <a:pt x="31" y="12"/>
                                </a:lnTo>
                                <a:lnTo>
                                  <a:pt x="36" y="11"/>
                                </a:lnTo>
                                <a:lnTo>
                                  <a:pt x="46" y="10"/>
                                </a:lnTo>
                                <a:lnTo>
                                  <a:pt x="57" y="8"/>
                                </a:lnTo>
                                <a:lnTo>
                                  <a:pt x="68" y="7"/>
                                </a:lnTo>
                                <a:lnTo>
                                  <a:pt x="80" y="7"/>
                                </a:lnTo>
                                <a:lnTo>
                                  <a:pt x="91" y="6"/>
                                </a:lnTo>
                                <a:lnTo>
                                  <a:pt x="102" y="7"/>
                                </a:lnTo>
                                <a:lnTo>
                                  <a:pt x="113" y="7"/>
                                </a:lnTo>
                                <a:lnTo>
                                  <a:pt x="125" y="8"/>
                                </a:lnTo>
                                <a:lnTo>
                                  <a:pt x="136" y="9"/>
                                </a:lnTo>
                                <a:lnTo>
                                  <a:pt x="143" y="10"/>
                                </a:lnTo>
                                <a:lnTo>
                                  <a:pt x="150" y="11"/>
                                </a:lnTo>
                                <a:lnTo>
                                  <a:pt x="158" y="13"/>
                                </a:lnTo>
                                <a:lnTo>
                                  <a:pt x="161" y="14"/>
                                </a:lnTo>
                                <a:lnTo>
                                  <a:pt x="165" y="15"/>
                                </a:lnTo>
                                <a:lnTo>
                                  <a:pt x="169" y="16"/>
                                </a:lnTo>
                                <a:lnTo>
                                  <a:pt x="172" y="18"/>
                                </a:lnTo>
                                <a:lnTo>
                                  <a:pt x="176" y="19"/>
                                </a:lnTo>
                                <a:lnTo>
                                  <a:pt x="178" y="21"/>
                                </a:lnTo>
                                <a:lnTo>
                                  <a:pt x="180" y="23"/>
                                </a:lnTo>
                                <a:lnTo>
                                  <a:pt x="182" y="25"/>
                                </a:lnTo>
                                <a:lnTo>
                                  <a:pt x="183" y="27"/>
                                </a:lnTo>
                                <a:lnTo>
                                  <a:pt x="183" y="30"/>
                                </a:lnTo>
                                <a:lnTo>
                                  <a:pt x="183" y="103"/>
                                </a:lnTo>
                                <a:lnTo>
                                  <a:pt x="182" y="175"/>
                                </a:lnTo>
                                <a:lnTo>
                                  <a:pt x="183" y="181"/>
                                </a:lnTo>
                                <a:lnTo>
                                  <a:pt x="183" y="187"/>
                                </a:lnTo>
                                <a:lnTo>
                                  <a:pt x="182" y="191"/>
                                </a:lnTo>
                                <a:lnTo>
                                  <a:pt x="182" y="193"/>
                                </a:lnTo>
                                <a:lnTo>
                                  <a:pt x="181" y="196"/>
                                </a:lnTo>
                                <a:lnTo>
                                  <a:pt x="180" y="199"/>
                                </a:lnTo>
                                <a:lnTo>
                                  <a:pt x="177" y="204"/>
                                </a:lnTo>
                                <a:lnTo>
                                  <a:pt x="175" y="209"/>
                                </a:lnTo>
                                <a:lnTo>
                                  <a:pt x="175" y="211"/>
                                </a:lnTo>
                                <a:lnTo>
                                  <a:pt x="175" y="213"/>
                                </a:lnTo>
                                <a:lnTo>
                                  <a:pt x="174" y="216"/>
                                </a:lnTo>
                                <a:lnTo>
                                  <a:pt x="174" y="218"/>
                                </a:lnTo>
                                <a:lnTo>
                                  <a:pt x="175" y="225"/>
                                </a:lnTo>
                                <a:lnTo>
                                  <a:pt x="175" y="231"/>
                                </a:lnTo>
                                <a:lnTo>
                                  <a:pt x="177" y="252"/>
                                </a:lnTo>
                                <a:lnTo>
                                  <a:pt x="177" y="262"/>
                                </a:lnTo>
                                <a:lnTo>
                                  <a:pt x="177" y="272"/>
                                </a:lnTo>
                                <a:lnTo>
                                  <a:pt x="177" y="282"/>
                                </a:lnTo>
                                <a:lnTo>
                                  <a:pt x="177" y="287"/>
                                </a:lnTo>
                                <a:lnTo>
                                  <a:pt x="177" y="292"/>
                                </a:lnTo>
                                <a:lnTo>
                                  <a:pt x="176" y="295"/>
                                </a:lnTo>
                                <a:lnTo>
                                  <a:pt x="175" y="299"/>
                                </a:lnTo>
                                <a:lnTo>
                                  <a:pt x="175" y="302"/>
                                </a:lnTo>
                                <a:lnTo>
                                  <a:pt x="173" y="303"/>
                                </a:lnTo>
                                <a:lnTo>
                                  <a:pt x="172" y="305"/>
                                </a:lnTo>
                                <a:lnTo>
                                  <a:pt x="172" y="306"/>
                                </a:lnTo>
                                <a:lnTo>
                                  <a:pt x="170" y="307"/>
                                </a:lnTo>
                                <a:lnTo>
                                  <a:pt x="168" y="308"/>
                                </a:lnTo>
                                <a:lnTo>
                                  <a:pt x="164" y="310"/>
                                </a:lnTo>
                                <a:lnTo>
                                  <a:pt x="161" y="311"/>
                                </a:lnTo>
                                <a:lnTo>
                                  <a:pt x="160" y="312"/>
                                </a:lnTo>
                                <a:lnTo>
                                  <a:pt x="158" y="313"/>
                                </a:lnTo>
                                <a:lnTo>
                                  <a:pt x="154" y="313"/>
                                </a:lnTo>
                                <a:lnTo>
                                  <a:pt x="150" y="314"/>
                                </a:lnTo>
                                <a:lnTo>
                                  <a:pt x="146" y="314"/>
                                </a:lnTo>
                                <a:lnTo>
                                  <a:pt x="129" y="314"/>
                                </a:lnTo>
                                <a:lnTo>
                                  <a:pt x="98" y="315"/>
                                </a:lnTo>
                                <a:lnTo>
                                  <a:pt x="82" y="315"/>
                                </a:lnTo>
                                <a:lnTo>
                                  <a:pt x="66" y="315"/>
                                </a:lnTo>
                                <a:lnTo>
                                  <a:pt x="52" y="315"/>
                                </a:lnTo>
                                <a:lnTo>
                                  <a:pt x="45" y="315"/>
                                </a:lnTo>
                                <a:lnTo>
                                  <a:pt x="38" y="314"/>
                                </a:lnTo>
                                <a:lnTo>
                                  <a:pt x="33" y="314"/>
                                </a:lnTo>
                                <a:lnTo>
                                  <a:pt x="30" y="313"/>
                                </a:lnTo>
                                <a:lnTo>
                                  <a:pt x="28" y="313"/>
                                </a:lnTo>
                                <a:lnTo>
                                  <a:pt x="26" y="312"/>
                                </a:lnTo>
                                <a:lnTo>
                                  <a:pt x="24" y="311"/>
                                </a:lnTo>
                                <a:lnTo>
                                  <a:pt x="22" y="311"/>
                                </a:lnTo>
                                <a:lnTo>
                                  <a:pt x="20" y="310"/>
                                </a:lnTo>
                                <a:lnTo>
                                  <a:pt x="17" y="307"/>
                                </a:lnTo>
                                <a:lnTo>
                                  <a:pt x="15" y="305"/>
                                </a:lnTo>
                                <a:lnTo>
                                  <a:pt x="13" y="304"/>
                                </a:lnTo>
                                <a:lnTo>
                                  <a:pt x="12" y="303"/>
                                </a:lnTo>
                                <a:lnTo>
                                  <a:pt x="12" y="302"/>
                                </a:lnTo>
                                <a:lnTo>
                                  <a:pt x="11" y="301"/>
                                </a:lnTo>
                                <a:lnTo>
                                  <a:pt x="11" y="300"/>
                                </a:lnTo>
                                <a:lnTo>
                                  <a:pt x="11" y="298"/>
                                </a:lnTo>
                                <a:lnTo>
                                  <a:pt x="11" y="285"/>
                                </a:lnTo>
                                <a:lnTo>
                                  <a:pt x="14" y="217"/>
                                </a:lnTo>
                                <a:lnTo>
                                  <a:pt x="14" y="215"/>
                                </a:lnTo>
                                <a:lnTo>
                                  <a:pt x="13" y="213"/>
                                </a:lnTo>
                                <a:lnTo>
                                  <a:pt x="13" y="215"/>
                                </a:lnTo>
                                <a:lnTo>
                                  <a:pt x="11" y="275"/>
                                </a:lnTo>
                                <a:lnTo>
                                  <a:pt x="10" y="288"/>
                                </a:lnTo>
                                <a:lnTo>
                                  <a:pt x="10" y="300"/>
                                </a:lnTo>
                                <a:lnTo>
                                  <a:pt x="10" y="303"/>
                                </a:lnTo>
                                <a:lnTo>
                                  <a:pt x="11" y="305"/>
                                </a:lnTo>
                                <a:lnTo>
                                  <a:pt x="12" y="308"/>
                                </a:lnTo>
                                <a:lnTo>
                                  <a:pt x="13" y="310"/>
                                </a:lnTo>
                                <a:lnTo>
                                  <a:pt x="14" y="311"/>
                                </a:lnTo>
                                <a:lnTo>
                                  <a:pt x="17" y="313"/>
                                </a:lnTo>
                                <a:lnTo>
                                  <a:pt x="19" y="315"/>
                                </a:lnTo>
                                <a:lnTo>
                                  <a:pt x="22" y="317"/>
                                </a:lnTo>
                                <a:lnTo>
                                  <a:pt x="24" y="318"/>
                                </a:lnTo>
                                <a:lnTo>
                                  <a:pt x="26" y="319"/>
                                </a:lnTo>
                                <a:lnTo>
                                  <a:pt x="27" y="319"/>
                                </a:lnTo>
                                <a:lnTo>
                                  <a:pt x="30" y="320"/>
                                </a:lnTo>
                                <a:lnTo>
                                  <a:pt x="34" y="321"/>
                                </a:lnTo>
                                <a:lnTo>
                                  <a:pt x="39" y="321"/>
                                </a:lnTo>
                                <a:lnTo>
                                  <a:pt x="52" y="322"/>
                                </a:lnTo>
                                <a:lnTo>
                                  <a:pt x="66" y="322"/>
                                </a:lnTo>
                                <a:lnTo>
                                  <a:pt x="79" y="322"/>
                                </a:lnTo>
                                <a:lnTo>
                                  <a:pt x="93" y="322"/>
                                </a:lnTo>
                                <a:lnTo>
                                  <a:pt x="120" y="321"/>
                                </a:lnTo>
                                <a:lnTo>
                                  <a:pt x="133" y="321"/>
                                </a:lnTo>
                                <a:lnTo>
                                  <a:pt x="147" y="321"/>
                                </a:lnTo>
                                <a:lnTo>
                                  <a:pt x="151" y="320"/>
                                </a:lnTo>
                                <a:lnTo>
                                  <a:pt x="155" y="320"/>
                                </a:lnTo>
                                <a:lnTo>
                                  <a:pt x="158" y="319"/>
                                </a:lnTo>
                                <a:lnTo>
                                  <a:pt x="161" y="318"/>
                                </a:lnTo>
                                <a:lnTo>
                                  <a:pt x="165" y="317"/>
                                </a:lnTo>
                                <a:lnTo>
                                  <a:pt x="168" y="315"/>
                                </a:lnTo>
                                <a:lnTo>
                                  <a:pt x="171" y="313"/>
                                </a:lnTo>
                                <a:lnTo>
                                  <a:pt x="172" y="311"/>
                                </a:lnTo>
                                <a:lnTo>
                                  <a:pt x="174" y="310"/>
                                </a:lnTo>
                                <a:lnTo>
                                  <a:pt x="175" y="309"/>
                                </a:lnTo>
                                <a:lnTo>
                                  <a:pt x="176" y="306"/>
                                </a:lnTo>
                                <a:lnTo>
                                  <a:pt x="176" y="303"/>
                                </a:lnTo>
                                <a:lnTo>
                                  <a:pt x="177" y="300"/>
                                </a:lnTo>
                                <a:lnTo>
                                  <a:pt x="177" y="295"/>
                                </a:lnTo>
                                <a:lnTo>
                                  <a:pt x="178" y="290"/>
                                </a:lnTo>
                                <a:lnTo>
                                  <a:pt x="178" y="280"/>
                                </a:lnTo>
                                <a:lnTo>
                                  <a:pt x="178" y="270"/>
                                </a:lnTo>
                                <a:lnTo>
                                  <a:pt x="178" y="260"/>
                                </a:lnTo>
                                <a:lnTo>
                                  <a:pt x="177" y="241"/>
                                </a:lnTo>
                                <a:lnTo>
                                  <a:pt x="176" y="222"/>
                                </a:lnTo>
                                <a:lnTo>
                                  <a:pt x="175" y="218"/>
                                </a:lnTo>
                                <a:lnTo>
                                  <a:pt x="176" y="214"/>
                                </a:lnTo>
                                <a:lnTo>
                                  <a:pt x="177" y="211"/>
                                </a:lnTo>
                                <a:lnTo>
                                  <a:pt x="179" y="207"/>
                                </a:lnTo>
                                <a:lnTo>
                                  <a:pt x="180" y="204"/>
                                </a:lnTo>
                                <a:lnTo>
                                  <a:pt x="181" y="202"/>
                                </a:lnTo>
                                <a:lnTo>
                                  <a:pt x="183" y="198"/>
                                </a:lnTo>
                                <a:lnTo>
                                  <a:pt x="183" y="194"/>
                                </a:lnTo>
                                <a:lnTo>
                                  <a:pt x="183" y="190"/>
                                </a:lnTo>
                                <a:lnTo>
                                  <a:pt x="184" y="128"/>
                                </a:lnTo>
                                <a:lnTo>
                                  <a:pt x="184" y="46"/>
                                </a:lnTo>
                                <a:lnTo>
                                  <a:pt x="185" y="40"/>
                                </a:lnTo>
                                <a:lnTo>
                                  <a:pt x="185" y="35"/>
                                </a:lnTo>
                                <a:lnTo>
                                  <a:pt x="185" y="28"/>
                                </a:lnTo>
                                <a:lnTo>
                                  <a:pt x="184" y="26"/>
                                </a:lnTo>
                                <a:lnTo>
                                  <a:pt x="184" y="23"/>
                                </a:lnTo>
                                <a:lnTo>
                                  <a:pt x="183" y="20"/>
                                </a:lnTo>
                                <a:lnTo>
                                  <a:pt x="181" y="18"/>
                                </a:lnTo>
                                <a:lnTo>
                                  <a:pt x="179" y="16"/>
                                </a:lnTo>
                                <a:lnTo>
                                  <a:pt x="177" y="14"/>
                                </a:lnTo>
                                <a:lnTo>
                                  <a:pt x="174" y="12"/>
                                </a:lnTo>
                                <a:lnTo>
                                  <a:pt x="171" y="10"/>
                                </a:lnTo>
                                <a:lnTo>
                                  <a:pt x="168" y="9"/>
                                </a:lnTo>
                                <a:lnTo>
                                  <a:pt x="164" y="8"/>
                                </a:lnTo>
                                <a:lnTo>
                                  <a:pt x="160" y="7"/>
                                </a:lnTo>
                                <a:lnTo>
                                  <a:pt x="156" y="6"/>
                                </a:lnTo>
                                <a:lnTo>
                                  <a:pt x="148" y="4"/>
                                </a:lnTo>
                                <a:lnTo>
                                  <a:pt x="140" y="3"/>
                                </a:lnTo>
                                <a:lnTo>
                                  <a:pt x="133" y="2"/>
                                </a:lnTo>
                                <a:lnTo>
                                  <a:pt x="121" y="1"/>
                                </a:lnTo>
                                <a:lnTo>
                                  <a:pt x="110" y="0"/>
                                </a:lnTo>
                                <a:lnTo>
                                  <a:pt x="99" y="0"/>
                                </a:lnTo>
                                <a:lnTo>
                                  <a:pt x="87" y="0"/>
                                </a:lnTo>
                                <a:lnTo>
                                  <a:pt x="76" y="0"/>
                                </a:lnTo>
                                <a:lnTo>
                                  <a:pt x="64" y="1"/>
                                </a:lnTo>
                                <a:lnTo>
                                  <a:pt x="53" y="2"/>
                                </a:lnTo>
                                <a:lnTo>
                                  <a:pt x="42" y="3"/>
                                </a:lnTo>
                                <a:lnTo>
                                  <a:pt x="33" y="5"/>
                                </a:lnTo>
                                <a:lnTo>
                                  <a:pt x="29" y="6"/>
                                </a:lnTo>
                                <a:lnTo>
                                  <a:pt x="24" y="7"/>
                                </a:lnTo>
                                <a:lnTo>
                                  <a:pt x="20" y="8"/>
                                </a:lnTo>
                                <a:lnTo>
                                  <a:pt x="15" y="10"/>
                                </a:lnTo>
                                <a:lnTo>
                                  <a:pt x="12" y="11"/>
                                </a:lnTo>
                                <a:lnTo>
                                  <a:pt x="10" y="12"/>
                                </a:lnTo>
                                <a:lnTo>
                                  <a:pt x="9" y="13"/>
                                </a:lnTo>
                                <a:lnTo>
                                  <a:pt x="7" y="14"/>
                                </a:lnTo>
                                <a:lnTo>
                                  <a:pt x="6" y="16"/>
                                </a:lnTo>
                                <a:lnTo>
                                  <a:pt x="5" y="19"/>
                                </a:lnTo>
                                <a:lnTo>
                                  <a:pt x="4" y="23"/>
                                </a:lnTo>
                                <a:lnTo>
                                  <a:pt x="4" y="27"/>
                                </a:lnTo>
                                <a:lnTo>
                                  <a:pt x="2" y="34"/>
                                </a:lnTo>
                                <a:lnTo>
                                  <a:pt x="2" y="41"/>
                                </a:lnTo>
                                <a:lnTo>
                                  <a:pt x="2" y="48"/>
                                </a:lnTo>
                                <a:lnTo>
                                  <a:pt x="1" y="59"/>
                                </a:lnTo>
                                <a:lnTo>
                                  <a:pt x="1" y="69"/>
                                </a:lnTo>
                                <a:lnTo>
                                  <a:pt x="0" y="90"/>
                                </a:lnTo>
                                <a:lnTo>
                                  <a:pt x="0" y="107"/>
                                </a:lnTo>
                                <a:lnTo>
                                  <a:pt x="1" y="124"/>
                                </a:lnTo>
                                <a:lnTo>
                                  <a:pt x="2" y="159"/>
                                </a:lnTo>
                                <a:lnTo>
                                  <a:pt x="2" y="172"/>
                                </a:lnTo>
                                <a:lnTo>
                                  <a:pt x="2" y="179"/>
                                </a:lnTo>
                                <a:lnTo>
                                  <a:pt x="2" y="187"/>
                                </a:lnTo>
                                <a:lnTo>
                                  <a:pt x="3" y="190"/>
                                </a:lnTo>
                                <a:lnTo>
                                  <a:pt x="4" y="194"/>
                                </a:lnTo>
                                <a:lnTo>
                                  <a:pt x="5" y="197"/>
                                </a:lnTo>
                                <a:lnTo>
                                  <a:pt x="6" y="200"/>
                                </a:lnTo>
                                <a:lnTo>
                                  <a:pt x="7" y="204"/>
                                </a:lnTo>
                                <a:lnTo>
                                  <a:pt x="9" y="207"/>
                                </a:lnTo>
                                <a:lnTo>
                                  <a:pt x="11" y="210"/>
                                </a:lnTo>
                                <a:lnTo>
                                  <a:pt x="13" y="214"/>
                                </a:lnTo>
                                <a:lnTo>
                                  <a:pt x="13" y="213"/>
                                </a:lnTo>
                                <a:lnTo>
                                  <a:pt x="13" y="212"/>
                                </a:lnTo>
                                <a:lnTo>
                                  <a:pt x="14" y="211"/>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5" name="Rectangle 4932"/>
                        <wps:cNvSpPr>
                          <a:spLocks noChangeArrowheads="1"/>
                        </wps:cNvSpPr>
                        <wps:spPr bwMode="auto">
                          <a:xfrm>
                            <a:off x="872490" y="135318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6" name="Freeform 4933"/>
                        <wps:cNvSpPr>
                          <a:spLocks/>
                        </wps:cNvSpPr>
                        <wps:spPr bwMode="auto">
                          <a:xfrm>
                            <a:off x="844550" y="1360170"/>
                            <a:ext cx="100330" cy="100330"/>
                          </a:xfrm>
                          <a:custGeom>
                            <a:avLst/>
                            <a:gdLst>
                              <a:gd name="T0" fmla="*/ 48 w 158"/>
                              <a:gd name="T1" fmla="*/ 6 h 158"/>
                              <a:gd name="T2" fmla="*/ 54 w 158"/>
                              <a:gd name="T3" fmla="*/ 1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2 h 158"/>
                              <a:gd name="T18" fmla="*/ 109 w 158"/>
                              <a:gd name="T19" fmla="*/ 7 h 158"/>
                              <a:gd name="T20" fmla="*/ 114 w 158"/>
                              <a:gd name="T21" fmla="*/ 10 h 158"/>
                              <a:gd name="T22" fmla="*/ 143 w 158"/>
                              <a:gd name="T23" fmla="*/ 10 h 158"/>
                              <a:gd name="T24" fmla="*/ 145 w 158"/>
                              <a:gd name="T25" fmla="*/ 10 h 158"/>
                              <a:gd name="T26" fmla="*/ 147 w 158"/>
                              <a:gd name="T27" fmla="*/ 11 h 158"/>
                              <a:gd name="T28" fmla="*/ 149 w 158"/>
                              <a:gd name="T29" fmla="*/ 12 h 158"/>
                              <a:gd name="T30" fmla="*/ 151 w 158"/>
                              <a:gd name="T31" fmla="*/ 14 h 158"/>
                              <a:gd name="T32" fmla="*/ 153 w 158"/>
                              <a:gd name="T33" fmla="*/ 15 h 158"/>
                              <a:gd name="T34" fmla="*/ 153 w 158"/>
                              <a:gd name="T35" fmla="*/ 16 h 158"/>
                              <a:gd name="T36" fmla="*/ 154 w 158"/>
                              <a:gd name="T37" fmla="*/ 18 h 158"/>
                              <a:gd name="T38" fmla="*/ 154 w 158"/>
                              <a:gd name="T39" fmla="*/ 19 h 158"/>
                              <a:gd name="T40" fmla="*/ 155 w 158"/>
                              <a:gd name="T41" fmla="*/ 20 h 158"/>
                              <a:gd name="T42" fmla="*/ 155 w 158"/>
                              <a:gd name="T43" fmla="*/ 22 h 158"/>
                              <a:gd name="T44" fmla="*/ 156 w 158"/>
                              <a:gd name="T45" fmla="*/ 88 h 158"/>
                              <a:gd name="T46" fmla="*/ 158 w 158"/>
                              <a:gd name="T47" fmla="*/ 149 h 158"/>
                              <a:gd name="T48" fmla="*/ 157 w 158"/>
                              <a:gd name="T49" fmla="*/ 150 h 158"/>
                              <a:gd name="T50" fmla="*/ 157 w 158"/>
                              <a:gd name="T51" fmla="*/ 151 h 158"/>
                              <a:gd name="T52" fmla="*/ 155 w 158"/>
                              <a:gd name="T53" fmla="*/ 152 h 158"/>
                              <a:gd name="T54" fmla="*/ 154 w 158"/>
                              <a:gd name="T55" fmla="*/ 153 h 158"/>
                              <a:gd name="T56" fmla="*/ 151 w 158"/>
                              <a:gd name="T57" fmla="*/ 155 h 158"/>
                              <a:gd name="T58" fmla="*/ 149 w 158"/>
                              <a:gd name="T59" fmla="*/ 156 h 158"/>
                              <a:gd name="T60" fmla="*/ 147 w 158"/>
                              <a:gd name="T61" fmla="*/ 157 h 158"/>
                              <a:gd name="T62" fmla="*/ 146 w 158"/>
                              <a:gd name="T63" fmla="*/ 157 h 158"/>
                              <a:gd name="T64" fmla="*/ 145 w 158"/>
                              <a:gd name="T65" fmla="*/ 157 h 158"/>
                              <a:gd name="T66" fmla="*/ 140 w 158"/>
                              <a:gd name="T67" fmla="*/ 158 h 158"/>
                              <a:gd name="T68" fmla="*/ 133 w 158"/>
                              <a:gd name="T69" fmla="*/ 158 h 158"/>
                              <a:gd name="T70" fmla="*/ 125 w 158"/>
                              <a:gd name="T71" fmla="*/ 158 h 158"/>
                              <a:gd name="T72" fmla="*/ 103 w 158"/>
                              <a:gd name="T73" fmla="*/ 158 h 158"/>
                              <a:gd name="T74" fmla="*/ 80 w 158"/>
                              <a:gd name="T75" fmla="*/ 158 h 158"/>
                              <a:gd name="T76" fmla="*/ 36 w 158"/>
                              <a:gd name="T77" fmla="*/ 157 h 158"/>
                              <a:gd name="T78" fmla="*/ 16 w 158"/>
                              <a:gd name="T79" fmla="*/ 157 h 158"/>
                              <a:gd name="T80" fmla="*/ 6 w 158"/>
                              <a:gd name="T81" fmla="*/ 154 h 158"/>
                              <a:gd name="T82" fmla="*/ 4 w 158"/>
                              <a:gd name="T83" fmla="*/ 152 h 158"/>
                              <a:gd name="T84" fmla="*/ 2 w 158"/>
                              <a:gd name="T85" fmla="*/ 151 h 158"/>
                              <a:gd name="T86" fmla="*/ 2 w 158"/>
                              <a:gd name="T87" fmla="*/ 149 h 158"/>
                              <a:gd name="T88" fmla="*/ 1 w 158"/>
                              <a:gd name="T89" fmla="*/ 148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4 h 158"/>
                              <a:gd name="T104" fmla="*/ 4 w 158"/>
                              <a:gd name="T105" fmla="*/ 12 h 158"/>
                              <a:gd name="T106" fmla="*/ 6 w 158"/>
                              <a:gd name="T107" fmla="*/ 11 h 158"/>
                              <a:gd name="T108" fmla="*/ 8 w 158"/>
                              <a:gd name="T109" fmla="*/ 10 h 158"/>
                              <a:gd name="T110" fmla="*/ 10 w 158"/>
                              <a:gd name="T111" fmla="*/ 9 h 158"/>
                              <a:gd name="T112" fmla="*/ 12 w 158"/>
                              <a:gd name="T113" fmla="*/ 9 h 158"/>
                              <a:gd name="T114" fmla="*/ 32 w 158"/>
                              <a:gd name="T115" fmla="*/ 9 h 158"/>
                              <a:gd name="T116" fmla="*/ 44 w 158"/>
                              <a:gd name="T117" fmla="*/ 9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1"/>
                                </a:lnTo>
                                <a:lnTo>
                                  <a:pt x="61" y="0"/>
                                </a:lnTo>
                                <a:lnTo>
                                  <a:pt x="77" y="0"/>
                                </a:lnTo>
                                <a:lnTo>
                                  <a:pt x="85" y="0"/>
                                </a:lnTo>
                                <a:lnTo>
                                  <a:pt x="93" y="0"/>
                                </a:lnTo>
                                <a:lnTo>
                                  <a:pt x="99" y="1"/>
                                </a:lnTo>
                                <a:lnTo>
                                  <a:pt x="101" y="1"/>
                                </a:lnTo>
                                <a:lnTo>
                                  <a:pt x="102" y="2"/>
                                </a:lnTo>
                                <a:lnTo>
                                  <a:pt x="109" y="7"/>
                                </a:lnTo>
                                <a:lnTo>
                                  <a:pt x="114" y="10"/>
                                </a:lnTo>
                                <a:lnTo>
                                  <a:pt x="143" y="10"/>
                                </a:lnTo>
                                <a:lnTo>
                                  <a:pt x="145" y="10"/>
                                </a:lnTo>
                                <a:lnTo>
                                  <a:pt x="147" y="11"/>
                                </a:lnTo>
                                <a:lnTo>
                                  <a:pt x="149" y="12"/>
                                </a:lnTo>
                                <a:lnTo>
                                  <a:pt x="151" y="14"/>
                                </a:lnTo>
                                <a:lnTo>
                                  <a:pt x="153" y="15"/>
                                </a:lnTo>
                                <a:lnTo>
                                  <a:pt x="153" y="16"/>
                                </a:lnTo>
                                <a:lnTo>
                                  <a:pt x="154" y="18"/>
                                </a:lnTo>
                                <a:lnTo>
                                  <a:pt x="154" y="19"/>
                                </a:lnTo>
                                <a:lnTo>
                                  <a:pt x="155" y="20"/>
                                </a:lnTo>
                                <a:lnTo>
                                  <a:pt x="155" y="22"/>
                                </a:lnTo>
                                <a:lnTo>
                                  <a:pt x="156" y="88"/>
                                </a:lnTo>
                                <a:lnTo>
                                  <a:pt x="158" y="149"/>
                                </a:lnTo>
                                <a:lnTo>
                                  <a:pt x="157" y="150"/>
                                </a:lnTo>
                                <a:lnTo>
                                  <a:pt x="157" y="151"/>
                                </a:lnTo>
                                <a:lnTo>
                                  <a:pt x="155" y="152"/>
                                </a:lnTo>
                                <a:lnTo>
                                  <a:pt x="154" y="153"/>
                                </a:lnTo>
                                <a:lnTo>
                                  <a:pt x="151" y="155"/>
                                </a:lnTo>
                                <a:lnTo>
                                  <a:pt x="149" y="156"/>
                                </a:lnTo>
                                <a:lnTo>
                                  <a:pt x="147" y="157"/>
                                </a:lnTo>
                                <a:lnTo>
                                  <a:pt x="146" y="157"/>
                                </a:lnTo>
                                <a:lnTo>
                                  <a:pt x="145" y="157"/>
                                </a:lnTo>
                                <a:lnTo>
                                  <a:pt x="140" y="158"/>
                                </a:lnTo>
                                <a:lnTo>
                                  <a:pt x="133" y="158"/>
                                </a:lnTo>
                                <a:lnTo>
                                  <a:pt x="125" y="158"/>
                                </a:lnTo>
                                <a:lnTo>
                                  <a:pt x="103" y="158"/>
                                </a:lnTo>
                                <a:lnTo>
                                  <a:pt x="80" y="158"/>
                                </a:lnTo>
                                <a:lnTo>
                                  <a:pt x="36" y="157"/>
                                </a:lnTo>
                                <a:lnTo>
                                  <a:pt x="16" y="157"/>
                                </a:lnTo>
                                <a:lnTo>
                                  <a:pt x="6" y="154"/>
                                </a:lnTo>
                                <a:lnTo>
                                  <a:pt x="4" y="152"/>
                                </a:lnTo>
                                <a:lnTo>
                                  <a:pt x="2" y="151"/>
                                </a:lnTo>
                                <a:lnTo>
                                  <a:pt x="2" y="149"/>
                                </a:lnTo>
                                <a:lnTo>
                                  <a:pt x="1" y="148"/>
                                </a:lnTo>
                                <a:lnTo>
                                  <a:pt x="1" y="146"/>
                                </a:lnTo>
                                <a:lnTo>
                                  <a:pt x="1" y="144"/>
                                </a:lnTo>
                                <a:lnTo>
                                  <a:pt x="1" y="140"/>
                                </a:lnTo>
                                <a:lnTo>
                                  <a:pt x="0" y="21"/>
                                </a:lnTo>
                                <a:lnTo>
                                  <a:pt x="0" y="18"/>
                                </a:lnTo>
                                <a:lnTo>
                                  <a:pt x="1" y="15"/>
                                </a:lnTo>
                                <a:lnTo>
                                  <a:pt x="2" y="14"/>
                                </a:lnTo>
                                <a:lnTo>
                                  <a:pt x="4" y="12"/>
                                </a:lnTo>
                                <a:lnTo>
                                  <a:pt x="6" y="11"/>
                                </a:lnTo>
                                <a:lnTo>
                                  <a:pt x="8" y="10"/>
                                </a:lnTo>
                                <a:lnTo>
                                  <a:pt x="10" y="9"/>
                                </a:lnTo>
                                <a:lnTo>
                                  <a:pt x="12" y="9"/>
                                </a:lnTo>
                                <a:lnTo>
                                  <a:pt x="32" y="9"/>
                                </a:lnTo>
                                <a:lnTo>
                                  <a:pt x="44" y="9"/>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7" name="Freeform 4934"/>
                        <wps:cNvSpPr>
                          <a:spLocks/>
                        </wps:cNvSpPr>
                        <wps:spPr bwMode="auto">
                          <a:xfrm>
                            <a:off x="843280" y="1360170"/>
                            <a:ext cx="104140" cy="101600"/>
                          </a:xfrm>
                          <a:custGeom>
                            <a:avLst/>
                            <a:gdLst>
                              <a:gd name="T0" fmla="*/ 60 w 164"/>
                              <a:gd name="T1" fmla="*/ 2 h 160"/>
                              <a:gd name="T2" fmla="*/ 81 w 164"/>
                              <a:gd name="T3" fmla="*/ 4 h 160"/>
                              <a:gd name="T4" fmla="*/ 97 w 164"/>
                              <a:gd name="T5" fmla="*/ 5 h 160"/>
                              <a:gd name="T6" fmla="*/ 103 w 164"/>
                              <a:gd name="T7" fmla="*/ 6 h 160"/>
                              <a:gd name="T8" fmla="*/ 112 w 164"/>
                              <a:gd name="T9" fmla="*/ 13 h 160"/>
                              <a:gd name="T10" fmla="*/ 116 w 164"/>
                              <a:gd name="T11" fmla="*/ 14 h 160"/>
                              <a:gd name="T12" fmla="*/ 144 w 164"/>
                              <a:gd name="T13" fmla="*/ 14 h 160"/>
                              <a:gd name="T14" fmla="*/ 150 w 164"/>
                              <a:gd name="T15" fmla="*/ 17 h 160"/>
                              <a:gd name="T16" fmla="*/ 153 w 164"/>
                              <a:gd name="T17" fmla="*/ 22 h 160"/>
                              <a:gd name="T18" fmla="*/ 155 w 164"/>
                              <a:gd name="T19" fmla="*/ 27 h 160"/>
                              <a:gd name="T20" fmla="*/ 156 w 164"/>
                              <a:gd name="T21" fmla="*/ 138 h 160"/>
                              <a:gd name="T22" fmla="*/ 157 w 164"/>
                              <a:gd name="T23" fmla="*/ 151 h 160"/>
                              <a:gd name="T24" fmla="*/ 154 w 164"/>
                              <a:gd name="T25" fmla="*/ 154 h 160"/>
                              <a:gd name="T26" fmla="*/ 151 w 164"/>
                              <a:gd name="T27" fmla="*/ 155 h 160"/>
                              <a:gd name="T28" fmla="*/ 148 w 164"/>
                              <a:gd name="T29" fmla="*/ 156 h 160"/>
                              <a:gd name="T30" fmla="*/ 124 w 164"/>
                              <a:gd name="T31" fmla="*/ 156 h 160"/>
                              <a:gd name="T32" fmla="*/ 50 w 164"/>
                              <a:gd name="T33" fmla="*/ 156 h 160"/>
                              <a:gd name="T34" fmla="*/ 22 w 164"/>
                              <a:gd name="T35" fmla="*/ 155 h 160"/>
                              <a:gd name="T36" fmla="*/ 12 w 164"/>
                              <a:gd name="T37" fmla="*/ 152 h 160"/>
                              <a:gd name="T38" fmla="*/ 9 w 164"/>
                              <a:gd name="T39" fmla="*/ 149 h 160"/>
                              <a:gd name="T40" fmla="*/ 8 w 164"/>
                              <a:gd name="T41" fmla="*/ 145 h 160"/>
                              <a:gd name="T42" fmla="*/ 8 w 164"/>
                              <a:gd name="T43" fmla="*/ 132 h 160"/>
                              <a:gd name="T44" fmla="*/ 6 w 164"/>
                              <a:gd name="T45" fmla="*/ 21 h 160"/>
                              <a:gd name="T46" fmla="*/ 8 w 164"/>
                              <a:gd name="T47" fmla="*/ 16 h 160"/>
                              <a:gd name="T48" fmla="*/ 10 w 164"/>
                              <a:gd name="T49" fmla="*/ 13 h 160"/>
                              <a:gd name="T50" fmla="*/ 17 w 164"/>
                              <a:gd name="T51" fmla="*/ 13 h 160"/>
                              <a:gd name="T52" fmla="*/ 45 w 164"/>
                              <a:gd name="T53" fmla="*/ 12 h 160"/>
                              <a:gd name="T54" fmla="*/ 50 w 164"/>
                              <a:gd name="T55" fmla="*/ 9 h 160"/>
                              <a:gd name="T56" fmla="*/ 18 w 164"/>
                              <a:gd name="T57" fmla="*/ 9 h 160"/>
                              <a:gd name="T58" fmla="*/ 9 w 164"/>
                              <a:gd name="T59" fmla="*/ 11 h 160"/>
                              <a:gd name="T60" fmla="*/ 3 w 164"/>
                              <a:gd name="T61" fmla="*/ 16 h 160"/>
                              <a:gd name="T62" fmla="*/ 0 w 164"/>
                              <a:gd name="T63" fmla="*/ 21 h 160"/>
                              <a:gd name="T64" fmla="*/ 0 w 164"/>
                              <a:gd name="T65" fmla="*/ 29 h 160"/>
                              <a:gd name="T66" fmla="*/ 1 w 164"/>
                              <a:gd name="T67" fmla="*/ 142 h 160"/>
                              <a:gd name="T68" fmla="*/ 1 w 164"/>
                              <a:gd name="T69" fmla="*/ 150 h 160"/>
                              <a:gd name="T70" fmla="*/ 4 w 164"/>
                              <a:gd name="T71" fmla="*/ 154 h 160"/>
                              <a:gd name="T72" fmla="*/ 8 w 164"/>
                              <a:gd name="T73" fmla="*/ 156 h 160"/>
                              <a:gd name="T74" fmla="*/ 18 w 164"/>
                              <a:gd name="T75" fmla="*/ 159 h 160"/>
                              <a:gd name="T76" fmla="*/ 72 w 164"/>
                              <a:gd name="T77" fmla="*/ 160 h 160"/>
                              <a:gd name="T78" fmla="*/ 133 w 164"/>
                              <a:gd name="T79" fmla="*/ 160 h 160"/>
                              <a:gd name="T80" fmla="*/ 145 w 164"/>
                              <a:gd name="T81" fmla="*/ 159 h 160"/>
                              <a:gd name="T82" fmla="*/ 154 w 164"/>
                              <a:gd name="T83" fmla="*/ 156 h 160"/>
                              <a:gd name="T84" fmla="*/ 161 w 164"/>
                              <a:gd name="T85" fmla="*/ 152 h 160"/>
                              <a:gd name="T86" fmla="*/ 163 w 164"/>
                              <a:gd name="T87" fmla="*/ 149 h 160"/>
                              <a:gd name="T88" fmla="*/ 164 w 164"/>
                              <a:gd name="T89" fmla="*/ 142 h 160"/>
                              <a:gd name="T90" fmla="*/ 162 w 164"/>
                              <a:gd name="T91" fmla="*/ 60 h 160"/>
                              <a:gd name="T92" fmla="*/ 161 w 164"/>
                              <a:gd name="T93" fmla="*/ 19 h 160"/>
                              <a:gd name="T94" fmla="*/ 156 w 164"/>
                              <a:gd name="T95" fmla="*/ 12 h 160"/>
                              <a:gd name="T96" fmla="*/ 151 w 164"/>
                              <a:gd name="T97" fmla="*/ 10 h 160"/>
                              <a:gd name="T98" fmla="*/ 127 w 164"/>
                              <a:gd name="T99" fmla="*/ 10 h 160"/>
                              <a:gd name="T100" fmla="*/ 120 w 164"/>
                              <a:gd name="T101" fmla="*/ 10 h 160"/>
                              <a:gd name="T102" fmla="*/ 109 w 164"/>
                              <a:gd name="T103" fmla="*/ 2 h 160"/>
                              <a:gd name="T104" fmla="*/ 105 w 164"/>
                              <a:gd name="T105" fmla="*/ 1 h 160"/>
                              <a:gd name="T106" fmla="*/ 93 w 164"/>
                              <a:gd name="T107" fmla="*/ 0 h 160"/>
                              <a:gd name="T108" fmla="*/ 62 w 164"/>
                              <a:gd name="T109" fmla="*/ 0 h 160"/>
                              <a:gd name="T110" fmla="*/ 57 w 164"/>
                              <a:gd name="T111" fmla="*/ 2 h 160"/>
                              <a:gd name="T112" fmla="*/ 50 w 164"/>
                              <a:gd name="T113" fmla="*/ 7 h 160"/>
                              <a:gd name="T114" fmla="*/ 48 w 164"/>
                              <a:gd name="T115" fmla="*/ 10 h 160"/>
                              <a:gd name="T116" fmla="*/ 50 w 164"/>
                              <a:gd name="T117" fmla="*/ 1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4" h="160">
                                <a:moveTo>
                                  <a:pt x="54" y="7"/>
                                </a:moveTo>
                                <a:lnTo>
                                  <a:pt x="54" y="7"/>
                                </a:lnTo>
                                <a:lnTo>
                                  <a:pt x="60" y="2"/>
                                </a:lnTo>
                                <a:lnTo>
                                  <a:pt x="54" y="5"/>
                                </a:lnTo>
                                <a:lnTo>
                                  <a:pt x="74" y="4"/>
                                </a:lnTo>
                                <a:lnTo>
                                  <a:pt x="81" y="4"/>
                                </a:lnTo>
                                <a:lnTo>
                                  <a:pt x="87" y="4"/>
                                </a:lnTo>
                                <a:lnTo>
                                  <a:pt x="94" y="4"/>
                                </a:lnTo>
                                <a:lnTo>
                                  <a:pt x="97" y="5"/>
                                </a:lnTo>
                                <a:lnTo>
                                  <a:pt x="100" y="5"/>
                                </a:lnTo>
                                <a:lnTo>
                                  <a:pt x="102" y="6"/>
                                </a:lnTo>
                                <a:lnTo>
                                  <a:pt x="103" y="6"/>
                                </a:lnTo>
                                <a:lnTo>
                                  <a:pt x="106" y="8"/>
                                </a:lnTo>
                                <a:lnTo>
                                  <a:pt x="110" y="11"/>
                                </a:lnTo>
                                <a:lnTo>
                                  <a:pt x="112" y="13"/>
                                </a:lnTo>
                                <a:lnTo>
                                  <a:pt x="114" y="14"/>
                                </a:lnTo>
                                <a:lnTo>
                                  <a:pt x="115" y="14"/>
                                </a:lnTo>
                                <a:lnTo>
                                  <a:pt x="116" y="14"/>
                                </a:lnTo>
                                <a:lnTo>
                                  <a:pt x="141" y="14"/>
                                </a:lnTo>
                                <a:lnTo>
                                  <a:pt x="142" y="14"/>
                                </a:lnTo>
                                <a:lnTo>
                                  <a:pt x="144" y="14"/>
                                </a:lnTo>
                                <a:lnTo>
                                  <a:pt x="145" y="15"/>
                                </a:lnTo>
                                <a:lnTo>
                                  <a:pt x="148" y="16"/>
                                </a:lnTo>
                                <a:lnTo>
                                  <a:pt x="150" y="17"/>
                                </a:lnTo>
                                <a:lnTo>
                                  <a:pt x="151" y="18"/>
                                </a:lnTo>
                                <a:lnTo>
                                  <a:pt x="153" y="20"/>
                                </a:lnTo>
                                <a:lnTo>
                                  <a:pt x="153" y="22"/>
                                </a:lnTo>
                                <a:lnTo>
                                  <a:pt x="154" y="23"/>
                                </a:lnTo>
                                <a:lnTo>
                                  <a:pt x="154" y="25"/>
                                </a:lnTo>
                                <a:lnTo>
                                  <a:pt x="155" y="27"/>
                                </a:lnTo>
                                <a:lnTo>
                                  <a:pt x="154" y="32"/>
                                </a:lnTo>
                                <a:lnTo>
                                  <a:pt x="155" y="62"/>
                                </a:lnTo>
                                <a:lnTo>
                                  <a:pt x="156" y="138"/>
                                </a:lnTo>
                                <a:lnTo>
                                  <a:pt x="157" y="148"/>
                                </a:lnTo>
                                <a:lnTo>
                                  <a:pt x="157" y="151"/>
                                </a:lnTo>
                                <a:lnTo>
                                  <a:pt x="156" y="152"/>
                                </a:lnTo>
                                <a:lnTo>
                                  <a:pt x="156" y="153"/>
                                </a:lnTo>
                                <a:lnTo>
                                  <a:pt x="154" y="154"/>
                                </a:lnTo>
                                <a:lnTo>
                                  <a:pt x="151" y="155"/>
                                </a:lnTo>
                                <a:lnTo>
                                  <a:pt x="150" y="155"/>
                                </a:lnTo>
                                <a:lnTo>
                                  <a:pt x="151" y="155"/>
                                </a:lnTo>
                                <a:lnTo>
                                  <a:pt x="150" y="156"/>
                                </a:lnTo>
                                <a:lnTo>
                                  <a:pt x="148" y="156"/>
                                </a:lnTo>
                                <a:lnTo>
                                  <a:pt x="144" y="156"/>
                                </a:lnTo>
                                <a:lnTo>
                                  <a:pt x="137" y="156"/>
                                </a:lnTo>
                                <a:lnTo>
                                  <a:pt x="124" y="156"/>
                                </a:lnTo>
                                <a:lnTo>
                                  <a:pt x="111" y="156"/>
                                </a:lnTo>
                                <a:lnTo>
                                  <a:pt x="81" y="156"/>
                                </a:lnTo>
                                <a:lnTo>
                                  <a:pt x="50" y="156"/>
                                </a:lnTo>
                                <a:lnTo>
                                  <a:pt x="29" y="155"/>
                                </a:lnTo>
                                <a:lnTo>
                                  <a:pt x="24" y="155"/>
                                </a:lnTo>
                                <a:lnTo>
                                  <a:pt x="22" y="155"/>
                                </a:lnTo>
                                <a:lnTo>
                                  <a:pt x="20" y="154"/>
                                </a:lnTo>
                                <a:lnTo>
                                  <a:pt x="15" y="153"/>
                                </a:lnTo>
                                <a:lnTo>
                                  <a:pt x="12" y="152"/>
                                </a:lnTo>
                                <a:lnTo>
                                  <a:pt x="11" y="151"/>
                                </a:lnTo>
                                <a:lnTo>
                                  <a:pt x="10" y="150"/>
                                </a:lnTo>
                                <a:lnTo>
                                  <a:pt x="9" y="149"/>
                                </a:lnTo>
                                <a:lnTo>
                                  <a:pt x="8" y="148"/>
                                </a:lnTo>
                                <a:lnTo>
                                  <a:pt x="8" y="146"/>
                                </a:lnTo>
                                <a:lnTo>
                                  <a:pt x="8" y="145"/>
                                </a:lnTo>
                                <a:lnTo>
                                  <a:pt x="8" y="142"/>
                                </a:lnTo>
                                <a:lnTo>
                                  <a:pt x="8" y="139"/>
                                </a:lnTo>
                                <a:lnTo>
                                  <a:pt x="8" y="132"/>
                                </a:lnTo>
                                <a:lnTo>
                                  <a:pt x="8" y="99"/>
                                </a:lnTo>
                                <a:lnTo>
                                  <a:pt x="6" y="37"/>
                                </a:lnTo>
                                <a:lnTo>
                                  <a:pt x="6" y="21"/>
                                </a:lnTo>
                                <a:lnTo>
                                  <a:pt x="6" y="19"/>
                                </a:lnTo>
                                <a:lnTo>
                                  <a:pt x="7" y="17"/>
                                </a:lnTo>
                                <a:lnTo>
                                  <a:pt x="8" y="16"/>
                                </a:lnTo>
                                <a:lnTo>
                                  <a:pt x="8" y="15"/>
                                </a:lnTo>
                                <a:lnTo>
                                  <a:pt x="9" y="14"/>
                                </a:lnTo>
                                <a:lnTo>
                                  <a:pt x="10" y="13"/>
                                </a:lnTo>
                                <a:lnTo>
                                  <a:pt x="12" y="13"/>
                                </a:lnTo>
                                <a:lnTo>
                                  <a:pt x="13" y="13"/>
                                </a:lnTo>
                                <a:lnTo>
                                  <a:pt x="17" y="13"/>
                                </a:lnTo>
                                <a:lnTo>
                                  <a:pt x="23" y="13"/>
                                </a:lnTo>
                                <a:lnTo>
                                  <a:pt x="44" y="12"/>
                                </a:lnTo>
                                <a:lnTo>
                                  <a:pt x="45" y="12"/>
                                </a:lnTo>
                                <a:lnTo>
                                  <a:pt x="46" y="12"/>
                                </a:lnTo>
                                <a:lnTo>
                                  <a:pt x="48" y="11"/>
                                </a:lnTo>
                                <a:lnTo>
                                  <a:pt x="50" y="9"/>
                                </a:lnTo>
                                <a:lnTo>
                                  <a:pt x="22" y="9"/>
                                </a:lnTo>
                                <a:lnTo>
                                  <a:pt x="18" y="9"/>
                                </a:lnTo>
                                <a:lnTo>
                                  <a:pt x="15" y="10"/>
                                </a:lnTo>
                                <a:lnTo>
                                  <a:pt x="12" y="11"/>
                                </a:lnTo>
                                <a:lnTo>
                                  <a:pt x="9" y="11"/>
                                </a:lnTo>
                                <a:lnTo>
                                  <a:pt x="7" y="13"/>
                                </a:lnTo>
                                <a:lnTo>
                                  <a:pt x="5" y="14"/>
                                </a:lnTo>
                                <a:lnTo>
                                  <a:pt x="3" y="16"/>
                                </a:lnTo>
                                <a:lnTo>
                                  <a:pt x="1" y="18"/>
                                </a:lnTo>
                                <a:lnTo>
                                  <a:pt x="1" y="19"/>
                                </a:lnTo>
                                <a:lnTo>
                                  <a:pt x="0" y="21"/>
                                </a:lnTo>
                                <a:lnTo>
                                  <a:pt x="0" y="24"/>
                                </a:lnTo>
                                <a:lnTo>
                                  <a:pt x="0" y="26"/>
                                </a:lnTo>
                                <a:lnTo>
                                  <a:pt x="0" y="29"/>
                                </a:lnTo>
                                <a:lnTo>
                                  <a:pt x="0" y="41"/>
                                </a:lnTo>
                                <a:lnTo>
                                  <a:pt x="1" y="119"/>
                                </a:lnTo>
                                <a:lnTo>
                                  <a:pt x="1" y="142"/>
                                </a:lnTo>
                                <a:lnTo>
                                  <a:pt x="1" y="146"/>
                                </a:lnTo>
                                <a:lnTo>
                                  <a:pt x="1" y="148"/>
                                </a:lnTo>
                                <a:lnTo>
                                  <a:pt x="1" y="150"/>
                                </a:lnTo>
                                <a:lnTo>
                                  <a:pt x="2" y="152"/>
                                </a:lnTo>
                                <a:lnTo>
                                  <a:pt x="3" y="154"/>
                                </a:lnTo>
                                <a:lnTo>
                                  <a:pt x="4" y="154"/>
                                </a:lnTo>
                                <a:lnTo>
                                  <a:pt x="5" y="155"/>
                                </a:lnTo>
                                <a:lnTo>
                                  <a:pt x="6" y="156"/>
                                </a:lnTo>
                                <a:lnTo>
                                  <a:pt x="8" y="156"/>
                                </a:lnTo>
                                <a:lnTo>
                                  <a:pt x="13" y="158"/>
                                </a:lnTo>
                                <a:lnTo>
                                  <a:pt x="16" y="159"/>
                                </a:lnTo>
                                <a:lnTo>
                                  <a:pt x="18" y="159"/>
                                </a:lnTo>
                                <a:lnTo>
                                  <a:pt x="19" y="159"/>
                                </a:lnTo>
                                <a:lnTo>
                                  <a:pt x="45" y="160"/>
                                </a:lnTo>
                                <a:lnTo>
                                  <a:pt x="72" y="160"/>
                                </a:lnTo>
                                <a:lnTo>
                                  <a:pt x="98" y="160"/>
                                </a:lnTo>
                                <a:lnTo>
                                  <a:pt x="124" y="160"/>
                                </a:lnTo>
                                <a:lnTo>
                                  <a:pt x="133" y="160"/>
                                </a:lnTo>
                                <a:lnTo>
                                  <a:pt x="138" y="160"/>
                                </a:lnTo>
                                <a:lnTo>
                                  <a:pt x="143" y="160"/>
                                </a:lnTo>
                                <a:lnTo>
                                  <a:pt x="145" y="159"/>
                                </a:lnTo>
                                <a:lnTo>
                                  <a:pt x="147" y="159"/>
                                </a:lnTo>
                                <a:lnTo>
                                  <a:pt x="151" y="158"/>
                                </a:lnTo>
                                <a:lnTo>
                                  <a:pt x="154" y="156"/>
                                </a:lnTo>
                                <a:lnTo>
                                  <a:pt x="157" y="154"/>
                                </a:lnTo>
                                <a:lnTo>
                                  <a:pt x="159" y="153"/>
                                </a:lnTo>
                                <a:lnTo>
                                  <a:pt x="161" y="152"/>
                                </a:lnTo>
                                <a:lnTo>
                                  <a:pt x="161" y="151"/>
                                </a:lnTo>
                                <a:lnTo>
                                  <a:pt x="162" y="150"/>
                                </a:lnTo>
                                <a:lnTo>
                                  <a:pt x="163" y="149"/>
                                </a:lnTo>
                                <a:lnTo>
                                  <a:pt x="164" y="147"/>
                                </a:lnTo>
                                <a:lnTo>
                                  <a:pt x="164" y="144"/>
                                </a:lnTo>
                                <a:lnTo>
                                  <a:pt x="164" y="142"/>
                                </a:lnTo>
                                <a:lnTo>
                                  <a:pt x="164" y="140"/>
                                </a:lnTo>
                                <a:lnTo>
                                  <a:pt x="163" y="135"/>
                                </a:lnTo>
                                <a:lnTo>
                                  <a:pt x="162" y="60"/>
                                </a:lnTo>
                                <a:lnTo>
                                  <a:pt x="161" y="29"/>
                                </a:lnTo>
                                <a:lnTo>
                                  <a:pt x="161" y="22"/>
                                </a:lnTo>
                                <a:lnTo>
                                  <a:pt x="161" y="19"/>
                                </a:lnTo>
                                <a:lnTo>
                                  <a:pt x="160" y="17"/>
                                </a:lnTo>
                                <a:lnTo>
                                  <a:pt x="158" y="15"/>
                                </a:lnTo>
                                <a:lnTo>
                                  <a:pt x="156" y="12"/>
                                </a:lnTo>
                                <a:lnTo>
                                  <a:pt x="154" y="12"/>
                                </a:lnTo>
                                <a:lnTo>
                                  <a:pt x="153" y="11"/>
                                </a:lnTo>
                                <a:lnTo>
                                  <a:pt x="151" y="10"/>
                                </a:lnTo>
                                <a:lnTo>
                                  <a:pt x="150" y="10"/>
                                </a:lnTo>
                                <a:lnTo>
                                  <a:pt x="149" y="10"/>
                                </a:lnTo>
                                <a:lnTo>
                                  <a:pt x="127" y="10"/>
                                </a:lnTo>
                                <a:lnTo>
                                  <a:pt x="123" y="10"/>
                                </a:lnTo>
                                <a:lnTo>
                                  <a:pt x="121" y="10"/>
                                </a:lnTo>
                                <a:lnTo>
                                  <a:pt x="120" y="10"/>
                                </a:lnTo>
                                <a:lnTo>
                                  <a:pt x="115" y="6"/>
                                </a:lnTo>
                                <a:lnTo>
                                  <a:pt x="109" y="2"/>
                                </a:lnTo>
                                <a:lnTo>
                                  <a:pt x="108" y="2"/>
                                </a:lnTo>
                                <a:lnTo>
                                  <a:pt x="107" y="1"/>
                                </a:lnTo>
                                <a:lnTo>
                                  <a:pt x="105" y="1"/>
                                </a:lnTo>
                                <a:lnTo>
                                  <a:pt x="102" y="0"/>
                                </a:lnTo>
                                <a:lnTo>
                                  <a:pt x="99" y="0"/>
                                </a:lnTo>
                                <a:lnTo>
                                  <a:pt x="93" y="0"/>
                                </a:lnTo>
                                <a:lnTo>
                                  <a:pt x="88" y="0"/>
                                </a:lnTo>
                                <a:lnTo>
                                  <a:pt x="75" y="0"/>
                                </a:lnTo>
                                <a:lnTo>
                                  <a:pt x="62" y="0"/>
                                </a:lnTo>
                                <a:lnTo>
                                  <a:pt x="60" y="1"/>
                                </a:lnTo>
                                <a:lnTo>
                                  <a:pt x="59" y="1"/>
                                </a:lnTo>
                                <a:lnTo>
                                  <a:pt x="57" y="2"/>
                                </a:lnTo>
                                <a:lnTo>
                                  <a:pt x="56" y="3"/>
                                </a:lnTo>
                                <a:lnTo>
                                  <a:pt x="54" y="4"/>
                                </a:lnTo>
                                <a:lnTo>
                                  <a:pt x="50" y="7"/>
                                </a:lnTo>
                                <a:lnTo>
                                  <a:pt x="48" y="9"/>
                                </a:lnTo>
                                <a:lnTo>
                                  <a:pt x="48" y="10"/>
                                </a:lnTo>
                                <a:lnTo>
                                  <a:pt x="49" y="10"/>
                                </a:lnTo>
                                <a:lnTo>
                                  <a:pt x="50" y="10"/>
                                </a:lnTo>
                                <a:lnTo>
                                  <a:pt x="52" y="9"/>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8" name="Freeform 4935"/>
                        <wps:cNvSpPr>
                          <a:spLocks/>
                        </wps:cNvSpPr>
                        <wps:spPr bwMode="auto">
                          <a:xfrm>
                            <a:off x="854075" y="1381760"/>
                            <a:ext cx="83185" cy="74295"/>
                          </a:xfrm>
                          <a:custGeom>
                            <a:avLst/>
                            <a:gdLst>
                              <a:gd name="T0" fmla="*/ 4 w 131"/>
                              <a:gd name="T1" fmla="*/ 114 h 117"/>
                              <a:gd name="T2" fmla="*/ 4 w 131"/>
                              <a:gd name="T3" fmla="*/ 107 h 117"/>
                              <a:gd name="T4" fmla="*/ 0 w 131"/>
                              <a:gd name="T5" fmla="*/ 6 h 117"/>
                              <a:gd name="T6" fmla="*/ 1 w 131"/>
                              <a:gd name="T7" fmla="*/ 6 h 117"/>
                              <a:gd name="T8" fmla="*/ 1 w 131"/>
                              <a:gd name="T9" fmla="*/ 5 h 117"/>
                              <a:gd name="T10" fmla="*/ 1 w 131"/>
                              <a:gd name="T11" fmla="*/ 4 h 117"/>
                              <a:gd name="T12" fmla="*/ 2 w 131"/>
                              <a:gd name="T13" fmla="*/ 3 h 117"/>
                              <a:gd name="T14" fmla="*/ 3 w 131"/>
                              <a:gd name="T15" fmla="*/ 2 h 117"/>
                              <a:gd name="T16" fmla="*/ 5 w 131"/>
                              <a:gd name="T17" fmla="*/ 2 h 117"/>
                              <a:gd name="T18" fmla="*/ 6 w 131"/>
                              <a:gd name="T19" fmla="*/ 1 h 117"/>
                              <a:gd name="T20" fmla="*/ 7 w 131"/>
                              <a:gd name="T21" fmla="*/ 1 h 117"/>
                              <a:gd name="T22" fmla="*/ 27 w 131"/>
                              <a:gd name="T23" fmla="*/ 1 h 117"/>
                              <a:gd name="T24" fmla="*/ 66 w 131"/>
                              <a:gd name="T25" fmla="*/ 0 h 117"/>
                              <a:gd name="T26" fmla="*/ 87 w 131"/>
                              <a:gd name="T27" fmla="*/ 0 h 117"/>
                              <a:gd name="T28" fmla="*/ 105 w 131"/>
                              <a:gd name="T29" fmla="*/ 0 h 117"/>
                              <a:gd name="T30" fmla="*/ 112 w 131"/>
                              <a:gd name="T31" fmla="*/ 0 h 117"/>
                              <a:gd name="T32" fmla="*/ 118 w 131"/>
                              <a:gd name="T33" fmla="*/ 0 h 117"/>
                              <a:gd name="T34" fmla="*/ 122 w 131"/>
                              <a:gd name="T35" fmla="*/ 0 h 117"/>
                              <a:gd name="T36" fmla="*/ 123 w 131"/>
                              <a:gd name="T37" fmla="*/ 0 h 117"/>
                              <a:gd name="T38" fmla="*/ 124 w 131"/>
                              <a:gd name="T39" fmla="*/ 1 h 117"/>
                              <a:gd name="T40" fmla="*/ 125 w 131"/>
                              <a:gd name="T41" fmla="*/ 1 h 117"/>
                              <a:gd name="T42" fmla="*/ 127 w 131"/>
                              <a:gd name="T43" fmla="*/ 2 h 117"/>
                              <a:gd name="T44" fmla="*/ 129 w 131"/>
                              <a:gd name="T45" fmla="*/ 2 h 117"/>
                              <a:gd name="T46" fmla="*/ 130 w 131"/>
                              <a:gd name="T47" fmla="*/ 2 h 117"/>
                              <a:gd name="T48" fmla="*/ 131 w 131"/>
                              <a:gd name="T49" fmla="*/ 3 h 117"/>
                              <a:gd name="T50" fmla="*/ 131 w 131"/>
                              <a:gd name="T51" fmla="*/ 4 h 117"/>
                              <a:gd name="T52" fmla="*/ 131 w 131"/>
                              <a:gd name="T53" fmla="*/ 6 h 117"/>
                              <a:gd name="T54" fmla="*/ 131 w 131"/>
                              <a:gd name="T55" fmla="*/ 110 h 117"/>
                              <a:gd name="T56" fmla="*/ 131 w 131"/>
                              <a:gd name="T57" fmla="*/ 112 h 117"/>
                              <a:gd name="T58" fmla="*/ 131 w 131"/>
                              <a:gd name="T59" fmla="*/ 113 h 117"/>
                              <a:gd name="T60" fmla="*/ 131 w 131"/>
                              <a:gd name="T61" fmla="*/ 114 h 117"/>
                              <a:gd name="T62" fmla="*/ 130 w 131"/>
                              <a:gd name="T63" fmla="*/ 115 h 117"/>
                              <a:gd name="T64" fmla="*/ 129 w 131"/>
                              <a:gd name="T65" fmla="*/ 116 h 117"/>
                              <a:gd name="T66" fmla="*/ 128 w 131"/>
                              <a:gd name="T67" fmla="*/ 117 h 117"/>
                              <a:gd name="T68" fmla="*/ 127 w 131"/>
                              <a:gd name="T69" fmla="*/ 117 h 117"/>
                              <a:gd name="T70" fmla="*/ 126 w 131"/>
                              <a:gd name="T71" fmla="*/ 117 h 117"/>
                              <a:gd name="T72" fmla="*/ 124 w 131"/>
                              <a:gd name="T73" fmla="*/ 117 h 117"/>
                              <a:gd name="T74" fmla="*/ 123 w 131"/>
                              <a:gd name="T75" fmla="*/ 117 h 117"/>
                              <a:gd name="T76" fmla="*/ 10 w 131"/>
                              <a:gd name="T77" fmla="*/ 117 h 117"/>
                              <a:gd name="T78" fmla="*/ 4 w 131"/>
                              <a:gd name="T79" fmla="*/ 114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7">
                                <a:moveTo>
                                  <a:pt x="4" y="114"/>
                                </a:moveTo>
                                <a:lnTo>
                                  <a:pt x="4" y="107"/>
                                </a:lnTo>
                                <a:lnTo>
                                  <a:pt x="0" y="6"/>
                                </a:lnTo>
                                <a:lnTo>
                                  <a:pt x="1" y="6"/>
                                </a:lnTo>
                                <a:lnTo>
                                  <a:pt x="1" y="5"/>
                                </a:lnTo>
                                <a:lnTo>
                                  <a:pt x="1" y="4"/>
                                </a:lnTo>
                                <a:lnTo>
                                  <a:pt x="2" y="3"/>
                                </a:lnTo>
                                <a:lnTo>
                                  <a:pt x="3" y="2"/>
                                </a:lnTo>
                                <a:lnTo>
                                  <a:pt x="5" y="2"/>
                                </a:lnTo>
                                <a:lnTo>
                                  <a:pt x="6" y="1"/>
                                </a:lnTo>
                                <a:lnTo>
                                  <a:pt x="7" y="1"/>
                                </a:lnTo>
                                <a:lnTo>
                                  <a:pt x="27" y="1"/>
                                </a:lnTo>
                                <a:lnTo>
                                  <a:pt x="66" y="0"/>
                                </a:lnTo>
                                <a:lnTo>
                                  <a:pt x="87" y="0"/>
                                </a:lnTo>
                                <a:lnTo>
                                  <a:pt x="105" y="0"/>
                                </a:lnTo>
                                <a:lnTo>
                                  <a:pt x="112" y="0"/>
                                </a:lnTo>
                                <a:lnTo>
                                  <a:pt x="118" y="0"/>
                                </a:lnTo>
                                <a:lnTo>
                                  <a:pt x="122" y="0"/>
                                </a:lnTo>
                                <a:lnTo>
                                  <a:pt x="123" y="0"/>
                                </a:lnTo>
                                <a:lnTo>
                                  <a:pt x="124" y="1"/>
                                </a:lnTo>
                                <a:lnTo>
                                  <a:pt x="125" y="1"/>
                                </a:lnTo>
                                <a:lnTo>
                                  <a:pt x="127" y="2"/>
                                </a:lnTo>
                                <a:lnTo>
                                  <a:pt x="129" y="2"/>
                                </a:lnTo>
                                <a:lnTo>
                                  <a:pt x="130" y="2"/>
                                </a:lnTo>
                                <a:lnTo>
                                  <a:pt x="131" y="3"/>
                                </a:lnTo>
                                <a:lnTo>
                                  <a:pt x="131" y="4"/>
                                </a:lnTo>
                                <a:lnTo>
                                  <a:pt x="131" y="6"/>
                                </a:lnTo>
                                <a:lnTo>
                                  <a:pt x="131" y="110"/>
                                </a:lnTo>
                                <a:lnTo>
                                  <a:pt x="131" y="112"/>
                                </a:lnTo>
                                <a:lnTo>
                                  <a:pt x="131" y="113"/>
                                </a:lnTo>
                                <a:lnTo>
                                  <a:pt x="131" y="114"/>
                                </a:lnTo>
                                <a:lnTo>
                                  <a:pt x="130" y="115"/>
                                </a:lnTo>
                                <a:lnTo>
                                  <a:pt x="129" y="116"/>
                                </a:lnTo>
                                <a:lnTo>
                                  <a:pt x="128" y="117"/>
                                </a:lnTo>
                                <a:lnTo>
                                  <a:pt x="127" y="117"/>
                                </a:lnTo>
                                <a:lnTo>
                                  <a:pt x="126" y="117"/>
                                </a:lnTo>
                                <a:lnTo>
                                  <a:pt x="124" y="117"/>
                                </a:lnTo>
                                <a:lnTo>
                                  <a:pt x="123" y="117"/>
                                </a:lnTo>
                                <a:lnTo>
                                  <a:pt x="10" y="117"/>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9" name="Freeform 4936"/>
                        <wps:cNvSpPr>
                          <a:spLocks/>
                        </wps:cNvSpPr>
                        <wps:spPr bwMode="auto">
                          <a:xfrm>
                            <a:off x="852805" y="1379855"/>
                            <a:ext cx="86360" cy="78105"/>
                          </a:xfrm>
                          <a:custGeom>
                            <a:avLst/>
                            <a:gdLst>
                              <a:gd name="T0" fmla="*/ 7 w 136"/>
                              <a:gd name="T1" fmla="*/ 115 h 123"/>
                              <a:gd name="T2" fmla="*/ 6 w 136"/>
                              <a:gd name="T3" fmla="*/ 62 h 123"/>
                              <a:gd name="T4" fmla="*/ 4 w 136"/>
                              <a:gd name="T5" fmla="*/ 11 h 123"/>
                              <a:gd name="T6" fmla="*/ 5 w 136"/>
                              <a:gd name="T7" fmla="*/ 11 h 123"/>
                              <a:gd name="T8" fmla="*/ 6 w 136"/>
                              <a:gd name="T9" fmla="*/ 10 h 123"/>
                              <a:gd name="T10" fmla="*/ 8 w 136"/>
                              <a:gd name="T11" fmla="*/ 9 h 123"/>
                              <a:gd name="T12" fmla="*/ 16 w 136"/>
                              <a:gd name="T13" fmla="*/ 9 h 123"/>
                              <a:gd name="T14" fmla="*/ 71 w 136"/>
                              <a:gd name="T15" fmla="*/ 8 h 123"/>
                              <a:gd name="T16" fmla="*/ 102 w 136"/>
                              <a:gd name="T17" fmla="*/ 8 h 123"/>
                              <a:gd name="T18" fmla="*/ 117 w 136"/>
                              <a:gd name="T19" fmla="*/ 8 h 123"/>
                              <a:gd name="T20" fmla="*/ 124 w 136"/>
                              <a:gd name="T21" fmla="*/ 8 h 123"/>
                              <a:gd name="T22" fmla="*/ 126 w 136"/>
                              <a:gd name="T23" fmla="*/ 9 h 123"/>
                              <a:gd name="T24" fmla="*/ 128 w 136"/>
                              <a:gd name="T25" fmla="*/ 9 h 123"/>
                              <a:gd name="T26" fmla="*/ 131 w 136"/>
                              <a:gd name="T27" fmla="*/ 10 h 123"/>
                              <a:gd name="T28" fmla="*/ 132 w 136"/>
                              <a:gd name="T29" fmla="*/ 11 h 123"/>
                              <a:gd name="T30" fmla="*/ 132 w 136"/>
                              <a:gd name="T31" fmla="*/ 33 h 123"/>
                              <a:gd name="T32" fmla="*/ 132 w 136"/>
                              <a:gd name="T33" fmla="*/ 113 h 123"/>
                              <a:gd name="T34" fmla="*/ 132 w 136"/>
                              <a:gd name="T35" fmla="*/ 113 h 123"/>
                              <a:gd name="T36" fmla="*/ 131 w 136"/>
                              <a:gd name="T37" fmla="*/ 114 h 123"/>
                              <a:gd name="T38" fmla="*/ 129 w 136"/>
                              <a:gd name="T39" fmla="*/ 115 h 123"/>
                              <a:gd name="T40" fmla="*/ 126 w 136"/>
                              <a:gd name="T41" fmla="*/ 116 h 123"/>
                              <a:gd name="T42" fmla="*/ 74 w 136"/>
                              <a:gd name="T43" fmla="*/ 115 h 123"/>
                              <a:gd name="T44" fmla="*/ 14 w 136"/>
                              <a:gd name="T45" fmla="*/ 115 h 123"/>
                              <a:gd name="T46" fmla="*/ 12 w 136"/>
                              <a:gd name="T47" fmla="*/ 115 h 123"/>
                              <a:gd name="T48" fmla="*/ 6 w 136"/>
                              <a:gd name="T49" fmla="*/ 112 h 123"/>
                              <a:gd name="T50" fmla="*/ 6 w 136"/>
                              <a:gd name="T51" fmla="*/ 112 h 123"/>
                              <a:gd name="T52" fmla="*/ 5 w 136"/>
                              <a:gd name="T53" fmla="*/ 114 h 123"/>
                              <a:gd name="T54" fmla="*/ 3 w 136"/>
                              <a:gd name="T55" fmla="*/ 116 h 123"/>
                              <a:gd name="T56" fmla="*/ 4 w 136"/>
                              <a:gd name="T57" fmla="*/ 118 h 123"/>
                              <a:gd name="T58" fmla="*/ 7 w 136"/>
                              <a:gd name="T59" fmla="*/ 120 h 123"/>
                              <a:gd name="T60" fmla="*/ 10 w 136"/>
                              <a:gd name="T61" fmla="*/ 122 h 123"/>
                              <a:gd name="T62" fmla="*/ 13 w 136"/>
                              <a:gd name="T63" fmla="*/ 122 h 123"/>
                              <a:gd name="T64" fmla="*/ 35 w 136"/>
                              <a:gd name="T65" fmla="*/ 123 h 123"/>
                              <a:gd name="T66" fmla="*/ 120 w 136"/>
                              <a:gd name="T67" fmla="*/ 123 h 123"/>
                              <a:gd name="T68" fmla="*/ 125 w 136"/>
                              <a:gd name="T69" fmla="*/ 123 h 123"/>
                              <a:gd name="T70" fmla="*/ 129 w 136"/>
                              <a:gd name="T71" fmla="*/ 122 h 123"/>
                              <a:gd name="T72" fmla="*/ 132 w 136"/>
                              <a:gd name="T73" fmla="*/ 120 h 123"/>
                              <a:gd name="T74" fmla="*/ 134 w 136"/>
                              <a:gd name="T75" fmla="*/ 117 h 123"/>
                              <a:gd name="T76" fmla="*/ 135 w 136"/>
                              <a:gd name="T77" fmla="*/ 113 h 123"/>
                              <a:gd name="T78" fmla="*/ 135 w 136"/>
                              <a:gd name="T79" fmla="*/ 110 h 123"/>
                              <a:gd name="T80" fmla="*/ 135 w 136"/>
                              <a:gd name="T81" fmla="*/ 28 h 123"/>
                              <a:gd name="T82" fmla="*/ 135 w 136"/>
                              <a:gd name="T83" fmla="*/ 7 h 123"/>
                              <a:gd name="T84" fmla="*/ 135 w 136"/>
                              <a:gd name="T85" fmla="*/ 5 h 123"/>
                              <a:gd name="T86" fmla="*/ 133 w 136"/>
                              <a:gd name="T87" fmla="*/ 4 h 123"/>
                              <a:gd name="T88" fmla="*/ 131 w 136"/>
                              <a:gd name="T89" fmla="*/ 3 h 123"/>
                              <a:gd name="T90" fmla="*/ 128 w 136"/>
                              <a:gd name="T91" fmla="*/ 2 h 123"/>
                              <a:gd name="T92" fmla="*/ 125 w 136"/>
                              <a:gd name="T93" fmla="*/ 1 h 123"/>
                              <a:gd name="T94" fmla="*/ 116 w 136"/>
                              <a:gd name="T95" fmla="*/ 0 h 123"/>
                              <a:gd name="T96" fmla="*/ 92 w 136"/>
                              <a:gd name="T97" fmla="*/ 0 h 123"/>
                              <a:gd name="T98" fmla="*/ 46 w 136"/>
                              <a:gd name="T99" fmla="*/ 1 h 123"/>
                              <a:gd name="T100" fmla="*/ 13 w 136"/>
                              <a:gd name="T101" fmla="*/ 2 h 123"/>
                              <a:gd name="T102" fmla="*/ 7 w 136"/>
                              <a:gd name="T103" fmla="*/ 2 h 123"/>
                              <a:gd name="T104" fmla="*/ 5 w 136"/>
                              <a:gd name="T105" fmla="*/ 3 h 123"/>
                              <a:gd name="T106" fmla="*/ 3 w 136"/>
                              <a:gd name="T107" fmla="*/ 5 h 123"/>
                              <a:gd name="T108" fmla="*/ 1 w 136"/>
                              <a:gd name="T109" fmla="*/ 8 h 123"/>
                              <a:gd name="T110" fmla="*/ 0 w 136"/>
                              <a:gd name="T111" fmla="*/ 13 h 123"/>
                              <a:gd name="T112" fmla="*/ 1 w 136"/>
                              <a:gd name="T113" fmla="*/ 20 h 123"/>
                              <a:gd name="T114" fmla="*/ 3 w 136"/>
                              <a:gd name="T115" fmla="*/ 84 h 123"/>
                              <a:gd name="T116" fmla="*/ 3 w 136"/>
                              <a:gd name="T117" fmla="*/ 116 h 123"/>
                              <a:gd name="T118" fmla="*/ 5 w 136"/>
                              <a:gd name="T119" fmla="*/ 119 h 123"/>
                              <a:gd name="T120" fmla="*/ 6 w 136"/>
                              <a:gd name="T121" fmla="*/ 119 h 123"/>
                              <a:gd name="T122" fmla="*/ 6 w 136"/>
                              <a:gd name="T123" fmla="*/ 118 h 123"/>
                              <a:gd name="T124" fmla="*/ 7 w 136"/>
                              <a:gd name="T125" fmla="*/ 11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3">
                                <a:moveTo>
                                  <a:pt x="7" y="115"/>
                                </a:moveTo>
                                <a:lnTo>
                                  <a:pt x="7" y="115"/>
                                </a:lnTo>
                                <a:lnTo>
                                  <a:pt x="7" y="89"/>
                                </a:lnTo>
                                <a:lnTo>
                                  <a:pt x="6" y="62"/>
                                </a:lnTo>
                                <a:lnTo>
                                  <a:pt x="4" y="10"/>
                                </a:lnTo>
                                <a:lnTo>
                                  <a:pt x="4" y="11"/>
                                </a:lnTo>
                                <a:lnTo>
                                  <a:pt x="5" y="11"/>
                                </a:lnTo>
                                <a:lnTo>
                                  <a:pt x="6" y="10"/>
                                </a:lnTo>
                                <a:lnTo>
                                  <a:pt x="7" y="9"/>
                                </a:lnTo>
                                <a:lnTo>
                                  <a:pt x="8" y="9"/>
                                </a:lnTo>
                                <a:lnTo>
                                  <a:pt x="9" y="9"/>
                                </a:lnTo>
                                <a:lnTo>
                                  <a:pt x="16" y="9"/>
                                </a:lnTo>
                                <a:lnTo>
                                  <a:pt x="40" y="8"/>
                                </a:lnTo>
                                <a:lnTo>
                                  <a:pt x="71" y="8"/>
                                </a:lnTo>
                                <a:lnTo>
                                  <a:pt x="86" y="8"/>
                                </a:lnTo>
                                <a:lnTo>
                                  <a:pt x="102" y="8"/>
                                </a:lnTo>
                                <a:lnTo>
                                  <a:pt x="112" y="8"/>
                                </a:lnTo>
                                <a:lnTo>
                                  <a:pt x="117" y="8"/>
                                </a:lnTo>
                                <a:lnTo>
                                  <a:pt x="122" y="8"/>
                                </a:lnTo>
                                <a:lnTo>
                                  <a:pt x="124" y="8"/>
                                </a:lnTo>
                                <a:lnTo>
                                  <a:pt x="125" y="8"/>
                                </a:lnTo>
                                <a:lnTo>
                                  <a:pt x="126" y="9"/>
                                </a:lnTo>
                                <a:lnTo>
                                  <a:pt x="127" y="9"/>
                                </a:lnTo>
                                <a:lnTo>
                                  <a:pt x="128" y="9"/>
                                </a:lnTo>
                                <a:lnTo>
                                  <a:pt x="130" y="10"/>
                                </a:lnTo>
                                <a:lnTo>
                                  <a:pt x="131" y="10"/>
                                </a:lnTo>
                                <a:lnTo>
                                  <a:pt x="132" y="10"/>
                                </a:lnTo>
                                <a:lnTo>
                                  <a:pt x="132" y="11"/>
                                </a:lnTo>
                                <a:lnTo>
                                  <a:pt x="132" y="33"/>
                                </a:lnTo>
                                <a:lnTo>
                                  <a:pt x="132" y="105"/>
                                </a:lnTo>
                                <a:lnTo>
                                  <a:pt x="132" y="113"/>
                                </a:lnTo>
                                <a:lnTo>
                                  <a:pt x="132" y="114"/>
                                </a:lnTo>
                                <a:lnTo>
                                  <a:pt x="132" y="113"/>
                                </a:lnTo>
                                <a:lnTo>
                                  <a:pt x="132" y="114"/>
                                </a:lnTo>
                                <a:lnTo>
                                  <a:pt x="131" y="114"/>
                                </a:lnTo>
                                <a:lnTo>
                                  <a:pt x="130" y="115"/>
                                </a:lnTo>
                                <a:lnTo>
                                  <a:pt x="129" y="115"/>
                                </a:lnTo>
                                <a:lnTo>
                                  <a:pt x="128" y="115"/>
                                </a:lnTo>
                                <a:lnTo>
                                  <a:pt x="126" y="116"/>
                                </a:lnTo>
                                <a:lnTo>
                                  <a:pt x="124" y="116"/>
                                </a:lnTo>
                                <a:lnTo>
                                  <a:pt x="74" y="115"/>
                                </a:lnTo>
                                <a:lnTo>
                                  <a:pt x="28" y="115"/>
                                </a:lnTo>
                                <a:lnTo>
                                  <a:pt x="14" y="115"/>
                                </a:lnTo>
                                <a:lnTo>
                                  <a:pt x="13" y="115"/>
                                </a:lnTo>
                                <a:lnTo>
                                  <a:pt x="12" y="115"/>
                                </a:lnTo>
                                <a:lnTo>
                                  <a:pt x="10" y="114"/>
                                </a:lnTo>
                                <a:lnTo>
                                  <a:pt x="6" y="112"/>
                                </a:lnTo>
                                <a:lnTo>
                                  <a:pt x="5" y="113"/>
                                </a:lnTo>
                                <a:lnTo>
                                  <a:pt x="5" y="114"/>
                                </a:lnTo>
                                <a:lnTo>
                                  <a:pt x="4" y="115"/>
                                </a:lnTo>
                                <a:lnTo>
                                  <a:pt x="3" y="116"/>
                                </a:lnTo>
                                <a:lnTo>
                                  <a:pt x="3" y="117"/>
                                </a:lnTo>
                                <a:lnTo>
                                  <a:pt x="4" y="118"/>
                                </a:lnTo>
                                <a:lnTo>
                                  <a:pt x="5" y="119"/>
                                </a:lnTo>
                                <a:lnTo>
                                  <a:pt x="7" y="120"/>
                                </a:lnTo>
                                <a:lnTo>
                                  <a:pt x="9" y="121"/>
                                </a:lnTo>
                                <a:lnTo>
                                  <a:pt x="10" y="122"/>
                                </a:lnTo>
                                <a:lnTo>
                                  <a:pt x="12" y="122"/>
                                </a:lnTo>
                                <a:lnTo>
                                  <a:pt x="13" y="122"/>
                                </a:lnTo>
                                <a:lnTo>
                                  <a:pt x="15" y="123"/>
                                </a:lnTo>
                                <a:lnTo>
                                  <a:pt x="35" y="123"/>
                                </a:lnTo>
                                <a:lnTo>
                                  <a:pt x="97" y="123"/>
                                </a:lnTo>
                                <a:lnTo>
                                  <a:pt x="120" y="123"/>
                                </a:lnTo>
                                <a:lnTo>
                                  <a:pt x="122" y="123"/>
                                </a:lnTo>
                                <a:lnTo>
                                  <a:pt x="125" y="123"/>
                                </a:lnTo>
                                <a:lnTo>
                                  <a:pt x="127" y="122"/>
                                </a:lnTo>
                                <a:lnTo>
                                  <a:pt x="129" y="122"/>
                                </a:lnTo>
                                <a:lnTo>
                                  <a:pt x="130" y="121"/>
                                </a:lnTo>
                                <a:lnTo>
                                  <a:pt x="132" y="120"/>
                                </a:lnTo>
                                <a:lnTo>
                                  <a:pt x="133" y="119"/>
                                </a:lnTo>
                                <a:lnTo>
                                  <a:pt x="134" y="117"/>
                                </a:lnTo>
                                <a:lnTo>
                                  <a:pt x="135" y="115"/>
                                </a:lnTo>
                                <a:lnTo>
                                  <a:pt x="135" y="113"/>
                                </a:lnTo>
                                <a:lnTo>
                                  <a:pt x="135" y="112"/>
                                </a:lnTo>
                                <a:lnTo>
                                  <a:pt x="135" y="110"/>
                                </a:lnTo>
                                <a:lnTo>
                                  <a:pt x="135" y="100"/>
                                </a:lnTo>
                                <a:lnTo>
                                  <a:pt x="135" y="28"/>
                                </a:lnTo>
                                <a:lnTo>
                                  <a:pt x="136" y="9"/>
                                </a:lnTo>
                                <a:lnTo>
                                  <a:pt x="135" y="7"/>
                                </a:lnTo>
                                <a:lnTo>
                                  <a:pt x="135" y="6"/>
                                </a:lnTo>
                                <a:lnTo>
                                  <a:pt x="135" y="5"/>
                                </a:lnTo>
                                <a:lnTo>
                                  <a:pt x="134" y="4"/>
                                </a:lnTo>
                                <a:lnTo>
                                  <a:pt x="133" y="4"/>
                                </a:lnTo>
                                <a:lnTo>
                                  <a:pt x="132" y="3"/>
                                </a:lnTo>
                                <a:lnTo>
                                  <a:pt x="131" y="3"/>
                                </a:lnTo>
                                <a:lnTo>
                                  <a:pt x="129" y="2"/>
                                </a:lnTo>
                                <a:lnTo>
                                  <a:pt x="128" y="2"/>
                                </a:lnTo>
                                <a:lnTo>
                                  <a:pt x="126" y="1"/>
                                </a:lnTo>
                                <a:lnTo>
                                  <a:pt x="125" y="1"/>
                                </a:lnTo>
                                <a:lnTo>
                                  <a:pt x="120" y="1"/>
                                </a:lnTo>
                                <a:lnTo>
                                  <a:pt x="116" y="0"/>
                                </a:lnTo>
                                <a:lnTo>
                                  <a:pt x="107" y="0"/>
                                </a:lnTo>
                                <a:lnTo>
                                  <a:pt x="92" y="0"/>
                                </a:lnTo>
                                <a:lnTo>
                                  <a:pt x="77" y="1"/>
                                </a:lnTo>
                                <a:lnTo>
                                  <a:pt x="46" y="1"/>
                                </a:lnTo>
                                <a:lnTo>
                                  <a:pt x="20" y="2"/>
                                </a:lnTo>
                                <a:lnTo>
                                  <a:pt x="13" y="2"/>
                                </a:lnTo>
                                <a:lnTo>
                                  <a:pt x="9" y="2"/>
                                </a:lnTo>
                                <a:lnTo>
                                  <a:pt x="7" y="2"/>
                                </a:lnTo>
                                <a:lnTo>
                                  <a:pt x="6" y="3"/>
                                </a:lnTo>
                                <a:lnTo>
                                  <a:pt x="5" y="3"/>
                                </a:lnTo>
                                <a:lnTo>
                                  <a:pt x="3" y="4"/>
                                </a:lnTo>
                                <a:lnTo>
                                  <a:pt x="3" y="5"/>
                                </a:lnTo>
                                <a:lnTo>
                                  <a:pt x="2" y="6"/>
                                </a:lnTo>
                                <a:lnTo>
                                  <a:pt x="1" y="8"/>
                                </a:lnTo>
                                <a:lnTo>
                                  <a:pt x="0" y="10"/>
                                </a:lnTo>
                                <a:lnTo>
                                  <a:pt x="0" y="13"/>
                                </a:lnTo>
                                <a:lnTo>
                                  <a:pt x="0" y="15"/>
                                </a:lnTo>
                                <a:lnTo>
                                  <a:pt x="1" y="20"/>
                                </a:lnTo>
                                <a:lnTo>
                                  <a:pt x="2" y="52"/>
                                </a:lnTo>
                                <a:lnTo>
                                  <a:pt x="3" y="84"/>
                                </a:lnTo>
                                <a:lnTo>
                                  <a:pt x="3" y="100"/>
                                </a:lnTo>
                                <a:lnTo>
                                  <a:pt x="3" y="116"/>
                                </a:lnTo>
                                <a:lnTo>
                                  <a:pt x="4" y="118"/>
                                </a:lnTo>
                                <a:lnTo>
                                  <a:pt x="5" y="119"/>
                                </a:lnTo>
                                <a:lnTo>
                                  <a:pt x="6" y="119"/>
                                </a:lnTo>
                                <a:lnTo>
                                  <a:pt x="6" y="118"/>
                                </a:lnTo>
                                <a:lnTo>
                                  <a:pt x="7" y="117"/>
                                </a:lnTo>
                                <a:lnTo>
                                  <a:pt x="7" y="116"/>
                                </a:lnTo>
                                <a:lnTo>
                                  <a:pt x="7" y="11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0" name="Freeform 4937"/>
                        <wps:cNvSpPr>
                          <a:spLocks/>
                        </wps:cNvSpPr>
                        <wps:spPr bwMode="auto">
                          <a:xfrm>
                            <a:off x="890905" y="1555115"/>
                            <a:ext cx="10160" cy="2540"/>
                          </a:xfrm>
                          <a:custGeom>
                            <a:avLst/>
                            <a:gdLst>
                              <a:gd name="T0" fmla="*/ 0 w 16"/>
                              <a:gd name="T1" fmla="*/ 1 h 4"/>
                              <a:gd name="T2" fmla="*/ 0 w 16"/>
                              <a:gd name="T3" fmla="*/ 1 h 4"/>
                              <a:gd name="T4" fmla="*/ 1 w 16"/>
                              <a:gd name="T5" fmla="*/ 2 h 4"/>
                              <a:gd name="T6" fmla="*/ 1 w 16"/>
                              <a:gd name="T7" fmla="*/ 2 h 4"/>
                              <a:gd name="T8" fmla="*/ 1 w 16"/>
                              <a:gd name="T9" fmla="*/ 3 h 4"/>
                              <a:gd name="T10" fmla="*/ 2 w 16"/>
                              <a:gd name="T11" fmla="*/ 3 h 4"/>
                              <a:gd name="T12" fmla="*/ 3 w 16"/>
                              <a:gd name="T13" fmla="*/ 4 h 4"/>
                              <a:gd name="T14" fmla="*/ 4 w 16"/>
                              <a:gd name="T15" fmla="*/ 4 h 4"/>
                              <a:gd name="T16" fmla="*/ 6 w 16"/>
                              <a:gd name="T17" fmla="*/ 4 h 4"/>
                              <a:gd name="T18" fmla="*/ 9 w 16"/>
                              <a:gd name="T19" fmla="*/ 4 h 4"/>
                              <a:gd name="T20" fmla="*/ 11 w 16"/>
                              <a:gd name="T21" fmla="*/ 4 h 4"/>
                              <a:gd name="T22" fmla="*/ 13 w 16"/>
                              <a:gd name="T23" fmla="*/ 4 h 4"/>
                              <a:gd name="T24" fmla="*/ 15 w 16"/>
                              <a:gd name="T25" fmla="*/ 3 h 4"/>
                              <a:gd name="T26" fmla="*/ 16 w 16"/>
                              <a:gd name="T27" fmla="*/ 3 h 4"/>
                              <a:gd name="T28" fmla="*/ 16 w 16"/>
                              <a:gd name="T29" fmla="*/ 2 h 4"/>
                              <a:gd name="T30" fmla="*/ 15 w 16"/>
                              <a:gd name="T31" fmla="*/ 2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2 h 4"/>
                              <a:gd name="T50" fmla="*/ 11 w 16"/>
                              <a:gd name="T51" fmla="*/ 2 h 4"/>
                              <a:gd name="T52" fmla="*/ 12 w 16"/>
                              <a:gd name="T53" fmla="*/ 2 h 4"/>
                              <a:gd name="T54" fmla="*/ 13 w 16"/>
                              <a:gd name="T55" fmla="*/ 3 h 4"/>
                              <a:gd name="T56" fmla="*/ 14 w 16"/>
                              <a:gd name="T57" fmla="*/ 3 h 4"/>
                              <a:gd name="T58" fmla="*/ 13 w 16"/>
                              <a:gd name="T59" fmla="*/ 1 h 4"/>
                              <a:gd name="T60" fmla="*/ 12 w 16"/>
                              <a:gd name="T61" fmla="*/ 2 h 4"/>
                              <a:gd name="T62" fmla="*/ 11 w 16"/>
                              <a:gd name="T63" fmla="*/ 2 h 4"/>
                              <a:gd name="T64" fmla="*/ 9 w 16"/>
                              <a:gd name="T65" fmla="*/ 2 h 4"/>
                              <a:gd name="T66" fmla="*/ 7 w 16"/>
                              <a:gd name="T67" fmla="*/ 3 h 4"/>
                              <a:gd name="T68" fmla="*/ 6 w 16"/>
                              <a:gd name="T69" fmla="*/ 3 h 4"/>
                              <a:gd name="T70" fmla="*/ 5 w 16"/>
                              <a:gd name="T71" fmla="*/ 3 h 4"/>
                              <a:gd name="T72" fmla="*/ 3 w 16"/>
                              <a:gd name="T73" fmla="*/ 2 h 4"/>
                              <a:gd name="T74" fmla="*/ 3 w 16"/>
                              <a:gd name="T75" fmla="*/ 2 h 4"/>
                              <a:gd name="T76" fmla="*/ 3 w 16"/>
                              <a:gd name="T77" fmla="*/ 2 h 4"/>
                              <a:gd name="T78" fmla="*/ 2 w 16"/>
                              <a:gd name="T79" fmla="*/ 1 h 4"/>
                              <a:gd name="T80" fmla="*/ 1 w 16"/>
                              <a:gd name="T81" fmla="*/ 0 h 4"/>
                              <a:gd name="T82" fmla="*/ 1 w 16"/>
                              <a:gd name="T83" fmla="*/ 0 h 4"/>
                              <a:gd name="T84" fmla="*/ 1 w 16"/>
                              <a:gd name="T85" fmla="*/ 0 h 4"/>
                              <a:gd name="T86" fmla="*/ 0 w 16"/>
                              <a:gd name="T87" fmla="*/ 0 h 4"/>
                              <a:gd name="T88" fmla="*/ 0 w 16"/>
                              <a:gd name="T8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1"/>
                                </a:moveTo>
                                <a:lnTo>
                                  <a:pt x="0" y="1"/>
                                </a:lnTo>
                                <a:lnTo>
                                  <a:pt x="1" y="2"/>
                                </a:lnTo>
                                <a:lnTo>
                                  <a:pt x="1" y="3"/>
                                </a:lnTo>
                                <a:lnTo>
                                  <a:pt x="2" y="3"/>
                                </a:lnTo>
                                <a:lnTo>
                                  <a:pt x="3" y="4"/>
                                </a:lnTo>
                                <a:lnTo>
                                  <a:pt x="4" y="4"/>
                                </a:lnTo>
                                <a:lnTo>
                                  <a:pt x="6" y="4"/>
                                </a:lnTo>
                                <a:lnTo>
                                  <a:pt x="9" y="4"/>
                                </a:lnTo>
                                <a:lnTo>
                                  <a:pt x="11" y="4"/>
                                </a:lnTo>
                                <a:lnTo>
                                  <a:pt x="13" y="4"/>
                                </a:lnTo>
                                <a:lnTo>
                                  <a:pt x="15" y="3"/>
                                </a:lnTo>
                                <a:lnTo>
                                  <a:pt x="16" y="3"/>
                                </a:lnTo>
                                <a:lnTo>
                                  <a:pt x="16" y="2"/>
                                </a:lnTo>
                                <a:lnTo>
                                  <a:pt x="15" y="2"/>
                                </a:lnTo>
                                <a:lnTo>
                                  <a:pt x="15" y="1"/>
                                </a:lnTo>
                                <a:lnTo>
                                  <a:pt x="14" y="0"/>
                                </a:lnTo>
                                <a:lnTo>
                                  <a:pt x="13" y="0"/>
                                </a:lnTo>
                                <a:lnTo>
                                  <a:pt x="11" y="0"/>
                                </a:lnTo>
                                <a:lnTo>
                                  <a:pt x="10"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1" name="Freeform 4938"/>
                        <wps:cNvSpPr>
                          <a:spLocks/>
                        </wps:cNvSpPr>
                        <wps:spPr bwMode="auto">
                          <a:xfrm>
                            <a:off x="882650" y="1364615"/>
                            <a:ext cx="24130" cy="2540"/>
                          </a:xfrm>
                          <a:custGeom>
                            <a:avLst/>
                            <a:gdLst>
                              <a:gd name="T0" fmla="*/ 37 w 38"/>
                              <a:gd name="T1" fmla="*/ 1 h 4"/>
                              <a:gd name="T2" fmla="*/ 37 w 38"/>
                              <a:gd name="T3" fmla="*/ 1 h 4"/>
                              <a:gd name="T4" fmla="*/ 18 w 38"/>
                              <a:gd name="T5" fmla="*/ 2 h 4"/>
                              <a:gd name="T6" fmla="*/ 6 w 38"/>
                              <a:gd name="T7" fmla="*/ 2 h 4"/>
                              <a:gd name="T8" fmla="*/ 2 w 38"/>
                              <a:gd name="T9" fmla="*/ 1 h 4"/>
                              <a:gd name="T10" fmla="*/ 0 w 38"/>
                              <a:gd name="T11" fmla="*/ 1 h 4"/>
                              <a:gd name="T12" fmla="*/ 0 w 38"/>
                              <a:gd name="T13" fmla="*/ 4 h 4"/>
                              <a:gd name="T14" fmla="*/ 1 w 38"/>
                              <a:gd name="T15" fmla="*/ 3 h 4"/>
                              <a:gd name="T16" fmla="*/ 2 w 38"/>
                              <a:gd name="T17" fmla="*/ 3 h 4"/>
                              <a:gd name="T18" fmla="*/ 2 w 38"/>
                              <a:gd name="T19" fmla="*/ 3 h 4"/>
                              <a:gd name="T20" fmla="*/ 2 w 38"/>
                              <a:gd name="T21" fmla="*/ 2 h 4"/>
                              <a:gd name="T22" fmla="*/ 1 w 38"/>
                              <a:gd name="T23" fmla="*/ 1 h 4"/>
                              <a:gd name="T24" fmla="*/ 1 w 38"/>
                              <a:gd name="T25" fmla="*/ 0 h 4"/>
                              <a:gd name="T26" fmla="*/ 1 w 38"/>
                              <a:gd name="T27" fmla="*/ 0 h 4"/>
                              <a:gd name="T28" fmla="*/ 0 w 38"/>
                              <a:gd name="T29" fmla="*/ 1 h 4"/>
                              <a:gd name="T30" fmla="*/ 0 w 38"/>
                              <a:gd name="T31" fmla="*/ 2 h 4"/>
                              <a:gd name="T32" fmla="*/ 0 w 38"/>
                              <a:gd name="T33" fmla="*/ 3 h 4"/>
                              <a:gd name="T34" fmla="*/ 0 w 38"/>
                              <a:gd name="T35" fmla="*/ 4 h 4"/>
                              <a:gd name="T36" fmla="*/ 0 w 38"/>
                              <a:gd name="T37" fmla="*/ 4 h 4"/>
                              <a:gd name="T38" fmla="*/ 0 w 38"/>
                              <a:gd name="T39" fmla="*/ 4 h 4"/>
                              <a:gd name="T40" fmla="*/ 10 w 38"/>
                              <a:gd name="T41" fmla="*/ 4 h 4"/>
                              <a:gd name="T42" fmla="*/ 19 w 38"/>
                              <a:gd name="T43" fmla="*/ 4 h 4"/>
                              <a:gd name="T44" fmla="*/ 37 w 38"/>
                              <a:gd name="T45" fmla="*/ 4 h 4"/>
                              <a:gd name="T46" fmla="*/ 38 w 38"/>
                              <a:gd name="T47" fmla="*/ 4 h 4"/>
                              <a:gd name="T48" fmla="*/ 38 w 38"/>
                              <a:gd name="T49" fmla="*/ 3 h 4"/>
                              <a:gd name="T50" fmla="*/ 38 w 38"/>
                              <a:gd name="T51" fmla="*/ 2 h 4"/>
                              <a:gd name="T52" fmla="*/ 37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7" y="1"/>
                                </a:moveTo>
                                <a:lnTo>
                                  <a:pt x="37" y="1"/>
                                </a:lnTo>
                                <a:lnTo>
                                  <a:pt x="18" y="2"/>
                                </a:lnTo>
                                <a:lnTo>
                                  <a:pt x="6" y="2"/>
                                </a:lnTo>
                                <a:lnTo>
                                  <a:pt x="2" y="1"/>
                                </a:lnTo>
                                <a:lnTo>
                                  <a:pt x="0" y="1"/>
                                </a:lnTo>
                                <a:lnTo>
                                  <a:pt x="0" y="4"/>
                                </a:lnTo>
                                <a:lnTo>
                                  <a:pt x="1" y="3"/>
                                </a:lnTo>
                                <a:lnTo>
                                  <a:pt x="2" y="3"/>
                                </a:lnTo>
                                <a:lnTo>
                                  <a:pt x="2" y="2"/>
                                </a:lnTo>
                                <a:lnTo>
                                  <a:pt x="1" y="1"/>
                                </a:lnTo>
                                <a:lnTo>
                                  <a:pt x="1" y="0"/>
                                </a:lnTo>
                                <a:lnTo>
                                  <a:pt x="0" y="1"/>
                                </a:lnTo>
                                <a:lnTo>
                                  <a:pt x="0" y="2"/>
                                </a:lnTo>
                                <a:lnTo>
                                  <a:pt x="0" y="3"/>
                                </a:lnTo>
                                <a:lnTo>
                                  <a:pt x="0" y="4"/>
                                </a:lnTo>
                                <a:lnTo>
                                  <a:pt x="10" y="4"/>
                                </a:lnTo>
                                <a:lnTo>
                                  <a:pt x="19" y="4"/>
                                </a:lnTo>
                                <a:lnTo>
                                  <a:pt x="37" y="4"/>
                                </a:lnTo>
                                <a:lnTo>
                                  <a:pt x="38" y="4"/>
                                </a:lnTo>
                                <a:lnTo>
                                  <a:pt x="38" y="3"/>
                                </a:lnTo>
                                <a:lnTo>
                                  <a:pt x="38" y="2"/>
                                </a:lnTo>
                                <a:lnTo>
                                  <a:pt x="3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2" name="Freeform 4939"/>
                        <wps:cNvSpPr>
                          <a:spLocks/>
                        </wps:cNvSpPr>
                        <wps:spPr bwMode="auto">
                          <a:xfrm>
                            <a:off x="876935" y="1464945"/>
                            <a:ext cx="34925" cy="24130"/>
                          </a:xfrm>
                          <a:custGeom>
                            <a:avLst/>
                            <a:gdLst>
                              <a:gd name="T0" fmla="*/ 55 w 55"/>
                              <a:gd name="T1" fmla="*/ 19 h 38"/>
                              <a:gd name="T2" fmla="*/ 55 w 55"/>
                              <a:gd name="T3" fmla="*/ 22 h 38"/>
                              <a:gd name="T4" fmla="*/ 53 w 55"/>
                              <a:gd name="T5" fmla="*/ 26 h 38"/>
                              <a:gd name="T6" fmla="*/ 51 w 55"/>
                              <a:gd name="T7" fmla="*/ 29 h 38"/>
                              <a:gd name="T8" fmla="*/ 47 w 55"/>
                              <a:gd name="T9" fmla="*/ 32 h 38"/>
                              <a:gd name="T10" fmla="*/ 43 w 55"/>
                              <a:gd name="T11" fmla="*/ 34 h 38"/>
                              <a:gd name="T12" fmla="*/ 39 w 55"/>
                              <a:gd name="T13" fmla="*/ 36 h 38"/>
                              <a:gd name="T14" fmla="*/ 33 w 55"/>
                              <a:gd name="T15" fmla="*/ 37 h 38"/>
                              <a:gd name="T16" fmla="*/ 28 w 55"/>
                              <a:gd name="T17" fmla="*/ 38 h 38"/>
                              <a:gd name="T18" fmla="*/ 22 w 55"/>
                              <a:gd name="T19" fmla="*/ 37 h 38"/>
                              <a:gd name="T20" fmla="*/ 17 w 55"/>
                              <a:gd name="T21" fmla="*/ 36 h 38"/>
                              <a:gd name="T22" fmla="*/ 12 w 55"/>
                              <a:gd name="T23" fmla="*/ 34 h 38"/>
                              <a:gd name="T24" fmla="*/ 8 w 55"/>
                              <a:gd name="T25" fmla="*/ 32 h 38"/>
                              <a:gd name="T26" fmla="*/ 5 w 55"/>
                              <a:gd name="T27" fmla="*/ 29 h 38"/>
                              <a:gd name="T28" fmla="*/ 2 w 55"/>
                              <a:gd name="T29" fmla="*/ 26 h 38"/>
                              <a:gd name="T30" fmla="*/ 0 w 55"/>
                              <a:gd name="T31" fmla="*/ 22 h 38"/>
                              <a:gd name="T32" fmla="*/ 0 w 55"/>
                              <a:gd name="T33" fmla="*/ 19 h 38"/>
                              <a:gd name="T34" fmla="*/ 0 w 55"/>
                              <a:gd name="T35" fmla="*/ 15 h 38"/>
                              <a:gd name="T36" fmla="*/ 2 w 55"/>
                              <a:gd name="T37" fmla="*/ 11 h 38"/>
                              <a:gd name="T38" fmla="*/ 5 w 55"/>
                              <a:gd name="T39" fmla="*/ 8 h 38"/>
                              <a:gd name="T40" fmla="*/ 8 w 55"/>
                              <a:gd name="T41" fmla="*/ 5 h 38"/>
                              <a:gd name="T42" fmla="*/ 12 w 55"/>
                              <a:gd name="T43" fmla="*/ 3 h 38"/>
                              <a:gd name="T44" fmla="*/ 17 w 55"/>
                              <a:gd name="T45" fmla="*/ 1 h 38"/>
                              <a:gd name="T46" fmla="*/ 22 w 55"/>
                              <a:gd name="T47" fmla="*/ 0 h 38"/>
                              <a:gd name="T48" fmla="*/ 28 w 55"/>
                              <a:gd name="T49" fmla="*/ 0 h 38"/>
                              <a:gd name="T50" fmla="*/ 33 w 55"/>
                              <a:gd name="T51" fmla="*/ 0 h 38"/>
                              <a:gd name="T52" fmla="*/ 39 w 55"/>
                              <a:gd name="T53" fmla="*/ 1 h 38"/>
                              <a:gd name="T54" fmla="*/ 43 w 55"/>
                              <a:gd name="T55" fmla="*/ 3 h 38"/>
                              <a:gd name="T56" fmla="*/ 47 w 55"/>
                              <a:gd name="T57" fmla="*/ 5 h 38"/>
                              <a:gd name="T58" fmla="*/ 51 w 55"/>
                              <a:gd name="T59" fmla="*/ 8 h 38"/>
                              <a:gd name="T60" fmla="*/ 53 w 55"/>
                              <a:gd name="T61" fmla="*/ 11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2"/>
                                </a:lnTo>
                                <a:lnTo>
                                  <a:pt x="54" y="24"/>
                                </a:lnTo>
                                <a:lnTo>
                                  <a:pt x="53" y="26"/>
                                </a:lnTo>
                                <a:lnTo>
                                  <a:pt x="52" y="28"/>
                                </a:lnTo>
                                <a:lnTo>
                                  <a:pt x="51" y="29"/>
                                </a:lnTo>
                                <a:lnTo>
                                  <a:pt x="49" y="31"/>
                                </a:lnTo>
                                <a:lnTo>
                                  <a:pt x="47" y="32"/>
                                </a:lnTo>
                                <a:lnTo>
                                  <a:pt x="45" y="33"/>
                                </a:lnTo>
                                <a:lnTo>
                                  <a:pt x="43" y="34"/>
                                </a:lnTo>
                                <a:lnTo>
                                  <a:pt x="41" y="35"/>
                                </a:lnTo>
                                <a:lnTo>
                                  <a:pt x="39" y="36"/>
                                </a:lnTo>
                                <a:lnTo>
                                  <a:pt x="36" y="37"/>
                                </a:lnTo>
                                <a:lnTo>
                                  <a:pt x="33" y="37"/>
                                </a:lnTo>
                                <a:lnTo>
                                  <a:pt x="31" y="37"/>
                                </a:lnTo>
                                <a:lnTo>
                                  <a:pt x="28" y="38"/>
                                </a:lnTo>
                                <a:lnTo>
                                  <a:pt x="25" y="37"/>
                                </a:lnTo>
                                <a:lnTo>
                                  <a:pt x="22" y="37"/>
                                </a:lnTo>
                                <a:lnTo>
                                  <a:pt x="20" y="37"/>
                                </a:lnTo>
                                <a:lnTo>
                                  <a:pt x="17" y="36"/>
                                </a:lnTo>
                                <a:lnTo>
                                  <a:pt x="14" y="35"/>
                                </a:lnTo>
                                <a:lnTo>
                                  <a:pt x="12" y="34"/>
                                </a:lnTo>
                                <a:lnTo>
                                  <a:pt x="10" y="33"/>
                                </a:lnTo>
                                <a:lnTo>
                                  <a:pt x="8" y="32"/>
                                </a:lnTo>
                                <a:lnTo>
                                  <a:pt x="6" y="31"/>
                                </a:lnTo>
                                <a:lnTo>
                                  <a:pt x="5" y="29"/>
                                </a:lnTo>
                                <a:lnTo>
                                  <a:pt x="3" y="28"/>
                                </a:lnTo>
                                <a:lnTo>
                                  <a:pt x="2" y="26"/>
                                </a:lnTo>
                                <a:lnTo>
                                  <a:pt x="1" y="24"/>
                                </a:lnTo>
                                <a:lnTo>
                                  <a:pt x="0" y="22"/>
                                </a:lnTo>
                                <a:lnTo>
                                  <a:pt x="0" y="21"/>
                                </a:lnTo>
                                <a:lnTo>
                                  <a:pt x="0" y="19"/>
                                </a:lnTo>
                                <a:lnTo>
                                  <a:pt x="0" y="17"/>
                                </a:lnTo>
                                <a:lnTo>
                                  <a:pt x="0" y="15"/>
                                </a:lnTo>
                                <a:lnTo>
                                  <a:pt x="1" y="13"/>
                                </a:lnTo>
                                <a:lnTo>
                                  <a:pt x="2" y="11"/>
                                </a:lnTo>
                                <a:lnTo>
                                  <a:pt x="3" y="10"/>
                                </a:lnTo>
                                <a:lnTo>
                                  <a:pt x="5" y="8"/>
                                </a:lnTo>
                                <a:lnTo>
                                  <a:pt x="6" y="7"/>
                                </a:lnTo>
                                <a:lnTo>
                                  <a:pt x="8" y="5"/>
                                </a:lnTo>
                                <a:lnTo>
                                  <a:pt x="10" y="4"/>
                                </a:lnTo>
                                <a:lnTo>
                                  <a:pt x="12" y="3"/>
                                </a:lnTo>
                                <a:lnTo>
                                  <a:pt x="14" y="2"/>
                                </a:lnTo>
                                <a:lnTo>
                                  <a:pt x="17" y="1"/>
                                </a:lnTo>
                                <a:lnTo>
                                  <a:pt x="20" y="1"/>
                                </a:lnTo>
                                <a:lnTo>
                                  <a:pt x="22" y="0"/>
                                </a:lnTo>
                                <a:lnTo>
                                  <a:pt x="25" y="0"/>
                                </a:lnTo>
                                <a:lnTo>
                                  <a:pt x="28" y="0"/>
                                </a:lnTo>
                                <a:lnTo>
                                  <a:pt x="31" y="0"/>
                                </a:lnTo>
                                <a:lnTo>
                                  <a:pt x="33" y="0"/>
                                </a:lnTo>
                                <a:lnTo>
                                  <a:pt x="36" y="1"/>
                                </a:lnTo>
                                <a:lnTo>
                                  <a:pt x="39" y="1"/>
                                </a:lnTo>
                                <a:lnTo>
                                  <a:pt x="41" y="2"/>
                                </a:lnTo>
                                <a:lnTo>
                                  <a:pt x="43" y="3"/>
                                </a:lnTo>
                                <a:lnTo>
                                  <a:pt x="45" y="4"/>
                                </a:lnTo>
                                <a:lnTo>
                                  <a:pt x="47" y="5"/>
                                </a:lnTo>
                                <a:lnTo>
                                  <a:pt x="49" y="7"/>
                                </a:lnTo>
                                <a:lnTo>
                                  <a:pt x="51" y="8"/>
                                </a:lnTo>
                                <a:lnTo>
                                  <a:pt x="52" y="10"/>
                                </a:lnTo>
                                <a:lnTo>
                                  <a:pt x="53" y="11"/>
                                </a:lnTo>
                                <a:lnTo>
                                  <a:pt x="54" y="13"/>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3" name="Freeform 4940"/>
                        <wps:cNvSpPr>
                          <a:spLocks/>
                        </wps:cNvSpPr>
                        <wps:spPr bwMode="auto">
                          <a:xfrm>
                            <a:off x="876935" y="1463675"/>
                            <a:ext cx="34925" cy="26670"/>
                          </a:xfrm>
                          <a:custGeom>
                            <a:avLst/>
                            <a:gdLst>
                              <a:gd name="T0" fmla="*/ 55 w 55"/>
                              <a:gd name="T1" fmla="*/ 22 h 42"/>
                              <a:gd name="T2" fmla="*/ 53 w 55"/>
                              <a:gd name="T3" fmla="*/ 26 h 42"/>
                              <a:gd name="T4" fmla="*/ 49 w 55"/>
                              <a:gd name="T5" fmla="*/ 30 h 42"/>
                              <a:gd name="T6" fmla="*/ 43 w 55"/>
                              <a:gd name="T7" fmla="*/ 33 h 42"/>
                              <a:gd name="T8" fmla="*/ 37 w 55"/>
                              <a:gd name="T9" fmla="*/ 36 h 42"/>
                              <a:gd name="T10" fmla="*/ 29 w 55"/>
                              <a:gd name="T11" fmla="*/ 37 h 42"/>
                              <a:gd name="T12" fmla="*/ 22 w 55"/>
                              <a:gd name="T13" fmla="*/ 36 h 42"/>
                              <a:gd name="T14" fmla="*/ 15 w 55"/>
                              <a:gd name="T15" fmla="*/ 35 h 42"/>
                              <a:gd name="T16" fmla="*/ 9 w 55"/>
                              <a:gd name="T17" fmla="*/ 32 h 42"/>
                              <a:gd name="T18" fmla="*/ 4 w 55"/>
                              <a:gd name="T19" fmla="*/ 28 h 42"/>
                              <a:gd name="T20" fmla="*/ 1 w 55"/>
                              <a:gd name="T21" fmla="*/ 24 h 42"/>
                              <a:gd name="T22" fmla="*/ 1 w 55"/>
                              <a:gd name="T23" fmla="*/ 18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6 h 42"/>
                              <a:gd name="T36" fmla="*/ 47 w 55"/>
                              <a:gd name="T37" fmla="*/ 9 h 42"/>
                              <a:gd name="T38" fmla="*/ 51 w 55"/>
                              <a:gd name="T39" fmla="*/ 13 h 42"/>
                              <a:gd name="T40" fmla="*/ 54 w 55"/>
                              <a:gd name="T41" fmla="*/ 18 h 42"/>
                              <a:gd name="T42" fmla="*/ 55 w 55"/>
                              <a:gd name="T43" fmla="*/ 23 h 42"/>
                              <a:gd name="T44" fmla="*/ 55 w 55"/>
                              <a:gd name="T45" fmla="*/ 18 h 42"/>
                              <a:gd name="T46" fmla="*/ 54 w 55"/>
                              <a:gd name="T47" fmla="*/ 12 h 42"/>
                              <a:gd name="T48" fmla="*/ 50 w 55"/>
                              <a:gd name="T49" fmla="*/ 7 h 42"/>
                              <a:gd name="T50" fmla="*/ 44 w 55"/>
                              <a:gd name="T51" fmla="*/ 3 h 42"/>
                              <a:gd name="T52" fmla="*/ 37 w 55"/>
                              <a:gd name="T53" fmla="*/ 1 h 42"/>
                              <a:gd name="T54" fmla="*/ 28 w 55"/>
                              <a:gd name="T55" fmla="*/ 0 h 42"/>
                              <a:gd name="T56" fmla="*/ 19 w 55"/>
                              <a:gd name="T57" fmla="*/ 1 h 42"/>
                              <a:gd name="T58" fmla="*/ 11 w 55"/>
                              <a:gd name="T59" fmla="*/ 3 h 42"/>
                              <a:gd name="T60" fmla="*/ 5 w 55"/>
                              <a:gd name="T61" fmla="*/ 8 h 42"/>
                              <a:gd name="T62" fmla="*/ 2 w 55"/>
                              <a:gd name="T63" fmla="*/ 13 h 42"/>
                              <a:gd name="T64" fmla="*/ 0 w 55"/>
                              <a:gd name="T65" fmla="*/ 19 h 42"/>
                              <a:gd name="T66" fmla="*/ 0 w 55"/>
                              <a:gd name="T67" fmla="*/ 24 h 42"/>
                              <a:gd name="T68" fmla="*/ 3 w 55"/>
                              <a:gd name="T69" fmla="*/ 30 h 42"/>
                              <a:gd name="T70" fmla="*/ 7 w 55"/>
                              <a:gd name="T71" fmla="*/ 35 h 42"/>
                              <a:gd name="T72" fmla="*/ 12 w 55"/>
                              <a:gd name="T73" fmla="*/ 38 h 42"/>
                              <a:gd name="T74" fmla="*/ 20 w 55"/>
                              <a:gd name="T75" fmla="*/ 41 h 42"/>
                              <a:gd name="T76" fmla="*/ 29 w 55"/>
                              <a:gd name="T77" fmla="*/ 42 h 42"/>
                              <a:gd name="T78" fmla="*/ 38 w 55"/>
                              <a:gd name="T79" fmla="*/ 40 h 42"/>
                              <a:gd name="T80" fmla="*/ 46 w 55"/>
                              <a:gd name="T81" fmla="*/ 37 h 42"/>
                              <a:gd name="T82" fmla="*/ 51 w 55"/>
                              <a:gd name="T83" fmla="*/ 33 h 42"/>
                              <a:gd name="T84" fmla="*/ 54 w 55"/>
                              <a:gd name="T85" fmla="*/ 27 h 42"/>
                              <a:gd name="T86" fmla="*/ 55 w 55"/>
                              <a:gd name="T87" fmla="*/ 21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5" y="22"/>
                                </a:lnTo>
                                <a:lnTo>
                                  <a:pt x="54" y="23"/>
                                </a:lnTo>
                                <a:lnTo>
                                  <a:pt x="54" y="25"/>
                                </a:lnTo>
                                <a:lnTo>
                                  <a:pt x="53" y="26"/>
                                </a:lnTo>
                                <a:lnTo>
                                  <a:pt x="52" y="28"/>
                                </a:lnTo>
                                <a:lnTo>
                                  <a:pt x="50" y="29"/>
                                </a:lnTo>
                                <a:lnTo>
                                  <a:pt x="49" y="30"/>
                                </a:lnTo>
                                <a:lnTo>
                                  <a:pt x="47" y="32"/>
                                </a:lnTo>
                                <a:lnTo>
                                  <a:pt x="45" y="33"/>
                                </a:lnTo>
                                <a:lnTo>
                                  <a:pt x="43" y="33"/>
                                </a:lnTo>
                                <a:lnTo>
                                  <a:pt x="41" y="34"/>
                                </a:lnTo>
                                <a:lnTo>
                                  <a:pt x="39" y="35"/>
                                </a:lnTo>
                                <a:lnTo>
                                  <a:pt x="37" y="36"/>
                                </a:lnTo>
                                <a:lnTo>
                                  <a:pt x="34" y="36"/>
                                </a:lnTo>
                                <a:lnTo>
                                  <a:pt x="32" y="36"/>
                                </a:lnTo>
                                <a:lnTo>
                                  <a:pt x="29" y="37"/>
                                </a:lnTo>
                                <a:lnTo>
                                  <a:pt x="27" y="37"/>
                                </a:lnTo>
                                <a:lnTo>
                                  <a:pt x="24" y="37"/>
                                </a:lnTo>
                                <a:lnTo>
                                  <a:pt x="22" y="36"/>
                                </a:lnTo>
                                <a:lnTo>
                                  <a:pt x="19" y="36"/>
                                </a:lnTo>
                                <a:lnTo>
                                  <a:pt x="17" y="36"/>
                                </a:lnTo>
                                <a:lnTo>
                                  <a:pt x="15" y="35"/>
                                </a:lnTo>
                                <a:lnTo>
                                  <a:pt x="13" y="34"/>
                                </a:lnTo>
                                <a:lnTo>
                                  <a:pt x="11" y="33"/>
                                </a:lnTo>
                                <a:lnTo>
                                  <a:pt x="9" y="32"/>
                                </a:lnTo>
                                <a:lnTo>
                                  <a:pt x="8" y="31"/>
                                </a:lnTo>
                                <a:lnTo>
                                  <a:pt x="6" y="29"/>
                                </a:lnTo>
                                <a:lnTo>
                                  <a:pt x="4" y="28"/>
                                </a:lnTo>
                                <a:lnTo>
                                  <a:pt x="3" y="27"/>
                                </a:lnTo>
                                <a:lnTo>
                                  <a:pt x="2" y="25"/>
                                </a:lnTo>
                                <a:lnTo>
                                  <a:pt x="1" y="24"/>
                                </a:lnTo>
                                <a:lnTo>
                                  <a:pt x="1" y="22"/>
                                </a:lnTo>
                                <a:lnTo>
                                  <a:pt x="0" y="20"/>
                                </a:lnTo>
                                <a:lnTo>
                                  <a:pt x="1" y="18"/>
                                </a:lnTo>
                                <a:lnTo>
                                  <a:pt x="2" y="16"/>
                                </a:lnTo>
                                <a:lnTo>
                                  <a:pt x="3" y="15"/>
                                </a:lnTo>
                                <a:lnTo>
                                  <a:pt x="4" y="13"/>
                                </a:lnTo>
                                <a:lnTo>
                                  <a:pt x="6" y="11"/>
                                </a:lnTo>
                                <a:lnTo>
                                  <a:pt x="8" y="10"/>
                                </a:lnTo>
                                <a:lnTo>
                                  <a:pt x="10" y="9"/>
                                </a:lnTo>
                                <a:lnTo>
                                  <a:pt x="12" y="8"/>
                                </a:lnTo>
                                <a:lnTo>
                                  <a:pt x="14" y="7"/>
                                </a:lnTo>
                                <a:lnTo>
                                  <a:pt x="16" y="6"/>
                                </a:lnTo>
                                <a:lnTo>
                                  <a:pt x="18" y="5"/>
                                </a:lnTo>
                                <a:lnTo>
                                  <a:pt x="21" y="5"/>
                                </a:lnTo>
                                <a:lnTo>
                                  <a:pt x="23" y="5"/>
                                </a:lnTo>
                                <a:lnTo>
                                  <a:pt x="28" y="4"/>
                                </a:lnTo>
                                <a:lnTo>
                                  <a:pt x="30" y="4"/>
                                </a:lnTo>
                                <a:lnTo>
                                  <a:pt x="33" y="5"/>
                                </a:lnTo>
                                <a:lnTo>
                                  <a:pt x="35" y="5"/>
                                </a:lnTo>
                                <a:lnTo>
                                  <a:pt x="38" y="5"/>
                                </a:lnTo>
                                <a:lnTo>
                                  <a:pt x="40" y="6"/>
                                </a:lnTo>
                                <a:lnTo>
                                  <a:pt x="43" y="7"/>
                                </a:lnTo>
                                <a:lnTo>
                                  <a:pt x="45" y="8"/>
                                </a:lnTo>
                                <a:lnTo>
                                  <a:pt x="47" y="9"/>
                                </a:lnTo>
                                <a:lnTo>
                                  <a:pt x="48" y="11"/>
                                </a:lnTo>
                                <a:lnTo>
                                  <a:pt x="50" y="12"/>
                                </a:lnTo>
                                <a:lnTo>
                                  <a:pt x="51" y="13"/>
                                </a:lnTo>
                                <a:lnTo>
                                  <a:pt x="52" y="15"/>
                                </a:lnTo>
                                <a:lnTo>
                                  <a:pt x="54" y="16"/>
                                </a:lnTo>
                                <a:lnTo>
                                  <a:pt x="54" y="18"/>
                                </a:lnTo>
                                <a:lnTo>
                                  <a:pt x="55" y="20"/>
                                </a:lnTo>
                                <a:lnTo>
                                  <a:pt x="55" y="21"/>
                                </a:lnTo>
                                <a:lnTo>
                                  <a:pt x="55" y="23"/>
                                </a:lnTo>
                                <a:lnTo>
                                  <a:pt x="55" y="20"/>
                                </a:lnTo>
                                <a:lnTo>
                                  <a:pt x="55" y="18"/>
                                </a:lnTo>
                                <a:lnTo>
                                  <a:pt x="55" y="16"/>
                                </a:lnTo>
                                <a:lnTo>
                                  <a:pt x="54" y="14"/>
                                </a:lnTo>
                                <a:lnTo>
                                  <a:pt x="54" y="12"/>
                                </a:lnTo>
                                <a:lnTo>
                                  <a:pt x="52" y="11"/>
                                </a:lnTo>
                                <a:lnTo>
                                  <a:pt x="51" y="9"/>
                                </a:lnTo>
                                <a:lnTo>
                                  <a:pt x="50" y="7"/>
                                </a:lnTo>
                                <a:lnTo>
                                  <a:pt x="48" y="6"/>
                                </a:lnTo>
                                <a:lnTo>
                                  <a:pt x="46" y="5"/>
                                </a:lnTo>
                                <a:lnTo>
                                  <a:pt x="44" y="3"/>
                                </a:lnTo>
                                <a:lnTo>
                                  <a:pt x="42" y="2"/>
                                </a:lnTo>
                                <a:lnTo>
                                  <a:pt x="39" y="1"/>
                                </a:lnTo>
                                <a:lnTo>
                                  <a:pt x="37" y="1"/>
                                </a:lnTo>
                                <a:lnTo>
                                  <a:pt x="34" y="0"/>
                                </a:lnTo>
                                <a:lnTo>
                                  <a:pt x="31" y="0"/>
                                </a:lnTo>
                                <a:lnTo>
                                  <a:pt x="28" y="0"/>
                                </a:lnTo>
                                <a:lnTo>
                                  <a:pt x="25" y="0"/>
                                </a:lnTo>
                                <a:lnTo>
                                  <a:pt x="21" y="0"/>
                                </a:lnTo>
                                <a:lnTo>
                                  <a:pt x="19" y="1"/>
                                </a:lnTo>
                                <a:lnTo>
                                  <a:pt x="16" y="1"/>
                                </a:lnTo>
                                <a:lnTo>
                                  <a:pt x="13" y="2"/>
                                </a:lnTo>
                                <a:lnTo>
                                  <a:pt x="11" y="3"/>
                                </a:lnTo>
                                <a:lnTo>
                                  <a:pt x="9" y="5"/>
                                </a:lnTo>
                                <a:lnTo>
                                  <a:pt x="7" y="6"/>
                                </a:lnTo>
                                <a:lnTo>
                                  <a:pt x="5" y="8"/>
                                </a:lnTo>
                                <a:lnTo>
                                  <a:pt x="4" y="9"/>
                                </a:lnTo>
                                <a:lnTo>
                                  <a:pt x="3" y="11"/>
                                </a:lnTo>
                                <a:lnTo>
                                  <a:pt x="2" y="13"/>
                                </a:lnTo>
                                <a:lnTo>
                                  <a:pt x="1" y="15"/>
                                </a:lnTo>
                                <a:lnTo>
                                  <a:pt x="0" y="17"/>
                                </a:lnTo>
                                <a:lnTo>
                                  <a:pt x="0" y="19"/>
                                </a:lnTo>
                                <a:lnTo>
                                  <a:pt x="0" y="20"/>
                                </a:lnTo>
                                <a:lnTo>
                                  <a:pt x="0" y="23"/>
                                </a:lnTo>
                                <a:lnTo>
                                  <a:pt x="0" y="24"/>
                                </a:lnTo>
                                <a:lnTo>
                                  <a:pt x="1" y="26"/>
                                </a:lnTo>
                                <a:lnTo>
                                  <a:pt x="1" y="28"/>
                                </a:lnTo>
                                <a:lnTo>
                                  <a:pt x="3" y="30"/>
                                </a:lnTo>
                                <a:lnTo>
                                  <a:pt x="4" y="32"/>
                                </a:lnTo>
                                <a:lnTo>
                                  <a:pt x="5" y="33"/>
                                </a:lnTo>
                                <a:lnTo>
                                  <a:pt x="7" y="35"/>
                                </a:lnTo>
                                <a:lnTo>
                                  <a:pt x="8" y="36"/>
                                </a:lnTo>
                                <a:lnTo>
                                  <a:pt x="10" y="37"/>
                                </a:lnTo>
                                <a:lnTo>
                                  <a:pt x="12" y="38"/>
                                </a:lnTo>
                                <a:lnTo>
                                  <a:pt x="15" y="39"/>
                                </a:lnTo>
                                <a:lnTo>
                                  <a:pt x="17" y="40"/>
                                </a:lnTo>
                                <a:lnTo>
                                  <a:pt x="20" y="41"/>
                                </a:lnTo>
                                <a:lnTo>
                                  <a:pt x="23" y="41"/>
                                </a:lnTo>
                                <a:lnTo>
                                  <a:pt x="26" y="41"/>
                                </a:lnTo>
                                <a:lnTo>
                                  <a:pt x="29" y="42"/>
                                </a:lnTo>
                                <a:lnTo>
                                  <a:pt x="32" y="41"/>
                                </a:lnTo>
                                <a:lnTo>
                                  <a:pt x="35" y="41"/>
                                </a:lnTo>
                                <a:lnTo>
                                  <a:pt x="38" y="40"/>
                                </a:lnTo>
                                <a:lnTo>
                                  <a:pt x="41" y="40"/>
                                </a:lnTo>
                                <a:lnTo>
                                  <a:pt x="43" y="39"/>
                                </a:lnTo>
                                <a:lnTo>
                                  <a:pt x="46" y="37"/>
                                </a:lnTo>
                                <a:lnTo>
                                  <a:pt x="48" y="36"/>
                                </a:lnTo>
                                <a:lnTo>
                                  <a:pt x="50" y="34"/>
                                </a:lnTo>
                                <a:lnTo>
                                  <a:pt x="51" y="33"/>
                                </a:lnTo>
                                <a:lnTo>
                                  <a:pt x="52" y="31"/>
                                </a:lnTo>
                                <a:lnTo>
                                  <a:pt x="54" y="29"/>
                                </a:lnTo>
                                <a:lnTo>
                                  <a:pt x="54" y="27"/>
                                </a:lnTo>
                                <a:lnTo>
                                  <a:pt x="55" y="25"/>
                                </a:lnTo>
                                <a:lnTo>
                                  <a:pt x="55" y="23"/>
                                </a:lnTo>
                                <a:lnTo>
                                  <a:pt x="55" y="21"/>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4" name="Freeform 4941"/>
                        <wps:cNvSpPr>
                          <a:spLocks/>
                        </wps:cNvSpPr>
                        <wps:spPr bwMode="auto">
                          <a:xfrm>
                            <a:off x="851535" y="1473200"/>
                            <a:ext cx="17145" cy="11430"/>
                          </a:xfrm>
                          <a:custGeom>
                            <a:avLst/>
                            <a:gdLst>
                              <a:gd name="T0" fmla="*/ 27 w 27"/>
                              <a:gd name="T1" fmla="*/ 9 h 18"/>
                              <a:gd name="T2" fmla="*/ 27 w 27"/>
                              <a:gd name="T3" fmla="*/ 9 h 18"/>
                              <a:gd name="T4" fmla="*/ 26 w 27"/>
                              <a:gd name="T5" fmla="*/ 11 h 18"/>
                              <a:gd name="T6" fmla="*/ 26 w 27"/>
                              <a:gd name="T7" fmla="*/ 13 h 18"/>
                              <a:gd name="T8" fmla="*/ 24 w 27"/>
                              <a:gd name="T9" fmla="*/ 14 h 18"/>
                              <a:gd name="T10" fmla="*/ 23 w 27"/>
                              <a:gd name="T11" fmla="*/ 15 h 18"/>
                              <a:gd name="T12" fmla="*/ 21 w 27"/>
                              <a:gd name="T13" fmla="*/ 16 h 18"/>
                              <a:gd name="T14" fmla="*/ 19 w 27"/>
                              <a:gd name="T15" fmla="*/ 17 h 18"/>
                              <a:gd name="T16" fmla="*/ 16 w 27"/>
                              <a:gd name="T17" fmla="*/ 18 h 18"/>
                              <a:gd name="T18" fmla="*/ 13 w 27"/>
                              <a:gd name="T19" fmla="*/ 18 h 18"/>
                              <a:gd name="T20" fmla="*/ 11 w 27"/>
                              <a:gd name="T21" fmla="*/ 18 h 18"/>
                              <a:gd name="T22" fmla="*/ 8 w 27"/>
                              <a:gd name="T23" fmla="*/ 17 h 18"/>
                              <a:gd name="T24" fmla="*/ 5 w 27"/>
                              <a:gd name="T25" fmla="*/ 16 h 18"/>
                              <a:gd name="T26" fmla="*/ 4 w 27"/>
                              <a:gd name="T27" fmla="*/ 15 h 18"/>
                              <a:gd name="T28" fmla="*/ 2 w 27"/>
                              <a:gd name="T29" fmla="*/ 14 h 18"/>
                              <a:gd name="T30" fmla="*/ 1 w 27"/>
                              <a:gd name="T31" fmla="*/ 13 h 18"/>
                              <a:gd name="T32" fmla="*/ 0 w 27"/>
                              <a:gd name="T33" fmla="*/ 11 h 18"/>
                              <a:gd name="T34" fmla="*/ 0 w 27"/>
                              <a:gd name="T35" fmla="*/ 9 h 18"/>
                              <a:gd name="T36" fmla="*/ 0 w 27"/>
                              <a:gd name="T37" fmla="*/ 7 h 18"/>
                              <a:gd name="T38" fmla="*/ 1 w 27"/>
                              <a:gd name="T39" fmla="*/ 6 h 18"/>
                              <a:gd name="T40" fmla="*/ 2 w 27"/>
                              <a:gd name="T41" fmla="*/ 4 h 18"/>
                              <a:gd name="T42" fmla="*/ 4 w 27"/>
                              <a:gd name="T43" fmla="*/ 3 h 18"/>
                              <a:gd name="T44" fmla="*/ 5 w 27"/>
                              <a:gd name="T45" fmla="*/ 2 h 18"/>
                              <a:gd name="T46" fmla="*/ 8 w 27"/>
                              <a:gd name="T47" fmla="*/ 1 h 18"/>
                              <a:gd name="T48" fmla="*/ 11 w 27"/>
                              <a:gd name="T49" fmla="*/ 0 h 18"/>
                              <a:gd name="T50" fmla="*/ 13 w 27"/>
                              <a:gd name="T51" fmla="*/ 0 h 18"/>
                              <a:gd name="T52" fmla="*/ 16 w 27"/>
                              <a:gd name="T53" fmla="*/ 0 h 18"/>
                              <a:gd name="T54" fmla="*/ 19 w 27"/>
                              <a:gd name="T55" fmla="*/ 1 h 18"/>
                              <a:gd name="T56" fmla="*/ 21 w 27"/>
                              <a:gd name="T57" fmla="*/ 2 h 18"/>
                              <a:gd name="T58" fmla="*/ 23 w 27"/>
                              <a:gd name="T59" fmla="*/ 3 h 18"/>
                              <a:gd name="T60" fmla="*/ 24 w 27"/>
                              <a:gd name="T61" fmla="*/ 4 h 18"/>
                              <a:gd name="T62" fmla="*/ 26 w 27"/>
                              <a:gd name="T63" fmla="*/ 6 h 18"/>
                              <a:gd name="T64" fmla="*/ 26 w 27"/>
                              <a:gd name="T65" fmla="*/ 7 h 18"/>
                              <a:gd name="T66" fmla="*/ 27 w 27"/>
                              <a:gd name="T67"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8">
                                <a:moveTo>
                                  <a:pt x="27" y="9"/>
                                </a:moveTo>
                                <a:lnTo>
                                  <a:pt x="27" y="9"/>
                                </a:lnTo>
                                <a:lnTo>
                                  <a:pt x="26" y="11"/>
                                </a:lnTo>
                                <a:lnTo>
                                  <a:pt x="26" y="13"/>
                                </a:lnTo>
                                <a:lnTo>
                                  <a:pt x="24" y="14"/>
                                </a:lnTo>
                                <a:lnTo>
                                  <a:pt x="23" y="15"/>
                                </a:lnTo>
                                <a:lnTo>
                                  <a:pt x="21" y="16"/>
                                </a:lnTo>
                                <a:lnTo>
                                  <a:pt x="19" y="17"/>
                                </a:lnTo>
                                <a:lnTo>
                                  <a:pt x="16" y="18"/>
                                </a:lnTo>
                                <a:lnTo>
                                  <a:pt x="13" y="18"/>
                                </a:lnTo>
                                <a:lnTo>
                                  <a:pt x="11" y="18"/>
                                </a:lnTo>
                                <a:lnTo>
                                  <a:pt x="8" y="17"/>
                                </a:lnTo>
                                <a:lnTo>
                                  <a:pt x="5" y="16"/>
                                </a:lnTo>
                                <a:lnTo>
                                  <a:pt x="4" y="15"/>
                                </a:lnTo>
                                <a:lnTo>
                                  <a:pt x="2" y="14"/>
                                </a:lnTo>
                                <a:lnTo>
                                  <a:pt x="1" y="13"/>
                                </a:lnTo>
                                <a:lnTo>
                                  <a:pt x="0" y="11"/>
                                </a:lnTo>
                                <a:lnTo>
                                  <a:pt x="0" y="9"/>
                                </a:lnTo>
                                <a:lnTo>
                                  <a:pt x="0" y="7"/>
                                </a:lnTo>
                                <a:lnTo>
                                  <a:pt x="1" y="6"/>
                                </a:lnTo>
                                <a:lnTo>
                                  <a:pt x="2" y="4"/>
                                </a:lnTo>
                                <a:lnTo>
                                  <a:pt x="4" y="3"/>
                                </a:lnTo>
                                <a:lnTo>
                                  <a:pt x="5" y="2"/>
                                </a:lnTo>
                                <a:lnTo>
                                  <a:pt x="8" y="1"/>
                                </a:lnTo>
                                <a:lnTo>
                                  <a:pt x="11" y="0"/>
                                </a:lnTo>
                                <a:lnTo>
                                  <a:pt x="13" y="0"/>
                                </a:lnTo>
                                <a:lnTo>
                                  <a:pt x="16" y="0"/>
                                </a:lnTo>
                                <a:lnTo>
                                  <a:pt x="19" y="1"/>
                                </a:lnTo>
                                <a:lnTo>
                                  <a:pt x="21" y="2"/>
                                </a:lnTo>
                                <a:lnTo>
                                  <a:pt x="23" y="3"/>
                                </a:lnTo>
                                <a:lnTo>
                                  <a:pt x="24" y="4"/>
                                </a:lnTo>
                                <a:lnTo>
                                  <a:pt x="26" y="6"/>
                                </a:lnTo>
                                <a:lnTo>
                                  <a:pt x="26" y="7"/>
                                </a:lnTo>
                                <a:lnTo>
                                  <a:pt x="2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5" name="Freeform 4942"/>
                        <wps:cNvSpPr>
                          <a:spLocks/>
                        </wps:cNvSpPr>
                        <wps:spPr bwMode="auto">
                          <a:xfrm>
                            <a:off x="851535" y="1471930"/>
                            <a:ext cx="17145" cy="13970"/>
                          </a:xfrm>
                          <a:custGeom>
                            <a:avLst/>
                            <a:gdLst>
                              <a:gd name="T0" fmla="*/ 26 w 27"/>
                              <a:gd name="T1" fmla="*/ 10 h 22"/>
                              <a:gd name="T2" fmla="*/ 25 w 27"/>
                              <a:gd name="T3" fmla="*/ 13 h 22"/>
                              <a:gd name="T4" fmla="*/ 22 w 27"/>
                              <a:gd name="T5" fmla="*/ 15 h 22"/>
                              <a:gd name="T6" fmla="*/ 19 w 27"/>
                              <a:gd name="T7" fmla="*/ 16 h 22"/>
                              <a:gd name="T8" fmla="*/ 15 w 27"/>
                              <a:gd name="T9" fmla="*/ 17 h 22"/>
                              <a:gd name="T10" fmla="*/ 10 w 27"/>
                              <a:gd name="T11" fmla="*/ 17 h 22"/>
                              <a:gd name="T12" fmla="*/ 6 w 27"/>
                              <a:gd name="T13" fmla="*/ 16 h 22"/>
                              <a:gd name="T14" fmla="*/ 3 w 27"/>
                              <a:gd name="T15" fmla="*/ 14 h 22"/>
                              <a:gd name="T16" fmla="*/ 1 w 27"/>
                              <a:gd name="T17" fmla="*/ 11 h 22"/>
                              <a:gd name="T18" fmla="*/ 1 w 27"/>
                              <a:gd name="T19" fmla="*/ 10 h 22"/>
                              <a:gd name="T20" fmla="*/ 2 w 27"/>
                              <a:gd name="T21" fmla="*/ 8 h 22"/>
                              <a:gd name="T22" fmla="*/ 5 w 27"/>
                              <a:gd name="T23" fmla="*/ 6 h 22"/>
                              <a:gd name="T24" fmla="*/ 9 w 27"/>
                              <a:gd name="T25" fmla="*/ 5 h 22"/>
                              <a:gd name="T26" fmla="*/ 13 w 27"/>
                              <a:gd name="T27" fmla="*/ 4 h 22"/>
                              <a:gd name="T28" fmla="*/ 18 w 27"/>
                              <a:gd name="T29" fmla="*/ 5 h 22"/>
                              <a:gd name="T30" fmla="*/ 22 w 27"/>
                              <a:gd name="T31" fmla="*/ 7 h 22"/>
                              <a:gd name="T32" fmla="*/ 25 w 27"/>
                              <a:gd name="T33" fmla="*/ 9 h 22"/>
                              <a:gd name="T34" fmla="*/ 26 w 27"/>
                              <a:gd name="T35" fmla="*/ 12 h 22"/>
                              <a:gd name="T36" fmla="*/ 26 w 27"/>
                              <a:gd name="T37" fmla="*/ 12 h 22"/>
                              <a:gd name="T38" fmla="*/ 26 w 27"/>
                              <a:gd name="T39" fmla="*/ 8 h 22"/>
                              <a:gd name="T40" fmla="*/ 24 w 27"/>
                              <a:gd name="T41" fmla="*/ 4 h 22"/>
                              <a:gd name="T42" fmla="*/ 21 w 27"/>
                              <a:gd name="T43" fmla="*/ 2 h 22"/>
                              <a:gd name="T44" fmla="*/ 17 w 27"/>
                              <a:gd name="T45" fmla="*/ 0 h 22"/>
                              <a:gd name="T46" fmla="*/ 13 w 27"/>
                              <a:gd name="T47" fmla="*/ 0 h 22"/>
                              <a:gd name="T48" fmla="*/ 10 w 27"/>
                              <a:gd name="T49" fmla="*/ 0 h 22"/>
                              <a:gd name="T50" fmla="*/ 8 w 27"/>
                              <a:gd name="T51" fmla="*/ 1 h 22"/>
                              <a:gd name="T52" fmla="*/ 4 w 27"/>
                              <a:gd name="T53" fmla="*/ 2 h 22"/>
                              <a:gd name="T54" fmla="*/ 1 w 27"/>
                              <a:gd name="T55" fmla="*/ 6 h 22"/>
                              <a:gd name="T56" fmla="*/ 0 w 27"/>
                              <a:gd name="T57" fmla="*/ 9 h 22"/>
                              <a:gd name="T58" fmla="*/ 0 w 27"/>
                              <a:gd name="T59" fmla="*/ 13 h 22"/>
                              <a:gd name="T60" fmla="*/ 1 w 27"/>
                              <a:gd name="T61" fmla="*/ 16 h 22"/>
                              <a:gd name="T62" fmla="*/ 4 w 27"/>
                              <a:gd name="T63" fmla="*/ 19 h 22"/>
                              <a:gd name="T64" fmla="*/ 9 w 27"/>
                              <a:gd name="T65" fmla="*/ 22 h 22"/>
                              <a:gd name="T66" fmla="*/ 13 w 27"/>
                              <a:gd name="T67" fmla="*/ 22 h 22"/>
                              <a:gd name="T68" fmla="*/ 17 w 27"/>
                              <a:gd name="T69" fmla="*/ 22 h 22"/>
                              <a:gd name="T70" fmla="*/ 19 w 27"/>
                              <a:gd name="T71" fmla="*/ 21 h 22"/>
                              <a:gd name="T72" fmla="*/ 23 w 27"/>
                              <a:gd name="T73" fmla="*/ 19 h 22"/>
                              <a:gd name="T74" fmla="*/ 25 w 27"/>
                              <a:gd name="T75" fmla="*/ 16 h 22"/>
                              <a:gd name="T76" fmla="*/ 27 w 27"/>
                              <a:gd name="T77" fmla="*/ 12 h 22"/>
                              <a:gd name="T78" fmla="*/ 26 w 27"/>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2">
                                <a:moveTo>
                                  <a:pt x="26" y="10"/>
                                </a:moveTo>
                                <a:lnTo>
                                  <a:pt x="26" y="10"/>
                                </a:lnTo>
                                <a:lnTo>
                                  <a:pt x="25" y="11"/>
                                </a:lnTo>
                                <a:lnTo>
                                  <a:pt x="25" y="13"/>
                                </a:lnTo>
                                <a:lnTo>
                                  <a:pt x="24" y="14"/>
                                </a:lnTo>
                                <a:lnTo>
                                  <a:pt x="22" y="15"/>
                                </a:lnTo>
                                <a:lnTo>
                                  <a:pt x="21" y="16"/>
                                </a:lnTo>
                                <a:lnTo>
                                  <a:pt x="19" y="16"/>
                                </a:lnTo>
                                <a:lnTo>
                                  <a:pt x="17" y="17"/>
                                </a:lnTo>
                                <a:lnTo>
                                  <a:pt x="15" y="17"/>
                                </a:lnTo>
                                <a:lnTo>
                                  <a:pt x="12" y="18"/>
                                </a:lnTo>
                                <a:lnTo>
                                  <a:pt x="10" y="17"/>
                                </a:lnTo>
                                <a:lnTo>
                                  <a:pt x="8" y="17"/>
                                </a:lnTo>
                                <a:lnTo>
                                  <a:pt x="6" y="16"/>
                                </a:lnTo>
                                <a:lnTo>
                                  <a:pt x="5" y="15"/>
                                </a:lnTo>
                                <a:lnTo>
                                  <a:pt x="3" y="14"/>
                                </a:lnTo>
                                <a:lnTo>
                                  <a:pt x="2" y="13"/>
                                </a:lnTo>
                                <a:lnTo>
                                  <a:pt x="1" y="11"/>
                                </a:lnTo>
                                <a:lnTo>
                                  <a:pt x="1" y="10"/>
                                </a:lnTo>
                                <a:lnTo>
                                  <a:pt x="2" y="9"/>
                                </a:lnTo>
                                <a:lnTo>
                                  <a:pt x="2" y="8"/>
                                </a:lnTo>
                                <a:lnTo>
                                  <a:pt x="4" y="7"/>
                                </a:lnTo>
                                <a:lnTo>
                                  <a:pt x="5" y="6"/>
                                </a:lnTo>
                                <a:lnTo>
                                  <a:pt x="8" y="6"/>
                                </a:lnTo>
                                <a:lnTo>
                                  <a:pt x="9" y="5"/>
                                </a:lnTo>
                                <a:lnTo>
                                  <a:pt x="11" y="5"/>
                                </a:lnTo>
                                <a:lnTo>
                                  <a:pt x="13" y="4"/>
                                </a:lnTo>
                                <a:lnTo>
                                  <a:pt x="16" y="4"/>
                                </a:lnTo>
                                <a:lnTo>
                                  <a:pt x="18" y="5"/>
                                </a:lnTo>
                                <a:lnTo>
                                  <a:pt x="20" y="6"/>
                                </a:lnTo>
                                <a:lnTo>
                                  <a:pt x="22" y="7"/>
                                </a:lnTo>
                                <a:lnTo>
                                  <a:pt x="24" y="8"/>
                                </a:lnTo>
                                <a:lnTo>
                                  <a:pt x="25" y="9"/>
                                </a:lnTo>
                                <a:lnTo>
                                  <a:pt x="25" y="11"/>
                                </a:lnTo>
                                <a:lnTo>
                                  <a:pt x="26" y="12"/>
                                </a:lnTo>
                                <a:lnTo>
                                  <a:pt x="26" y="13"/>
                                </a:lnTo>
                                <a:lnTo>
                                  <a:pt x="26" y="12"/>
                                </a:lnTo>
                                <a:lnTo>
                                  <a:pt x="27" y="10"/>
                                </a:lnTo>
                                <a:lnTo>
                                  <a:pt x="26" y="8"/>
                                </a:lnTo>
                                <a:lnTo>
                                  <a:pt x="25" y="6"/>
                                </a:lnTo>
                                <a:lnTo>
                                  <a:pt x="24" y="4"/>
                                </a:lnTo>
                                <a:lnTo>
                                  <a:pt x="23" y="3"/>
                                </a:lnTo>
                                <a:lnTo>
                                  <a:pt x="21" y="2"/>
                                </a:lnTo>
                                <a:lnTo>
                                  <a:pt x="18" y="1"/>
                                </a:lnTo>
                                <a:lnTo>
                                  <a:pt x="17" y="0"/>
                                </a:lnTo>
                                <a:lnTo>
                                  <a:pt x="15" y="0"/>
                                </a:lnTo>
                                <a:lnTo>
                                  <a:pt x="13" y="0"/>
                                </a:lnTo>
                                <a:lnTo>
                                  <a:pt x="12" y="0"/>
                                </a:lnTo>
                                <a:lnTo>
                                  <a:pt x="10" y="0"/>
                                </a:lnTo>
                                <a:lnTo>
                                  <a:pt x="9" y="0"/>
                                </a:lnTo>
                                <a:lnTo>
                                  <a:pt x="8" y="1"/>
                                </a:lnTo>
                                <a:lnTo>
                                  <a:pt x="6" y="1"/>
                                </a:lnTo>
                                <a:lnTo>
                                  <a:pt x="4" y="2"/>
                                </a:lnTo>
                                <a:lnTo>
                                  <a:pt x="3" y="4"/>
                                </a:lnTo>
                                <a:lnTo>
                                  <a:pt x="1" y="6"/>
                                </a:lnTo>
                                <a:lnTo>
                                  <a:pt x="0" y="7"/>
                                </a:lnTo>
                                <a:lnTo>
                                  <a:pt x="0" y="9"/>
                                </a:lnTo>
                                <a:lnTo>
                                  <a:pt x="0" y="11"/>
                                </a:lnTo>
                                <a:lnTo>
                                  <a:pt x="0" y="13"/>
                                </a:lnTo>
                                <a:lnTo>
                                  <a:pt x="0" y="15"/>
                                </a:lnTo>
                                <a:lnTo>
                                  <a:pt x="1" y="16"/>
                                </a:lnTo>
                                <a:lnTo>
                                  <a:pt x="3" y="18"/>
                                </a:lnTo>
                                <a:lnTo>
                                  <a:pt x="4" y="19"/>
                                </a:lnTo>
                                <a:lnTo>
                                  <a:pt x="6" y="20"/>
                                </a:lnTo>
                                <a:lnTo>
                                  <a:pt x="9" y="22"/>
                                </a:lnTo>
                                <a:lnTo>
                                  <a:pt x="12" y="22"/>
                                </a:lnTo>
                                <a:lnTo>
                                  <a:pt x="13" y="22"/>
                                </a:lnTo>
                                <a:lnTo>
                                  <a:pt x="15" y="22"/>
                                </a:lnTo>
                                <a:lnTo>
                                  <a:pt x="17" y="22"/>
                                </a:lnTo>
                                <a:lnTo>
                                  <a:pt x="18" y="22"/>
                                </a:lnTo>
                                <a:lnTo>
                                  <a:pt x="19" y="21"/>
                                </a:lnTo>
                                <a:lnTo>
                                  <a:pt x="21" y="20"/>
                                </a:lnTo>
                                <a:lnTo>
                                  <a:pt x="23" y="19"/>
                                </a:lnTo>
                                <a:lnTo>
                                  <a:pt x="24" y="18"/>
                                </a:lnTo>
                                <a:lnTo>
                                  <a:pt x="25" y="16"/>
                                </a:lnTo>
                                <a:lnTo>
                                  <a:pt x="26" y="14"/>
                                </a:lnTo>
                                <a:lnTo>
                                  <a:pt x="27"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6" name="Freeform 4943"/>
                        <wps:cNvSpPr>
                          <a:spLocks/>
                        </wps:cNvSpPr>
                        <wps:spPr bwMode="auto">
                          <a:xfrm>
                            <a:off x="920750" y="1470660"/>
                            <a:ext cx="16510" cy="18415"/>
                          </a:xfrm>
                          <a:custGeom>
                            <a:avLst/>
                            <a:gdLst>
                              <a:gd name="T0" fmla="*/ 0 w 26"/>
                              <a:gd name="T1" fmla="*/ 9 h 29"/>
                              <a:gd name="T2" fmla="*/ 0 w 26"/>
                              <a:gd name="T3" fmla="*/ 9 h 29"/>
                              <a:gd name="T4" fmla="*/ 0 w 26"/>
                              <a:gd name="T5" fmla="*/ 7 h 29"/>
                              <a:gd name="T6" fmla="*/ 1 w 26"/>
                              <a:gd name="T7" fmla="*/ 5 h 29"/>
                              <a:gd name="T8" fmla="*/ 2 w 26"/>
                              <a:gd name="T9" fmla="*/ 4 h 29"/>
                              <a:gd name="T10" fmla="*/ 4 w 26"/>
                              <a:gd name="T11" fmla="*/ 2 h 29"/>
                              <a:gd name="T12" fmla="*/ 6 w 26"/>
                              <a:gd name="T13" fmla="*/ 1 h 29"/>
                              <a:gd name="T14" fmla="*/ 8 w 26"/>
                              <a:gd name="T15" fmla="*/ 0 h 29"/>
                              <a:gd name="T16" fmla="*/ 11 w 26"/>
                              <a:gd name="T17" fmla="*/ 0 h 29"/>
                              <a:gd name="T18" fmla="*/ 13 w 26"/>
                              <a:gd name="T19" fmla="*/ 0 h 29"/>
                              <a:gd name="T20" fmla="*/ 16 w 26"/>
                              <a:gd name="T21" fmla="*/ 0 h 29"/>
                              <a:gd name="T22" fmla="*/ 19 w 26"/>
                              <a:gd name="T23" fmla="*/ 0 h 29"/>
                              <a:gd name="T24" fmla="*/ 21 w 26"/>
                              <a:gd name="T25" fmla="*/ 1 h 29"/>
                              <a:gd name="T26" fmla="*/ 23 w 26"/>
                              <a:gd name="T27" fmla="*/ 2 h 29"/>
                              <a:gd name="T28" fmla="*/ 25 w 26"/>
                              <a:gd name="T29" fmla="*/ 4 h 29"/>
                              <a:gd name="T30" fmla="*/ 26 w 26"/>
                              <a:gd name="T31" fmla="*/ 5 h 29"/>
                              <a:gd name="T32" fmla="*/ 26 w 26"/>
                              <a:gd name="T33" fmla="*/ 7 h 29"/>
                              <a:gd name="T34" fmla="*/ 26 w 26"/>
                              <a:gd name="T35" fmla="*/ 9 h 29"/>
                              <a:gd name="T36" fmla="*/ 26 w 26"/>
                              <a:gd name="T37" fmla="*/ 20 h 29"/>
                              <a:gd name="T38" fmla="*/ 26 w 26"/>
                              <a:gd name="T39" fmla="*/ 21 h 29"/>
                              <a:gd name="T40" fmla="*/ 26 w 26"/>
                              <a:gd name="T41" fmla="*/ 23 h 29"/>
                              <a:gd name="T42" fmla="*/ 25 w 26"/>
                              <a:gd name="T43" fmla="*/ 25 h 29"/>
                              <a:gd name="T44" fmla="*/ 23 w 26"/>
                              <a:gd name="T45" fmla="*/ 26 h 29"/>
                              <a:gd name="T46" fmla="*/ 21 w 26"/>
                              <a:gd name="T47" fmla="*/ 27 h 29"/>
                              <a:gd name="T48" fmla="*/ 19 w 26"/>
                              <a:gd name="T49" fmla="*/ 28 h 29"/>
                              <a:gd name="T50" fmla="*/ 16 w 26"/>
                              <a:gd name="T51" fmla="*/ 28 h 29"/>
                              <a:gd name="T52" fmla="*/ 13 w 26"/>
                              <a:gd name="T53" fmla="*/ 29 h 29"/>
                              <a:gd name="T54" fmla="*/ 11 w 26"/>
                              <a:gd name="T55" fmla="*/ 28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1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5"/>
                                </a:lnTo>
                                <a:lnTo>
                                  <a:pt x="2" y="4"/>
                                </a:lnTo>
                                <a:lnTo>
                                  <a:pt x="4" y="2"/>
                                </a:lnTo>
                                <a:lnTo>
                                  <a:pt x="6" y="1"/>
                                </a:lnTo>
                                <a:lnTo>
                                  <a:pt x="8" y="0"/>
                                </a:lnTo>
                                <a:lnTo>
                                  <a:pt x="11" y="0"/>
                                </a:lnTo>
                                <a:lnTo>
                                  <a:pt x="13" y="0"/>
                                </a:lnTo>
                                <a:lnTo>
                                  <a:pt x="16" y="0"/>
                                </a:lnTo>
                                <a:lnTo>
                                  <a:pt x="19" y="0"/>
                                </a:lnTo>
                                <a:lnTo>
                                  <a:pt x="21" y="1"/>
                                </a:lnTo>
                                <a:lnTo>
                                  <a:pt x="23" y="2"/>
                                </a:lnTo>
                                <a:lnTo>
                                  <a:pt x="25" y="4"/>
                                </a:lnTo>
                                <a:lnTo>
                                  <a:pt x="26" y="5"/>
                                </a:lnTo>
                                <a:lnTo>
                                  <a:pt x="26" y="7"/>
                                </a:lnTo>
                                <a:lnTo>
                                  <a:pt x="26" y="9"/>
                                </a:lnTo>
                                <a:lnTo>
                                  <a:pt x="26" y="20"/>
                                </a:lnTo>
                                <a:lnTo>
                                  <a:pt x="26" y="21"/>
                                </a:lnTo>
                                <a:lnTo>
                                  <a:pt x="26" y="23"/>
                                </a:lnTo>
                                <a:lnTo>
                                  <a:pt x="25" y="25"/>
                                </a:lnTo>
                                <a:lnTo>
                                  <a:pt x="23" y="26"/>
                                </a:lnTo>
                                <a:lnTo>
                                  <a:pt x="21" y="27"/>
                                </a:lnTo>
                                <a:lnTo>
                                  <a:pt x="19" y="28"/>
                                </a:lnTo>
                                <a:lnTo>
                                  <a:pt x="16" y="28"/>
                                </a:lnTo>
                                <a:lnTo>
                                  <a:pt x="13" y="29"/>
                                </a:lnTo>
                                <a:lnTo>
                                  <a:pt x="11" y="28"/>
                                </a:lnTo>
                                <a:lnTo>
                                  <a:pt x="8" y="28"/>
                                </a:lnTo>
                                <a:lnTo>
                                  <a:pt x="6" y="27"/>
                                </a:lnTo>
                                <a:lnTo>
                                  <a:pt x="4" y="26"/>
                                </a:lnTo>
                                <a:lnTo>
                                  <a:pt x="2" y="25"/>
                                </a:lnTo>
                                <a:lnTo>
                                  <a:pt x="1" y="23"/>
                                </a:lnTo>
                                <a:lnTo>
                                  <a:pt x="0" y="21"/>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7" name="Freeform 4944"/>
                        <wps:cNvSpPr>
                          <a:spLocks/>
                        </wps:cNvSpPr>
                        <wps:spPr bwMode="auto">
                          <a:xfrm>
                            <a:off x="919480" y="1468755"/>
                            <a:ext cx="19685" cy="21590"/>
                          </a:xfrm>
                          <a:custGeom>
                            <a:avLst/>
                            <a:gdLst>
                              <a:gd name="T0" fmla="*/ 1 w 31"/>
                              <a:gd name="T1" fmla="*/ 13 h 34"/>
                              <a:gd name="T2" fmla="*/ 2 w 31"/>
                              <a:gd name="T3" fmla="*/ 10 h 34"/>
                              <a:gd name="T4" fmla="*/ 4 w 31"/>
                              <a:gd name="T5" fmla="*/ 8 h 34"/>
                              <a:gd name="T6" fmla="*/ 8 w 31"/>
                              <a:gd name="T7" fmla="*/ 6 h 34"/>
                              <a:gd name="T8" fmla="*/ 12 w 31"/>
                              <a:gd name="T9" fmla="*/ 5 h 34"/>
                              <a:gd name="T10" fmla="*/ 17 w 31"/>
                              <a:gd name="T11" fmla="*/ 5 h 34"/>
                              <a:gd name="T12" fmla="*/ 21 w 31"/>
                              <a:gd name="T13" fmla="*/ 6 h 34"/>
                              <a:gd name="T14" fmla="*/ 25 w 31"/>
                              <a:gd name="T15" fmla="*/ 8 h 34"/>
                              <a:gd name="T16" fmla="*/ 28 w 31"/>
                              <a:gd name="T17" fmla="*/ 10 h 34"/>
                              <a:gd name="T18" fmla="*/ 30 w 31"/>
                              <a:gd name="T19" fmla="*/ 13 h 34"/>
                              <a:gd name="T20" fmla="*/ 30 w 31"/>
                              <a:gd name="T21" fmla="*/ 16 h 34"/>
                              <a:gd name="T22" fmla="*/ 29 w 31"/>
                              <a:gd name="T23" fmla="*/ 23 h 34"/>
                              <a:gd name="T24" fmla="*/ 28 w 31"/>
                              <a:gd name="T25" fmla="*/ 25 h 34"/>
                              <a:gd name="T26" fmla="*/ 25 w 31"/>
                              <a:gd name="T27" fmla="*/ 27 h 34"/>
                              <a:gd name="T28" fmla="*/ 21 w 31"/>
                              <a:gd name="T29" fmla="*/ 28 h 34"/>
                              <a:gd name="T30" fmla="*/ 17 w 31"/>
                              <a:gd name="T31" fmla="*/ 29 h 34"/>
                              <a:gd name="T32" fmla="*/ 12 w 31"/>
                              <a:gd name="T33" fmla="*/ 29 h 34"/>
                              <a:gd name="T34" fmla="*/ 8 w 31"/>
                              <a:gd name="T35" fmla="*/ 28 h 34"/>
                              <a:gd name="T36" fmla="*/ 4 w 31"/>
                              <a:gd name="T37" fmla="*/ 26 h 34"/>
                              <a:gd name="T38" fmla="*/ 1 w 31"/>
                              <a:gd name="T39" fmla="*/ 23 h 34"/>
                              <a:gd name="T40" fmla="*/ 0 w 31"/>
                              <a:gd name="T41" fmla="*/ 21 h 34"/>
                              <a:gd name="T42" fmla="*/ 0 w 31"/>
                              <a:gd name="T43" fmla="*/ 15 h 34"/>
                              <a:gd name="T44" fmla="*/ 0 w 31"/>
                              <a:gd name="T45" fmla="*/ 10 h 34"/>
                              <a:gd name="T46" fmla="*/ 0 w 31"/>
                              <a:gd name="T47" fmla="*/ 10 h 34"/>
                              <a:gd name="T48" fmla="*/ 0 w 31"/>
                              <a:gd name="T49" fmla="*/ 16 h 34"/>
                              <a:gd name="T50" fmla="*/ 0 w 31"/>
                              <a:gd name="T51" fmla="*/ 23 h 34"/>
                              <a:gd name="T52" fmla="*/ 1 w 31"/>
                              <a:gd name="T53" fmla="*/ 27 h 34"/>
                              <a:gd name="T54" fmla="*/ 4 w 31"/>
                              <a:gd name="T55" fmla="*/ 30 h 34"/>
                              <a:gd name="T56" fmla="*/ 8 w 31"/>
                              <a:gd name="T57" fmla="*/ 33 h 34"/>
                              <a:gd name="T58" fmla="*/ 13 w 31"/>
                              <a:gd name="T59" fmla="*/ 34 h 34"/>
                              <a:gd name="T60" fmla="*/ 19 w 31"/>
                              <a:gd name="T61" fmla="*/ 34 h 34"/>
                              <a:gd name="T62" fmla="*/ 24 w 31"/>
                              <a:gd name="T63" fmla="*/ 32 h 34"/>
                              <a:gd name="T64" fmla="*/ 27 w 31"/>
                              <a:gd name="T65" fmla="*/ 30 h 34"/>
                              <a:gd name="T66" fmla="*/ 29 w 31"/>
                              <a:gd name="T67" fmla="*/ 28 h 34"/>
                              <a:gd name="T68" fmla="*/ 30 w 31"/>
                              <a:gd name="T69" fmla="*/ 25 h 34"/>
                              <a:gd name="T70" fmla="*/ 30 w 31"/>
                              <a:gd name="T71" fmla="*/ 19 h 34"/>
                              <a:gd name="T72" fmla="*/ 31 w 31"/>
                              <a:gd name="T73" fmla="*/ 12 h 34"/>
                              <a:gd name="T74" fmla="*/ 30 w 31"/>
                              <a:gd name="T75" fmla="*/ 8 h 34"/>
                              <a:gd name="T76" fmla="*/ 28 w 31"/>
                              <a:gd name="T77" fmla="*/ 5 h 34"/>
                              <a:gd name="T78" fmla="*/ 24 w 31"/>
                              <a:gd name="T79" fmla="*/ 2 h 34"/>
                              <a:gd name="T80" fmla="*/ 19 w 31"/>
                              <a:gd name="T81" fmla="*/ 1 h 34"/>
                              <a:gd name="T82" fmla="*/ 13 w 31"/>
                              <a:gd name="T83" fmla="*/ 0 h 34"/>
                              <a:gd name="T84" fmla="*/ 8 w 31"/>
                              <a:gd name="T85" fmla="*/ 1 h 34"/>
                              <a:gd name="T86" fmla="*/ 4 w 31"/>
                              <a:gd name="T87" fmla="*/ 3 h 34"/>
                              <a:gd name="T88" fmla="*/ 1 w 31"/>
                              <a:gd name="T89" fmla="*/ 6 h 34"/>
                              <a:gd name="T90" fmla="*/ 0 w 31"/>
                              <a:gd name="T91" fmla="*/ 9 h 34"/>
                              <a:gd name="T92" fmla="*/ 0 w 31"/>
                              <a:gd name="T93" fmla="*/ 13 h 34"/>
                              <a:gd name="T94" fmla="*/ 1 w 31"/>
                              <a:gd name="T95" fmla="*/ 1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4">
                                <a:moveTo>
                                  <a:pt x="1" y="13"/>
                                </a:moveTo>
                                <a:lnTo>
                                  <a:pt x="1" y="13"/>
                                </a:lnTo>
                                <a:lnTo>
                                  <a:pt x="1" y="11"/>
                                </a:lnTo>
                                <a:lnTo>
                                  <a:pt x="2" y="10"/>
                                </a:lnTo>
                                <a:lnTo>
                                  <a:pt x="3" y="8"/>
                                </a:lnTo>
                                <a:lnTo>
                                  <a:pt x="4" y="8"/>
                                </a:lnTo>
                                <a:lnTo>
                                  <a:pt x="6" y="7"/>
                                </a:lnTo>
                                <a:lnTo>
                                  <a:pt x="8" y="6"/>
                                </a:lnTo>
                                <a:lnTo>
                                  <a:pt x="10" y="5"/>
                                </a:lnTo>
                                <a:lnTo>
                                  <a:pt x="12" y="5"/>
                                </a:lnTo>
                                <a:lnTo>
                                  <a:pt x="15" y="5"/>
                                </a:lnTo>
                                <a:lnTo>
                                  <a:pt x="17" y="5"/>
                                </a:lnTo>
                                <a:lnTo>
                                  <a:pt x="19" y="5"/>
                                </a:lnTo>
                                <a:lnTo>
                                  <a:pt x="21" y="6"/>
                                </a:lnTo>
                                <a:lnTo>
                                  <a:pt x="23" y="7"/>
                                </a:lnTo>
                                <a:lnTo>
                                  <a:pt x="25" y="8"/>
                                </a:lnTo>
                                <a:lnTo>
                                  <a:pt x="27" y="9"/>
                                </a:lnTo>
                                <a:lnTo>
                                  <a:pt x="28" y="10"/>
                                </a:lnTo>
                                <a:lnTo>
                                  <a:pt x="29" y="11"/>
                                </a:lnTo>
                                <a:lnTo>
                                  <a:pt x="30" y="13"/>
                                </a:lnTo>
                                <a:lnTo>
                                  <a:pt x="30" y="15"/>
                                </a:lnTo>
                                <a:lnTo>
                                  <a:pt x="30" y="16"/>
                                </a:lnTo>
                                <a:lnTo>
                                  <a:pt x="30" y="19"/>
                                </a:lnTo>
                                <a:lnTo>
                                  <a:pt x="29" y="23"/>
                                </a:lnTo>
                                <a:lnTo>
                                  <a:pt x="29" y="24"/>
                                </a:lnTo>
                                <a:lnTo>
                                  <a:pt x="28" y="25"/>
                                </a:lnTo>
                                <a:lnTo>
                                  <a:pt x="27" y="26"/>
                                </a:lnTo>
                                <a:lnTo>
                                  <a:pt x="25" y="27"/>
                                </a:lnTo>
                                <a:lnTo>
                                  <a:pt x="23" y="28"/>
                                </a:lnTo>
                                <a:lnTo>
                                  <a:pt x="21" y="28"/>
                                </a:lnTo>
                                <a:lnTo>
                                  <a:pt x="19" y="29"/>
                                </a:lnTo>
                                <a:lnTo>
                                  <a:pt x="17" y="29"/>
                                </a:lnTo>
                                <a:lnTo>
                                  <a:pt x="15" y="29"/>
                                </a:lnTo>
                                <a:lnTo>
                                  <a:pt x="12" y="29"/>
                                </a:lnTo>
                                <a:lnTo>
                                  <a:pt x="10" y="28"/>
                                </a:lnTo>
                                <a:lnTo>
                                  <a:pt x="8" y="28"/>
                                </a:lnTo>
                                <a:lnTo>
                                  <a:pt x="6" y="27"/>
                                </a:lnTo>
                                <a:lnTo>
                                  <a:pt x="4" y="26"/>
                                </a:lnTo>
                                <a:lnTo>
                                  <a:pt x="3" y="24"/>
                                </a:lnTo>
                                <a:lnTo>
                                  <a:pt x="1" y="23"/>
                                </a:lnTo>
                                <a:lnTo>
                                  <a:pt x="1" y="22"/>
                                </a:lnTo>
                                <a:lnTo>
                                  <a:pt x="0" y="21"/>
                                </a:lnTo>
                                <a:lnTo>
                                  <a:pt x="0" y="18"/>
                                </a:lnTo>
                                <a:lnTo>
                                  <a:pt x="0" y="15"/>
                                </a:lnTo>
                                <a:lnTo>
                                  <a:pt x="1" y="12"/>
                                </a:lnTo>
                                <a:lnTo>
                                  <a:pt x="0" y="10"/>
                                </a:lnTo>
                                <a:lnTo>
                                  <a:pt x="0" y="9"/>
                                </a:lnTo>
                                <a:lnTo>
                                  <a:pt x="0" y="10"/>
                                </a:lnTo>
                                <a:lnTo>
                                  <a:pt x="0" y="12"/>
                                </a:lnTo>
                                <a:lnTo>
                                  <a:pt x="0" y="16"/>
                                </a:lnTo>
                                <a:lnTo>
                                  <a:pt x="0" y="20"/>
                                </a:lnTo>
                                <a:lnTo>
                                  <a:pt x="0" y="23"/>
                                </a:lnTo>
                                <a:lnTo>
                                  <a:pt x="0" y="25"/>
                                </a:lnTo>
                                <a:lnTo>
                                  <a:pt x="1" y="27"/>
                                </a:lnTo>
                                <a:lnTo>
                                  <a:pt x="2" y="29"/>
                                </a:lnTo>
                                <a:lnTo>
                                  <a:pt x="4" y="30"/>
                                </a:lnTo>
                                <a:lnTo>
                                  <a:pt x="5" y="32"/>
                                </a:lnTo>
                                <a:lnTo>
                                  <a:pt x="8" y="33"/>
                                </a:lnTo>
                                <a:lnTo>
                                  <a:pt x="10" y="33"/>
                                </a:lnTo>
                                <a:lnTo>
                                  <a:pt x="13" y="34"/>
                                </a:lnTo>
                                <a:lnTo>
                                  <a:pt x="16" y="34"/>
                                </a:lnTo>
                                <a:lnTo>
                                  <a:pt x="19" y="34"/>
                                </a:lnTo>
                                <a:lnTo>
                                  <a:pt x="22" y="33"/>
                                </a:lnTo>
                                <a:lnTo>
                                  <a:pt x="24" y="32"/>
                                </a:lnTo>
                                <a:lnTo>
                                  <a:pt x="25" y="31"/>
                                </a:lnTo>
                                <a:lnTo>
                                  <a:pt x="27" y="30"/>
                                </a:lnTo>
                                <a:lnTo>
                                  <a:pt x="28" y="29"/>
                                </a:lnTo>
                                <a:lnTo>
                                  <a:pt x="29" y="28"/>
                                </a:lnTo>
                                <a:lnTo>
                                  <a:pt x="30" y="26"/>
                                </a:lnTo>
                                <a:lnTo>
                                  <a:pt x="30" y="25"/>
                                </a:lnTo>
                                <a:lnTo>
                                  <a:pt x="30" y="23"/>
                                </a:lnTo>
                                <a:lnTo>
                                  <a:pt x="30" y="19"/>
                                </a:lnTo>
                                <a:lnTo>
                                  <a:pt x="31" y="15"/>
                                </a:lnTo>
                                <a:lnTo>
                                  <a:pt x="31" y="12"/>
                                </a:lnTo>
                                <a:lnTo>
                                  <a:pt x="30" y="10"/>
                                </a:lnTo>
                                <a:lnTo>
                                  <a:pt x="30" y="8"/>
                                </a:lnTo>
                                <a:lnTo>
                                  <a:pt x="29" y="7"/>
                                </a:lnTo>
                                <a:lnTo>
                                  <a:pt x="28" y="5"/>
                                </a:lnTo>
                                <a:lnTo>
                                  <a:pt x="26" y="3"/>
                                </a:lnTo>
                                <a:lnTo>
                                  <a:pt x="24" y="2"/>
                                </a:lnTo>
                                <a:lnTo>
                                  <a:pt x="22" y="1"/>
                                </a:lnTo>
                                <a:lnTo>
                                  <a:pt x="19" y="1"/>
                                </a:lnTo>
                                <a:lnTo>
                                  <a:pt x="16" y="0"/>
                                </a:lnTo>
                                <a:lnTo>
                                  <a:pt x="13" y="0"/>
                                </a:lnTo>
                                <a:lnTo>
                                  <a:pt x="10" y="1"/>
                                </a:lnTo>
                                <a:lnTo>
                                  <a:pt x="8" y="1"/>
                                </a:lnTo>
                                <a:lnTo>
                                  <a:pt x="6" y="2"/>
                                </a:lnTo>
                                <a:lnTo>
                                  <a:pt x="4" y="3"/>
                                </a:lnTo>
                                <a:lnTo>
                                  <a:pt x="3" y="5"/>
                                </a:lnTo>
                                <a:lnTo>
                                  <a:pt x="1" y="6"/>
                                </a:lnTo>
                                <a:lnTo>
                                  <a:pt x="1" y="7"/>
                                </a:lnTo>
                                <a:lnTo>
                                  <a:pt x="0" y="9"/>
                                </a:lnTo>
                                <a:lnTo>
                                  <a:pt x="0" y="10"/>
                                </a:lnTo>
                                <a:lnTo>
                                  <a:pt x="0" y="13"/>
                                </a:lnTo>
                                <a:lnTo>
                                  <a:pt x="0" y="14"/>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8" name="Freeform 4945"/>
                        <wps:cNvSpPr>
                          <a:spLocks/>
                        </wps:cNvSpPr>
                        <wps:spPr bwMode="auto">
                          <a:xfrm>
                            <a:off x="850265" y="1492885"/>
                            <a:ext cx="23495" cy="8890"/>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6 h 14"/>
                              <a:gd name="T22" fmla="*/ 1 w 37"/>
                              <a:gd name="T23" fmla="*/ 4 h 14"/>
                              <a:gd name="T24" fmla="*/ 2 w 37"/>
                              <a:gd name="T25" fmla="*/ 3 h 14"/>
                              <a:gd name="T26" fmla="*/ 3 w 37"/>
                              <a:gd name="T27" fmla="*/ 2 h 14"/>
                              <a:gd name="T28" fmla="*/ 5 w 37"/>
                              <a:gd name="T29" fmla="*/ 1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1 h 14"/>
                              <a:gd name="T44" fmla="*/ 34 w 37"/>
                              <a:gd name="T45" fmla="*/ 2 h 14"/>
                              <a:gd name="T46" fmla="*/ 35 w 37"/>
                              <a:gd name="T47" fmla="*/ 3 h 14"/>
                              <a:gd name="T48" fmla="*/ 37 w 37"/>
                              <a:gd name="T49" fmla="*/ 4 h 14"/>
                              <a:gd name="T50" fmla="*/ 37 w 37"/>
                              <a:gd name="T51" fmla="*/ 6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9" y="0"/>
                                </a:lnTo>
                                <a:lnTo>
                                  <a:pt x="11" y="0"/>
                                </a:lnTo>
                                <a:lnTo>
                                  <a:pt x="26" y="0"/>
                                </a:lnTo>
                                <a:lnTo>
                                  <a:pt x="28" y="0"/>
                                </a:lnTo>
                                <a:lnTo>
                                  <a:pt x="30" y="1"/>
                                </a:lnTo>
                                <a:lnTo>
                                  <a:pt x="32" y="1"/>
                                </a:lnTo>
                                <a:lnTo>
                                  <a:pt x="34" y="2"/>
                                </a:lnTo>
                                <a:lnTo>
                                  <a:pt x="35" y="3"/>
                                </a:lnTo>
                                <a:lnTo>
                                  <a:pt x="37" y="4"/>
                                </a:lnTo>
                                <a:lnTo>
                                  <a:pt x="37" y="6"/>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9" name="Freeform 4946"/>
                        <wps:cNvSpPr>
                          <a:spLocks/>
                        </wps:cNvSpPr>
                        <wps:spPr bwMode="auto">
                          <a:xfrm>
                            <a:off x="848360" y="1491615"/>
                            <a:ext cx="27305" cy="11430"/>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1 h 18"/>
                              <a:gd name="T62" fmla="*/ 43 w 43"/>
                              <a:gd name="T63" fmla="*/ 9 h 18"/>
                              <a:gd name="T64" fmla="*/ 42 w 43"/>
                              <a:gd name="T65" fmla="*/ 7 h 18"/>
                              <a:gd name="T66" fmla="*/ 40 w 43"/>
                              <a:gd name="T67" fmla="*/ 4 h 18"/>
                              <a:gd name="T68" fmla="*/ 37 w 43"/>
                              <a:gd name="T69" fmla="*/ 3 h 18"/>
                              <a:gd name="T70" fmla="*/ 34 w 43"/>
                              <a:gd name="T71" fmla="*/ 1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4 h 18"/>
                              <a:gd name="T84" fmla="*/ 0 w 43"/>
                              <a:gd name="T85" fmla="*/ 7 h 18"/>
                              <a:gd name="T86" fmla="*/ 0 w 43"/>
                              <a:gd name="T87" fmla="*/ 9 h 18"/>
                              <a:gd name="T88" fmla="*/ 1 w 43"/>
                              <a:gd name="T89" fmla="*/ 12 h 18"/>
                              <a:gd name="T90" fmla="*/ 3 w 43"/>
                              <a:gd name="T91" fmla="*/ 13 h 18"/>
                              <a:gd name="T92" fmla="*/ 6 w 43"/>
                              <a:gd name="T93" fmla="*/ 15 h 18"/>
                              <a:gd name="T94" fmla="*/ 9 w 43"/>
                              <a:gd name="T95" fmla="*/ 17 h 18"/>
                              <a:gd name="T96" fmla="*/ 13 w 43"/>
                              <a:gd name="T97" fmla="*/ 17 h 18"/>
                              <a:gd name="T98" fmla="*/ 15 w 43"/>
                              <a:gd name="T99" fmla="*/ 18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5"/>
                                </a:lnTo>
                                <a:lnTo>
                                  <a:pt x="8" y="4"/>
                                </a:lnTo>
                                <a:lnTo>
                                  <a:pt x="10" y="3"/>
                                </a:lnTo>
                                <a:lnTo>
                                  <a:pt x="12" y="3"/>
                                </a:lnTo>
                                <a:lnTo>
                                  <a:pt x="14" y="3"/>
                                </a:lnTo>
                                <a:lnTo>
                                  <a:pt x="16" y="3"/>
                                </a:lnTo>
                                <a:lnTo>
                                  <a:pt x="29" y="3"/>
                                </a:lnTo>
                                <a:lnTo>
                                  <a:pt x="32" y="3"/>
                                </a:lnTo>
                                <a:lnTo>
                                  <a:pt x="33" y="3"/>
                                </a:lnTo>
                                <a:lnTo>
                                  <a:pt x="35" y="4"/>
                                </a:lnTo>
                                <a:lnTo>
                                  <a:pt x="36" y="4"/>
                                </a:lnTo>
                                <a:lnTo>
                                  <a:pt x="37" y="5"/>
                                </a:lnTo>
                                <a:lnTo>
                                  <a:pt x="38" y="5"/>
                                </a:lnTo>
                                <a:lnTo>
                                  <a:pt x="39" y="6"/>
                                </a:lnTo>
                                <a:lnTo>
                                  <a:pt x="39" y="7"/>
                                </a:lnTo>
                                <a:lnTo>
                                  <a:pt x="39" y="8"/>
                                </a:lnTo>
                                <a:lnTo>
                                  <a:pt x="40" y="9"/>
                                </a:lnTo>
                                <a:lnTo>
                                  <a:pt x="39" y="10"/>
                                </a:lnTo>
                                <a:lnTo>
                                  <a:pt x="39" y="11"/>
                                </a:lnTo>
                                <a:lnTo>
                                  <a:pt x="38" y="12"/>
                                </a:lnTo>
                                <a:lnTo>
                                  <a:pt x="37" y="13"/>
                                </a:lnTo>
                                <a:lnTo>
                                  <a:pt x="36" y="13"/>
                                </a:lnTo>
                                <a:lnTo>
                                  <a:pt x="35" y="14"/>
                                </a:lnTo>
                                <a:lnTo>
                                  <a:pt x="33" y="15"/>
                                </a:lnTo>
                                <a:lnTo>
                                  <a:pt x="30" y="15"/>
                                </a:lnTo>
                                <a:lnTo>
                                  <a:pt x="29" y="15"/>
                                </a:lnTo>
                                <a:lnTo>
                                  <a:pt x="26" y="15"/>
                                </a:lnTo>
                                <a:lnTo>
                                  <a:pt x="13" y="15"/>
                                </a:lnTo>
                                <a:lnTo>
                                  <a:pt x="13" y="16"/>
                                </a:lnTo>
                                <a:lnTo>
                                  <a:pt x="14" y="17"/>
                                </a:lnTo>
                                <a:lnTo>
                                  <a:pt x="14" y="18"/>
                                </a:lnTo>
                                <a:lnTo>
                                  <a:pt x="21" y="18"/>
                                </a:lnTo>
                                <a:lnTo>
                                  <a:pt x="24" y="18"/>
                                </a:lnTo>
                                <a:lnTo>
                                  <a:pt x="28" y="18"/>
                                </a:lnTo>
                                <a:lnTo>
                                  <a:pt x="31" y="18"/>
                                </a:lnTo>
                                <a:lnTo>
                                  <a:pt x="34" y="17"/>
                                </a:lnTo>
                                <a:lnTo>
                                  <a:pt x="36" y="17"/>
                                </a:lnTo>
                                <a:lnTo>
                                  <a:pt x="37" y="16"/>
                                </a:lnTo>
                                <a:lnTo>
                                  <a:pt x="39" y="16"/>
                                </a:lnTo>
                                <a:lnTo>
                                  <a:pt x="40" y="15"/>
                                </a:lnTo>
                                <a:lnTo>
                                  <a:pt x="41" y="14"/>
                                </a:lnTo>
                                <a:lnTo>
                                  <a:pt x="42" y="12"/>
                                </a:lnTo>
                                <a:lnTo>
                                  <a:pt x="42" y="11"/>
                                </a:lnTo>
                                <a:lnTo>
                                  <a:pt x="43" y="10"/>
                                </a:lnTo>
                                <a:lnTo>
                                  <a:pt x="43" y="9"/>
                                </a:lnTo>
                                <a:lnTo>
                                  <a:pt x="42" y="8"/>
                                </a:lnTo>
                                <a:lnTo>
                                  <a:pt x="42" y="7"/>
                                </a:lnTo>
                                <a:lnTo>
                                  <a:pt x="41" y="6"/>
                                </a:lnTo>
                                <a:lnTo>
                                  <a:pt x="40" y="4"/>
                                </a:lnTo>
                                <a:lnTo>
                                  <a:pt x="39" y="4"/>
                                </a:lnTo>
                                <a:lnTo>
                                  <a:pt x="37" y="3"/>
                                </a:lnTo>
                                <a:lnTo>
                                  <a:pt x="36" y="2"/>
                                </a:lnTo>
                                <a:lnTo>
                                  <a:pt x="34" y="1"/>
                                </a:lnTo>
                                <a:lnTo>
                                  <a:pt x="32" y="1"/>
                                </a:lnTo>
                                <a:lnTo>
                                  <a:pt x="30" y="1"/>
                                </a:lnTo>
                                <a:lnTo>
                                  <a:pt x="28" y="0"/>
                                </a:lnTo>
                                <a:lnTo>
                                  <a:pt x="22" y="0"/>
                                </a:lnTo>
                                <a:lnTo>
                                  <a:pt x="19" y="0"/>
                                </a:lnTo>
                                <a:lnTo>
                                  <a:pt x="15" y="0"/>
                                </a:lnTo>
                                <a:lnTo>
                                  <a:pt x="12" y="0"/>
                                </a:lnTo>
                                <a:lnTo>
                                  <a:pt x="8" y="1"/>
                                </a:lnTo>
                                <a:lnTo>
                                  <a:pt x="6" y="2"/>
                                </a:lnTo>
                                <a:lnTo>
                                  <a:pt x="4" y="3"/>
                                </a:lnTo>
                                <a:lnTo>
                                  <a:pt x="3" y="3"/>
                                </a:lnTo>
                                <a:lnTo>
                                  <a:pt x="2" y="4"/>
                                </a:lnTo>
                                <a:lnTo>
                                  <a:pt x="1" y="6"/>
                                </a:lnTo>
                                <a:lnTo>
                                  <a:pt x="0" y="7"/>
                                </a:lnTo>
                                <a:lnTo>
                                  <a:pt x="0" y="8"/>
                                </a:lnTo>
                                <a:lnTo>
                                  <a:pt x="0" y="9"/>
                                </a:lnTo>
                                <a:lnTo>
                                  <a:pt x="1" y="11"/>
                                </a:lnTo>
                                <a:lnTo>
                                  <a:pt x="1" y="12"/>
                                </a:lnTo>
                                <a:lnTo>
                                  <a:pt x="2" y="13"/>
                                </a:lnTo>
                                <a:lnTo>
                                  <a:pt x="3" y="13"/>
                                </a:lnTo>
                                <a:lnTo>
                                  <a:pt x="4" y="15"/>
                                </a:lnTo>
                                <a:lnTo>
                                  <a:pt x="6" y="15"/>
                                </a:lnTo>
                                <a:lnTo>
                                  <a:pt x="7" y="16"/>
                                </a:lnTo>
                                <a:lnTo>
                                  <a:pt x="9" y="17"/>
                                </a:lnTo>
                                <a:lnTo>
                                  <a:pt x="11" y="17"/>
                                </a:lnTo>
                                <a:lnTo>
                                  <a:pt x="13" y="17"/>
                                </a:lnTo>
                                <a:lnTo>
                                  <a:pt x="14" y="18"/>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0" name="Freeform 4947"/>
                        <wps:cNvSpPr>
                          <a:spLocks/>
                        </wps:cNvSpPr>
                        <wps:spPr bwMode="auto">
                          <a:xfrm>
                            <a:off x="850265" y="1505585"/>
                            <a:ext cx="23495" cy="8890"/>
                          </a:xfrm>
                          <a:custGeom>
                            <a:avLst/>
                            <a:gdLst>
                              <a:gd name="T0" fmla="*/ 11 w 37"/>
                              <a:gd name="T1" fmla="*/ 14 h 14"/>
                              <a:gd name="T2" fmla="*/ 11 w 37"/>
                              <a:gd name="T3" fmla="*/ 14 h 14"/>
                              <a:gd name="T4" fmla="*/ 9 w 37"/>
                              <a:gd name="T5" fmla="*/ 13 h 14"/>
                              <a:gd name="T6" fmla="*/ 7 w 37"/>
                              <a:gd name="T7" fmla="*/ 13 h 14"/>
                              <a:gd name="T8" fmla="*/ 5 w 37"/>
                              <a:gd name="T9" fmla="*/ 13 h 14"/>
                              <a:gd name="T10" fmla="*/ 3 w 37"/>
                              <a:gd name="T11" fmla="*/ 12 h 14"/>
                              <a:gd name="T12" fmla="*/ 2 w 37"/>
                              <a:gd name="T13" fmla="*/ 11 h 14"/>
                              <a:gd name="T14" fmla="*/ 1 w 37"/>
                              <a:gd name="T15" fmla="*/ 10 h 14"/>
                              <a:gd name="T16" fmla="*/ 0 w 37"/>
                              <a:gd name="T17" fmla="*/ 8 h 14"/>
                              <a:gd name="T18" fmla="*/ 0 w 37"/>
                              <a:gd name="T19" fmla="*/ 7 h 14"/>
                              <a:gd name="T20" fmla="*/ 0 w 37"/>
                              <a:gd name="T21" fmla="*/ 5 h 14"/>
                              <a:gd name="T22" fmla="*/ 1 w 37"/>
                              <a:gd name="T23" fmla="*/ 4 h 14"/>
                              <a:gd name="T24" fmla="*/ 2 w 37"/>
                              <a:gd name="T25" fmla="*/ 3 h 14"/>
                              <a:gd name="T26" fmla="*/ 3 w 37"/>
                              <a:gd name="T27" fmla="*/ 2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2 h 14"/>
                              <a:gd name="T46" fmla="*/ 35 w 37"/>
                              <a:gd name="T47" fmla="*/ 3 h 14"/>
                              <a:gd name="T48" fmla="*/ 37 w 37"/>
                              <a:gd name="T49" fmla="*/ 4 h 14"/>
                              <a:gd name="T50" fmla="*/ 37 w 37"/>
                              <a:gd name="T51" fmla="*/ 5 h 14"/>
                              <a:gd name="T52" fmla="*/ 37 w 37"/>
                              <a:gd name="T53" fmla="*/ 7 h 14"/>
                              <a:gd name="T54" fmla="*/ 37 w 37"/>
                              <a:gd name="T55" fmla="*/ 8 h 14"/>
                              <a:gd name="T56" fmla="*/ 37 w 37"/>
                              <a:gd name="T57" fmla="*/ 10 h 14"/>
                              <a:gd name="T58" fmla="*/ 35 w 37"/>
                              <a:gd name="T59" fmla="*/ 11 h 14"/>
                              <a:gd name="T60" fmla="*/ 34 w 37"/>
                              <a:gd name="T61" fmla="*/ 12 h 14"/>
                              <a:gd name="T62" fmla="*/ 32 w 37"/>
                              <a:gd name="T63" fmla="*/ 13 h 14"/>
                              <a:gd name="T64" fmla="*/ 30 w 37"/>
                              <a:gd name="T65" fmla="*/ 13 h 14"/>
                              <a:gd name="T66" fmla="*/ 28 w 37"/>
                              <a:gd name="T67" fmla="*/ 13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3"/>
                                </a:lnTo>
                                <a:lnTo>
                                  <a:pt x="7" y="13"/>
                                </a:lnTo>
                                <a:lnTo>
                                  <a:pt x="5" y="13"/>
                                </a:lnTo>
                                <a:lnTo>
                                  <a:pt x="3" y="12"/>
                                </a:lnTo>
                                <a:lnTo>
                                  <a:pt x="2" y="11"/>
                                </a:lnTo>
                                <a:lnTo>
                                  <a:pt x="1" y="10"/>
                                </a:lnTo>
                                <a:lnTo>
                                  <a:pt x="0" y="8"/>
                                </a:lnTo>
                                <a:lnTo>
                                  <a:pt x="0" y="7"/>
                                </a:lnTo>
                                <a:lnTo>
                                  <a:pt x="0" y="5"/>
                                </a:lnTo>
                                <a:lnTo>
                                  <a:pt x="1" y="4"/>
                                </a:lnTo>
                                <a:lnTo>
                                  <a:pt x="2" y="3"/>
                                </a:lnTo>
                                <a:lnTo>
                                  <a:pt x="3" y="2"/>
                                </a:lnTo>
                                <a:lnTo>
                                  <a:pt x="5" y="2"/>
                                </a:lnTo>
                                <a:lnTo>
                                  <a:pt x="7" y="1"/>
                                </a:lnTo>
                                <a:lnTo>
                                  <a:pt x="9" y="0"/>
                                </a:lnTo>
                                <a:lnTo>
                                  <a:pt x="11" y="0"/>
                                </a:lnTo>
                                <a:lnTo>
                                  <a:pt x="26" y="0"/>
                                </a:lnTo>
                                <a:lnTo>
                                  <a:pt x="28" y="0"/>
                                </a:lnTo>
                                <a:lnTo>
                                  <a:pt x="30" y="1"/>
                                </a:lnTo>
                                <a:lnTo>
                                  <a:pt x="32" y="2"/>
                                </a:lnTo>
                                <a:lnTo>
                                  <a:pt x="34" y="2"/>
                                </a:lnTo>
                                <a:lnTo>
                                  <a:pt x="35" y="3"/>
                                </a:lnTo>
                                <a:lnTo>
                                  <a:pt x="37" y="4"/>
                                </a:lnTo>
                                <a:lnTo>
                                  <a:pt x="37" y="5"/>
                                </a:lnTo>
                                <a:lnTo>
                                  <a:pt x="37" y="7"/>
                                </a:lnTo>
                                <a:lnTo>
                                  <a:pt x="37" y="8"/>
                                </a:lnTo>
                                <a:lnTo>
                                  <a:pt x="37" y="10"/>
                                </a:lnTo>
                                <a:lnTo>
                                  <a:pt x="35" y="11"/>
                                </a:lnTo>
                                <a:lnTo>
                                  <a:pt x="34" y="12"/>
                                </a:lnTo>
                                <a:lnTo>
                                  <a:pt x="32" y="13"/>
                                </a:lnTo>
                                <a:lnTo>
                                  <a:pt x="30" y="13"/>
                                </a:lnTo>
                                <a:lnTo>
                                  <a:pt x="28" y="13"/>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1" name="Freeform 4948"/>
                        <wps:cNvSpPr>
                          <a:spLocks/>
                        </wps:cNvSpPr>
                        <wps:spPr bwMode="auto">
                          <a:xfrm>
                            <a:off x="848360" y="1504315"/>
                            <a:ext cx="27305" cy="11430"/>
                          </a:xfrm>
                          <a:custGeom>
                            <a:avLst/>
                            <a:gdLst>
                              <a:gd name="T0" fmla="*/ 13 w 43"/>
                              <a:gd name="T1" fmla="*/ 15 h 18"/>
                              <a:gd name="T2" fmla="*/ 10 w 43"/>
                              <a:gd name="T3" fmla="*/ 15 h 18"/>
                              <a:gd name="T4" fmla="*/ 7 w 43"/>
                              <a:gd name="T5" fmla="*/ 14 h 18"/>
                              <a:gd name="T6" fmla="*/ 5 w 43"/>
                              <a:gd name="T7" fmla="*/ 12 h 18"/>
                              <a:gd name="T8" fmla="*/ 4 w 43"/>
                              <a:gd name="T9" fmla="*/ 11 h 18"/>
                              <a:gd name="T10" fmla="*/ 3 w 43"/>
                              <a:gd name="T11" fmla="*/ 9 h 18"/>
                              <a:gd name="T12" fmla="*/ 4 w 43"/>
                              <a:gd name="T13" fmla="*/ 7 h 18"/>
                              <a:gd name="T14" fmla="*/ 6 w 43"/>
                              <a:gd name="T15" fmla="*/ 5 h 18"/>
                              <a:gd name="T16" fmla="*/ 8 w 43"/>
                              <a:gd name="T17" fmla="*/ 4 h 18"/>
                              <a:gd name="T18" fmla="*/ 12 w 43"/>
                              <a:gd name="T19" fmla="*/ 3 h 18"/>
                              <a:gd name="T20" fmla="*/ 16 w 43"/>
                              <a:gd name="T21" fmla="*/ 3 h 18"/>
                              <a:gd name="T22" fmla="*/ 32 w 43"/>
                              <a:gd name="T23" fmla="*/ 3 h 18"/>
                              <a:gd name="T24" fmla="*/ 35 w 43"/>
                              <a:gd name="T25" fmla="*/ 3 h 18"/>
                              <a:gd name="T26" fmla="*/ 37 w 43"/>
                              <a:gd name="T27" fmla="*/ 4 h 18"/>
                              <a:gd name="T28" fmla="*/ 39 w 43"/>
                              <a:gd name="T29" fmla="*/ 6 h 18"/>
                              <a:gd name="T30" fmla="*/ 39 w 43"/>
                              <a:gd name="T31" fmla="*/ 8 h 18"/>
                              <a:gd name="T32" fmla="*/ 39 w 43"/>
                              <a:gd name="T33" fmla="*/ 10 h 18"/>
                              <a:gd name="T34" fmla="*/ 38 w 43"/>
                              <a:gd name="T35" fmla="*/ 12 h 18"/>
                              <a:gd name="T36" fmla="*/ 36 w 43"/>
                              <a:gd name="T37" fmla="*/ 13 h 18"/>
                              <a:gd name="T38" fmla="*/ 33 w 43"/>
                              <a:gd name="T39" fmla="*/ 15 h 18"/>
                              <a:gd name="T40" fmla="*/ 29 w 43"/>
                              <a:gd name="T41" fmla="*/ 15 h 18"/>
                              <a:gd name="T42" fmla="*/ 13 w 43"/>
                              <a:gd name="T43" fmla="*/ 15 h 18"/>
                              <a:gd name="T44" fmla="*/ 13 w 43"/>
                              <a:gd name="T45" fmla="*/ 15 h 18"/>
                              <a:gd name="T46" fmla="*/ 14 w 43"/>
                              <a:gd name="T47" fmla="*/ 17 h 18"/>
                              <a:gd name="T48" fmla="*/ 14 w 43"/>
                              <a:gd name="T49" fmla="*/ 17 h 18"/>
                              <a:gd name="T50" fmla="*/ 24 w 43"/>
                              <a:gd name="T51" fmla="*/ 18 h 18"/>
                              <a:gd name="T52" fmla="*/ 31 w 43"/>
                              <a:gd name="T53" fmla="*/ 17 h 18"/>
                              <a:gd name="T54" fmla="*/ 36 w 43"/>
                              <a:gd name="T55" fmla="*/ 16 h 18"/>
                              <a:gd name="T56" fmla="*/ 39 w 43"/>
                              <a:gd name="T57" fmla="*/ 15 h 18"/>
                              <a:gd name="T58" fmla="*/ 41 w 43"/>
                              <a:gd name="T59" fmla="*/ 13 h 18"/>
                              <a:gd name="T60" fmla="*/ 42 w 43"/>
                              <a:gd name="T61" fmla="*/ 11 h 18"/>
                              <a:gd name="T62" fmla="*/ 43 w 43"/>
                              <a:gd name="T63" fmla="*/ 8 h 18"/>
                              <a:gd name="T64" fmla="*/ 42 w 43"/>
                              <a:gd name="T65" fmla="*/ 6 h 18"/>
                              <a:gd name="T66" fmla="*/ 40 w 43"/>
                              <a:gd name="T67" fmla="*/ 4 h 18"/>
                              <a:gd name="T68" fmla="*/ 37 w 43"/>
                              <a:gd name="T69" fmla="*/ 3 h 18"/>
                              <a:gd name="T70" fmla="*/ 34 w 43"/>
                              <a:gd name="T71" fmla="*/ 1 h 18"/>
                              <a:gd name="T72" fmla="*/ 30 w 43"/>
                              <a:gd name="T73" fmla="*/ 0 h 18"/>
                              <a:gd name="T74" fmla="*/ 22 w 43"/>
                              <a:gd name="T75" fmla="*/ 0 h 18"/>
                              <a:gd name="T76" fmla="*/ 15 w 43"/>
                              <a:gd name="T77" fmla="*/ 0 h 18"/>
                              <a:gd name="T78" fmla="*/ 8 w 43"/>
                              <a:gd name="T79" fmla="*/ 1 h 18"/>
                              <a:gd name="T80" fmla="*/ 4 w 43"/>
                              <a:gd name="T81" fmla="*/ 2 h 18"/>
                              <a:gd name="T82" fmla="*/ 2 w 43"/>
                              <a:gd name="T83" fmla="*/ 4 h 18"/>
                              <a:gd name="T84" fmla="*/ 0 w 43"/>
                              <a:gd name="T85" fmla="*/ 7 h 18"/>
                              <a:gd name="T86" fmla="*/ 0 w 43"/>
                              <a:gd name="T87" fmla="*/ 9 h 18"/>
                              <a:gd name="T88" fmla="*/ 1 w 43"/>
                              <a:gd name="T89" fmla="*/ 11 h 18"/>
                              <a:gd name="T90" fmla="*/ 3 w 43"/>
                              <a:gd name="T91" fmla="*/ 13 h 18"/>
                              <a:gd name="T92" fmla="*/ 6 w 43"/>
                              <a:gd name="T93" fmla="*/ 15 h 18"/>
                              <a:gd name="T94" fmla="*/ 9 w 43"/>
                              <a:gd name="T95" fmla="*/ 16 h 18"/>
                              <a:gd name="T96" fmla="*/ 13 w 43"/>
                              <a:gd name="T97" fmla="*/ 17 h 18"/>
                              <a:gd name="T98" fmla="*/ 15 w 43"/>
                              <a:gd name="T99" fmla="*/ 17 h 18"/>
                              <a:gd name="T100" fmla="*/ 15 w 43"/>
                              <a:gd name="T101" fmla="*/ 16 h 18"/>
                              <a:gd name="T102" fmla="*/ 14 w 43"/>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5"/>
                                </a:moveTo>
                                <a:lnTo>
                                  <a:pt x="13" y="15"/>
                                </a:lnTo>
                                <a:lnTo>
                                  <a:pt x="11" y="15"/>
                                </a:lnTo>
                                <a:lnTo>
                                  <a:pt x="10" y="15"/>
                                </a:lnTo>
                                <a:lnTo>
                                  <a:pt x="8" y="14"/>
                                </a:lnTo>
                                <a:lnTo>
                                  <a:pt x="7" y="14"/>
                                </a:lnTo>
                                <a:lnTo>
                                  <a:pt x="6" y="13"/>
                                </a:lnTo>
                                <a:lnTo>
                                  <a:pt x="5" y="12"/>
                                </a:lnTo>
                                <a:lnTo>
                                  <a:pt x="4" y="12"/>
                                </a:lnTo>
                                <a:lnTo>
                                  <a:pt x="4" y="11"/>
                                </a:lnTo>
                                <a:lnTo>
                                  <a:pt x="4" y="10"/>
                                </a:lnTo>
                                <a:lnTo>
                                  <a:pt x="3" y="9"/>
                                </a:lnTo>
                                <a:lnTo>
                                  <a:pt x="4" y="8"/>
                                </a:lnTo>
                                <a:lnTo>
                                  <a:pt x="4" y="7"/>
                                </a:lnTo>
                                <a:lnTo>
                                  <a:pt x="5" y="6"/>
                                </a:lnTo>
                                <a:lnTo>
                                  <a:pt x="6" y="5"/>
                                </a:lnTo>
                                <a:lnTo>
                                  <a:pt x="7" y="4"/>
                                </a:lnTo>
                                <a:lnTo>
                                  <a:pt x="8" y="4"/>
                                </a:lnTo>
                                <a:lnTo>
                                  <a:pt x="10" y="3"/>
                                </a:lnTo>
                                <a:lnTo>
                                  <a:pt x="12" y="3"/>
                                </a:lnTo>
                                <a:lnTo>
                                  <a:pt x="14" y="3"/>
                                </a:lnTo>
                                <a:lnTo>
                                  <a:pt x="16" y="3"/>
                                </a:lnTo>
                                <a:lnTo>
                                  <a:pt x="29" y="3"/>
                                </a:lnTo>
                                <a:lnTo>
                                  <a:pt x="32" y="3"/>
                                </a:lnTo>
                                <a:lnTo>
                                  <a:pt x="33" y="3"/>
                                </a:lnTo>
                                <a:lnTo>
                                  <a:pt x="35" y="3"/>
                                </a:lnTo>
                                <a:lnTo>
                                  <a:pt x="36" y="4"/>
                                </a:lnTo>
                                <a:lnTo>
                                  <a:pt x="37" y="4"/>
                                </a:lnTo>
                                <a:lnTo>
                                  <a:pt x="38" y="5"/>
                                </a:lnTo>
                                <a:lnTo>
                                  <a:pt x="39" y="6"/>
                                </a:lnTo>
                                <a:lnTo>
                                  <a:pt x="39" y="7"/>
                                </a:lnTo>
                                <a:lnTo>
                                  <a:pt x="39" y="8"/>
                                </a:lnTo>
                                <a:lnTo>
                                  <a:pt x="40" y="9"/>
                                </a:lnTo>
                                <a:lnTo>
                                  <a:pt x="39" y="10"/>
                                </a:lnTo>
                                <a:lnTo>
                                  <a:pt x="39" y="11"/>
                                </a:lnTo>
                                <a:lnTo>
                                  <a:pt x="38" y="12"/>
                                </a:lnTo>
                                <a:lnTo>
                                  <a:pt x="37" y="12"/>
                                </a:lnTo>
                                <a:lnTo>
                                  <a:pt x="36" y="13"/>
                                </a:lnTo>
                                <a:lnTo>
                                  <a:pt x="35" y="14"/>
                                </a:lnTo>
                                <a:lnTo>
                                  <a:pt x="33" y="15"/>
                                </a:lnTo>
                                <a:lnTo>
                                  <a:pt x="30" y="15"/>
                                </a:lnTo>
                                <a:lnTo>
                                  <a:pt x="29" y="15"/>
                                </a:lnTo>
                                <a:lnTo>
                                  <a:pt x="26" y="15"/>
                                </a:lnTo>
                                <a:lnTo>
                                  <a:pt x="13" y="15"/>
                                </a:lnTo>
                                <a:lnTo>
                                  <a:pt x="13" y="16"/>
                                </a:lnTo>
                                <a:lnTo>
                                  <a:pt x="14" y="17"/>
                                </a:lnTo>
                                <a:lnTo>
                                  <a:pt x="21" y="17"/>
                                </a:lnTo>
                                <a:lnTo>
                                  <a:pt x="24" y="18"/>
                                </a:lnTo>
                                <a:lnTo>
                                  <a:pt x="28" y="18"/>
                                </a:lnTo>
                                <a:lnTo>
                                  <a:pt x="31" y="17"/>
                                </a:lnTo>
                                <a:lnTo>
                                  <a:pt x="34" y="17"/>
                                </a:lnTo>
                                <a:lnTo>
                                  <a:pt x="36" y="16"/>
                                </a:lnTo>
                                <a:lnTo>
                                  <a:pt x="37" y="16"/>
                                </a:lnTo>
                                <a:lnTo>
                                  <a:pt x="39" y="15"/>
                                </a:lnTo>
                                <a:lnTo>
                                  <a:pt x="40" y="15"/>
                                </a:lnTo>
                                <a:lnTo>
                                  <a:pt x="41" y="13"/>
                                </a:lnTo>
                                <a:lnTo>
                                  <a:pt x="42" y="12"/>
                                </a:lnTo>
                                <a:lnTo>
                                  <a:pt x="42" y="11"/>
                                </a:lnTo>
                                <a:lnTo>
                                  <a:pt x="43" y="10"/>
                                </a:lnTo>
                                <a:lnTo>
                                  <a:pt x="43" y="8"/>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1"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2" name="Freeform 4949"/>
                        <wps:cNvSpPr>
                          <a:spLocks/>
                        </wps:cNvSpPr>
                        <wps:spPr bwMode="auto">
                          <a:xfrm>
                            <a:off x="847090" y="1519555"/>
                            <a:ext cx="25400" cy="8890"/>
                          </a:xfrm>
                          <a:custGeom>
                            <a:avLst/>
                            <a:gdLst>
                              <a:gd name="T0" fmla="*/ 12 w 40"/>
                              <a:gd name="T1" fmla="*/ 14 h 14"/>
                              <a:gd name="T2" fmla="*/ 12 w 40"/>
                              <a:gd name="T3" fmla="*/ 14 h 14"/>
                              <a:gd name="T4" fmla="*/ 10 w 40"/>
                              <a:gd name="T5" fmla="*/ 14 h 14"/>
                              <a:gd name="T6" fmla="*/ 8 w 40"/>
                              <a:gd name="T7" fmla="*/ 14 h 14"/>
                              <a:gd name="T8" fmla="*/ 6 w 40"/>
                              <a:gd name="T9" fmla="*/ 13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3 w 40"/>
                              <a:gd name="T25" fmla="*/ 3 h 14"/>
                              <a:gd name="T26" fmla="*/ 4 w 40"/>
                              <a:gd name="T27" fmla="*/ 2 h 14"/>
                              <a:gd name="T28" fmla="*/ 6 w 40"/>
                              <a:gd name="T29" fmla="*/ 1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1 h 14"/>
                              <a:gd name="T44" fmla="*/ 37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3 h 14"/>
                              <a:gd name="T64" fmla="*/ 32 w 40"/>
                              <a:gd name="T65" fmla="*/ 14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4"/>
                                </a:lnTo>
                                <a:lnTo>
                                  <a:pt x="6" y="13"/>
                                </a:lnTo>
                                <a:lnTo>
                                  <a:pt x="4" y="12"/>
                                </a:lnTo>
                                <a:lnTo>
                                  <a:pt x="3" y="11"/>
                                </a:lnTo>
                                <a:lnTo>
                                  <a:pt x="1" y="10"/>
                                </a:lnTo>
                                <a:lnTo>
                                  <a:pt x="0" y="8"/>
                                </a:lnTo>
                                <a:lnTo>
                                  <a:pt x="0" y="7"/>
                                </a:lnTo>
                                <a:lnTo>
                                  <a:pt x="0" y="6"/>
                                </a:lnTo>
                                <a:lnTo>
                                  <a:pt x="1" y="4"/>
                                </a:lnTo>
                                <a:lnTo>
                                  <a:pt x="3" y="3"/>
                                </a:lnTo>
                                <a:lnTo>
                                  <a:pt x="4" y="2"/>
                                </a:lnTo>
                                <a:lnTo>
                                  <a:pt x="6" y="1"/>
                                </a:lnTo>
                                <a:lnTo>
                                  <a:pt x="8" y="1"/>
                                </a:lnTo>
                                <a:lnTo>
                                  <a:pt x="10" y="1"/>
                                </a:lnTo>
                                <a:lnTo>
                                  <a:pt x="12" y="0"/>
                                </a:lnTo>
                                <a:lnTo>
                                  <a:pt x="28" y="0"/>
                                </a:lnTo>
                                <a:lnTo>
                                  <a:pt x="30" y="1"/>
                                </a:lnTo>
                                <a:lnTo>
                                  <a:pt x="32" y="1"/>
                                </a:lnTo>
                                <a:lnTo>
                                  <a:pt x="35" y="1"/>
                                </a:lnTo>
                                <a:lnTo>
                                  <a:pt x="37" y="2"/>
                                </a:lnTo>
                                <a:lnTo>
                                  <a:pt x="38" y="3"/>
                                </a:lnTo>
                                <a:lnTo>
                                  <a:pt x="39" y="4"/>
                                </a:lnTo>
                                <a:lnTo>
                                  <a:pt x="40" y="6"/>
                                </a:lnTo>
                                <a:lnTo>
                                  <a:pt x="40" y="7"/>
                                </a:lnTo>
                                <a:lnTo>
                                  <a:pt x="40" y="8"/>
                                </a:lnTo>
                                <a:lnTo>
                                  <a:pt x="39" y="10"/>
                                </a:lnTo>
                                <a:lnTo>
                                  <a:pt x="38" y="11"/>
                                </a:lnTo>
                                <a:lnTo>
                                  <a:pt x="37" y="12"/>
                                </a:lnTo>
                                <a:lnTo>
                                  <a:pt x="35" y="13"/>
                                </a:lnTo>
                                <a:lnTo>
                                  <a:pt x="32" y="14"/>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3" name="Freeform 4950"/>
                        <wps:cNvSpPr>
                          <a:spLocks/>
                        </wps:cNvSpPr>
                        <wps:spPr bwMode="auto">
                          <a:xfrm>
                            <a:off x="847090" y="1518285"/>
                            <a:ext cx="25400" cy="11430"/>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7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5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3"/>
                                </a:lnTo>
                                <a:lnTo>
                                  <a:pt x="5" y="13"/>
                                </a:lnTo>
                                <a:lnTo>
                                  <a:pt x="4" y="12"/>
                                </a:lnTo>
                                <a:lnTo>
                                  <a:pt x="4" y="11"/>
                                </a:lnTo>
                                <a:lnTo>
                                  <a:pt x="3" y="10"/>
                                </a:lnTo>
                                <a:lnTo>
                                  <a:pt x="3" y="9"/>
                                </a:lnTo>
                                <a:lnTo>
                                  <a:pt x="3" y="8"/>
                                </a:lnTo>
                                <a:lnTo>
                                  <a:pt x="4" y="7"/>
                                </a:lnTo>
                                <a:lnTo>
                                  <a:pt x="4" y="6"/>
                                </a:lnTo>
                                <a:lnTo>
                                  <a:pt x="6" y="6"/>
                                </a:lnTo>
                                <a:lnTo>
                                  <a:pt x="6" y="5"/>
                                </a:lnTo>
                                <a:lnTo>
                                  <a:pt x="8" y="4"/>
                                </a:lnTo>
                                <a:lnTo>
                                  <a:pt x="10" y="3"/>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6" y="15"/>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4" name="Freeform 4951"/>
                        <wps:cNvSpPr>
                          <a:spLocks/>
                        </wps:cNvSpPr>
                        <wps:spPr bwMode="auto">
                          <a:xfrm>
                            <a:off x="847090" y="1532255"/>
                            <a:ext cx="25400" cy="8890"/>
                          </a:xfrm>
                          <a:custGeom>
                            <a:avLst/>
                            <a:gdLst>
                              <a:gd name="T0" fmla="*/ 12 w 40"/>
                              <a:gd name="T1" fmla="*/ 14 h 14"/>
                              <a:gd name="T2" fmla="*/ 12 w 40"/>
                              <a:gd name="T3" fmla="*/ 14 h 14"/>
                              <a:gd name="T4" fmla="*/ 10 w 40"/>
                              <a:gd name="T5" fmla="*/ 14 h 14"/>
                              <a:gd name="T6" fmla="*/ 8 w 40"/>
                              <a:gd name="T7" fmla="*/ 13 h 14"/>
                              <a:gd name="T8" fmla="*/ 6 w 40"/>
                              <a:gd name="T9" fmla="*/ 12 h 14"/>
                              <a:gd name="T10" fmla="*/ 4 w 40"/>
                              <a:gd name="T11" fmla="*/ 12 h 14"/>
                              <a:gd name="T12" fmla="*/ 3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3 w 40"/>
                              <a:gd name="T25" fmla="*/ 3 h 14"/>
                              <a:gd name="T26" fmla="*/ 4 w 40"/>
                              <a:gd name="T27" fmla="*/ 3 h 14"/>
                              <a:gd name="T28" fmla="*/ 6 w 40"/>
                              <a:gd name="T29" fmla="*/ 2 h 14"/>
                              <a:gd name="T30" fmla="*/ 8 w 40"/>
                              <a:gd name="T31" fmla="*/ 1 h 14"/>
                              <a:gd name="T32" fmla="*/ 10 w 40"/>
                              <a:gd name="T33" fmla="*/ 1 h 14"/>
                              <a:gd name="T34" fmla="*/ 12 w 40"/>
                              <a:gd name="T35" fmla="*/ 0 h 14"/>
                              <a:gd name="T36" fmla="*/ 28 w 40"/>
                              <a:gd name="T37" fmla="*/ 0 h 14"/>
                              <a:gd name="T38" fmla="*/ 30 w 40"/>
                              <a:gd name="T39" fmla="*/ 1 h 14"/>
                              <a:gd name="T40" fmla="*/ 32 w 40"/>
                              <a:gd name="T41" fmla="*/ 1 h 14"/>
                              <a:gd name="T42" fmla="*/ 35 w 40"/>
                              <a:gd name="T43" fmla="*/ 2 h 14"/>
                              <a:gd name="T44" fmla="*/ 37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7 w 40"/>
                              <a:gd name="T61" fmla="*/ 12 h 14"/>
                              <a:gd name="T62" fmla="*/ 35 w 40"/>
                              <a:gd name="T63" fmla="*/ 12 h 14"/>
                              <a:gd name="T64" fmla="*/ 32 w 40"/>
                              <a:gd name="T65" fmla="*/ 13 h 14"/>
                              <a:gd name="T66" fmla="*/ 30 w 40"/>
                              <a:gd name="T67" fmla="*/ 14 h 14"/>
                              <a:gd name="T68" fmla="*/ 28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8" y="13"/>
                                </a:lnTo>
                                <a:lnTo>
                                  <a:pt x="6" y="12"/>
                                </a:lnTo>
                                <a:lnTo>
                                  <a:pt x="4" y="12"/>
                                </a:lnTo>
                                <a:lnTo>
                                  <a:pt x="3" y="11"/>
                                </a:lnTo>
                                <a:lnTo>
                                  <a:pt x="1" y="10"/>
                                </a:lnTo>
                                <a:lnTo>
                                  <a:pt x="0" y="8"/>
                                </a:lnTo>
                                <a:lnTo>
                                  <a:pt x="0" y="7"/>
                                </a:lnTo>
                                <a:lnTo>
                                  <a:pt x="0" y="6"/>
                                </a:lnTo>
                                <a:lnTo>
                                  <a:pt x="1" y="5"/>
                                </a:lnTo>
                                <a:lnTo>
                                  <a:pt x="3" y="3"/>
                                </a:lnTo>
                                <a:lnTo>
                                  <a:pt x="4" y="3"/>
                                </a:lnTo>
                                <a:lnTo>
                                  <a:pt x="6" y="2"/>
                                </a:lnTo>
                                <a:lnTo>
                                  <a:pt x="8" y="1"/>
                                </a:lnTo>
                                <a:lnTo>
                                  <a:pt x="10" y="1"/>
                                </a:lnTo>
                                <a:lnTo>
                                  <a:pt x="12" y="0"/>
                                </a:lnTo>
                                <a:lnTo>
                                  <a:pt x="28" y="0"/>
                                </a:lnTo>
                                <a:lnTo>
                                  <a:pt x="30" y="1"/>
                                </a:lnTo>
                                <a:lnTo>
                                  <a:pt x="32" y="1"/>
                                </a:lnTo>
                                <a:lnTo>
                                  <a:pt x="35" y="2"/>
                                </a:lnTo>
                                <a:lnTo>
                                  <a:pt x="37" y="3"/>
                                </a:lnTo>
                                <a:lnTo>
                                  <a:pt x="38" y="3"/>
                                </a:lnTo>
                                <a:lnTo>
                                  <a:pt x="39" y="5"/>
                                </a:lnTo>
                                <a:lnTo>
                                  <a:pt x="40" y="6"/>
                                </a:lnTo>
                                <a:lnTo>
                                  <a:pt x="40" y="7"/>
                                </a:lnTo>
                                <a:lnTo>
                                  <a:pt x="40" y="8"/>
                                </a:lnTo>
                                <a:lnTo>
                                  <a:pt x="39" y="10"/>
                                </a:lnTo>
                                <a:lnTo>
                                  <a:pt x="38" y="11"/>
                                </a:lnTo>
                                <a:lnTo>
                                  <a:pt x="37" y="12"/>
                                </a:lnTo>
                                <a:lnTo>
                                  <a:pt x="35" y="12"/>
                                </a:lnTo>
                                <a:lnTo>
                                  <a:pt x="32" y="13"/>
                                </a:lnTo>
                                <a:lnTo>
                                  <a:pt x="30" y="14"/>
                                </a:lnTo>
                                <a:lnTo>
                                  <a:pt x="28"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5" name="Freeform 4952"/>
                        <wps:cNvSpPr>
                          <a:spLocks/>
                        </wps:cNvSpPr>
                        <wps:spPr bwMode="auto">
                          <a:xfrm>
                            <a:off x="847090" y="1530985"/>
                            <a:ext cx="25400" cy="11430"/>
                          </a:xfrm>
                          <a:custGeom>
                            <a:avLst/>
                            <a:gdLst>
                              <a:gd name="T0" fmla="*/ 12 w 40"/>
                              <a:gd name="T1" fmla="*/ 15 h 18"/>
                              <a:gd name="T2" fmla="*/ 9 w 40"/>
                              <a:gd name="T3" fmla="*/ 15 h 18"/>
                              <a:gd name="T4" fmla="*/ 7 w 40"/>
                              <a:gd name="T5" fmla="*/ 14 h 18"/>
                              <a:gd name="T6" fmla="*/ 5 w 40"/>
                              <a:gd name="T7" fmla="*/ 13 h 18"/>
                              <a:gd name="T8" fmla="*/ 4 w 40"/>
                              <a:gd name="T9" fmla="*/ 11 h 18"/>
                              <a:gd name="T10" fmla="*/ 3 w 40"/>
                              <a:gd name="T11" fmla="*/ 9 h 18"/>
                              <a:gd name="T12" fmla="*/ 4 w 40"/>
                              <a:gd name="T13" fmla="*/ 8 h 18"/>
                              <a:gd name="T14" fmla="*/ 6 w 40"/>
                              <a:gd name="T15" fmla="*/ 6 h 18"/>
                              <a:gd name="T16" fmla="*/ 8 w 40"/>
                              <a:gd name="T17" fmla="*/ 4 h 18"/>
                              <a:gd name="T18" fmla="*/ 11 w 40"/>
                              <a:gd name="T19" fmla="*/ 3 h 18"/>
                              <a:gd name="T20" fmla="*/ 16 w 40"/>
                              <a:gd name="T21" fmla="*/ 3 h 18"/>
                              <a:gd name="T22" fmla="*/ 30 w 40"/>
                              <a:gd name="T23" fmla="*/ 3 h 18"/>
                              <a:gd name="T24" fmla="*/ 33 w 40"/>
                              <a:gd name="T25" fmla="*/ 4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2 w 40"/>
                              <a:gd name="T45" fmla="*/ 16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1 h 18"/>
                              <a:gd name="T80" fmla="*/ 4 w 40"/>
                              <a:gd name="T81" fmla="*/ 3 h 18"/>
                              <a:gd name="T82" fmla="*/ 2 w 40"/>
                              <a:gd name="T83" fmla="*/ 5 h 18"/>
                              <a:gd name="T84" fmla="*/ 0 w 40"/>
                              <a:gd name="T85" fmla="*/ 7 h 18"/>
                              <a:gd name="T86" fmla="*/ 0 w 40"/>
                              <a:gd name="T87" fmla="*/ 9 h 18"/>
                              <a:gd name="T88" fmla="*/ 1 w 40"/>
                              <a:gd name="T89" fmla="*/ 12 h 18"/>
                              <a:gd name="T90" fmla="*/ 3 w 40"/>
                              <a:gd name="T91" fmla="*/ 14 h 18"/>
                              <a:gd name="T92" fmla="*/ 6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6" y="14"/>
                                </a:lnTo>
                                <a:lnTo>
                                  <a:pt x="5" y="13"/>
                                </a:lnTo>
                                <a:lnTo>
                                  <a:pt x="4" y="12"/>
                                </a:lnTo>
                                <a:lnTo>
                                  <a:pt x="4" y="11"/>
                                </a:lnTo>
                                <a:lnTo>
                                  <a:pt x="3" y="10"/>
                                </a:lnTo>
                                <a:lnTo>
                                  <a:pt x="3" y="9"/>
                                </a:lnTo>
                                <a:lnTo>
                                  <a:pt x="3" y="8"/>
                                </a:lnTo>
                                <a:lnTo>
                                  <a:pt x="4" y="8"/>
                                </a:lnTo>
                                <a:lnTo>
                                  <a:pt x="4" y="6"/>
                                </a:lnTo>
                                <a:lnTo>
                                  <a:pt x="6" y="6"/>
                                </a:lnTo>
                                <a:lnTo>
                                  <a:pt x="6" y="5"/>
                                </a:lnTo>
                                <a:lnTo>
                                  <a:pt x="8" y="4"/>
                                </a:lnTo>
                                <a:lnTo>
                                  <a:pt x="10" y="4"/>
                                </a:lnTo>
                                <a:lnTo>
                                  <a:pt x="11" y="3"/>
                                </a:lnTo>
                                <a:lnTo>
                                  <a:pt x="14" y="3"/>
                                </a:lnTo>
                                <a:lnTo>
                                  <a:pt x="16" y="3"/>
                                </a:lnTo>
                                <a:lnTo>
                                  <a:pt x="28" y="3"/>
                                </a:lnTo>
                                <a:lnTo>
                                  <a:pt x="30" y="3"/>
                                </a:lnTo>
                                <a:lnTo>
                                  <a:pt x="31" y="3"/>
                                </a:lnTo>
                                <a:lnTo>
                                  <a:pt x="33" y="4"/>
                                </a:lnTo>
                                <a:lnTo>
                                  <a:pt x="34" y="4"/>
                                </a:lnTo>
                                <a:lnTo>
                                  <a:pt x="35" y="5"/>
                                </a:lnTo>
                                <a:lnTo>
                                  <a:pt x="36" y="6"/>
                                </a:lnTo>
                                <a:lnTo>
                                  <a:pt x="37" y="7"/>
                                </a:lnTo>
                                <a:lnTo>
                                  <a:pt x="37" y="8"/>
                                </a:lnTo>
                                <a:lnTo>
                                  <a:pt x="37" y="9"/>
                                </a:lnTo>
                                <a:lnTo>
                                  <a:pt x="37" y="10"/>
                                </a:lnTo>
                                <a:lnTo>
                                  <a:pt x="36" y="11"/>
                                </a:lnTo>
                                <a:lnTo>
                                  <a:pt x="36" y="12"/>
                                </a:lnTo>
                                <a:lnTo>
                                  <a:pt x="35" y="13"/>
                                </a:lnTo>
                                <a:lnTo>
                                  <a:pt x="34" y="14"/>
                                </a:lnTo>
                                <a:lnTo>
                                  <a:pt x="33" y="14"/>
                                </a:lnTo>
                                <a:lnTo>
                                  <a:pt x="31" y="15"/>
                                </a:lnTo>
                                <a:lnTo>
                                  <a:pt x="29" y="15"/>
                                </a:lnTo>
                                <a:lnTo>
                                  <a:pt x="27" y="15"/>
                                </a:lnTo>
                                <a:lnTo>
                                  <a:pt x="25" y="15"/>
                                </a:lnTo>
                                <a:lnTo>
                                  <a:pt x="12" y="15"/>
                                </a:lnTo>
                                <a:lnTo>
                                  <a:pt x="12" y="16"/>
                                </a:lnTo>
                                <a:lnTo>
                                  <a:pt x="12" y="17"/>
                                </a:lnTo>
                                <a:lnTo>
                                  <a:pt x="13" y="17"/>
                                </a:lnTo>
                                <a:lnTo>
                                  <a:pt x="13" y="18"/>
                                </a:lnTo>
                                <a:lnTo>
                                  <a:pt x="14" y="18"/>
                                </a:lnTo>
                                <a:lnTo>
                                  <a:pt x="20" y="18"/>
                                </a:lnTo>
                                <a:lnTo>
                                  <a:pt x="23"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9" y="6"/>
                                </a:lnTo>
                                <a:lnTo>
                                  <a:pt x="38" y="5"/>
                                </a:lnTo>
                                <a:lnTo>
                                  <a:pt x="36" y="4"/>
                                </a:lnTo>
                                <a:lnTo>
                                  <a:pt x="35" y="3"/>
                                </a:lnTo>
                                <a:lnTo>
                                  <a:pt x="34" y="2"/>
                                </a:lnTo>
                                <a:lnTo>
                                  <a:pt x="32" y="2"/>
                                </a:lnTo>
                                <a:lnTo>
                                  <a:pt x="30" y="1"/>
                                </a:lnTo>
                                <a:lnTo>
                                  <a:pt x="29" y="1"/>
                                </a:lnTo>
                                <a:lnTo>
                                  <a:pt x="27" y="1"/>
                                </a:lnTo>
                                <a:lnTo>
                                  <a:pt x="21" y="0"/>
                                </a:lnTo>
                                <a:lnTo>
                                  <a:pt x="18" y="0"/>
                                </a:lnTo>
                                <a:lnTo>
                                  <a:pt x="14" y="0"/>
                                </a:lnTo>
                                <a:lnTo>
                                  <a:pt x="11" y="1"/>
                                </a:lnTo>
                                <a:lnTo>
                                  <a:pt x="8" y="1"/>
                                </a:lnTo>
                                <a:lnTo>
                                  <a:pt x="6"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6" y="16"/>
                                </a:lnTo>
                                <a:lnTo>
                                  <a:pt x="7" y="16"/>
                                </a:lnTo>
                                <a:lnTo>
                                  <a:pt x="8" y="17"/>
                                </a:lnTo>
                                <a:lnTo>
                                  <a:pt x="10" y="17"/>
                                </a:lnTo>
                                <a:lnTo>
                                  <a:pt x="12" y="18"/>
                                </a:lnTo>
                                <a:lnTo>
                                  <a:pt x="14" y="18"/>
                                </a:lnTo>
                                <a:lnTo>
                                  <a:pt x="14" y="17"/>
                                </a:lnTo>
                                <a:lnTo>
                                  <a:pt x="14" y="16"/>
                                </a:lnTo>
                                <a:lnTo>
                                  <a:pt x="13"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6" name="Freeform 4953"/>
                        <wps:cNvSpPr>
                          <a:spLocks/>
                        </wps:cNvSpPr>
                        <wps:spPr bwMode="auto">
                          <a:xfrm>
                            <a:off x="883920" y="14928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4 w 40"/>
                              <a:gd name="T27" fmla="*/ 2 h 14"/>
                              <a:gd name="T28" fmla="*/ 6 w 40"/>
                              <a:gd name="T29" fmla="*/ 1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6"/>
                                </a:lnTo>
                                <a:lnTo>
                                  <a:pt x="1" y="4"/>
                                </a:lnTo>
                                <a:lnTo>
                                  <a:pt x="2" y="3"/>
                                </a:lnTo>
                                <a:lnTo>
                                  <a:pt x="4" y="2"/>
                                </a:lnTo>
                                <a:lnTo>
                                  <a:pt x="6" y="1"/>
                                </a:lnTo>
                                <a:lnTo>
                                  <a:pt x="8" y="1"/>
                                </a:lnTo>
                                <a:lnTo>
                                  <a:pt x="10" y="0"/>
                                </a:lnTo>
                                <a:lnTo>
                                  <a:pt x="13" y="0"/>
                                </a:lnTo>
                                <a:lnTo>
                                  <a:pt x="28" y="0"/>
                                </a:lnTo>
                                <a:lnTo>
                                  <a:pt x="30" y="0"/>
                                </a:lnTo>
                                <a:lnTo>
                                  <a:pt x="33" y="1"/>
                                </a:lnTo>
                                <a:lnTo>
                                  <a:pt x="35" y="1"/>
                                </a:lnTo>
                                <a:lnTo>
                                  <a:pt x="36" y="2"/>
                                </a:lnTo>
                                <a:lnTo>
                                  <a:pt x="38" y="3"/>
                                </a:lnTo>
                                <a:lnTo>
                                  <a:pt x="39" y="4"/>
                                </a:lnTo>
                                <a:lnTo>
                                  <a:pt x="40" y="6"/>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7" name="Freeform 4954"/>
                        <wps:cNvSpPr>
                          <a:spLocks/>
                        </wps:cNvSpPr>
                        <wps:spPr bwMode="auto">
                          <a:xfrm>
                            <a:off x="883920" y="14916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6 h 18"/>
                              <a:gd name="T46" fmla="*/ 13 w 42"/>
                              <a:gd name="T47" fmla="*/ 17 h 18"/>
                              <a:gd name="T48" fmla="*/ 14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3 w 42"/>
                              <a:gd name="T97" fmla="*/ 17 h 18"/>
                              <a:gd name="T98" fmla="*/ 14 w 42"/>
                              <a:gd name="T99" fmla="*/ 18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5"/>
                                </a:lnTo>
                                <a:lnTo>
                                  <a:pt x="8" y="4"/>
                                </a:lnTo>
                                <a:lnTo>
                                  <a:pt x="10" y="3"/>
                                </a:lnTo>
                                <a:lnTo>
                                  <a:pt x="12" y="3"/>
                                </a:lnTo>
                                <a:lnTo>
                                  <a:pt x="14" y="3"/>
                                </a:lnTo>
                                <a:lnTo>
                                  <a:pt x="16" y="3"/>
                                </a:lnTo>
                                <a:lnTo>
                                  <a:pt x="29" y="3"/>
                                </a:lnTo>
                                <a:lnTo>
                                  <a:pt x="31" y="3"/>
                                </a:lnTo>
                                <a:lnTo>
                                  <a:pt x="33" y="3"/>
                                </a:lnTo>
                                <a:lnTo>
                                  <a:pt x="35"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5" y="14"/>
                                </a:lnTo>
                                <a:lnTo>
                                  <a:pt x="33" y="15"/>
                                </a:lnTo>
                                <a:lnTo>
                                  <a:pt x="30" y="15"/>
                                </a:lnTo>
                                <a:lnTo>
                                  <a:pt x="28" y="15"/>
                                </a:lnTo>
                                <a:lnTo>
                                  <a:pt x="26" y="15"/>
                                </a:lnTo>
                                <a:lnTo>
                                  <a:pt x="13" y="15"/>
                                </a:lnTo>
                                <a:lnTo>
                                  <a:pt x="12" y="16"/>
                                </a:lnTo>
                                <a:lnTo>
                                  <a:pt x="13" y="16"/>
                                </a:lnTo>
                                <a:lnTo>
                                  <a:pt x="13" y="17"/>
                                </a:lnTo>
                                <a:lnTo>
                                  <a:pt x="14"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2"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3" y="17"/>
                                </a:lnTo>
                                <a:lnTo>
                                  <a:pt x="14"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8" name="Freeform 4955"/>
                        <wps:cNvSpPr>
                          <a:spLocks/>
                        </wps:cNvSpPr>
                        <wps:spPr bwMode="auto">
                          <a:xfrm>
                            <a:off x="917575" y="1492885"/>
                            <a:ext cx="24130" cy="8890"/>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0"/>
                                </a:lnTo>
                                <a:lnTo>
                                  <a:pt x="12" y="0"/>
                                </a:lnTo>
                                <a:lnTo>
                                  <a:pt x="26" y="0"/>
                                </a:lnTo>
                                <a:lnTo>
                                  <a:pt x="29" y="0"/>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9" name="Freeform 4956"/>
                        <wps:cNvSpPr>
                          <a:spLocks/>
                        </wps:cNvSpPr>
                        <wps:spPr bwMode="auto">
                          <a:xfrm>
                            <a:off x="916305" y="14916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1 h 18"/>
                              <a:gd name="T62" fmla="*/ 42 w 42"/>
                              <a:gd name="T63" fmla="*/ 9 h 18"/>
                              <a:gd name="T64" fmla="*/ 42 w 42"/>
                              <a:gd name="T65" fmla="*/ 7 h 18"/>
                              <a:gd name="T66" fmla="*/ 40 w 42"/>
                              <a:gd name="T67" fmla="*/ 4 h 18"/>
                              <a:gd name="T68" fmla="*/ 37 w 42"/>
                              <a:gd name="T69" fmla="*/ 3 h 18"/>
                              <a:gd name="T70" fmla="*/ 34 w 42"/>
                              <a:gd name="T71" fmla="*/ 1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4 h 18"/>
                              <a:gd name="T84" fmla="*/ 0 w 42"/>
                              <a:gd name="T85" fmla="*/ 7 h 18"/>
                              <a:gd name="T86" fmla="*/ 0 w 42"/>
                              <a:gd name="T87" fmla="*/ 9 h 18"/>
                              <a:gd name="T88" fmla="*/ 1 w 42"/>
                              <a:gd name="T89" fmla="*/ 12 h 18"/>
                              <a:gd name="T90" fmla="*/ 3 w 42"/>
                              <a:gd name="T91" fmla="*/ 13 h 18"/>
                              <a:gd name="T92" fmla="*/ 5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5"/>
                                </a:lnTo>
                                <a:lnTo>
                                  <a:pt x="8" y="4"/>
                                </a:lnTo>
                                <a:lnTo>
                                  <a:pt x="10" y="3"/>
                                </a:lnTo>
                                <a:lnTo>
                                  <a:pt x="12" y="3"/>
                                </a:lnTo>
                                <a:lnTo>
                                  <a:pt x="14" y="3"/>
                                </a:lnTo>
                                <a:lnTo>
                                  <a:pt x="16" y="3"/>
                                </a:lnTo>
                                <a:lnTo>
                                  <a:pt x="30" y="3"/>
                                </a:lnTo>
                                <a:lnTo>
                                  <a:pt x="31" y="3"/>
                                </a:lnTo>
                                <a:lnTo>
                                  <a:pt x="33" y="3"/>
                                </a:lnTo>
                                <a:lnTo>
                                  <a:pt x="34" y="4"/>
                                </a:lnTo>
                                <a:lnTo>
                                  <a:pt x="36" y="4"/>
                                </a:lnTo>
                                <a:lnTo>
                                  <a:pt x="37" y="5"/>
                                </a:lnTo>
                                <a:lnTo>
                                  <a:pt x="38" y="5"/>
                                </a:lnTo>
                                <a:lnTo>
                                  <a:pt x="38" y="6"/>
                                </a:lnTo>
                                <a:lnTo>
                                  <a:pt x="39" y="7"/>
                                </a:lnTo>
                                <a:lnTo>
                                  <a:pt x="39" y="8"/>
                                </a:lnTo>
                                <a:lnTo>
                                  <a:pt x="39" y="9"/>
                                </a:lnTo>
                                <a:lnTo>
                                  <a:pt x="39" y="10"/>
                                </a:lnTo>
                                <a:lnTo>
                                  <a:pt x="38" y="11"/>
                                </a:lnTo>
                                <a:lnTo>
                                  <a:pt x="38" y="12"/>
                                </a:lnTo>
                                <a:lnTo>
                                  <a:pt x="37" y="13"/>
                                </a:lnTo>
                                <a:lnTo>
                                  <a:pt x="36" y="13"/>
                                </a:lnTo>
                                <a:lnTo>
                                  <a:pt x="34" y="14"/>
                                </a:lnTo>
                                <a:lnTo>
                                  <a:pt x="32" y="15"/>
                                </a:lnTo>
                                <a:lnTo>
                                  <a:pt x="30" y="15"/>
                                </a:lnTo>
                                <a:lnTo>
                                  <a:pt x="28" y="15"/>
                                </a:lnTo>
                                <a:lnTo>
                                  <a:pt x="26" y="15"/>
                                </a:lnTo>
                                <a:lnTo>
                                  <a:pt x="13" y="15"/>
                                </a:lnTo>
                                <a:lnTo>
                                  <a:pt x="12" y="16"/>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2"/>
                                </a:lnTo>
                                <a:lnTo>
                                  <a:pt x="42" y="11"/>
                                </a:lnTo>
                                <a:lnTo>
                                  <a:pt x="42" y="10"/>
                                </a:lnTo>
                                <a:lnTo>
                                  <a:pt x="42" y="9"/>
                                </a:lnTo>
                                <a:lnTo>
                                  <a:pt x="42" y="8"/>
                                </a:lnTo>
                                <a:lnTo>
                                  <a:pt x="42" y="7"/>
                                </a:lnTo>
                                <a:lnTo>
                                  <a:pt x="41" y="6"/>
                                </a:lnTo>
                                <a:lnTo>
                                  <a:pt x="40" y="4"/>
                                </a:lnTo>
                                <a:lnTo>
                                  <a:pt x="38" y="4"/>
                                </a:lnTo>
                                <a:lnTo>
                                  <a:pt x="37" y="3"/>
                                </a:lnTo>
                                <a:lnTo>
                                  <a:pt x="36" y="2"/>
                                </a:lnTo>
                                <a:lnTo>
                                  <a:pt x="34" y="1"/>
                                </a:lnTo>
                                <a:lnTo>
                                  <a:pt x="32" y="1"/>
                                </a:lnTo>
                                <a:lnTo>
                                  <a:pt x="30" y="1"/>
                                </a:lnTo>
                                <a:lnTo>
                                  <a:pt x="28" y="0"/>
                                </a:lnTo>
                                <a:lnTo>
                                  <a:pt x="22" y="0"/>
                                </a:lnTo>
                                <a:lnTo>
                                  <a:pt x="18" y="0"/>
                                </a:lnTo>
                                <a:lnTo>
                                  <a:pt x="15" y="0"/>
                                </a:lnTo>
                                <a:lnTo>
                                  <a:pt x="11" y="0"/>
                                </a:lnTo>
                                <a:lnTo>
                                  <a:pt x="8" y="1"/>
                                </a:lnTo>
                                <a:lnTo>
                                  <a:pt x="5" y="2"/>
                                </a:lnTo>
                                <a:lnTo>
                                  <a:pt x="4" y="3"/>
                                </a:lnTo>
                                <a:lnTo>
                                  <a:pt x="3" y="3"/>
                                </a:lnTo>
                                <a:lnTo>
                                  <a:pt x="2" y="4"/>
                                </a:lnTo>
                                <a:lnTo>
                                  <a:pt x="1" y="6"/>
                                </a:lnTo>
                                <a:lnTo>
                                  <a:pt x="0" y="7"/>
                                </a:lnTo>
                                <a:lnTo>
                                  <a:pt x="0" y="8"/>
                                </a:lnTo>
                                <a:lnTo>
                                  <a:pt x="0" y="9"/>
                                </a:lnTo>
                                <a:lnTo>
                                  <a:pt x="0" y="11"/>
                                </a:lnTo>
                                <a:lnTo>
                                  <a:pt x="1" y="12"/>
                                </a:lnTo>
                                <a:lnTo>
                                  <a:pt x="2" y="13"/>
                                </a:lnTo>
                                <a:lnTo>
                                  <a:pt x="3" y="13"/>
                                </a:lnTo>
                                <a:lnTo>
                                  <a:pt x="4" y="15"/>
                                </a:lnTo>
                                <a:lnTo>
                                  <a:pt x="5" y="15"/>
                                </a:lnTo>
                                <a:lnTo>
                                  <a:pt x="7" y="16"/>
                                </a:lnTo>
                                <a:lnTo>
                                  <a:pt x="9" y="17"/>
                                </a:lnTo>
                                <a:lnTo>
                                  <a:pt x="10" y="17"/>
                                </a:lnTo>
                                <a:lnTo>
                                  <a:pt x="12" y="17"/>
                                </a:lnTo>
                                <a:lnTo>
                                  <a:pt x="15" y="18"/>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0" name="Freeform 4957"/>
                        <wps:cNvSpPr>
                          <a:spLocks/>
                        </wps:cNvSpPr>
                        <wps:spPr bwMode="auto">
                          <a:xfrm>
                            <a:off x="883920" y="15055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1" name="Freeform 4958"/>
                        <wps:cNvSpPr>
                          <a:spLocks/>
                        </wps:cNvSpPr>
                        <wps:spPr bwMode="auto">
                          <a:xfrm>
                            <a:off x="883920" y="1505585"/>
                            <a:ext cx="25400" cy="8890"/>
                          </a:xfrm>
                          <a:custGeom>
                            <a:avLst/>
                            <a:gdLst>
                              <a:gd name="T0" fmla="*/ 13 w 40"/>
                              <a:gd name="T1" fmla="*/ 14 h 14"/>
                              <a:gd name="T2" fmla="*/ 13 w 40"/>
                              <a:gd name="T3" fmla="*/ 14 h 14"/>
                              <a:gd name="T4" fmla="*/ 10 w 40"/>
                              <a:gd name="T5" fmla="*/ 13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5 h 14"/>
                              <a:gd name="T22" fmla="*/ 1 w 40"/>
                              <a:gd name="T23" fmla="*/ 4 h 14"/>
                              <a:gd name="T24" fmla="*/ 2 w 40"/>
                              <a:gd name="T25" fmla="*/ 3 h 14"/>
                              <a:gd name="T26" fmla="*/ 4 w 40"/>
                              <a:gd name="T27" fmla="*/ 2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5 w 40"/>
                              <a:gd name="T43" fmla="*/ 2 h 14"/>
                              <a:gd name="T44" fmla="*/ 36 w 40"/>
                              <a:gd name="T45" fmla="*/ 2 h 14"/>
                              <a:gd name="T46" fmla="*/ 38 w 40"/>
                              <a:gd name="T47" fmla="*/ 3 h 14"/>
                              <a:gd name="T48" fmla="*/ 39 w 40"/>
                              <a:gd name="T49" fmla="*/ 4 h 14"/>
                              <a:gd name="T50" fmla="*/ 40 w 40"/>
                              <a:gd name="T51" fmla="*/ 5 h 14"/>
                              <a:gd name="T52" fmla="*/ 40 w 40"/>
                              <a:gd name="T53" fmla="*/ 7 h 14"/>
                              <a:gd name="T54" fmla="*/ 40 w 40"/>
                              <a:gd name="T55" fmla="*/ 8 h 14"/>
                              <a:gd name="T56" fmla="*/ 39 w 40"/>
                              <a:gd name="T57" fmla="*/ 10 h 14"/>
                              <a:gd name="T58" fmla="*/ 38 w 40"/>
                              <a:gd name="T59" fmla="*/ 11 h 14"/>
                              <a:gd name="T60" fmla="*/ 36 w 40"/>
                              <a:gd name="T61" fmla="*/ 12 h 14"/>
                              <a:gd name="T62" fmla="*/ 35 w 40"/>
                              <a:gd name="T63" fmla="*/ 13 h 14"/>
                              <a:gd name="T64" fmla="*/ 33 w 40"/>
                              <a:gd name="T65" fmla="*/ 13 h 14"/>
                              <a:gd name="T66" fmla="*/ 30 w 40"/>
                              <a:gd name="T67" fmla="*/ 13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3"/>
                                </a:lnTo>
                                <a:lnTo>
                                  <a:pt x="8" y="13"/>
                                </a:lnTo>
                                <a:lnTo>
                                  <a:pt x="6" y="13"/>
                                </a:lnTo>
                                <a:lnTo>
                                  <a:pt x="4" y="12"/>
                                </a:lnTo>
                                <a:lnTo>
                                  <a:pt x="2" y="11"/>
                                </a:lnTo>
                                <a:lnTo>
                                  <a:pt x="1" y="10"/>
                                </a:lnTo>
                                <a:lnTo>
                                  <a:pt x="0" y="8"/>
                                </a:lnTo>
                                <a:lnTo>
                                  <a:pt x="0" y="7"/>
                                </a:lnTo>
                                <a:lnTo>
                                  <a:pt x="0" y="5"/>
                                </a:lnTo>
                                <a:lnTo>
                                  <a:pt x="1" y="4"/>
                                </a:lnTo>
                                <a:lnTo>
                                  <a:pt x="2" y="3"/>
                                </a:lnTo>
                                <a:lnTo>
                                  <a:pt x="4" y="2"/>
                                </a:lnTo>
                                <a:lnTo>
                                  <a:pt x="6" y="2"/>
                                </a:lnTo>
                                <a:lnTo>
                                  <a:pt x="8" y="1"/>
                                </a:lnTo>
                                <a:lnTo>
                                  <a:pt x="10" y="0"/>
                                </a:lnTo>
                                <a:lnTo>
                                  <a:pt x="13" y="0"/>
                                </a:lnTo>
                                <a:lnTo>
                                  <a:pt x="28" y="0"/>
                                </a:lnTo>
                                <a:lnTo>
                                  <a:pt x="30" y="0"/>
                                </a:lnTo>
                                <a:lnTo>
                                  <a:pt x="33" y="1"/>
                                </a:lnTo>
                                <a:lnTo>
                                  <a:pt x="35" y="2"/>
                                </a:lnTo>
                                <a:lnTo>
                                  <a:pt x="36" y="2"/>
                                </a:lnTo>
                                <a:lnTo>
                                  <a:pt x="38" y="3"/>
                                </a:lnTo>
                                <a:lnTo>
                                  <a:pt x="39" y="4"/>
                                </a:lnTo>
                                <a:lnTo>
                                  <a:pt x="40" y="5"/>
                                </a:lnTo>
                                <a:lnTo>
                                  <a:pt x="40" y="7"/>
                                </a:lnTo>
                                <a:lnTo>
                                  <a:pt x="40" y="8"/>
                                </a:lnTo>
                                <a:lnTo>
                                  <a:pt x="39" y="10"/>
                                </a:lnTo>
                                <a:lnTo>
                                  <a:pt x="38" y="11"/>
                                </a:lnTo>
                                <a:lnTo>
                                  <a:pt x="36" y="12"/>
                                </a:lnTo>
                                <a:lnTo>
                                  <a:pt x="35" y="13"/>
                                </a:lnTo>
                                <a:lnTo>
                                  <a:pt x="33" y="13"/>
                                </a:lnTo>
                                <a:lnTo>
                                  <a:pt x="30" y="13"/>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2" name="Freeform 4959"/>
                        <wps:cNvSpPr>
                          <a:spLocks/>
                        </wps:cNvSpPr>
                        <wps:spPr bwMode="auto">
                          <a:xfrm>
                            <a:off x="883920" y="15043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5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8 w 42"/>
                              <a:gd name="T41" fmla="*/ 15 h 18"/>
                              <a:gd name="T42" fmla="*/ 13 w 42"/>
                              <a:gd name="T43" fmla="*/ 15 h 18"/>
                              <a:gd name="T44" fmla="*/ 12 w 42"/>
                              <a:gd name="T45" fmla="*/ 15 h 18"/>
                              <a:gd name="T46" fmla="*/ 13 w 42"/>
                              <a:gd name="T47" fmla="*/ 17 h 18"/>
                              <a:gd name="T48" fmla="*/ 14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3 w 42"/>
                              <a:gd name="T97" fmla="*/ 17 h 18"/>
                              <a:gd name="T98" fmla="*/ 14 w 42"/>
                              <a:gd name="T99" fmla="*/ 17 h 18"/>
                              <a:gd name="T100" fmla="*/ 14 w 42"/>
                              <a:gd name="T101" fmla="*/ 16 h 18"/>
                              <a:gd name="T102" fmla="*/ 13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4" y="8"/>
                                </a:lnTo>
                                <a:lnTo>
                                  <a:pt x="4" y="7"/>
                                </a:lnTo>
                                <a:lnTo>
                                  <a:pt x="4" y="6"/>
                                </a:lnTo>
                                <a:lnTo>
                                  <a:pt x="5" y="5"/>
                                </a:lnTo>
                                <a:lnTo>
                                  <a:pt x="6" y="4"/>
                                </a:lnTo>
                                <a:lnTo>
                                  <a:pt x="8" y="4"/>
                                </a:lnTo>
                                <a:lnTo>
                                  <a:pt x="10" y="3"/>
                                </a:lnTo>
                                <a:lnTo>
                                  <a:pt x="12" y="3"/>
                                </a:lnTo>
                                <a:lnTo>
                                  <a:pt x="14" y="3"/>
                                </a:lnTo>
                                <a:lnTo>
                                  <a:pt x="16" y="3"/>
                                </a:lnTo>
                                <a:lnTo>
                                  <a:pt x="29" y="3"/>
                                </a:lnTo>
                                <a:lnTo>
                                  <a:pt x="31" y="3"/>
                                </a:lnTo>
                                <a:lnTo>
                                  <a:pt x="33" y="3"/>
                                </a:lnTo>
                                <a:lnTo>
                                  <a:pt x="35"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5" y="14"/>
                                </a:lnTo>
                                <a:lnTo>
                                  <a:pt x="33" y="15"/>
                                </a:lnTo>
                                <a:lnTo>
                                  <a:pt x="30" y="15"/>
                                </a:lnTo>
                                <a:lnTo>
                                  <a:pt x="28" y="15"/>
                                </a:lnTo>
                                <a:lnTo>
                                  <a:pt x="26" y="15"/>
                                </a:lnTo>
                                <a:lnTo>
                                  <a:pt x="13" y="15"/>
                                </a:lnTo>
                                <a:lnTo>
                                  <a:pt x="12" y="15"/>
                                </a:lnTo>
                                <a:lnTo>
                                  <a:pt x="13" y="16"/>
                                </a:lnTo>
                                <a:lnTo>
                                  <a:pt x="13" y="17"/>
                                </a:lnTo>
                                <a:lnTo>
                                  <a:pt x="14"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2"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3" y="17"/>
                                </a:lnTo>
                                <a:lnTo>
                                  <a:pt x="14" y="17"/>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3" name="Freeform 4960"/>
                        <wps:cNvSpPr>
                          <a:spLocks/>
                        </wps:cNvSpPr>
                        <wps:spPr bwMode="auto">
                          <a:xfrm>
                            <a:off x="917575" y="1505585"/>
                            <a:ext cx="24130" cy="8890"/>
                          </a:xfrm>
                          <a:custGeom>
                            <a:avLst/>
                            <a:gdLst>
                              <a:gd name="T0" fmla="*/ 12 w 38"/>
                              <a:gd name="T1" fmla="*/ 14 h 14"/>
                              <a:gd name="T2" fmla="*/ 12 w 38"/>
                              <a:gd name="T3" fmla="*/ 14 h 14"/>
                              <a:gd name="T4" fmla="*/ 10 w 38"/>
                              <a:gd name="T5" fmla="*/ 13 h 14"/>
                              <a:gd name="T6" fmla="*/ 7 w 38"/>
                              <a:gd name="T7" fmla="*/ 13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5 h 14"/>
                              <a:gd name="T22" fmla="*/ 1 w 38"/>
                              <a:gd name="T23" fmla="*/ 4 h 14"/>
                              <a:gd name="T24" fmla="*/ 2 w 38"/>
                              <a:gd name="T25" fmla="*/ 3 h 14"/>
                              <a:gd name="T26" fmla="*/ 4 w 38"/>
                              <a:gd name="T27" fmla="*/ 2 h 14"/>
                              <a:gd name="T28" fmla="*/ 6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2 h 14"/>
                              <a:gd name="T46" fmla="*/ 36 w 38"/>
                              <a:gd name="T47" fmla="*/ 3 h 14"/>
                              <a:gd name="T48" fmla="*/ 37 w 38"/>
                              <a:gd name="T49" fmla="*/ 4 h 14"/>
                              <a:gd name="T50" fmla="*/ 38 w 38"/>
                              <a:gd name="T51" fmla="*/ 5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3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3"/>
                                </a:lnTo>
                                <a:lnTo>
                                  <a:pt x="7" y="13"/>
                                </a:lnTo>
                                <a:lnTo>
                                  <a:pt x="6" y="13"/>
                                </a:lnTo>
                                <a:lnTo>
                                  <a:pt x="4" y="12"/>
                                </a:lnTo>
                                <a:lnTo>
                                  <a:pt x="2" y="11"/>
                                </a:lnTo>
                                <a:lnTo>
                                  <a:pt x="1" y="10"/>
                                </a:lnTo>
                                <a:lnTo>
                                  <a:pt x="1" y="8"/>
                                </a:lnTo>
                                <a:lnTo>
                                  <a:pt x="0" y="7"/>
                                </a:lnTo>
                                <a:lnTo>
                                  <a:pt x="1" y="5"/>
                                </a:lnTo>
                                <a:lnTo>
                                  <a:pt x="1" y="4"/>
                                </a:lnTo>
                                <a:lnTo>
                                  <a:pt x="2" y="3"/>
                                </a:lnTo>
                                <a:lnTo>
                                  <a:pt x="4" y="2"/>
                                </a:lnTo>
                                <a:lnTo>
                                  <a:pt x="6" y="2"/>
                                </a:lnTo>
                                <a:lnTo>
                                  <a:pt x="7" y="1"/>
                                </a:lnTo>
                                <a:lnTo>
                                  <a:pt x="10" y="0"/>
                                </a:lnTo>
                                <a:lnTo>
                                  <a:pt x="12" y="0"/>
                                </a:lnTo>
                                <a:lnTo>
                                  <a:pt x="26" y="0"/>
                                </a:lnTo>
                                <a:lnTo>
                                  <a:pt x="29" y="0"/>
                                </a:lnTo>
                                <a:lnTo>
                                  <a:pt x="31" y="1"/>
                                </a:lnTo>
                                <a:lnTo>
                                  <a:pt x="33" y="2"/>
                                </a:lnTo>
                                <a:lnTo>
                                  <a:pt x="35" y="2"/>
                                </a:lnTo>
                                <a:lnTo>
                                  <a:pt x="36" y="3"/>
                                </a:lnTo>
                                <a:lnTo>
                                  <a:pt x="37" y="4"/>
                                </a:lnTo>
                                <a:lnTo>
                                  <a:pt x="38" y="5"/>
                                </a:lnTo>
                                <a:lnTo>
                                  <a:pt x="38" y="7"/>
                                </a:lnTo>
                                <a:lnTo>
                                  <a:pt x="38" y="8"/>
                                </a:lnTo>
                                <a:lnTo>
                                  <a:pt x="37" y="10"/>
                                </a:lnTo>
                                <a:lnTo>
                                  <a:pt x="36" y="11"/>
                                </a:lnTo>
                                <a:lnTo>
                                  <a:pt x="35" y="12"/>
                                </a:lnTo>
                                <a:lnTo>
                                  <a:pt x="33" y="13"/>
                                </a:lnTo>
                                <a:lnTo>
                                  <a:pt x="31" y="13"/>
                                </a:lnTo>
                                <a:lnTo>
                                  <a:pt x="29" y="13"/>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4" name="Freeform 4961"/>
                        <wps:cNvSpPr>
                          <a:spLocks/>
                        </wps:cNvSpPr>
                        <wps:spPr bwMode="auto">
                          <a:xfrm>
                            <a:off x="916305" y="1504315"/>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5 w 42"/>
                              <a:gd name="T15" fmla="*/ 5 h 18"/>
                              <a:gd name="T16" fmla="*/ 8 w 42"/>
                              <a:gd name="T17" fmla="*/ 4 h 18"/>
                              <a:gd name="T18" fmla="*/ 12 w 42"/>
                              <a:gd name="T19" fmla="*/ 3 h 18"/>
                              <a:gd name="T20" fmla="*/ 16 w 42"/>
                              <a:gd name="T21" fmla="*/ 3 h 18"/>
                              <a:gd name="T22" fmla="*/ 31 w 42"/>
                              <a:gd name="T23" fmla="*/ 3 h 18"/>
                              <a:gd name="T24" fmla="*/ 34 w 42"/>
                              <a:gd name="T25" fmla="*/ 3 h 18"/>
                              <a:gd name="T26" fmla="*/ 37 w 42"/>
                              <a:gd name="T27" fmla="*/ 4 h 18"/>
                              <a:gd name="T28" fmla="*/ 38 w 42"/>
                              <a:gd name="T29" fmla="*/ 6 h 18"/>
                              <a:gd name="T30" fmla="*/ 39 w 42"/>
                              <a:gd name="T31" fmla="*/ 8 h 18"/>
                              <a:gd name="T32" fmla="*/ 39 w 42"/>
                              <a:gd name="T33" fmla="*/ 10 h 18"/>
                              <a:gd name="T34" fmla="*/ 38 w 42"/>
                              <a:gd name="T35" fmla="*/ 12 h 18"/>
                              <a:gd name="T36" fmla="*/ 36 w 42"/>
                              <a:gd name="T37" fmla="*/ 13 h 18"/>
                              <a:gd name="T38" fmla="*/ 32 w 42"/>
                              <a:gd name="T39" fmla="*/ 15 h 18"/>
                              <a:gd name="T40" fmla="*/ 28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6 h 18"/>
                              <a:gd name="T56" fmla="*/ 38 w 42"/>
                              <a:gd name="T57" fmla="*/ 15 h 18"/>
                              <a:gd name="T58" fmla="*/ 41 w 42"/>
                              <a:gd name="T59" fmla="*/ 13 h 18"/>
                              <a:gd name="T60" fmla="*/ 42 w 42"/>
                              <a:gd name="T61" fmla="*/ 11 h 18"/>
                              <a:gd name="T62" fmla="*/ 42 w 42"/>
                              <a:gd name="T63" fmla="*/ 8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0 w 42"/>
                              <a:gd name="T85" fmla="*/ 7 h 18"/>
                              <a:gd name="T86" fmla="*/ 0 w 42"/>
                              <a:gd name="T87" fmla="*/ 9 h 18"/>
                              <a:gd name="T88" fmla="*/ 1 w 42"/>
                              <a:gd name="T89" fmla="*/ 11 h 18"/>
                              <a:gd name="T90" fmla="*/ 3 w 42"/>
                              <a:gd name="T91" fmla="*/ 13 h 18"/>
                              <a:gd name="T92" fmla="*/ 5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5" y="6"/>
                                </a:lnTo>
                                <a:lnTo>
                                  <a:pt x="5" y="5"/>
                                </a:lnTo>
                                <a:lnTo>
                                  <a:pt x="6" y="4"/>
                                </a:lnTo>
                                <a:lnTo>
                                  <a:pt x="8" y="4"/>
                                </a:lnTo>
                                <a:lnTo>
                                  <a:pt x="10" y="3"/>
                                </a:lnTo>
                                <a:lnTo>
                                  <a:pt x="12" y="3"/>
                                </a:lnTo>
                                <a:lnTo>
                                  <a:pt x="14" y="3"/>
                                </a:lnTo>
                                <a:lnTo>
                                  <a:pt x="16" y="3"/>
                                </a:lnTo>
                                <a:lnTo>
                                  <a:pt x="30" y="3"/>
                                </a:lnTo>
                                <a:lnTo>
                                  <a:pt x="31" y="3"/>
                                </a:lnTo>
                                <a:lnTo>
                                  <a:pt x="33" y="3"/>
                                </a:lnTo>
                                <a:lnTo>
                                  <a:pt x="34" y="3"/>
                                </a:lnTo>
                                <a:lnTo>
                                  <a:pt x="36" y="4"/>
                                </a:lnTo>
                                <a:lnTo>
                                  <a:pt x="37" y="4"/>
                                </a:lnTo>
                                <a:lnTo>
                                  <a:pt x="38" y="5"/>
                                </a:lnTo>
                                <a:lnTo>
                                  <a:pt x="38" y="6"/>
                                </a:lnTo>
                                <a:lnTo>
                                  <a:pt x="39" y="7"/>
                                </a:lnTo>
                                <a:lnTo>
                                  <a:pt x="39" y="8"/>
                                </a:lnTo>
                                <a:lnTo>
                                  <a:pt x="39" y="9"/>
                                </a:lnTo>
                                <a:lnTo>
                                  <a:pt x="39" y="10"/>
                                </a:lnTo>
                                <a:lnTo>
                                  <a:pt x="38" y="11"/>
                                </a:lnTo>
                                <a:lnTo>
                                  <a:pt x="38" y="12"/>
                                </a:lnTo>
                                <a:lnTo>
                                  <a:pt x="37" y="12"/>
                                </a:lnTo>
                                <a:lnTo>
                                  <a:pt x="36" y="13"/>
                                </a:lnTo>
                                <a:lnTo>
                                  <a:pt x="34" y="14"/>
                                </a:lnTo>
                                <a:lnTo>
                                  <a:pt x="32" y="15"/>
                                </a:lnTo>
                                <a:lnTo>
                                  <a:pt x="30" y="15"/>
                                </a:lnTo>
                                <a:lnTo>
                                  <a:pt x="28" y="15"/>
                                </a:lnTo>
                                <a:lnTo>
                                  <a:pt x="26" y="15"/>
                                </a:lnTo>
                                <a:lnTo>
                                  <a:pt x="13" y="15"/>
                                </a:lnTo>
                                <a:lnTo>
                                  <a:pt x="12" y="15"/>
                                </a:lnTo>
                                <a:lnTo>
                                  <a:pt x="13" y="16"/>
                                </a:lnTo>
                                <a:lnTo>
                                  <a:pt x="13" y="17"/>
                                </a:lnTo>
                                <a:lnTo>
                                  <a:pt x="14" y="17"/>
                                </a:lnTo>
                                <a:lnTo>
                                  <a:pt x="15" y="17"/>
                                </a:lnTo>
                                <a:lnTo>
                                  <a:pt x="21" y="17"/>
                                </a:lnTo>
                                <a:lnTo>
                                  <a:pt x="24" y="18"/>
                                </a:lnTo>
                                <a:lnTo>
                                  <a:pt x="28" y="18"/>
                                </a:lnTo>
                                <a:lnTo>
                                  <a:pt x="31" y="17"/>
                                </a:lnTo>
                                <a:lnTo>
                                  <a:pt x="34" y="17"/>
                                </a:lnTo>
                                <a:lnTo>
                                  <a:pt x="36" y="16"/>
                                </a:lnTo>
                                <a:lnTo>
                                  <a:pt x="37" y="16"/>
                                </a:lnTo>
                                <a:lnTo>
                                  <a:pt x="38" y="15"/>
                                </a:lnTo>
                                <a:lnTo>
                                  <a:pt x="39" y="15"/>
                                </a:lnTo>
                                <a:lnTo>
                                  <a:pt x="41" y="13"/>
                                </a:lnTo>
                                <a:lnTo>
                                  <a:pt x="42" y="12"/>
                                </a:lnTo>
                                <a:lnTo>
                                  <a:pt x="42" y="11"/>
                                </a:lnTo>
                                <a:lnTo>
                                  <a:pt x="42" y="10"/>
                                </a:lnTo>
                                <a:lnTo>
                                  <a:pt x="42" y="8"/>
                                </a:lnTo>
                                <a:lnTo>
                                  <a:pt x="42" y="6"/>
                                </a:lnTo>
                                <a:lnTo>
                                  <a:pt x="41" y="5"/>
                                </a:lnTo>
                                <a:lnTo>
                                  <a:pt x="40" y="4"/>
                                </a:lnTo>
                                <a:lnTo>
                                  <a:pt x="38" y="3"/>
                                </a:lnTo>
                                <a:lnTo>
                                  <a:pt x="37" y="3"/>
                                </a:lnTo>
                                <a:lnTo>
                                  <a:pt x="36" y="2"/>
                                </a:lnTo>
                                <a:lnTo>
                                  <a:pt x="34" y="1"/>
                                </a:lnTo>
                                <a:lnTo>
                                  <a:pt x="32" y="1"/>
                                </a:lnTo>
                                <a:lnTo>
                                  <a:pt x="30" y="0"/>
                                </a:lnTo>
                                <a:lnTo>
                                  <a:pt x="28" y="0"/>
                                </a:lnTo>
                                <a:lnTo>
                                  <a:pt x="22" y="0"/>
                                </a:lnTo>
                                <a:lnTo>
                                  <a:pt x="18" y="0"/>
                                </a:lnTo>
                                <a:lnTo>
                                  <a:pt x="15" y="0"/>
                                </a:lnTo>
                                <a:lnTo>
                                  <a:pt x="11" y="0"/>
                                </a:lnTo>
                                <a:lnTo>
                                  <a:pt x="8" y="1"/>
                                </a:lnTo>
                                <a:lnTo>
                                  <a:pt x="5"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9" y="16"/>
                                </a:lnTo>
                                <a:lnTo>
                                  <a:pt x="10" y="17"/>
                                </a:lnTo>
                                <a:lnTo>
                                  <a:pt x="12" y="17"/>
                                </a:lnTo>
                                <a:lnTo>
                                  <a:pt x="15" y="17"/>
                                </a:lnTo>
                                <a:lnTo>
                                  <a:pt x="15" y="16"/>
                                </a:lnTo>
                                <a:lnTo>
                                  <a:pt x="14"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5" name="Freeform 4962"/>
                        <wps:cNvSpPr>
                          <a:spLocks/>
                        </wps:cNvSpPr>
                        <wps:spPr bwMode="auto">
                          <a:xfrm>
                            <a:off x="882650" y="1519555"/>
                            <a:ext cx="25400" cy="8890"/>
                          </a:xfrm>
                          <a:custGeom>
                            <a:avLst/>
                            <a:gdLst>
                              <a:gd name="T0" fmla="*/ 12 w 40"/>
                              <a:gd name="T1" fmla="*/ 14 h 14"/>
                              <a:gd name="T2" fmla="*/ 12 w 40"/>
                              <a:gd name="T3" fmla="*/ 14 h 14"/>
                              <a:gd name="T4" fmla="*/ 10 w 40"/>
                              <a:gd name="T5" fmla="*/ 14 h 14"/>
                              <a:gd name="T6" fmla="*/ 7 w 40"/>
                              <a:gd name="T7" fmla="*/ 14 h 14"/>
                              <a:gd name="T8" fmla="*/ 5 w 40"/>
                              <a:gd name="T9" fmla="*/ 13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4 h 14"/>
                              <a:gd name="T24" fmla="*/ 2 w 40"/>
                              <a:gd name="T25" fmla="*/ 3 h 14"/>
                              <a:gd name="T26" fmla="*/ 3 w 40"/>
                              <a:gd name="T27" fmla="*/ 2 h 14"/>
                              <a:gd name="T28" fmla="*/ 5 w 40"/>
                              <a:gd name="T29" fmla="*/ 1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1 h 14"/>
                              <a:gd name="T44" fmla="*/ 36 w 40"/>
                              <a:gd name="T45" fmla="*/ 2 h 14"/>
                              <a:gd name="T46" fmla="*/ 38 w 40"/>
                              <a:gd name="T47" fmla="*/ 3 h 14"/>
                              <a:gd name="T48" fmla="*/ 39 w 40"/>
                              <a:gd name="T49" fmla="*/ 4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3 h 14"/>
                              <a:gd name="T64" fmla="*/ 32 w 40"/>
                              <a:gd name="T65" fmla="*/ 14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4"/>
                                </a:lnTo>
                                <a:lnTo>
                                  <a:pt x="5" y="13"/>
                                </a:lnTo>
                                <a:lnTo>
                                  <a:pt x="3" y="12"/>
                                </a:lnTo>
                                <a:lnTo>
                                  <a:pt x="2" y="11"/>
                                </a:lnTo>
                                <a:lnTo>
                                  <a:pt x="1" y="10"/>
                                </a:lnTo>
                                <a:lnTo>
                                  <a:pt x="0" y="8"/>
                                </a:lnTo>
                                <a:lnTo>
                                  <a:pt x="0" y="7"/>
                                </a:lnTo>
                                <a:lnTo>
                                  <a:pt x="0" y="6"/>
                                </a:lnTo>
                                <a:lnTo>
                                  <a:pt x="1" y="4"/>
                                </a:lnTo>
                                <a:lnTo>
                                  <a:pt x="2" y="3"/>
                                </a:lnTo>
                                <a:lnTo>
                                  <a:pt x="3" y="2"/>
                                </a:lnTo>
                                <a:lnTo>
                                  <a:pt x="5" y="1"/>
                                </a:lnTo>
                                <a:lnTo>
                                  <a:pt x="7" y="1"/>
                                </a:lnTo>
                                <a:lnTo>
                                  <a:pt x="10" y="1"/>
                                </a:lnTo>
                                <a:lnTo>
                                  <a:pt x="12" y="0"/>
                                </a:lnTo>
                                <a:lnTo>
                                  <a:pt x="27" y="0"/>
                                </a:lnTo>
                                <a:lnTo>
                                  <a:pt x="30" y="1"/>
                                </a:lnTo>
                                <a:lnTo>
                                  <a:pt x="32" y="1"/>
                                </a:lnTo>
                                <a:lnTo>
                                  <a:pt x="34" y="1"/>
                                </a:lnTo>
                                <a:lnTo>
                                  <a:pt x="36" y="2"/>
                                </a:lnTo>
                                <a:lnTo>
                                  <a:pt x="38" y="3"/>
                                </a:lnTo>
                                <a:lnTo>
                                  <a:pt x="39" y="4"/>
                                </a:lnTo>
                                <a:lnTo>
                                  <a:pt x="40" y="6"/>
                                </a:lnTo>
                                <a:lnTo>
                                  <a:pt x="40" y="7"/>
                                </a:lnTo>
                                <a:lnTo>
                                  <a:pt x="40" y="8"/>
                                </a:lnTo>
                                <a:lnTo>
                                  <a:pt x="39" y="10"/>
                                </a:lnTo>
                                <a:lnTo>
                                  <a:pt x="38" y="11"/>
                                </a:lnTo>
                                <a:lnTo>
                                  <a:pt x="36" y="12"/>
                                </a:lnTo>
                                <a:lnTo>
                                  <a:pt x="34" y="13"/>
                                </a:lnTo>
                                <a:lnTo>
                                  <a:pt x="32" y="14"/>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6" name="Freeform 4963"/>
                        <wps:cNvSpPr>
                          <a:spLocks/>
                        </wps:cNvSpPr>
                        <wps:spPr bwMode="auto">
                          <a:xfrm>
                            <a:off x="882650" y="1518285"/>
                            <a:ext cx="25400" cy="11430"/>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7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5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3"/>
                                </a:lnTo>
                                <a:lnTo>
                                  <a:pt x="3" y="12"/>
                                </a:lnTo>
                                <a:lnTo>
                                  <a:pt x="3" y="11"/>
                                </a:lnTo>
                                <a:lnTo>
                                  <a:pt x="3" y="10"/>
                                </a:lnTo>
                                <a:lnTo>
                                  <a:pt x="3" y="9"/>
                                </a:lnTo>
                                <a:lnTo>
                                  <a:pt x="3" y="8"/>
                                </a:lnTo>
                                <a:lnTo>
                                  <a:pt x="3" y="7"/>
                                </a:lnTo>
                                <a:lnTo>
                                  <a:pt x="4" y="6"/>
                                </a:lnTo>
                                <a:lnTo>
                                  <a:pt x="5" y="6"/>
                                </a:lnTo>
                                <a:lnTo>
                                  <a:pt x="6" y="5"/>
                                </a:lnTo>
                                <a:lnTo>
                                  <a:pt x="7" y="4"/>
                                </a:lnTo>
                                <a:lnTo>
                                  <a:pt x="9" y="3"/>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5"/>
                                </a:lnTo>
                                <a:lnTo>
                                  <a:pt x="11" y="16"/>
                                </a:lnTo>
                                <a:lnTo>
                                  <a:pt x="11" y="17"/>
                                </a:lnTo>
                                <a:lnTo>
                                  <a:pt x="12" y="17"/>
                                </a:lnTo>
                                <a:lnTo>
                                  <a:pt x="13" y="18"/>
                                </a:lnTo>
                                <a:lnTo>
                                  <a:pt x="19" y="18"/>
                                </a:lnTo>
                                <a:lnTo>
                                  <a:pt x="22" y="18"/>
                                </a:lnTo>
                                <a:lnTo>
                                  <a:pt x="26" y="18"/>
                                </a:lnTo>
                                <a:lnTo>
                                  <a:pt x="29" y="18"/>
                                </a:lnTo>
                                <a:lnTo>
                                  <a:pt x="32" y="17"/>
                                </a:lnTo>
                                <a:lnTo>
                                  <a:pt x="34" y="17"/>
                                </a:lnTo>
                                <a:lnTo>
                                  <a:pt x="35" y="16"/>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3"/>
                                </a:lnTo>
                                <a:lnTo>
                                  <a:pt x="1" y="5"/>
                                </a:lnTo>
                                <a:lnTo>
                                  <a:pt x="0" y="6"/>
                                </a:lnTo>
                                <a:lnTo>
                                  <a:pt x="0" y="7"/>
                                </a:lnTo>
                                <a:lnTo>
                                  <a:pt x="0" y="8"/>
                                </a:lnTo>
                                <a:lnTo>
                                  <a:pt x="0" y="9"/>
                                </a:lnTo>
                                <a:lnTo>
                                  <a:pt x="0" y="10"/>
                                </a:lnTo>
                                <a:lnTo>
                                  <a:pt x="0" y="12"/>
                                </a:lnTo>
                                <a:lnTo>
                                  <a:pt x="1" y="13"/>
                                </a:lnTo>
                                <a:lnTo>
                                  <a:pt x="2" y="14"/>
                                </a:lnTo>
                                <a:lnTo>
                                  <a:pt x="3" y="14"/>
                                </a:lnTo>
                                <a:lnTo>
                                  <a:pt x="5" y="15"/>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7" name="Freeform 4964"/>
                        <wps:cNvSpPr>
                          <a:spLocks/>
                        </wps:cNvSpPr>
                        <wps:spPr bwMode="auto">
                          <a:xfrm>
                            <a:off x="882650" y="1532255"/>
                            <a:ext cx="25400" cy="8890"/>
                          </a:xfrm>
                          <a:custGeom>
                            <a:avLst/>
                            <a:gdLst>
                              <a:gd name="T0" fmla="*/ 12 w 40"/>
                              <a:gd name="T1" fmla="*/ 14 h 14"/>
                              <a:gd name="T2" fmla="*/ 12 w 40"/>
                              <a:gd name="T3" fmla="*/ 14 h 14"/>
                              <a:gd name="T4" fmla="*/ 10 w 40"/>
                              <a:gd name="T5" fmla="*/ 14 h 14"/>
                              <a:gd name="T6" fmla="*/ 7 w 40"/>
                              <a:gd name="T7" fmla="*/ 13 h 14"/>
                              <a:gd name="T8" fmla="*/ 5 w 40"/>
                              <a:gd name="T9" fmla="*/ 12 h 14"/>
                              <a:gd name="T10" fmla="*/ 3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3 w 40"/>
                              <a:gd name="T27" fmla="*/ 3 h 14"/>
                              <a:gd name="T28" fmla="*/ 5 w 40"/>
                              <a:gd name="T29" fmla="*/ 2 h 14"/>
                              <a:gd name="T30" fmla="*/ 7 w 40"/>
                              <a:gd name="T31" fmla="*/ 1 h 14"/>
                              <a:gd name="T32" fmla="*/ 10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8 w 40"/>
                              <a:gd name="T47" fmla="*/ 3 h 14"/>
                              <a:gd name="T48" fmla="*/ 39 w 40"/>
                              <a:gd name="T49" fmla="*/ 5 h 14"/>
                              <a:gd name="T50" fmla="*/ 40 w 40"/>
                              <a:gd name="T51" fmla="*/ 6 h 14"/>
                              <a:gd name="T52" fmla="*/ 40 w 40"/>
                              <a:gd name="T53" fmla="*/ 7 h 14"/>
                              <a:gd name="T54" fmla="*/ 40 w 40"/>
                              <a:gd name="T55" fmla="*/ 8 h 14"/>
                              <a:gd name="T56" fmla="*/ 39 w 40"/>
                              <a:gd name="T57" fmla="*/ 10 h 14"/>
                              <a:gd name="T58" fmla="*/ 38 w 40"/>
                              <a:gd name="T59" fmla="*/ 11 h 14"/>
                              <a:gd name="T60" fmla="*/ 36 w 40"/>
                              <a:gd name="T61" fmla="*/ 12 h 14"/>
                              <a:gd name="T62" fmla="*/ 34 w 40"/>
                              <a:gd name="T63" fmla="*/ 12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10" y="14"/>
                                </a:lnTo>
                                <a:lnTo>
                                  <a:pt x="7" y="13"/>
                                </a:lnTo>
                                <a:lnTo>
                                  <a:pt x="5" y="12"/>
                                </a:lnTo>
                                <a:lnTo>
                                  <a:pt x="3" y="12"/>
                                </a:lnTo>
                                <a:lnTo>
                                  <a:pt x="2" y="11"/>
                                </a:lnTo>
                                <a:lnTo>
                                  <a:pt x="1" y="10"/>
                                </a:lnTo>
                                <a:lnTo>
                                  <a:pt x="0" y="8"/>
                                </a:lnTo>
                                <a:lnTo>
                                  <a:pt x="0" y="7"/>
                                </a:lnTo>
                                <a:lnTo>
                                  <a:pt x="0" y="6"/>
                                </a:lnTo>
                                <a:lnTo>
                                  <a:pt x="1" y="5"/>
                                </a:lnTo>
                                <a:lnTo>
                                  <a:pt x="2" y="3"/>
                                </a:lnTo>
                                <a:lnTo>
                                  <a:pt x="3" y="3"/>
                                </a:lnTo>
                                <a:lnTo>
                                  <a:pt x="5" y="2"/>
                                </a:lnTo>
                                <a:lnTo>
                                  <a:pt x="7" y="1"/>
                                </a:lnTo>
                                <a:lnTo>
                                  <a:pt x="10" y="1"/>
                                </a:lnTo>
                                <a:lnTo>
                                  <a:pt x="12" y="0"/>
                                </a:lnTo>
                                <a:lnTo>
                                  <a:pt x="27" y="0"/>
                                </a:lnTo>
                                <a:lnTo>
                                  <a:pt x="30" y="1"/>
                                </a:lnTo>
                                <a:lnTo>
                                  <a:pt x="32" y="1"/>
                                </a:lnTo>
                                <a:lnTo>
                                  <a:pt x="34" y="2"/>
                                </a:lnTo>
                                <a:lnTo>
                                  <a:pt x="36" y="3"/>
                                </a:lnTo>
                                <a:lnTo>
                                  <a:pt x="38" y="3"/>
                                </a:lnTo>
                                <a:lnTo>
                                  <a:pt x="39" y="5"/>
                                </a:lnTo>
                                <a:lnTo>
                                  <a:pt x="40" y="6"/>
                                </a:lnTo>
                                <a:lnTo>
                                  <a:pt x="40" y="7"/>
                                </a:lnTo>
                                <a:lnTo>
                                  <a:pt x="40" y="8"/>
                                </a:lnTo>
                                <a:lnTo>
                                  <a:pt x="39" y="10"/>
                                </a:lnTo>
                                <a:lnTo>
                                  <a:pt x="38" y="11"/>
                                </a:lnTo>
                                <a:lnTo>
                                  <a:pt x="36" y="12"/>
                                </a:lnTo>
                                <a:lnTo>
                                  <a:pt x="34" y="12"/>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8" name="Freeform 4965"/>
                        <wps:cNvSpPr>
                          <a:spLocks/>
                        </wps:cNvSpPr>
                        <wps:spPr bwMode="auto">
                          <a:xfrm>
                            <a:off x="882650" y="1530985"/>
                            <a:ext cx="25400" cy="11430"/>
                          </a:xfrm>
                          <a:custGeom>
                            <a:avLst/>
                            <a:gdLst>
                              <a:gd name="T0" fmla="*/ 12 w 40"/>
                              <a:gd name="T1" fmla="*/ 15 h 18"/>
                              <a:gd name="T2" fmla="*/ 9 w 40"/>
                              <a:gd name="T3" fmla="*/ 15 h 18"/>
                              <a:gd name="T4" fmla="*/ 6 w 40"/>
                              <a:gd name="T5" fmla="*/ 14 h 18"/>
                              <a:gd name="T6" fmla="*/ 4 w 40"/>
                              <a:gd name="T7" fmla="*/ 13 h 18"/>
                              <a:gd name="T8" fmla="*/ 3 w 40"/>
                              <a:gd name="T9" fmla="*/ 11 h 18"/>
                              <a:gd name="T10" fmla="*/ 3 w 40"/>
                              <a:gd name="T11" fmla="*/ 9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4 h 18"/>
                              <a:gd name="T38" fmla="*/ 31 w 40"/>
                              <a:gd name="T39" fmla="*/ 15 h 18"/>
                              <a:gd name="T40" fmla="*/ 27 w 40"/>
                              <a:gd name="T41" fmla="*/ 15 h 18"/>
                              <a:gd name="T42" fmla="*/ 12 w 40"/>
                              <a:gd name="T43" fmla="*/ 15 h 18"/>
                              <a:gd name="T44" fmla="*/ 11 w 40"/>
                              <a:gd name="T45" fmla="*/ 16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4 w 40"/>
                              <a:gd name="T77" fmla="*/ 0 h 18"/>
                              <a:gd name="T78" fmla="*/ 7 w 40"/>
                              <a:gd name="T79" fmla="*/ 1 h 18"/>
                              <a:gd name="T80" fmla="*/ 4 w 40"/>
                              <a:gd name="T81" fmla="*/ 3 h 18"/>
                              <a:gd name="T82" fmla="*/ 1 w 40"/>
                              <a:gd name="T83" fmla="*/ 5 h 18"/>
                              <a:gd name="T84" fmla="*/ 0 w 40"/>
                              <a:gd name="T85" fmla="*/ 7 h 18"/>
                              <a:gd name="T86" fmla="*/ 0 w 40"/>
                              <a:gd name="T87" fmla="*/ 9 h 18"/>
                              <a:gd name="T88" fmla="*/ 0 w 40"/>
                              <a:gd name="T89" fmla="*/ 12 h 18"/>
                              <a:gd name="T90" fmla="*/ 2 w 40"/>
                              <a:gd name="T91" fmla="*/ 14 h 18"/>
                              <a:gd name="T92" fmla="*/ 5 w 40"/>
                              <a:gd name="T93" fmla="*/ 16 h 18"/>
                              <a:gd name="T94" fmla="*/ 8 w 40"/>
                              <a:gd name="T95" fmla="*/ 17 h 18"/>
                              <a:gd name="T96" fmla="*/ 11 w 40"/>
                              <a:gd name="T97" fmla="*/ 18 h 18"/>
                              <a:gd name="T98" fmla="*/ 14 w 40"/>
                              <a:gd name="T99" fmla="*/ 18 h 18"/>
                              <a:gd name="T100" fmla="*/ 14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4"/>
                                </a:lnTo>
                                <a:lnTo>
                                  <a:pt x="4" y="13"/>
                                </a:lnTo>
                                <a:lnTo>
                                  <a:pt x="3" y="12"/>
                                </a:lnTo>
                                <a:lnTo>
                                  <a:pt x="3" y="11"/>
                                </a:lnTo>
                                <a:lnTo>
                                  <a:pt x="3" y="10"/>
                                </a:lnTo>
                                <a:lnTo>
                                  <a:pt x="3" y="9"/>
                                </a:lnTo>
                                <a:lnTo>
                                  <a:pt x="3" y="8"/>
                                </a:lnTo>
                                <a:lnTo>
                                  <a:pt x="4" y="6"/>
                                </a:lnTo>
                                <a:lnTo>
                                  <a:pt x="5" y="6"/>
                                </a:lnTo>
                                <a:lnTo>
                                  <a:pt x="6" y="5"/>
                                </a:lnTo>
                                <a:lnTo>
                                  <a:pt x="7" y="4"/>
                                </a:lnTo>
                                <a:lnTo>
                                  <a:pt x="9" y="4"/>
                                </a:lnTo>
                                <a:lnTo>
                                  <a:pt x="11" y="3"/>
                                </a:lnTo>
                                <a:lnTo>
                                  <a:pt x="13" y="3"/>
                                </a:lnTo>
                                <a:lnTo>
                                  <a:pt x="15" y="3"/>
                                </a:lnTo>
                                <a:lnTo>
                                  <a:pt x="27" y="3"/>
                                </a:lnTo>
                                <a:lnTo>
                                  <a:pt x="29" y="3"/>
                                </a:lnTo>
                                <a:lnTo>
                                  <a:pt x="31" y="3"/>
                                </a:lnTo>
                                <a:lnTo>
                                  <a:pt x="32" y="4"/>
                                </a:lnTo>
                                <a:lnTo>
                                  <a:pt x="34" y="4"/>
                                </a:lnTo>
                                <a:lnTo>
                                  <a:pt x="34" y="5"/>
                                </a:lnTo>
                                <a:lnTo>
                                  <a:pt x="35" y="6"/>
                                </a:lnTo>
                                <a:lnTo>
                                  <a:pt x="36" y="6"/>
                                </a:lnTo>
                                <a:lnTo>
                                  <a:pt x="37" y="7"/>
                                </a:lnTo>
                                <a:lnTo>
                                  <a:pt x="37" y="8"/>
                                </a:lnTo>
                                <a:lnTo>
                                  <a:pt x="37" y="9"/>
                                </a:lnTo>
                                <a:lnTo>
                                  <a:pt x="37" y="10"/>
                                </a:lnTo>
                                <a:lnTo>
                                  <a:pt x="36" y="11"/>
                                </a:lnTo>
                                <a:lnTo>
                                  <a:pt x="36" y="12"/>
                                </a:lnTo>
                                <a:lnTo>
                                  <a:pt x="35" y="13"/>
                                </a:lnTo>
                                <a:lnTo>
                                  <a:pt x="34" y="14"/>
                                </a:lnTo>
                                <a:lnTo>
                                  <a:pt x="32" y="14"/>
                                </a:lnTo>
                                <a:lnTo>
                                  <a:pt x="31" y="15"/>
                                </a:lnTo>
                                <a:lnTo>
                                  <a:pt x="28" y="15"/>
                                </a:lnTo>
                                <a:lnTo>
                                  <a:pt x="27" y="15"/>
                                </a:lnTo>
                                <a:lnTo>
                                  <a:pt x="24" y="15"/>
                                </a:lnTo>
                                <a:lnTo>
                                  <a:pt x="12" y="15"/>
                                </a:lnTo>
                                <a:lnTo>
                                  <a:pt x="11" y="16"/>
                                </a:lnTo>
                                <a:lnTo>
                                  <a:pt x="11" y="17"/>
                                </a:lnTo>
                                <a:lnTo>
                                  <a:pt x="12" y="17"/>
                                </a:lnTo>
                                <a:lnTo>
                                  <a:pt x="13" y="18"/>
                                </a:lnTo>
                                <a:lnTo>
                                  <a:pt x="19" y="18"/>
                                </a:lnTo>
                                <a:lnTo>
                                  <a:pt x="22" y="18"/>
                                </a:lnTo>
                                <a:lnTo>
                                  <a:pt x="26" y="18"/>
                                </a:lnTo>
                                <a:lnTo>
                                  <a:pt x="29" y="18"/>
                                </a:lnTo>
                                <a:lnTo>
                                  <a:pt x="32" y="17"/>
                                </a:lnTo>
                                <a:lnTo>
                                  <a:pt x="34" y="17"/>
                                </a:lnTo>
                                <a:lnTo>
                                  <a:pt x="35" y="17"/>
                                </a:lnTo>
                                <a:lnTo>
                                  <a:pt x="36" y="16"/>
                                </a:lnTo>
                                <a:lnTo>
                                  <a:pt x="37" y="15"/>
                                </a:lnTo>
                                <a:lnTo>
                                  <a:pt x="38" y="14"/>
                                </a:lnTo>
                                <a:lnTo>
                                  <a:pt x="39" y="13"/>
                                </a:lnTo>
                                <a:lnTo>
                                  <a:pt x="40" y="12"/>
                                </a:lnTo>
                                <a:lnTo>
                                  <a:pt x="40" y="10"/>
                                </a:lnTo>
                                <a:lnTo>
                                  <a:pt x="40" y="9"/>
                                </a:lnTo>
                                <a:lnTo>
                                  <a:pt x="40" y="8"/>
                                </a:lnTo>
                                <a:lnTo>
                                  <a:pt x="39" y="7"/>
                                </a:lnTo>
                                <a:lnTo>
                                  <a:pt x="38" y="6"/>
                                </a:lnTo>
                                <a:lnTo>
                                  <a:pt x="37" y="5"/>
                                </a:lnTo>
                                <a:lnTo>
                                  <a:pt x="36" y="4"/>
                                </a:lnTo>
                                <a:lnTo>
                                  <a:pt x="35" y="3"/>
                                </a:lnTo>
                                <a:lnTo>
                                  <a:pt x="33" y="2"/>
                                </a:lnTo>
                                <a:lnTo>
                                  <a:pt x="32" y="2"/>
                                </a:lnTo>
                                <a:lnTo>
                                  <a:pt x="30" y="1"/>
                                </a:lnTo>
                                <a:lnTo>
                                  <a:pt x="28" y="1"/>
                                </a:lnTo>
                                <a:lnTo>
                                  <a:pt x="26" y="1"/>
                                </a:lnTo>
                                <a:lnTo>
                                  <a:pt x="20" y="0"/>
                                </a:lnTo>
                                <a:lnTo>
                                  <a:pt x="17" y="0"/>
                                </a:lnTo>
                                <a:lnTo>
                                  <a:pt x="14" y="0"/>
                                </a:lnTo>
                                <a:lnTo>
                                  <a:pt x="10" y="1"/>
                                </a:lnTo>
                                <a:lnTo>
                                  <a:pt x="7" y="1"/>
                                </a:lnTo>
                                <a:lnTo>
                                  <a:pt x="5" y="2"/>
                                </a:lnTo>
                                <a:lnTo>
                                  <a:pt x="4" y="3"/>
                                </a:lnTo>
                                <a:lnTo>
                                  <a:pt x="2" y="4"/>
                                </a:lnTo>
                                <a:lnTo>
                                  <a:pt x="1" y="5"/>
                                </a:lnTo>
                                <a:lnTo>
                                  <a:pt x="0" y="6"/>
                                </a:lnTo>
                                <a:lnTo>
                                  <a:pt x="0" y="7"/>
                                </a:lnTo>
                                <a:lnTo>
                                  <a:pt x="0" y="8"/>
                                </a:lnTo>
                                <a:lnTo>
                                  <a:pt x="0" y="9"/>
                                </a:lnTo>
                                <a:lnTo>
                                  <a:pt x="0" y="11"/>
                                </a:lnTo>
                                <a:lnTo>
                                  <a:pt x="0" y="12"/>
                                </a:lnTo>
                                <a:lnTo>
                                  <a:pt x="1" y="13"/>
                                </a:lnTo>
                                <a:lnTo>
                                  <a:pt x="2" y="14"/>
                                </a:lnTo>
                                <a:lnTo>
                                  <a:pt x="3" y="15"/>
                                </a:lnTo>
                                <a:lnTo>
                                  <a:pt x="5" y="16"/>
                                </a:lnTo>
                                <a:lnTo>
                                  <a:pt x="6" y="16"/>
                                </a:lnTo>
                                <a:lnTo>
                                  <a:pt x="8" y="17"/>
                                </a:lnTo>
                                <a:lnTo>
                                  <a:pt x="10" y="17"/>
                                </a:lnTo>
                                <a:lnTo>
                                  <a:pt x="11" y="18"/>
                                </a:lnTo>
                                <a:lnTo>
                                  <a:pt x="13" y="18"/>
                                </a:lnTo>
                                <a:lnTo>
                                  <a:pt x="14" y="18"/>
                                </a:lnTo>
                                <a:lnTo>
                                  <a:pt x="14" y="17"/>
                                </a:lnTo>
                                <a:lnTo>
                                  <a:pt x="13" y="16"/>
                                </a:lnTo>
                                <a:lnTo>
                                  <a:pt x="12" y="16"/>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9" name="Freeform 4966"/>
                        <wps:cNvSpPr>
                          <a:spLocks/>
                        </wps:cNvSpPr>
                        <wps:spPr bwMode="auto">
                          <a:xfrm>
                            <a:off x="917575" y="1519555"/>
                            <a:ext cx="24130" cy="8890"/>
                          </a:xfrm>
                          <a:custGeom>
                            <a:avLst/>
                            <a:gdLst>
                              <a:gd name="T0" fmla="*/ 12 w 38"/>
                              <a:gd name="T1" fmla="*/ 14 h 14"/>
                              <a:gd name="T2" fmla="*/ 12 w 38"/>
                              <a:gd name="T3" fmla="*/ 14 h 14"/>
                              <a:gd name="T4" fmla="*/ 10 w 38"/>
                              <a:gd name="T5" fmla="*/ 14 h 14"/>
                              <a:gd name="T6" fmla="*/ 7 w 38"/>
                              <a:gd name="T7" fmla="*/ 14 h 14"/>
                              <a:gd name="T8" fmla="*/ 6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4 h 14"/>
                              <a:gd name="T24" fmla="*/ 2 w 38"/>
                              <a:gd name="T25" fmla="*/ 3 h 14"/>
                              <a:gd name="T26" fmla="*/ 4 w 38"/>
                              <a:gd name="T27" fmla="*/ 2 h 14"/>
                              <a:gd name="T28" fmla="*/ 6 w 38"/>
                              <a:gd name="T29" fmla="*/ 1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1 h 14"/>
                              <a:gd name="T44" fmla="*/ 35 w 38"/>
                              <a:gd name="T45" fmla="*/ 2 h 14"/>
                              <a:gd name="T46" fmla="*/ 36 w 38"/>
                              <a:gd name="T47" fmla="*/ 3 h 14"/>
                              <a:gd name="T48" fmla="*/ 37 w 38"/>
                              <a:gd name="T49" fmla="*/ 4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4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4"/>
                                </a:lnTo>
                                <a:lnTo>
                                  <a:pt x="6" y="13"/>
                                </a:lnTo>
                                <a:lnTo>
                                  <a:pt x="4" y="12"/>
                                </a:lnTo>
                                <a:lnTo>
                                  <a:pt x="2" y="11"/>
                                </a:lnTo>
                                <a:lnTo>
                                  <a:pt x="1" y="10"/>
                                </a:lnTo>
                                <a:lnTo>
                                  <a:pt x="1" y="8"/>
                                </a:lnTo>
                                <a:lnTo>
                                  <a:pt x="0" y="7"/>
                                </a:lnTo>
                                <a:lnTo>
                                  <a:pt x="1" y="6"/>
                                </a:lnTo>
                                <a:lnTo>
                                  <a:pt x="1" y="4"/>
                                </a:lnTo>
                                <a:lnTo>
                                  <a:pt x="2" y="3"/>
                                </a:lnTo>
                                <a:lnTo>
                                  <a:pt x="4" y="2"/>
                                </a:lnTo>
                                <a:lnTo>
                                  <a:pt x="6" y="1"/>
                                </a:lnTo>
                                <a:lnTo>
                                  <a:pt x="7" y="1"/>
                                </a:lnTo>
                                <a:lnTo>
                                  <a:pt x="10" y="1"/>
                                </a:lnTo>
                                <a:lnTo>
                                  <a:pt x="12" y="0"/>
                                </a:lnTo>
                                <a:lnTo>
                                  <a:pt x="27" y="0"/>
                                </a:lnTo>
                                <a:lnTo>
                                  <a:pt x="29" y="1"/>
                                </a:lnTo>
                                <a:lnTo>
                                  <a:pt x="31" y="1"/>
                                </a:lnTo>
                                <a:lnTo>
                                  <a:pt x="33" y="1"/>
                                </a:lnTo>
                                <a:lnTo>
                                  <a:pt x="35" y="2"/>
                                </a:lnTo>
                                <a:lnTo>
                                  <a:pt x="36" y="3"/>
                                </a:lnTo>
                                <a:lnTo>
                                  <a:pt x="37" y="4"/>
                                </a:lnTo>
                                <a:lnTo>
                                  <a:pt x="38" y="6"/>
                                </a:lnTo>
                                <a:lnTo>
                                  <a:pt x="38" y="7"/>
                                </a:lnTo>
                                <a:lnTo>
                                  <a:pt x="38" y="8"/>
                                </a:lnTo>
                                <a:lnTo>
                                  <a:pt x="37" y="10"/>
                                </a:lnTo>
                                <a:lnTo>
                                  <a:pt x="36" y="11"/>
                                </a:lnTo>
                                <a:lnTo>
                                  <a:pt x="35" y="12"/>
                                </a:lnTo>
                                <a:lnTo>
                                  <a:pt x="33" y="13"/>
                                </a:lnTo>
                                <a:lnTo>
                                  <a:pt x="31" y="14"/>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0" name="Freeform 4967"/>
                        <wps:cNvSpPr>
                          <a:spLocks/>
                        </wps:cNvSpPr>
                        <wps:spPr bwMode="auto">
                          <a:xfrm>
                            <a:off x="916305" y="1518285"/>
                            <a:ext cx="26670" cy="11430"/>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7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5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3"/>
                                </a:lnTo>
                                <a:lnTo>
                                  <a:pt x="4" y="12"/>
                                </a:lnTo>
                                <a:lnTo>
                                  <a:pt x="4" y="11"/>
                                </a:lnTo>
                                <a:lnTo>
                                  <a:pt x="3" y="10"/>
                                </a:lnTo>
                                <a:lnTo>
                                  <a:pt x="3" y="9"/>
                                </a:lnTo>
                                <a:lnTo>
                                  <a:pt x="3" y="8"/>
                                </a:lnTo>
                                <a:lnTo>
                                  <a:pt x="4" y="7"/>
                                </a:lnTo>
                                <a:lnTo>
                                  <a:pt x="5" y="6"/>
                                </a:lnTo>
                                <a:lnTo>
                                  <a:pt x="6" y="5"/>
                                </a:lnTo>
                                <a:lnTo>
                                  <a:pt x="8" y="4"/>
                                </a:lnTo>
                                <a:lnTo>
                                  <a:pt x="10" y="3"/>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2" y="16"/>
                                </a:lnTo>
                                <a:lnTo>
                                  <a:pt x="13" y="17"/>
                                </a:lnTo>
                                <a:lnTo>
                                  <a:pt x="14" y="18"/>
                                </a:lnTo>
                                <a:lnTo>
                                  <a:pt x="15" y="18"/>
                                </a:lnTo>
                                <a:lnTo>
                                  <a:pt x="21" y="18"/>
                                </a:lnTo>
                                <a:lnTo>
                                  <a:pt x="24" y="18"/>
                                </a:lnTo>
                                <a:lnTo>
                                  <a:pt x="28" y="18"/>
                                </a:lnTo>
                                <a:lnTo>
                                  <a:pt x="31" y="18"/>
                                </a:lnTo>
                                <a:lnTo>
                                  <a:pt x="34" y="17"/>
                                </a:lnTo>
                                <a:lnTo>
                                  <a:pt x="36"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0"/>
                                </a:lnTo>
                                <a:lnTo>
                                  <a:pt x="1" y="12"/>
                                </a:lnTo>
                                <a:lnTo>
                                  <a:pt x="2" y="13"/>
                                </a:lnTo>
                                <a:lnTo>
                                  <a:pt x="3" y="14"/>
                                </a:lnTo>
                                <a:lnTo>
                                  <a:pt x="4" y="14"/>
                                </a:lnTo>
                                <a:lnTo>
                                  <a:pt x="5" y="15"/>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1" name="Freeform 4968"/>
                        <wps:cNvSpPr>
                          <a:spLocks/>
                        </wps:cNvSpPr>
                        <wps:spPr bwMode="auto">
                          <a:xfrm>
                            <a:off x="917575" y="1532255"/>
                            <a:ext cx="24130" cy="8890"/>
                          </a:xfrm>
                          <a:custGeom>
                            <a:avLst/>
                            <a:gdLst>
                              <a:gd name="T0" fmla="*/ 12 w 38"/>
                              <a:gd name="T1" fmla="*/ 14 h 14"/>
                              <a:gd name="T2" fmla="*/ 12 w 38"/>
                              <a:gd name="T3" fmla="*/ 14 h 14"/>
                              <a:gd name="T4" fmla="*/ 10 w 38"/>
                              <a:gd name="T5" fmla="*/ 14 h 14"/>
                              <a:gd name="T6" fmla="*/ 7 w 38"/>
                              <a:gd name="T7" fmla="*/ 13 h 14"/>
                              <a:gd name="T8" fmla="*/ 6 w 38"/>
                              <a:gd name="T9" fmla="*/ 12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6 w 38"/>
                              <a:gd name="T29" fmla="*/ 2 h 14"/>
                              <a:gd name="T30" fmla="*/ 7 w 38"/>
                              <a:gd name="T31" fmla="*/ 1 h 14"/>
                              <a:gd name="T32" fmla="*/ 10 w 38"/>
                              <a:gd name="T33" fmla="*/ 1 h 14"/>
                              <a:gd name="T34" fmla="*/ 12 w 38"/>
                              <a:gd name="T35" fmla="*/ 0 h 14"/>
                              <a:gd name="T36" fmla="*/ 27 w 38"/>
                              <a:gd name="T37" fmla="*/ 0 h 14"/>
                              <a:gd name="T38" fmla="*/ 29 w 38"/>
                              <a:gd name="T39" fmla="*/ 1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2 h 14"/>
                              <a:gd name="T64" fmla="*/ 31 w 38"/>
                              <a:gd name="T65" fmla="*/ 13 h 14"/>
                              <a:gd name="T66" fmla="*/ 29 w 38"/>
                              <a:gd name="T67" fmla="*/ 14 h 14"/>
                              <a:gd name="T68" fmla="*/ 27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6" y="12"/>
                                </a:lnTo>
                                <a:lnTo>
                                  <a:pt x="4" y="12"/>
                                </a:lnTo>
                                <a:lnTo>
                                  <a:pt x="2" y="11"/>
                                </a:lnTo>
                                <a:lnTo>
                                  <a:pt x="1" y="10"/>
                                </a:lnTo>
                                <a:lnTo>
                                  <a:pt x="1" y="8"/>
                                </a:lnTo>
                                <a:lnTo>
                                  <a:pt x="0" y="7"/>
                                </a:lnTo>
                                <a:lnTo>
                                  <a:pt x="1" y="6"/>
                                </a:lnTo>
                                <a:lnTo>
                                  <a:pt x="1" y="5"/>
                                </a:lnTo>
                                <a:lnTo>
                                  <a:pt x="2" y="3"/>
                                </a:lnTo>
                                <a:lnTo>
                                  <a:pt x="4" y="3"/>
                                </a:lnTo>
                                <a:lnTo>
                                  <a:pt x="6" y="2"/>
                                </a:lnTo>
                                <a:lnTo>
                                  <a:pt x="7" y="1"/>
                                </a:lnTo>
                                <a:lnTo>
                                  <a:pt x="10" y="1"/>
                                </a:lnTo>
                                <a:lnTo>
                                  <a:pt x="12" y="0"/>
                                </a:lnTo>
                                <a:lnTo>
                                  <a:pt x="27" y="0"/>
                                </a:lnTo>
                                <a:lnTo>
                                  <a:pt x="29" y="1"/>
                                </a:lnTo>
                                <a:lnTo>
                                  <a:pt x="31" y="1"/>
                                </a:lnTo>
                                <a:lnTo>
                                  <a:pt x="33" y="2"/>
                                </a:lnTo>
                                <a:lnTo>
                                  <a:pt x="35" y="3"/>
                                </a:lnTo>
                                <a:lnTo>
                                  <a:pt x="36" y="3"/>
                                </a:lnTo>
                                <a:lnTo>
                                  <a:pt x="37" y="5"/>
                                </a:lnTo>
                                <a:lnTo>
                                  <a:pt x="38" y="6"/>
                                </a:lnTo>
                                <a:lnTo>
                                  <a:pt x="38" y="7"/>
                                </a:lnTo>
                                <a:lnTo>
                                  <a:pt x="38" y="8"/>
                                </a:lnTo>
                                <a:lnTo>
                                  <a:pt x="37" y="10"/>
                                </a:lnTo>
                                <a:lnTo>
                                  <a:pt x="36" y="11"/>
                                </a:lnTo>
                                <a:lnTo>
                                  <a:pt x="35" y="12"/>
                                </a:lnTo>
                                <a:lnTo>
                                  <a:pt x="33" y="12"/>
                                </a:lnTo>
                                <a:lnTo>
                                  <a:pt x="31" y="13"/>
                                </a:lnTo>
                                <a:lnTo>
                                  <a:pt x="29"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2" name="Freeform 4969"/>
                        <wps:cNvSpPr>
                          <a:spLocks/>
                        </wps:cNvSpPr>
                        <wps:spPr bwMode="auto">
                          <a:xfrm>
                            <a:off x="916305" y="1530985"/>
                            <a:ext cx="26670" cy="11430"/>
                          </a:xfrm>
                          <a:custGeom>
                            <a:avLst/>
                            <a:gdLst>
                              <a:gd name="T0" fmla="*/ 13 w 42"/>
                              <a:gd name="T1" fmla="*/ 15 h 18"/>
                              <a:gd name="T2" fmla="*/ 9 w 42"/>
                              <a:gd name="T3" fmla="*/ 15 h 18"/>
                              <a:gd name="T4" fmla="*/ 7 w 42"/>
                              <a:gd name="T5" fmla="*/ 14 h 18"/>
                              <a:gd name="T6" fmla="*/ 5 w 42"/>
                              <a:gd name="T7" fmla="*/ 13 h 18"/>
                              <a:gd name="T8" fmla="*/ 4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7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5 h 18"/>
                              <a:gd name="T42" fmla="*/ 13 w 42"/>
                              <a:gd name="T43" fmla="*/ 15 h 18"/>
                              <a:gd name="T44" fmla="*/ 12 w 42"/>
                              <a:gd name="T45" fmla="*/ 16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5" y="14"/>
                                </a:lnTo>
                                <a:lnTo>
                                  <a:pt x="5" y="13"/>
                                </a:lnTo>
                                <a:lnTo>
                                  <a:pt x="4" y="12"/>
                                </a:lnTo>
                                <a:lnTo>
                                  <a:pt x="4" y="11"/>
                                </a:lnTo>
                                <a:lnTo>
                                  <a:pt x="3" y="10"/>
                                </a:lnTo>
                                <a:lnTo>
                                  <a:pt x="3" y="9"/>
                                </a:lnTo>
                                <a:lnTo>
                                  <a:pt x="3" y="8"/>
                                </a:lnTo>
                                <a:lnTo>
                                  <a:pt x="4" y="8"/>
                                </a:lnTo>
                                <a:lnTo>
                                  <a:pt x="5" y="6"/>
                                </a:lnTo>
                                <a:lnTo>
                                  <a:pt x="6" y="5"/>
                                </a:lnTo>
                                <a:lnTo>
                                  <a:pt x="8" y="4"/>
                                </a:lnTo>
                                <a:lnTo>
                                  <a:pt x="10" y="4"/>
                                </a:lnTo>
                                <a:lnTo>
                                  <a:pt x="12" y="3"/>
                                </a:lnTo>
                                <a:lnTo>
                                  <a:pt x="14" y="3"/>
                                </a:lnTo>
                                <a:lnTo>
                                  <a:pt x="17" y="3"/>
                                </a:lnTo>
                                <a:lnTo>
                                  <a:pt x="30"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5"/>
                                </a:lnTo>
                                <a:lnTo>
                                  <a:pt x="26" y="15"/>
                                </a:lnTo>
                                <a:lnTo>
                                  <a:pt x="13" y="15"/>
                                </a:lnTo>
                                <a:lnTo>
                                  <a:pt x="13" y="16"/>
                                </a:lnTo>
                                <a:lnTo>
                                  <a:pt x="12" y="16"/>
                                </a:lnTo>
                                <a:lnTo>
                                  <a:pt x="13" y="17"/>
                                </a:lnTo>
                                <a:lnTo>
                                  <a:pt x="14" y="18"/>
                                </a:lnTo>
                                <a:lnTo>
                                  <a:pt x="15" y="18"/>
                                </a:lnTo>
                                <a:lnTo>
                                  <a:pt x="21" y="18"/>
                                </a:lnTo>
                                <a:lnTo>
                                  <a:pt x="24" y="18"/>
                                </a:lnTo>
                                <a:lnTo>
                                  <a:pt x="28" y="18"/>
                                </a:lnTo>
                                <a:lnTo>
                                  <a:pt x="31" y="18"/>
                                </a:lnTo>
                                <a:lnTo>
                                  <a:pt x="34" y="17"/>
                                </a:lnTo>
                                <a:lnTo>
                                  <a:pt x="36"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40" y="5"/>
                                </a:lnTo>
                                <a:lnTo>
                                  <a:pt x="38" y="4"/>
                                </a:lnTo>
                                <a:lnTo>
                                  <a:pt x="37" y="3"/>
                                </a:lnTo>
                                <a:lnTo>
                                  <a:pt x="36" y="2"/>
                                </a:lnTo>
                                <a:lnTo>
                                  <a:pt x="34" y="2"/>
                                </a:lnTo>
                                <a:lnTo>
                                  <a:pt x="32" y="1"/>
                                </a:lnTo>
                                <a:lnTo>
                                  <a:pt x="30" y="1"/>
                                </a:lnTo>
                                <a:lnTo>
                                  <a:pt x="28" y="1"/>
                                </a:lnTo>
                                <a:lnTo>
                                  <a:pt x="22" y="0"/>
                                </a:lnTo>
                                <a:lnTo>
                                  <a:pt x="18" y="0"/>
                                </a:lnTo>
                                <a:lnTo>
                                  <a:pt x="15" y="0"/>
                                </a:lnTo>
                                <a:lnTo>
                                  <a:pt x="11" y="1"/>
                                </a:lnTo>
                                <a:lnTo>
                                  <a:pt x="8" y="1"/>
                                </a:lnTo>
                                <a:lnTo>
                                  <a:pt x="5" y="2"/>
                                </a:lnTo>
                                <a:lnTo>
                                  <a:pt x="4" y="3"/>
                                </a:lnTo>
                                <a:lnTo>
                                  <a:pt x="3" y="4"/>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2" y="18"/>
                                </a:lnTo>
                                <a:lnTo>
                                  <a:pt x="15" y="18"/>
                                </a:lnTo>
                                <a:lnTo>
                                  <a:pt x="15" y="17"/>
                                </a:lnTo>
                                <a:lnTo>
                                  <a:pt x="14" y="16"/>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3" name="Freeform 4970"/>
                        <wps:cNvSpPr>
                          <a:spLocks/>
                        </wps:cNvSpPr>
                        <wps:spPr bwMode="auto">
                          <a:xfrm>
                            <a:off x="3002915" y="909955"/>
                            <a:ext cx="142240" cy="231775"/>
                          </a:xfrm>
                          <a:custGeom>
                            <a:avLst/>
                            <a:gdLst>
                              <a:gd name="T0" fmla="*/ 211 w 224"/>
                              <a:gd name="T1" fmla="*/ 17 h 365"/>
                              <a:gd name="T2" fmla="*/ 209 w 224"/>
                              <a:gd name="T3" fmla="*/ 11 h 365"/>
                              <a:gd name="T4" fmla="*/ 204 w 224"/>
                              <a:gd name="T5" fmla="*/ 6 h 365"/>
                              <a:gd name="T6" fmla="*/ 195 w 224"/>
                              <a:gd name="T7" fmla="*/ 4 h 365"/>
                              <a:gd name="T8" fmla="*/ 170 w 224"/>
                              <a:gd name="T9" fmla="*/ 3 h 365"/>
                              <a:gd name="T10" fmla="*/ 116 w 224"/>
                              <a:gd name="T11" fmla="*/ 1 h 365"/>
                              <a:gd name="T12" fmla="*/ 84 w 224"/>
                              <a:gd name="T13" fmla="*/ 0 h 365"/>
                              <a:gd name="T14" fmla="*/ 48 w 224"/>
                              <a:gd name="T15" fmla="*/ 2 h 365"/>
                              <a:gd name="T16" fmla="*/ 26 w 224"/>
                              <a:gd name="T17" fmla="*/ 5 h 365"/>
                              <a:gd name="T18" fmla="*/ 24 w 224"/>
                              <a:gd name="T19" fmla="*/ 7 h 365"/>
                              <a:gd name="T20" fmla="*/ 18 w 224"/>
                              <a:gd name="T21" fmla="*/ 10 h 365"/>
                              <a:gd name="T22" fmla="*/ 19 w 224"/>
                              <a:gd name="T23" fmla="*/ 6 h 365"/>
                              <a:gd name="T24" fmla="*/ 17 w 224"/>
                              <a:gd name="T25" fmla="*/ 6 h 365"/>
                              <a:gd name="T26" fmla="*/ 12 w 224"/>
                              <a:gd name="T27" fmla="*/ 9 h 365"/>
                              <a:gd name="T28" fmla="*/ 6 w 224"/>
                              <a:gd name="T29" fmla="*/ 17 h 365"/>
                              <a:gd name="T30" fmla="*/ 5 w 224"/>
                              <a:gd name="T31" fmla="*/ 22 h 365"/>
                              <a:gd name="T32" fmla="*/ 5 w 224"/>
                              <a:gd name="T33" fmla="*/ 23 h 365"/>
                              <a:gd name="T34" fmla="*/ 4 w 224"/>
                              <a:gd name="T35" fmla="*/ 34 h 365"/>
                              <a:gd name="T36" fmla="*/ 0 w 224"/>
                              <a:gd name="T37" fmla="*/ 40 h 365"/>
                              <a:gd name="T38" fmla="*/ 0 w 224"/>
                              <a:gd name="T39" fmla="*/ 49 h 365"/>
                              <a:gd name="T40" fmla="*/ 2 w 224"/>
                              <a:gd name="T41" fmla="*/ 57 h 365"/>
                              <a:gd name="T42" fmla="*/ 5 w 224"/>
                              <a:gd name="T43" fmla="*/ 57 h 365"/>
                              <a:gd name="T44" fmla="*/ 3 w 224"/>
                              <a:gd name="T45" fmla="*/ 282 h 365"/>
                              <a:gd name="T46" fmla="*/ 5 w 224"/>
                              <a:gd name="T47" fmla="*/ 304 h 365"/>
                              <a:gd name="T48" fmla="*/ 8 w 224"/>
                              <a:gd name="T49" fmla="*/ 322 h 365"/>
                              <a:gd name="T50" fmla="*/ 12 w 224"/>
                              <a:gd name="T51" fmla="*/ 335 h 365"/>
                              <a:gd name="T52" fmla="*/ 16 w 224"/>
                              <a:gd name="T53" fmla="*/ 341 h 365"/>
                              <a:gd name="T54" fmla="*/ 21 w 224"/>
                              <a:gd name="T55" fmla="*/ 346 h 365"/>
                              <a:gd name="T56" fmla="*/ 33 w 224"/>
                              <a:gd name="T57" fmla="*/ 350 h 365"/>
                              <a:gd name="T58" fmla="*/ 42 w 224"/>
                              <a:gd name="T59" fmla="*/ 354 h 365"/>
                              <a:gd name="T60" fmla="*/ 51 w 224"/>
                              <a:gd name="T61" fmla="*/ 357 h 365"/>
                              <a:gd name="T62" fmla="*/ 62 w 224"/>
                              <a:gd name="T63" fmla="*/ 360 h 365"/>
                              <a:gd name="T64" fmla="*/ 91 w 224"/>
                              <a:gd name="T65" fmla="*/ 363 h 365"/>
                              <a:gd name="T66" fmla="*/ 122 w 224"/>
                              <a:gd name="T67" fmla="*/ 365 h 365"/>
                              <a:gd name="T68" fmla="*/ 159 w 224"/>
                              <a:gd name="T69" fmla="*/ 364 h 365"/>
                              <a:gd name="T70" fmla="*/ 180 w 224"/>
                              <a:gd name="T71" fmla="*/ 363 h 365"/>
                              <a:gd name="T72" fmla="*/ 191 w 224"/>
                              <a:gd name="T73" fmla="*/ 361 h 365"/>
                              <a:gd name="T74" fmla="*/ 199 w 224"/>
                              <a:gd name="T75" fmla="*/ 358 h 365"/>
                              <a:gd name="T76" fmla="*/ 208 w 224"/>
                              <a:gd name="T77" fmla="*/ 353 h 365"/>
                              <a:gd name="T78" fmla="*/ 217 w 224"/>
                              <a:gd name="T79" fmla="*/ 345 h 365"/>
                              <a:gd name="T80" fmla="*/ 223 w 224"/>
                              <a:gd name="T81" fmla="*/ 335 h 365"/>
                              <a:gd name="T82" fmla="*/ 224 w 224"/>
                              <a:gd name="T83" fmla="*/ 326 h 365"/>
                              <a:gd name="T84" fmla="*/ 224 w 224"/>
                              <a:gd name="T85" fmla="*/ 30 h 365"/>
                              <a:gd name="T86" fmla="*/ 222 w 224"/>
                              <a:gd name="T87" fmla="*/ 25 h 365"/>
                              <a:gd name="T88" fmla="*/ 216 w 224"/>
                              <a:gd name="T89" fmla="*/ 21 h 365"/>
                              <a:gd name="T90" fmla="*/ 211 w 224"/>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5">
                                <a:moveTo>
                                  <a:pt x="211" y="20"/>
                                </a:moveTo>
                                <a:lnTo>
                                  <a:pt x="211" y="20"/>
                                </a:lnTo>
                                <a:lnTo>
                                  <a:pt x="211" y="17"/>
                                </a:lnTo>
                                <a:lnTo>
                                  <a:pt x="211" y="14"/>
                                </a:lnTo>
                                <a:lnTo>
                                  <a:pt x="210" y="12"/>
                                </a:lnTo>
                                <a:lnTo>
                                  <a:pt x="209" y="11"/>
                                </a:lnTo>
                                <a:lnTo>
                                  <a:pt x="208" y="9"/>
                                </a:lnTo>
                                <a:lnTo>
                                  <a:pt x="207" y="7"/>
                                </a:lnTo>
                                <a:lnTo>
                                  <a:pt x="204" y="6"/>
                                </a:lnTo>
                                <a:lnTo>
                                  <a:pt x="202" y="5"/>
                                </a:lnTo>
                                <a:lnTo>
                                  <a:pt x="199" y="4"/>
                                </a:lnTo>
                                <a:lnTo>
                                  <a:pt x="195" y="4"/>
                                </a:lnTo>
                                <a:lnTo>
                                  <a:pt x="191" y="3"/>
                                </a:lnTo>
                                <a:lnTo>
                                  <a:pt x="184" y="3"/>
                                </a:lnTo>
                                <a:lnTo>
                                  <a:pt x="170" y="3"/>
                                </a:lnTo>
                                <a:lnTo>
                                  <a:pt x="148" y="2"/>
                                </a:lnTo>
                                <a:lnTo>
                                  <a:pt x="127" y="1"/>
                                </a:lnTo>
                                <a:lnTo>
                                  <a:pt x="116" y="1"/>
                                </a:lnTo>
                                <a:lnTo>
                                  <a:pt x="106" y="0"/>
                                </a:lnTo>
                                <a:lnTo>
                                  <a:pt x="95" y="0"/>
                                </a:lnTo>
                                <a:lnTo>
                                  <a:pt x="84" y="0"/>
                                </a:lnTo>
                                <a:lnTo>
                                  <a:pt x="70" y="1"/>
                                </a:lnTo>
                                <a:lnTo>
                                  <a:pt x="55" y="2"/>
                                </a:lnTo>
                                <a:lnTo>
                                  <a:pt x="48" y="2"/>
                                </a:lnTo>
                                <a:lnTo>
                                  <a:pt x="41" y="3"/>
                                </a:lnTo>
                                <a:lnTo>
                                  <a:pt x="33" y="4"/>
                                </a:lnTo>
                                <a:lnTo>
                                  <a:pt x="26" y="5"/>
                                </a:lnTo>
                                <a:lnTo>
                                  <a:pt x="25" y="5"/>
                                </a:lnTo>
                                <a:lnTo>
                                  <a:pt x="24" y="7"/>
                                </a:lnTo>
                                <a:lnTo>
                                  <a:pt x="22" y="8"/>
                                </a:lnTo>
                                <a:lnTo>
                                  <a:pt x="22" y="10"/>
                                </a:lnTo>
                                <a:lnTo>
                                  <a:pt x="18" y="10"/>
                                </a:lnTo>
                                <a:lnTo>
                                  <a:pt x="18" y="9"/>
                                </a:lnTo>
                                <a:lnTo>
                                  <a:pt x="19" y="7"/>
                                </a:lnTo>
                                <a:lnTo>
                                  <a:pt x="19" y="6"/>
                                </a:lnTo>
                                <a:lnTo>
                                  <a:pt x="18" y="6"/>
                                </a:lnTo>
                                <a:lnTo>
                                  <a:pt x="17" y="6"/>
                                </a:lnTo>
                                <a:lnTo>
                                  <a:pt x="16" y="7"/>
                                </a:lnTo>
                                <a:lnTo>
                                  <a:pt x="12" y="9"/>
                                </a:lnTo>
                                <a:lnTo>
                                  <a:pt x="9" y="12"/>
                                </a:lnTo>
                                <a:lnTo>
                                  <a:pt x="7" y="15"/>
                                </a:lnTo>
                                <a:lnTo>
                                  <a:pt x="6" y="17"/>
                                </a:lnTo>
                                <a:lnTo>
                                  <a:pt x="5" y="18"/>
                                </a:lnTo>
                                <a:lnTo>
                                  <a:pt x="5" y="20"/>
                                </a:lnTo>
                                <a:lnTo>
                                  <a:pt x="5" y="22"/>
                                </a:lnTo>
                                <a:lnTo>
                                  <a:pt x="5" y="23"/>
                                </a:lnTo>
                                <a:lnTo>
                                  <a:pt x="5" y="25"/>
                                </a:lnTo>
                                <a:lnTo>
                                  <a:pt x="5" y="34"/>
                                </a:lnTo>
                                <a:lnTo>
                                  <a:pt x="4" y="34"/>
                                </a:lnTo>
                                <a:lnTo>
                                  <a:pt x="4" y="35"/>
                                </a:lnTo>
                                <a:lnTo>
                                  <a:pt x="2" y="37"/>
                                </a:lnTo>
                                <a:lnTo>
                                  <a:pt x="0" y="40"/>
                                </a:lnTo>
                                <a:lnTo>
                                  <a:pt x="0" y="43"/>
                                </a:lnTo>
                                <a:lnTo>
                                  <a:pt x="0" y="45"/>
                                </a:lnTo>
                                <a:lnTo>
                                  <a:pt x="0" y="49"/>
                                </a:lnTo>
                                <a:lnTo>
                                  <a:pt x="0" y="51"/>
                                </a:lnTo>
                                <a:lnTo>
                                  <a:pt x="1" y="54"/>
                                </a:lnTo>
                                <a:lnTo>
                                  <a:pt x="2" y="57"/>
                                </a:lnTo>
                                <a:lnTo>
                                  <a:pt x="3" y="57"/>
                                </a:lnTo>
                                <a:lnTo>
                                  <a:pt x="5" y="57"/>
                                </a:lnTo>
                                <a:lnTo>
                                  <a:pt x="5" y="100"/>
                                </a:lnTo>
                                <a:lnTo>
                                  <a:pt x="4" y="248"/>
                                </a:lnTo>
                                <a:lnTo>
                                  <a:pt x="3" y="282"/>
                                </a:lnTo>
                                <a:lnTo>
                                  <a:pt x="3" y="288"/>
                                </a:lnTo>
                                <a:lnTo>
                                  <a:pt x="4" y="293"/>
                                </a:lnTo>
                                <a:lnTo>
                                  <a:pt x="5" y="304"/>
                                </a:lnTo>
                                <a:lnTo>
                                  <a:pt x="5" y="310"/>
                                </a:lnTo>
                                <a:lnTo>
                                  <a:pt x="6" y="316"/>
                                </a:lnTo>
                                <a:lnTo>
                                  <a:pt x="8" y="322"/>
                                </a:lnTo>
                                <a:lnTo>
                                  <a:pt x="9" y="329"/>
                                </a:lnTo>
                                <a:lnTo>
                                  <a:pt x="11" y="333"/>
                                </a:lnTo>
                                <a:lnTo>
                                  <a:pt x="12" y="335"/>
                                </a:lnTo>
                                <a:lnTo>
                                  <a:pt x="13" y="337"/>
                                </a:lnTo>
                                <a:lnTo>
                                  <a:pt x="14" y="339"/>
                                </a:lnTo>
                                <a:lnTo>
                                  <a:pt x="16" y="341"/>
                                </a:lnTo>
                                <a:lnTo>
                                  <a:pt x="17" y="343"/>
                                </a:lnTo>
                                <a:lnTo>
                                  <a:pt x="20" y="345"/>
                                </a:lnTo>
                                <a:lnTo>
                                  <a:pt x="21" y="346"/>
                                </a:lnTo>
                                <a:lnTo>
                                  <a:pt x="24" y="347"/>
                                </a:lnTo>
                                <a:lnTo>
                                  <a:pt x="28" y="349"/>
                                </a:lnTo>
                                <a:lnTo>
                                  <a:pt x="33" y="350"/>
                                </a:lnTo>
                                <a:lnTo>
                                  <a:pt x="38" y="351"/>
                                </a:lnTo>
                                <a:lnTo>
                                  <a:pt x="40" y="353"/>
                                </a:lnTo>
                                <a:lnTo>
                                  <a:pt x="42" y="354"/>
                                </a:lnTo>
                                <a:lnTo>
                                  <a:pt x="44" y="355"/>
                                </a:lnTo>
                                <a:lnTo>
                                  <a:pt x="48" y="356"/>
                                </a:lnTo>
                                <a:lnTo>
                                  <a:pt x="51" y="357"/>
                                </a:lnTo>
                                <a:lnTo>
                                  <a:pt x="54" y="358"/>
                                </a:lnTo>
                                <a:lnTo>
                                  <a:pt x="58" y="359"/>
                                </a:lnTo>
                                <a:lnTo>
                                  <a:pt x="62" y="360"/>
                                </a:lnTo>
                                <a:lnTo>
                                  <a:pt x="72" y="361"/>
                                </a:lnTo>
                                <a:lnTo>
                                  <a:pt x="81" y="362"/>
                                </a:lnTo>
                                <a:lnTo>
                                  <a:pt x="91" y="363"/>
                                </a:lnTo>
                                <a:lnTo>
                                  <a:pt x="102" y="364"/>
                                </a:lnTo>
                                <a:lnTo>
                                  <a:pt x="112" y="364"/>
                                </a:lnTo>
                                <a:lnTo>
                                  <a:pt x="122" y="365"/>
                                </a:lnTo>
                                <a:lnTo>
                                  <a:pt x="133" y="365"/>
                                </a:lnTo>
                                <a:lnTo>
                                  <a:pt x="142" y="365"/>
                                </a:lnTo>
                                <a:lnTo>
                                  <a:pt x="159" y="364"/>
                                </a:lnTo>
                                <a:lnTo>
                                  <a:pt x="173" y="364"/>
                                </a:lnTo>
                                <a:lnTo>
                                  <a:pt x="176" y="363"/>
                                </a:lnTo>
                                <a:lnTo>
                                  <a:pt x="180" y="363"/>
                                </a:lnTo>
                                <a:lnTo>
                                  <a:pt x="184" y="362"/>
                                </a:lnTo>
                                <a:lnTo>
                                  <a:pt x="187" y="362"/>
                                </a:lnTo>
                                <a:lnTo>
                                  <a:pt x="191" y="361"/>
                                </a:lnTo>
                                <a:lnTo>
                                  <a:pt x="193" y="360"/>
                                </a:lnTo>
                                <a:lnTo>
                                  <a:pt x="196" y="359"/>
                                </a:lnTo>
                                <a:lnTo>
                                  <a:pt x="199" y="358"/>
                                </a:lnTo>
                                <a:lnTo>
                                  <a:pt x="202" y="357"/>
                                </a:lnTo>
                                <a:lnTo>
                                  <a:pt x="204" y="356"/>
                                </a:lnTo>
                                <a:lnTo>
                                  <a:pt x="208" y="353"/>
                                </a:lnTo>
                                <a:lnTo>
                                  <a:pt x="212" y="351"/>
                                </a:lnTo>
                                <a:lnTo>
                                  <a:pt x="215" y="348"/>
                                </a:lnTo>
                                <a:lnTo>
                                  <a:pt x="217" y="345"/>
                                </a:lnTo>
                                <a:lnTo>
                                  <a:pt x="219" y="342"/>
                                </a:lnTo>
                                <a:lnTo>
                                  <a:pt x="221" y="338"/>
                                </a:lnTo>
                                <a:lnTo>
                                  <a:pt x="223" y="335"/>
                                </a:lnTo>
                                <a:lnTo>
                                  <a:pt x="223" y="332"/>
                                </a:lnTo>
                                <a:lnTo>
                                  <a:pt x="224" y="329"/>
                                </a:lnTo>
                                <a:lnTo>
                                  <a:pt x="224" y="326"/>
                                </a:lnTo>
                                <a:lnTo>
                                  <a:pt x="224" y="323"/>
                                </a:lnTo>
                                <a:lnTo>
                                  <a:pt x="224" y="31"/>
                                </a:lnTo>
                                <a:lnTo>
                                  <a:pt x="224" y="30"/>
                                </a:lnTo>
                                <a:lnTo>
                                  <a:pt x="224" y="28"/>
                                </a:lnTo>
                                <a:lnTo>
                                  <a:pt x="223" y="26"/>
                                </a:lnTo>
                                <a:lnTo>
                                  <a:pt x="222" y="25"/>
                                </a:lnTo>
                                <a:lnTo>
                                  <a:pt x="220" y="23"/>
                                </a:lnTo>
                                <a:lnTo>
                                  <a:pt x="218" y="22"/>
                                </a:lnTo>
                                <a:lnTo>
                                  <a:pt x="216" y="21"/>
                                </a:lnTo>
                                <a:lnTo>
                                  <a:pt x="215" y="21"/>
                                </a:lnTo>
                                <a:lnTo>
                                  <a:pt x="213" y="20"/>
                                </a:lnTo>
                                <a:lnTo>
                                  <a:pt x="211"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4" name="Freeform 4971"/>
                        <wps:cNvSpPr>
                          <a:spLocks/>
                        </wps:cNvSpPr>
                        <wps:spPr bwMode="auto">
                          <a:xfrm>
                            <a:off x="3018155" y="921385"/>
                            <a:ext cx="127000" cy="220345"/>
                          </a:xfrm>
                          <a:custGeom>
                            <a:avLst/>
                            <a:gdLst>
                              <a:gd name="T0" fmla="*/ 2 w 200"/>
                              <a:gd name="T1" fmla="*/ 12 h 347"/>
                              <a:gd name="T2" fmla="*/ 3 w 200"/>
                              <a:gd name="T3" fmla="*/ 9 h 347"/>
                              <a:gd name="T4" fmla="*/ 4 w 200"/>
                              <a:gd name="T5" fmla="*/ 7 h 347"/>
                              <a:gd name="T6" fmla="*/ 6 w 200"/>
                              <a:gd name="T7" fmla="*/ 5 h 347"/>
                              <a:gd name="T8" fmla="*/ 9 w 200"/>
                              <a:gd name="T9" fmla="*/ 4 h 347"/>
                              <a:gd name="T10" fmla="*/ 14 w 200"/>
                              <a:gd name="T11" fmla="*/ 4 h 347"/>
                              <a:gd name="T12" fmla="*/ 46 w 200"/>
                              <a:gd name="T13" fmla="*/ 3 h 347"/>
                              <a:gd name="T14" fmla="*/ 146 w 200"/>
                              <a:gd name="T15" fmla="*/ 0 h 347"/>
                              <a:gd name="T16" fmla="*/ 178 w 200"/>
                              <a:gd name="T17" fmla="*/ 0 h 347"/>
                              <a:gd name="T18" fmla="*/ 184 w 200"/>
                              <a:gd name="T19" fmla="*/ 0 h 347"/>
                              <a:gd name="T20" fmla="*/ 190 w 200"/>
                              <a:gd name="T21" fmla="*/ 1 h 347"/>
                              <a:gd name="T22" fmla="*/ 194 w 200"/>
                              <a:gd name="T23" fmla="*/ 3 h 347"/>
                              <a:gd name="T24" fmla="*/ 197 w 200"/>
                              <a:gd name="T25" fmla="*/ 4 h 347"/>
                              <a:gd name="T26" fmla="*/ 199 w 200"/>
                              <a:gd name="T27" fmla="*/ 6 h 347"/>
                              <a:gd name="T28" fmla="*/ 200 w 200"/>
                              <a:gd name="T29" fmla="*/ 10 h 347"/>
                              <a:gd name="T30" fmla="*/ 200 w 200"/>
                              <a:gd name="T31" fmla="*/ 305 h 347"/>
                              <a:gd name="T32" fmla="*/ 200 w 200"/>
                              <a:gd name="T33" fmla="*/ 311 h 347"/>
                              <a:gd name="T34" fmla="*/ 199 w 200"/>
                              <a:gd name="T35" fmla="*/ 317 h 347"/>
                              <a:gd name="T36" fmla="*/ 195 w 200"/>
                              <a:gd name="T37" fmla="*/ 323 h 347"/>
                              <a:gd name="T38" fmla="*/ 191 w 200"/>
                              <a:gd name="T39" fmla="*/ 330 h 347"/>
                              <a:gd name="T40" fmla="*/ 184 w 200"/>
                              <a:gd name="T41" fmla="*/ 335 h 347"/>
                              <a:gd name="T42" fmla="*/ 178 w 200"/>
                              <a:gd name="T43" fmla="*/ 339 h 347"/>
                              <a:gd name="T44" fmla="*/ 172 w 200"/>
                              <a:gd name="T45" fmla="*/ 341 h 347"/>
                              <a:gd name="T46" fmla="*/ 167 w 200"/>
                              <a:gd name="T47" fmla="*/ 343 h 347"/>
                              <a:gd name="T48" fmla="*/ 160 w 200"/>
                              <a:gd name="T49" fmla="*/ 344 h 347"/>
                              <a:gd name="T50" fmla="*/ 153 w 200"/>
                              <a:gd name="T51" fmla="*/ 345 h 347"/>
                              <a:gd name="T52" fmla="*/ 135 w 200"/>
                              <a:gd name="T53" fmla="*/ 346 h 347"/>
                              <a:gd name="T54" fmla="*/ 116 w 200"/>
                              <a:gd name="T55" fmla="*/ 347 h 347"/>
                              <a:gd name="T56" fmla="*/ 95 w 200"/>
                              <a:gd name="T57" fmla="*/ 347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7 w 200"/>
                              <a:gd name="T69" fmla="*/ 335 h 347"/>
                              <a:gd name="T70" fmla="*/ 13 w 200"/>
                              <a:gd name="T71" fmla="*/ 332 h 347"/>
                              <a:gd name="T72" fmla="*/ 10 w 200"/>
                              <a:gd name="T73" fmla="*/ 327 h 347"/>
                              <a:gd name="T74" fmla="*/ 6 w 200"/>
                              <a:gd name="T75" fmla="*/ 318 h 347"/>
                              <a:gd name="T76" fmla="*/ 4 w 200"/>
                              <a:gd name="T77" fmla="*/ 309 h 347"/>
                              <a:gd name="T78" fmla="*/ 2 w 200"/>
                              <a:gd name="T79" fmla="*/ 295 h 347"/>
                              <a:gd name="T80" fmla="*/ 1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3" y="9"/>
                                </a:lnTo>
                                <a:lnTo>
                                  <a:pt x="3" y="8"/>
                                </a:lnTo>
                                <a:lnTo>
                                  <a:pt x="4" y="7"/>
                                </a:lnTo>
                                <a:lnTo>
                                  <a:pt x="5" y="6"/>
                                </a:lnTo>
                                <a:lnTo>
                                  <a:pt x="6" y="5"/>
                                </a:lnTo>
                                <a:lnTo>
                                  <a:pt x="7" y="5"/>
                                </a:lnTo>
                                <a:lnTo>
                                  <a:pt x="9" y="4"/>
                                </a:lnTo>
                                <a:lnTo>
                                  <a:pt x="12" y="4"/>
                                </a:lnTo>
                                <a:lnTo>
                                  <a:pt x="14" y="4"/>
                                </a:lnTo>
                                <a:lnTo>
                                  <a:pt x="17" y="3"/>
                                </a:lnTo>
                                <a:lnTo>
                                  <a:pt x="46" y="3"/>
                                </a:lnTo>
                                <a:lnTo>
                                  <a:pt x="96" y="2"/>
                                </a:lnTo>
                                <a:lnTo>
                                  <a:pt x="146" y="0"/>
                                </a:lnTo>
                                <a:lnTo>
                                  <a:pt x="166" y="0"/>
                                </a:lnTo>
                                <a:lnTo>
                                  <a:pt x="178" y="0"/>
                                </a:lnTo>
                                <a:lnTo>
                                  <a:pt x="181" y="0"/>
                                </a:lnTo>
                                <a:lnTo>
                                  <a:pt x="184" y="0"/>
                                </a:lnTo>
                                <a:lnTo>
                                  <a:pt x="187" y="1"/>
                                </a:lnTo>
                                <a:lnTo>
                                  <a:pt x="190" y="1"/>
                                </a:lnTo>
                                <a:lnTo>
                                  <a:pt x="192" y="2"/>
                                </a:lnTo>
                                <a:lnTo>
                                  <a:pt x="194" y="3"/>
                                </a:lnTo>
                                <a:lnTo>
                                  <a:pt x="195" y="4"/>
                                </a:lnTo>
                                <a:lnTo>
                                  <a:pt x="197" y="4"/>
                                </a:lnTo>
                                <a:lnTo>
                                  <a:pt x="197" y="5"/>
                                </a:lnTo>
                                <a:lnTo>
                                  <a:pt x="199" y="6"/>
                                </a:lnTo>
                                <a:lnTo>
                                  <a:pt x="200" y="8"/>
                                </a:lnTo>
                                <a:lnTo>
                                  <a:pt x="200" y="10"/>
                                </a:lnTo>
                                <a:lnTo>
                                  <a:pt x="200" y="12"/>
                                </a:lnTo>
                                <a:lnTo>
                                  <a:pt x="200" y="305"/>
                                </a:lnTo>
                                <a:lnTo>
                                  <a:pt x="200" y="308"/>
                                </a:lnTo>
                                <a:lnTo>
                                  <a:pt x="200" y="311"/>
                                </a:lnTo>
                                <a:lnTo>
                                  <a:pt x="199" y="314"/>
                                </a:lnTo>
                                <a:lnTo>
                                  <a:pt x="199" y="317"/>
                                </a:lnTo>
                                <a:lnTo>
                                  <a:pt x="197" y="320"/>
                                </a:lnTo>
                                <a:lnTo>
                                  <a:pt x="195" y="323"/>
                                </a:lnTo>
                                <a:lnTo>
                                  <a:pt x="193" y="327"/>
                                </a:lnTo>
                                <a:lnTo>
                                  <a:pt x="191" y="330"/>
                                </a:lnTo>
                                <a:lnTo>
                                  <a:pt x="188" y="332"/>
                                </a:lnTo>
                                <a:lnTo>
                                  <a:pt x="184" y="335"/>
                                </a:lnTo>
                                <a:lnTo>
                                  <a:pt x="180" y="338"/>
                                </a:lnTo>
                                <a:lnTo>
                                  <a:pt x="178" y="339"/>
                                </a:lnTo>
                                <a:lnTo>
                                  <a:pt x="175" y="340"/>
                                </a:lnTo>
                                <a:lnTo>
                                  <a:pt x="172" y="341"/>
                                </a:lnTo>
                                <a:lnTo>
                                  <a:pt x="169" y="342"/>
                                </a:lnTo>
                                <a:lnTo>
                                  <a:pt x="167" y="343"/>
                                </a:lnTo>
                                <a:lnTo>
                                  <a:pt x="163" y="344"/>
                                </a:lnTo>
                                <a:lnTo>
                                  <a:pt x="160" y="344"/>
                                </a:lnTo>
                                <a:lnTo>
                                  <a:pt x="156" y="345"/>
                                </a:lnTo>
                                <a:lnTo>
                                  <a:pt x="153" y="345"/>
                                </a:lnTo>
                                <a:lnTo>
                                  <a:pt x="149" y="346"/>
                                </a:lnTo>
                                <a:lnTo>
                                  <a:pt x="135" y="346"/>
                                </a:lnTo>
                                <a:lnTo>
                                  <a:pt x="126" y="347"/>
                                </a:lnTo>
                                <a:lnTo>
                                  <a:pt x="116" y="347"/>
                                </a:lnTo>
                                <a:lnTo>
                                  <a:pt x="106" y="347"/>
                                </a:lnTo>
                                <a:lnTo>
                                  <a:pt x="95" y="347"/>
                                </a:lnTo>
                                <a:lnTo>
                                  <a:pt x="84" y="346"/>
                                </a:lnTo>
                                <a:lnTo>
                                  <a:pt x="73" y="346"/>
                                </a:lnTo>
                                <a:lnTo>
                                  <a:pt x="62" y="345"/>
                                </a:lnTo>
                                <a:lnTo>
                                  <a:pt x="52" y="344"/>
                                </a:lnTo>
                                <a:lnTo>
                                  <a:pt x="42" y="343"/>
                                </a:lnTo>
                                <a:lnTo>
                                  <a:pt x="38" y="342"/>
                                </a:lnTo>
                                <a:lnTo>
                                  <a:pt x="33" y="341"/>
                                </a:lnTo>
                                <a:lnTo>
                                  <a:pt x="29" y="340"/>
                                </a:lnTo>
                                <a:lnTo>
                                  <a:pt x="26" y="339"/>
                                </a:lnTo>
                                <a:lnTo>
                                  <a:pt x="22" y="338"/>
                                </a:lnTo>
                                <a:lnTo>
                                  <a:pt x="20" y="337"/>
                                </a:lnTo>
                                <a:lnTo>
                                  <a:pt x="17" y="335"/>
                                </a:lnTo>
                                <a:lnTo>
                                  <a:pt x="14" y="334"/>
                                </a:lnTo>
                                <a:lnTo>
                                  <a:pt x="13" y="332"/>
                                </a:lnTo>
                                <a:lnTo>
                                  <a:pt x="12" y="331"/>
                                </a:lnTo>
                                <a:lnTo>
                                  <a:pt x="10" y="327"/>
                                </a:lnTo>
                                <a:lnTo>
                                  <a:pt x="8" y="323"/>
                                </a:lnTo>
                                <a:lnTo>
                                  <a:pt x="6" y="318"/>
                                </a:lnTo>
                                <a:lnTo>
                                  <a:pt x="5" y="314"/>
                                </a:lnTo>
                                <a:lnTo>
                                  <a:pt x="4" y="309"/>
                                </a:lnTo>
                                <a:lnTo>
                                  <a:pt x="3" y="304"/>
                                </a:lnTo>
                                <a:lnTo>
                                  <a:pt x="2" y="295"/>
                                </a:lnTo>
                                <a:lnTo>
                                  <a:pt x="1" y="286"/>
                                </a:lnTo>
                                <a:lnTo>
                                  <a:pt x="1"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5" name="Freeform 4972"/>
                        <wps:cNvSpPr>
                          <a:spLocks/>
                        </wps:cNvSpPr>
                        <wps:spPr bwMode="auto">
                          <a:xfrm>
                            <a:off x="3006725" y="913130"/>
                            <a:ext cx="128905" cy="221615"/>
                          </a:xfrm>
                          <a:custGeom>
                            <a:avLst/>
                            <a:gdLst>
                              <a:gd name="T0" fmla="*/ 18 w 203"/>
                              <a:gd name="T1" fmla="*/ 5 h 349"/>
                              <a:gd name="T2" fmla="*/ 42 w 203"/>
                              <a:gd name="T3" fmla="*/ 2 h 349"/>
                              <a:gd name="T4" fmla="*/ 66 w 203"/>
                              <a:gd name="T5" fmla="*/ 0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6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2 h 349"/>
                              <a:gd name="T34" fmla="*/ 195 w 203"/>
                              <a:gd name="T35" fmla="*/ 329 h 349"/>
                              <a:gd name="T36" fmla="*/ 190 w 203"/>
                              <a:gd name="T37" fmla="*/ 335 h 349"/>
                              <a:gd name="T38" fmla="*/ 182 w 203"/>
                              <a:gd name="T39" fmla="*/ 340 h 349"/>
                              <a:gd name="T40" fmla="*/ 177 w 203"/>
                              <a:gd name="T41" fmla="*/ 342 h 349"/>
                              <a:gd name="T42" fmla="*/ 171 w 203"/>
                              <a:gd name="T43" fmla="*/ 344 h 349"/>
                              <a:gd name="T44" fmla="*/ 165 w 203"/>
                              <a:gd name="T45" fmla="*/ 346 h 349"/>
                              <a:gd name="T46" fmla="*/ 158 w 203"/>
                              <a:gd name="T47" fmla="*/ 347 h 349"/>
                              <a:gd name="T48" fmla="*/ 150 w 203"/>
                              <a:gd name="T49" fmla="*/ 348 h 349"/>
                              <a:gd name="T50" fmla="*/ 128 w 203"/>
                              <a:gd name="T51" fmla="*/ 349 h 349"/>
                              <a:gd name="T52" fmla="*/ 108 w 203"/>
                              <a:gd name="T53" fmla="*/ 349 h 349"/>
                              <a:gd name="T54" fmla="*/ 86 w 203"/>
                              <a:gd name="T55" fmla="*/ 348 h 349"/>
                              <a:gd name="T56" fmla="*/ 63 w 203"/>
                              <a:gd name="T57" fmla="*/ 347 h 349"/>
                              <a:gd name="T58" fmla="*/ 43 w 203"/>
                              <a:gd name="T59" fmla="*/ 345 h 349"/>
                              <a:gd name="T60" fmla="*/ 34 w 203"/>
                              <a:gd name="T61" fmla="*/ 343 h 349"/>
                              <a:gd name="T62" fmla="*/ 26 w 203"/>
                              <a:gd name="T63" fmla="*/ 341 h 349"/>
                              <a:gd name="T64" fmla="*/ 20 w 203"/>
                              <a:gd name="T65" fmla="*/ 339 h 349"/>
                              <a:gd name="T66" fmla="*/ 15 w 203"/>
                              <a:gd name="T67" fmla="*/ 336 h 349"/>
                              <a:gd name="T68" fmla="*/ 12 w 203"/>
                              <a:gd name="T69" fmla="*/ 332 h 349"/>
                              <a:gd name="T70" fmla="*/ 8 w 203"/>
                              <a:gd name="T71" fmla="*/ 325 h 349"/>
                              <a:gd name="T72" fmla="*/ 5 w 203"/>
                              <a:gd name="T73" fmla="*/ 316 h 349"/>
                              <a:gd name="T74" fmla="*/ 3 w 203"/>
                              <a:gd name="T75" fmla="*/ 306 h 349"/>
                              <a:gd name="T76" fmla="*/ 1 w 203"/>
                              <a:gd name="T77" fmla="*/ 288 h 349"/>
                              <a:gd name="T78" fmla="*/ 0 w 203"/>
                              <a:gd name="T79" fmla="*/ 275 h 349"/>
                              <a:gd name="T80" fmla="*/ 2 w 203"/>
                              <a:gd name="T81" fmla="*/ 14 h 349"/>
                              <a:gd name="T82" fmla="*/ 2 w 203"/>
                              <a:gd name="T83" fmla="*/ 12 h 349"/>
                              <a:gd name="T84" fmla="*/ 4 w 203"/>
                              <a:gd name="T85" fmla="*/ 9 h 349"/>
                              <a:gd name="T86" fmla="*/ 8 w 203"/>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0"/>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5"/>
                                </a:lnTo>
                                <a:lnTo>
                                  <a:pt x="198" y="6"/>
                                </a:lnTo>
                                <a:lnTo>
                                  <a:pt x="199" y="7"/>
                                </a:lnTo>
                                <a:lnTo>
                                  <a:pt x="200" y="8"/>
                                </a:lnTo>
                                <a:lnTo>
                                  <a:pt x="201" y="9"/>
                                </a:lnTo>
                                <a:lnTo>
                                  <a:pt x="202" y="11"/>
                                </a:lnTo>
                                <a:lnTo>
                                  <a:pt x="203" y="13"/>
                                </a:lnTo>
                                <a:lnTo>
                                  <a:pt x="203" y="15"/>
                                </a:lnTo>
                                <a:lnTo>
                                  <a:pt x="203" y="307"/>
                                </a:lnTo>
                                <a:lnTo>
                                  <a:pt x="203" y="310"/>
                                </a:lnTo>
                                <a:lnTo>
                                  <a:pt x="202" y="313"/>
                                </a:lnTo>
                                <a:lnTo>
                                  <a:pt x="202" y="316"/>
                                </a:lnTo>
                                <a:lnTo>
                                  <a:pt x="201" y="319"/>
                                </a:lnTo>
                                <a:lnTo>
                                  <a:pt x="199" y="322"/>
                                </a:lnTo>
                                <a:lnTo>
                                  <a:pt x="198" y="325"/>
                                </a:lnTo>
                                <a:lnTo>
                                  <a:pt x="195" y="329"/>
                                </a:lnTo>
                                <a:lnTo>
                                  <a:pt x="193" y="332"/>
                                </a:lnTo>
                                <a:lnTo>
                                  <a:pt x="190" y="335"/>
                                </a:lnTo>
                                <a:lnTo>
                                  <a:pt x="187" y="337"/>
                                </a:lnTo>
                                <a:lnTo>
                                  <a:pt x="182" y="340"/>
                                </a:lnTo>
                                <a:lnTo>
                                  <a:pt x="180" y="341"/>
                                </a:lnTo>
                                <a:lnTo>
                                  <a:pt x="177" y="342"/>
                                </a:lnTo>
                                <a:lnTo>
                                  <a:pt x="174" y="343"/>
                                </a:lnTo>
                                <a:lnTo>
                                  <a:pt x="171" y="344"/>
                                </a:lnTo>
                                <a:lnTo>
                                  <a:pt x="168" y="345"/>
                                </a:lnTo>
                                <a:lnTo>
                                  <a:pt x="165" y="346"/>
                                </a:lnTo>
                                <a:lnTo>
                                  <a:pt x="162" y="346"/>
                                </a:lnTo>
                                <a:lnTo>
                                  <a:pt x="158" y="347"/>
                                </a:lnTo>
                                <a:lnTo>
                                  <a:pt x="155" y="347"/>
                                </a:lnTo>
                                <a:lnTo>
                                  <a:pt x="150" y="348"/>
                                </a:lnTo>
                                <a:lnTo>
                                  <a:pt x="137" y="348"/>
                                </a:lnTo>
                                <a:lnTo>
                                  <a:pt x="128" y="349"/>
                                </a:lnTo>
                                <a:lnTo>
                                  <a:pt x="118" y="349"/>
                                </a:lnTo>
                                <a:lnTo>
                                  <a:pt x="108" y="349"/>
                                </a:lnTo>
                                <a:lnTo>
                                  <a:pt x="96" y="349"/>
                                </a:lnTo>
                                <a:lnTo>
                                  <a:pt x="86" y="348"/>
                                </a:lnTo>
                                <a:lnTo>
                                  <a:pt x="74" y="348"/>
                                </a:lnTo>
                                <a:lnTo>
                                  <a:pt x="63" y="347"/>
                                </a:lnTo>
                                <a:lnTo>
                                  <a:pt x="53" y="346"/>
                                </a:lnTo>
                                <a:lnTo>
                                  <a:pt x="43" y="345"/>
                                </a:lnTo>
                                <a:lnTo>
                                  <a:pt x="39" y="344"/>
                                </a:lnTo>
                                <a:lnTo>
                                  <a:pt x="34" y="343"/>
                                </a:lnTo>
                                <a:lnTo>
                                  <a:pt x="30" y="342"/>
                                </a:lnTo>
                                <a:lnTo>
                                  <a:pt x="26" y="341"/>
                                </a:lnTo>
                                <a:lnTo>
                                  <a:pt x="23" y="340"/>
                                </a:lnTo>
                                <a:lnTo>
                                  <a:pt x="20" y="339"/>
                                </a:lnTo>
                                <a:lnTo>
                                  <a:pt x="17" y="337"/>
                                </a:lnTo>
                                <a:lnTo>
                                  <a:pt x="15" y="336"/>
                                </a:lnTo>
                                <a:lnTo>
                                  <a:pt x="13" y="334"/>
                                </a:lnTo>
                                <a:lnTo>
                                  <a:pt x="12" y="332"/>
                                </a:lnTo>
                                <a:lnTo>
                                  <a:pt x="10" y="329"/>
                                </a:lnTo>
                                <a:lnTo>
                                  <a:pt x="8" y="325"/>
                                </a:lnTo>
                                <a:lnTo>
                                  <a:pt x="7" y="320"/>
                                </a:lnTo>
                                <a:lnTo>
                                  <a:pt x="5" y="316"/>
                                </a:lnTo>
                                <a:lnTo>
                                  <a:pt x="4" y="311"/>
                                </a:lnTo>
                                <a:lnTo>
                                  <a:pt x="3" y="306"/>
                                </a:lnTo>
                                <a:lnTo>
                                  <a:pt x="2" y="297"/>
                                </a:lnTo>
                                <a:lnTo>
                                  <a:pt x="1" y="288"/>
                                </a:lnTo>
                                <a:lnTo>
                                  <a:pt x="1" y="281"/>
                                </a:lnTo>
                                <a:lnTo>
                                  <a:pt x="0" y="275"/>
                                </a:lnTo>
                                <a:lnTo>
                                  <a:pt x="3" y="14"/>
                                </a:lnTo>
                                <a:lnTo>
                                  <a:pt x="2" y="14"/>
                                </a:lnTo>
                                <a:lnTo>
                                  <a:pt x="2" y="13"/>
                                </a:lnTo>
                                <a:lnTo>
                                  <a:pt x="2" y="12"/>
                                </a:lnTo>
                                <a:lnTo>
                                  <a:pt x="3" y="10"/>
                                </a:lnTo>
                                <a:lnTo>
                                  <a:pt x="4" y="9"/>
                                </a:lnTo>
                                <a:lnTo>
                                  <a:pt x="6" y="7"/>
                                </a:lnTo>
                                <a:lnTo>
                                  <a:pt x="8" y="5"/>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6" name="Freeform 4973"/>
                        <wps:cNvSpPr>
                          <a:spLocks/>
                        </wps:cNvSpPr>
                        <wps:spPr bwMode="auto">
                          <a:xfrm>
                            <a:off x="3004185" y="909955"/>
                            <a:ext cx="132715" cy="227330"/>
                          </a:xfrm>
                          <a:custGeom>
                            <a:avLst/>
                            <a:gdLst>
                              <a:gd name="T0" fmla="*/ 43 w 209"/>
                              <a:gd name="T1" fmla="*/ 11 h 358"/>
                              <a:gd name="T2" fmla="*/ 94 w 209"/>
                              <a:gd name="T3" fmla="*/ 9 h 358"/>
                              <a:gd name="T4" fmla="*/ 159 w 209"/>
                              <a:gd name="T5" fmla="*/ 11 h 358"/>
                              <a:gd name="T6" fmla="*/ 187 w 209"/>
                              <a:gd name="T7" fmla="*/ 13 h 358"/>
                              <a:gd name="T8" fmla="*/ 195 w 209"/>
                              <a:gd name="T9" fmla="*/ 14 h 358"/>
                              <a:gd name="T10" fmla="*/ 199 w 209"/>
                              <a:gd name="T11" fmla="*/ 17 h 358"/>
                              <a:gd name="T12" fmla="*/ 202 w 209"/>
                              <a:gd name="T13" fmla="*/ 27 h 358"/>
                              <a:gd name="T14" fmla="*/ 202 w 209"/>
                              <a:gd name="T15" fmla="*/ 314 h 358"/>
                              <a:gd name="T16" fmla="*/ 199 w 209"/>
                              <a:gd name="T17" fmla="*/ 327 h 358"/>
                              <a:gd name="T18" fmla="*/ 192 w 209"/>
                              <a:gd name="T19" fmla="*/ 337 h 358"/>
                              <a:gd name="T20" fmla="*/ 180 w 209"/>
                              <a:gd name="T21" fmla="*/ 343 h 358"/>
                              <a:gd name="T22" fmla="*/ 165 w 209"/>
                              <a:gd name="T23" fmla="*/ 347 h 358"/>
                              <a:gd name="T24" fmla="*/ 132 w 209"/>
                              <a:gd name="T25" fmla="*/ 349 h 358"/>
                              <a:gd name="T26" fmla="*/ 68 w 209"/>
                              <a:gd name="T27" fmla="*/ 348 h 358"/>
                              <a:gd name="T28" fmla="*/ 41 w 209"/>
                              <a:gd name="T29" fmla="*/ 344 h 358"/>
                              <a:gd name="T30" fmla="*/ 28 w 209"/>
                              <a:gd name="T31" fmla="*/ 340 h 358"/>
                              <a:gd name="T32" fmla="*/ 18 w 209"/>
                              <a:gd name="T33" fmla="*/ 333 h 358"/>
                              <a:gd name="T34" fmla="*/ 14 w 209"/>
                              <a:gd name="T35" fmla="*/ 322 h 358"/>
                              <a:gd name="T36" fmla="*/ 9 w 209"/>
                              <a:gd name="T37" fmla="*/ 297 h 358"/>
                              <a:gd name="T38" fmla="*/ 8 w 209"/>
                              <a:gd name="T39" fmla="*/ 241 h 358"/>
                              <a:gd name="T40" fmla="*/ 10 w 209"/>
                              <a:gd name="T41" fmla="*/ 17 h 358"/>
                              <a:gd name="T42" fmla="*/ 9 w 209"/>
                              <a:gd name="T43" fmla="*/ 14 h 358"/>
                              <a:gd name="T44" fmla="*/ 14 w 209"/>
                              <a:gd name="T45" fmla="*/ 11 h 358"/>
                              <a:gd name="T46" fmla="*/ 15 w 209"/>
                              <a:gd name="T47" fmla="*/ 6 h 358"/>
                              <a:gd name="T48" fmla="*/ 12 w 209"/>
                              <a:gd name="T49" fmla="*/ 7 h 358"/>
                              <a:gd name="T50" fmla="*/ 3 w 209"/>
                              <a:gd name="T51" fmla="*/ 17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50 h 358"/>
                              <a:gd name="T66" fmla="*/ 48 w 209"/>
                              <a:gd name="T67" fmla="*/ 354 h 358"/>
                              <a:gd name="T68" fmla="*/ 81 w 209"/>
                              <a:gd name="T69" fmla="*/ 357 h 358"/>
                              <a:gd name="T70" fmla="*/ 139 w 209"/>
                              <a:gd name="T71" fmla="*/ 357 h 358"/>
                              <a:gd name="T72" fmla="*/ 163 w 209"/>
                              <a:gd name="T73" fmla="*/ 355 h 358"/>
                              <a:gd name="T74" fmla="*/ 178 w 209"/>
                              <a:gd name="T75" fmla="*/ 351 h 358"/>
                              <a:gd name="T76" fmla="*/ 191 w 209"/>
                              <a:gd name="T77" fmla="*/ 344 h 358"/>
                              <a:gd name="T78" fmla="*/ 202 w 209"/>
                              <a:gd name="T79" fmla="*/ 332 h 358"/>
                              <a:gd name="T80" fmla="*/ 208 w 209"/>
                              <a:gd name="T81" fmla="*/ 315 h 358"/>
                              <a:gd name="T82" fmla="*/ 209 w 209"/>
                              <a:gd name="T83" fmla="*/ 47 h 358"/>
                              <a:gd name="T84" fmla="*/ 207 w 209"/>
                              <a:gd name="T85" fmla="*/ 11 h 358"/>
                              <a:gd name="T86" fmla="*/ 199 w 209"/>
                              <a:gd name="T87" fmla="*/ 5 h 358"/>
                              <a:gd name="T88" fmla="*/ 181 w 209"/>
                              <a:gd name="T89" fmla="*/ 3 h 358"/>
                              <a:gd name="T90" fmla="*/ 114 w 209"/>
                              <a:gd name="T91" fmla="*/ 1 h 358"/>
                              <a:gd name="T92" fmla="*/ 67 w 209"/>
                              <a:gd name="T93" fmla="*/ 1 h 358"/>
                              <a:gd name="T94" fmla="*/ 30 w 209"/>
                              <a:gd name="T95" fmla="*/ 4 h 358"/>
                              <a:gd name="T96" fmla="*/ 20 w 209"/>
                              <a:gd name="T97" fmla="*/ 7 h 358"/>
                              <a:gd name="T98" fmla="*/ 18 w 209"/>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4"/>
                                </a:moveTo>
                                <a:lnTo>
                                  <a:pt x="19" y="14"/>
                                </a:lnTo>
                                <a:lnTo>
                                  <a:pt x="31" y="12"/>
                                </a:lnTo>
                                <a:lnTo>
                                  <a:pt x="43" y="11"/>
                                </a:lnTo>
                                <a:lnTo>
                                  <a:pt x="55" y="10"/>
                                </a:lnTo>
                                <a:lnTo>
                                  <a:pt x="68" y="9"/>
                                </a:lnTo>
                                <a:lnTo>
                                  <a:pt x="81" y="9"/>
                                </a:lnTo>
                                <a:lnTo>
                                  <a:pt x="94" y="9"/>
                                </a:lnTo>
                                <a:lnTo>
                                  <a:pt x="106" y="9"/>
                                </a:lnTo>
                                <a:lnTo>
                                  <a:pt x="119" y="10"/>
                                </a:lnTo>
                                <a:lnTo>
                                  <a:pt x="139" y="10"/>
                                </a:lnTo>
                                <a:lnTo>
                                  <a:pt x="159" y="11"/>
                                </a:lnTo>
                                <a:lnTo>
                                  <a:pt x="166" y="11"/>
                                </a:lnTo>
                                <a:lnTo>
                                  <a:pt x="173" y="12"/>
                                </a:lnTo>
                                <a:lnTo>
                                  <a:pt x="180" y="12"/>
                                </a:lnTo>
                                <a:lnTo>
                                  <a:pt x="187" y="13"/>
                                </a:lnTo>
                                <a:lnTo>
                                  <a:pt x="189" y="13"/>
                                </a:lnTo>
                                <a:lnTo>
                                  <a:pt x="191" y="13"/>
                                </a:lnTo>
                                <a:lnTo>
                                  <a:pt x="193" y="14"/>
                                </a:lnTo>
                                <a:lnTo>
                                  <a:pt x="195" y="14"/>
                                </a:lnTo>
                                <a:lnTo>
                                  <a:pt x="196" y="15"/>
                                </a:lnTo>
                                <a:lnTo>
                                  <a:pt x="197" y="16"/>
                                </a:lnTo>
                                <a:lnTo>
                                  <a:pt x="198" y="17"/>
                                </a:lnTo>
                                <a:lnTo>
                                  <a:pt x="199" y="17"/>
                                </a:lnTo>
                                <a:lnTo>
                                  <a:pt x="200" y="19"/>
                                </a:lnTo>
                                <a:lnTo>
                                  <a:pt x="201" y="22"/>
                                </a:lnTo>
                                <a:lnTo>
                                  <a:pt x="201" y="24"/>
                                </a:lnTo>
                                <a:lnTo>
                                  <a:pt x="202" y="27"/>
                                </a:lnTo>
                                <a:lnTo>
                                  <a:pt x="202" y="43"/>
                                </a:lnTo>
                                <a:lnTo>
                                  <a:pt x="202" y="184"/>
                                </a:lnTo>
                                <a:lnTo>
                                  <a:pt x="202" y="309"/>
                                </a:lnTo>
                                <a:lnTo>
                                  <a:pt x="202" y="314"/>
                                </a:lnTo>
                                <a:lnTo>
                                  <a:pt x="201" y="318"/>
                                </a:lnTo>
                                <a:lnTo>
                                  <a:pt x="201" y="323"/>
                                </a:lnTo>
                                <a:lnTo>
                                  <a:pt x="200" y="325"/>
                                </a:lnTo>
                                <a:lnTo>
                                  <a:pt x="199" y="327"/>
                                </a:lnTo>
                                <a:lnTo>
                                  <a:pt x="198" y="330"/>
                                </a:lnTo>
                                <a:lnTo>
                                  <a:pt x="197" y="332"/>
                                </a:lnTo>
                                <a:lnTo>
                                  <a:pt x="194" y="334"/>
                                </a:lnTo>
                                <a:lnTo>
                                  <a:pt x="192" y="337"/>
                                </a:lnTo>
                                <a:lnTo>
                                  <a:pt x="190" y="338"/>
                                </a:lnTo>
                                <a:lnTo>
                                  <a:pt x="187" y="340"/>
                                </a:lnTo>
                                <a:lnTo>
                                  <a:pt x="184" y="342"/>
                                </a:lnTo>
                                <a:lnTo>
                                  <a:pt x="180" y="343"/>
                                </a:lnTo>
                                <a:lnTo>
                                  <a:pt x="177" y="344"/>
                                </a:lnTo>
                                <a:lnTo>
                                  <a:pt x="173" y="345"/>
                                </a:lnTo>
                                <a:lnTo>
                                  <a:pt x="169" y="346"/>
                                </a:lnTo>
                                <a:lnTo>
                                  <a:pt x="165" y="347"/>
                                </a:lnTo>
                                <a:lnTo>
                                  <a:pt x="161" y="347"/>
                                </a:lnTo>
                                <a:lnTo>
                                  <a:pt x="157" y="348"/>
                                </a:lnTo>
                                <a:lnTo>
                                  <a:pt x="149" y="349"/>
                                </a:lnTo>
                                <a:lnTo>
                                  <a:pt x="132" y="349"/>
                                </a:lnTo>
                                <a:lnTo>
                                  <a:pt x="116" y="349"/>
                                </a:lnTo>
                                <a:lnTo>
                                  <a:pt x="100" y="349"/>
                                </a:lnTo>
                                <a:lnTo>
                                  <a:pt x="83" y="349"/>
                                </a:lnTo>
                                <a:lnTo>
                                  <a:pt x="68" y="348"/>
                                </a:lnTo>
                                <a:lnTo>
                                  <a:pt x="61" y="347"/>
                                </a:lnTo>
                                <a:lnTo>
                                  <a:pt x="53" y="346"/>
                                </a:lnTo>
                                <a:lnTo>
                                  <a:pt x="45" y="345"/>
                                </a:lnTo>
                                <a:lnTo>
                                  <a:pt x="41" y="344"/>
                                </a:lnTo>
                                <a:lnTo>
                                  <a:pt x="38" y="343"/>
                                </a:lnTo>
                                <a:lnTo>
                                  <a:pt x="34" y="342"/>
                                </a:lnTo>
                                <a:lnTo>
                                  <a:pt x="31" y="341"/>
                                </a:lnTo>
                                <a:lnTo>
                                  <a:pt x="28" y="340"/>
                                </a:lnTo>
                                <a:lnTo>
                                  <a:pt x="24" y="338"/>
                                </a:lnTo>
                                <a:lnTo>
                                  <a:pt x="22" y="337"/>
                                </a:lnTo>
                                <a:lnTo>
                                  <a:pt x="20" y="335"/>
                                </a:lnTo>
                                <a:lnTo>
                                  <a:pt x="18" y="333"/>
                                </a:lnTo>
                                <a:lnTo>
                                  <a:pt x="17" y="331"/>
                                </a:lnTo>
                                <a:lnTo>
                                  <a:pt x="16" y="328"/>
                                </a:lnTo>
                                <a:lnTo>
                                  <a:pt x="15" y="326"/>
                                </a:lnTo>
                                <a:lnTo>
                                  <a:pt x="14" y="322"/>
                                </a:lnTo>
                                <a:lnTo>
                                  <a:pt x="12" y="316"/>
                                </a:lnTo>
                                <a:lnTo>
                                  <a:pt x="11" y="309"/>
                                </a:lnTo>
                                <a:lnTo>
                                  <a:pt x="10" y="303"/>
                                </a:lnTo>
                                <a:lnTo>
                                  <a:pt x="9" y="297"/>
                                </a:lnTo>
                                <a:lnTo>
                                  <a:pt x="8" y="286"/>
                                </a:lnTo>
                                <a:lnTo>
                                  <a:pt x="7" y="281"/>
                                </a:lnTo>
                                <a:lnTo>
                                  <a:pt x="7" y="276"/>
                                </a:lnTo>
                                <a:lnTo>
                                  <a:pt x="8" y="241"/>
                                </a:lnTo>
                                <a:lnTo>
                                  <a:pt x="9" y="93"/>
                                </a:lnTo>
                                <a:lnTo>
                                  <a:pt x="10" y="36"/>
                                </a:lnTo>
                                <a:lnTo>
                                  <a:pt x="10" y="21"/>
                                </a:lnTo>
                                <a:lnTo>
                                  <a:pt x="10" y="17"/>
                                </a:lnTo>
                                <a:lnTo>
                                  <a:pt x="10" y="16"/>
                                </a:lnTo>
                                <a:lnTo>
                                  <a:pt x="10" y="15"/>
                                </a:lnTo>
                                <a:lnTo>
                                  <a:pt x="9" y="15"/>
                                </a:lnTo>
                                <a:lnTo>
                                  <a:pt x="9" y="14"/>
                                </a:lnTo>
                                <a:lnTo>
                                  <a:pt x="10" y="14"/>
                                </a:lnTo>
                                <a:lnTo>
                                  <a:pt x="11" y="14"/>
                                </a:lnTo>
                                <a:lnTo>
                                  <a:pt x="12" y="13"/>
                                </a:lnTo>
                                <a:lnTo>
                                  <a:pt x="14" y="11"/>
                                </a:lnTo>
                                <a:lnTo>
                                  <a:pt x="15" y="9"/>
                                </a:lnTo>
                                <a:lnTo>
                                  <a:pt x="15" y="7"/>
                                </a:lnTo>
                                <a:lnTo>
                                  <a:pt x="15" y="6"/>
                                </a:lnTo>
                                <a:lnTo>
                                  <a:pt x="14" y="6"/>
                                </a:lnTo>
                                <a:lnTo>
                                  <a:pt x="12" y="7"/>
                                </a:lnTo>
                                <a:lnTo>
                                  <a:pt x="9" y="9"/>
                                </a:lnTo>
                                <a:lnTo>
                                  <a:pt x="6" y="12"/>
                                </a:lnTo>
                                <a:lnTo>
                                  <a:pt x="4" y="15"/>
                                </a:lnTo>
                                <a:lnTo>
                                  <a:pt x="3" y="17"/>
                                </a:lnTo>
                                <a:lnTo>
                                  <a:pt x="2" y="18"/>
                                </a:lnTo>
                                <a:lnTo>
                                  <a:pt x="2" y="20"/>
                                </a:lnTo>
                                <a:lnTo>
                                  <a:pt x="2" y="22"/>
                                </a:lnTo>
                                <a:lnTo>
                                  <a:pt x="2" y="23"/>
                                </a:lnTo>
                                <a:lnTo>
                                  <a:pt x="2" y="25"/>
                                </a:lnTo>
                                <a:lnTo>
                                  <a:pt x="2" y="40"/>
                                </a:lnTo>
                                <a:lnTo>
                                  <a:pt x="2" y="101"/>
                                </a:lnTo>
                                <a:lnTo>
                                  <a:pt x="0" y="248"/>
                                </a:lnTo>
                                <a:lnTo>
                                  <a:pt x="0" y="283"/>
                                </a:lnTo>
                                <a:lnTo>
                                  <a:pt x="0" y="288"/>
                                </a:lnTo>
                                <a:lnTo>
                                  <a:pt x="0" y="294"/>
                                </a:lnTo>
                                <a:lnTo>
                                  <a:pt x="1" y="305"/>
                                </a:lnTo>
                                <a:lnTo>
                                  <a:pt x="2" y="311"/>
                                </a:lnTo>
                                <a:lnTo>
                                  <a:pt x="3" y="317"/>
                                </a:lnTo>
                                <a:lnTo>
                                  <a:pt x="5" y="324"/>
                                </a:lnTo>
                                <a:lnTo>
                                  <a:pt x="6" y="330"/>
                                </a:lnTo>
                                <a:lnTo>
                                  <a:pt x="8" y="334"/>
                                </a:lnTo>
                                <a:lnTo>
                                  <a:pt x="9" y="336"/>
                                </a:lnTo>
                                <a:lnTo>
                                  <a:pt x="10" y="338"/>
                                </a:lnTo>
                                <a:lnTo>
                                  <a:pt x="11" y="340"/>
                                </a:lnTo>
                                <a:lnTo>
                                  <a:pt x="12" y="342"/>
                                </a:lnTo>
                                <a:lnTo>
                                  <a:pt x="14" y="344"/>
                                </a:lnTo>
                                <a:lnTo>
                                  <a:pt x="16" y="346"/>
                                </a:lnTo>
                                <a:lnTo>
                                  <a:pt x="19" y="347"/>
                                </a:lnTo>
                                <a:lnTo>
                                  <a:pt x="22" y="349"/>
                                </a:lnTo>
                                <a:lnTo>
                                  <a:pt x="24" y="350"/>
                                </a:lnTo>
                                <a:lnTo>
                                  <a:pt x="27" y="350"/>
                                </a:lnTo>
                                <a:lnTo>
                                  <a:pt x="33" y="352"/>
                                </a:lnTo>
                                <a:lnTo>
                                  <a:pt x="39" y="353"/>
                                </a:lnTo>
                                <a:lnTo>
                                  <a:pt x="48" y="354"/>
                                </a:lnTo>
                                <a:lnTo>
                                  <a:pt x="56" y="356"/>
                                </a:lnTo>
                                <a:lnTo>
                                  <a:pt x="64" y="356"/>
                                </a:lnTo>
                                <a:lnTo>
                                  <a:pt x="73" y="357"/>
                                </a:lnTo>
                                <a:lnTo>
                                  <a:pt x="81" y="357"/>
                                </a:lnTo>
                                <a:lnTo>
                                  <a:pt x="90" y="358"/>
                                </a:lnTo>
                                <a:lnTo>
                                  <a:pt x="106" y="358"/>
                                </a:lnTo>
                                <a:lnTo>
                                  <a:pt x="123" y="358"/>
                                </a:lnTo>
                                <a:lnTo>
                                  <a:pt x="139" y="357"/>
                                </a:lnTo>
                                <a:lnTo>
                                  <a:pt x="147" y="357"/>
                                </a:lnTo>
                                <a:lnTo>
                                  <a:pt x="155" y="356"/>
                                </a:lnTo>
                                <a:lnTo>
                                  <a:pt x="159" y="356"/>
                                </a:lnTo>
                                <a:lnTo>
                                  <a:pt x="163" y="355"/>
                                </a:lnTo>
                                <a:lnTo>
                                  <a:pt x="167" y="354"/>
                                </a:lnTo>
                                <a:lnTo>
                                  <a:pt x="171" y="354"/>
                                </a:lnTo>
                                <a:lnTo>
                                  <a:pt x="175" y="352"/>
                                </a:lnTo>
                                <a:lnTo>
                                  <a:pt x="178" y="351"/>
                                </a:lnTo>
                                <a:lnTo>
                                  <a:pt x="182" y="349"/>
                                </a:lnTo>
                                <a:lnTo>
                                  <a:pt x="185" y="348"/>
                                </a:lnTo>
                                <a:lnTo>
                                  <a:pt x="189" y="345"/>
                                </a:lnTo>
                                <a:lnTo>
                                  <a:pt x="191" y="344"/>
                                </a:lnTo>
                                <a:lnTo>
                                  <a:pt x="194" y="341"/>
                                </a:lnTo>
                                <a:lnTo>
                                  <a:pt x="196" y="339"/>
                                </a:lnTo>
                                <a:lnTo>
                                  <a:pt x="199" y="335"/>
                                </a:lnTo>
                                <a:lnTo>
                                  <a:pt x="202" y="332"/>
                                </a:lnTo>
                                <a:lnTo>
                                  <a:pt x="205" y="328"/>
                                </a:lnTo>
                                <a:lnTo>
                                  <a:pt x="206" y="324"/>
                                </a:lnTo>
                                <a:lnTo>
                                  <a:pt x="207" y="320"/>
                                </a:lnTo>
                                <a:lnTo>
                                  <a:pt x="208" y="315"/>
                                </a:lnTo>
                                <a:lnTo>
                                  <a:pt x="209" y="311"/>
                                </a:lnTo>
                                <a:lnTo>
                                  <a:pt x="209" y="307"/>
                                </a:lnTo>
                                <a:lnTo>
                                  <a:pt x="209" y="196"/>
                                </a:lnTo>
                                <a:lnTo>
                                  <a:pt x="209" y="47"/>
                                </a:lnTo>
                                <a:lnTo>
                                  <a:pt x="209" y="17"/>
                                </a:lnTo>
                                <a:lnTo>
                                  <a:pt x="209" y="14"/>
                                </a:lnTo>
                                <a:lnTo>
                                  <a:pt x="208" y="13"/>
                                </a:lnTo>
                                <a:lnTo>
                                  <a:pt x="207" y="11"/>
                                </a:lnTo>
                                <a:lnTo>
                                  <a:pt x="206" y="9"/>
                                </a:lnTo>
                                <a:lnTo>
                                  <a:pt x="205" y="7"/>
                                </a:lnTo>
                                <a:lnTo>
                                  <a:pt x="202" y="6"/>
                                </a:lnTo>
                                <a:lnTo>
                                  <a:pt x="199" y="5"/>
                                </a:lnTo>
                                <a:lnTo>
                                  <a:pt x="197" y="4"/>
                                </a:lnTo>
                                <a:lnTo>
                                  <a:pt x="193" y="4"/>
                                </a:lnTo>
                                <a:lnTo>
                                  <a:pt x="189" y="3"/>
                                </a:lnTo>
                                <a:lnTo>
                                  <a:pt x="181" y="3"/>
                                </a:lnTo>
                                <a:lnTo>
                                  <a:pt x="168" y="3"/>
                                </a:lnTo>
                                <a:lnTo>
                                  <a:pt x="146" y="2"/>
                                </a:lnTo>
                                <a:lnTo>
                                  <a:pt x="124" y="1"/>
                                </a:lnTo>
                                <a:lnTo>
                                  <a:pt x="114" y="1"/>
                                </a:lnTo>
                                <a:lnTo>
                                  <a:pt x="103" y="0"/>
                                </a:lnTo>
                                <a:lnTo>
                                  <a:pt x="92" y="0"/>
                                </a:lnTo>
                                <a:lnTo>
                                  <a:pt x="82" y="0"/>
                                </a:lnTo>
                                <a:lnTo>
                                  <a:pt x="67" y="1"/>
                                </a:lnTo>
                                <a:lnTo>
                                  <a:pt x="52" y="2"/>
                                </a:lnTo>
                                <a:lnTo>
                                  <a:pt x="45" y="2"/>
                                </a:lnTo>
                                <a:lnTo>
                                  <a:pt x="38" y="3"/>
                                </a:lnTo>
                                <a:lnTo>
                                  <a:pt x="30" y="4"/>
                                </a:lnTo>
                                <a:lnTo>
                                  <a:pt x="23" y="5"/>
                                </a:lnTo>
                                <a:lnTo>
                                  <a:pt x="22" y="6"/>
                                </a:lnTo>
                                <a:lnTo>
                                  <a:pt x="20" y="7"/>
                                </a:lnTo>
                                <a:lnTo>
                                  <a:pt x="19" y="8"/>
                                </a:lnTo>
                                <a:lnTo>
                                  <a:pt x="18"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7" name="Freeform 4974"/>
                        <wps:cNvSpPr>
                          <a:spLocks/>
                        </wps:cNvSpPr>
                        <wps:spPr bwMode="auto">
                          <a:xfrm>
                            <a:off x="3002915" y="931545"/>
                            <a:ext cx="5715" cy="13970"/>
                          </a:xfrm>
                          <a:custGeom>
                            <a:avLst/>
                            <a:gdLst>
                              <a:gd name="T0" fmla="*/ 3 w 9"/>
                              <a:gd name="T1" fmla="*/ 1 h 22"/>
                              <a:gd name="T2" fmla="*/ 3 w 9"/>
                              <a:gd name="T3" fmla="*/ 1 h 22"/>
                              <a:gd name="T4" fmla="*/ 1 w 9"/>
                              <a:gd name="T5" fmla="*/ 4 h 22"/>
                              <a:gd name="T6" fmla="*/ 0 w 9"/>
                              <a:gd name="T7" fmla="*/ 6 h 22"/>
                              <a:gd name="T8" fmla="*/ 0 w 9"/>
                              <a:gd name="T9" fmla="*/ 9 h 22"/>
                              <a:gd name="T10" fmla="*/ 0 w 9"/>
                              <a:gd name="T11" fmla="*/ 11 h 22"/>
                              <a:gd name="T12" fmla="*/ 0 w 9"/>
                              <a:gd name="T13" fmla="*/ 14 h 22"/>
                              <a:gd name="T14" fmla="*/ 0 w 9"/>
                              <a:gd name="T15" fmla="*/ 17 h 22"/>
                              <a:gd name="T16" fmla="*/ 1 w 9"/>
                              <a:gd name="T17" fmla="*/ 19 h 22"/>
                              <a:gd name="T18" fmla="*/ 2 w 9"/>
                              <a:gd name="T19" fmla="*/ 22 h 22"/>
                              <a:gd name="T20" fmla="*/ 2 w 9"/>
                              <a:gd name="T21" fmla="*/ 22 h 22"/>
                              <a:gd name="T22" fmla="*/ 3 w 9"/>
                              <a:gd name="T23" fmla="*/ 22 h 22"/>
                              <a:gd name="T24" fmla="*/ 5 w 9"/>
                              <a:gd name="T25" fmla="*/ 21 h 22"/>
                              <a:gd name="T26" fmla="*/ 6 w 9"/>
                              <a:gd name="T27" fmla="*/ 21 h 22"/>
                              <a:gd name="T28" fmla="*/ 6 w 9"/>
                              <a:gd name="T29" fmla="*/ 21 h 22"/>
                              <a:gd name="T30" fmla="*/ 7 w 9"/>
                              <a:gd name="T31" fmla="*/ 20 h 22"/>
                              <a:gd name="T32" fmla="*/ 7 w 9"/>
                              <a:gd name="T33" fmla="*/ 19 h 22"/>
                              <a:gd name="T34" fmla="*/ 6 w 9"/>
                              <a:gd name="T35" fmla="*/ 15 h 22"/>
                              <a:gd name="T36" fmla="*/ 5 w 9"/>
                              <a:gd name="T37" fmla="*/ 12 h 22"/>
                              <a:gd name="T38" fmla="*/ 5 w 9"/>
                              <a:gd name="T39" fmla="*/ 10 h 22"/>
                              <a:gd name="T40" fmla="*/ 5 w 9"/>
                              <a:gd name="T41" fmla="*/ 7 h 22"/>
                              <a:gd name="T42" fmla="*/ 6 w 9"/>
                              <a:gd name="T43" fmla="*/ 5 h 22"/>
                              <a:gd name="T44" fmla="*/ 7 w 9"/>
                              <a:gd name="T45" fmla="*/ 2 h 22"/>
                              <a:gd name="T46" fmla="*/ 8 w 9"/>
                              <a:gd name="T47" fmla="*/ 0 h 22"/>
                              <a:gd name="T48" fmla="*/ 9 w 9"/>
                              <a:gd name="T49" fmla="*/ 0 h 22"/>
                              <a:gd name="T50" fmla="*/ 8 w 9"/>
                              <a:gd name="T51" fmla="*/ 0 h 22"/>
                              <a:gd name="T52" fmla="*/ 7 w 9"/>
                              <a:gd name="T53" fmla="*/ 0 h 22"/>
                              <a:gd name="T54" fmla="*/ 6 w 9"/>
                              <a:gd name="T55" fmla="*/ 0 h 22"/>
                              <a:gd name="T56" fmla="*/ 4 w 9"/>
                              <a:gd name="T57" fmla="*/ 0 h 22"/>
                              <a:gd name="T58" fmla="*/ 4 w 9"/>
                              <a:gd name="T59" fmla="*/ 1 h 22"/>
                              <a:gd name="T60" fmla="*/ 3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1"/>
                                </a:moveTo>
                                <a:lnTo>
                                  <a:pt x="3" y="1"/>
                                </a:lnTo>
                                <a:lnTo>
                                  <a:pt x="1" y="4"/>
                                </a:lnTo>
                                <a:lnTo>
                                  <a:pt x="0" y="6"/>
                                </a:lnTo>
                                <a:lnTo>
                                  <a:pt x="0" y="9"/>
                                </a:lnTo>
                                <a:lnTo>
                                  <a:pt x="0" y="11"/>
                                </a:lnTo>
                                <a:lnTo>
                                  <a:pt x="0" y="14"/>
                                </a:lnTo>
                                <a:lnTo>
                                  <a:pt x="0" y="17"/>
                                </a:lnTo>
                                <a:lnTo>
                                  <a:pt x="1" y="19"/>
                                </a:lnTo>
                                <a:lnTo>
                                  <a:pt x="2" y="22"/>
                                </a:lnTo>
                                <a:lnTo>
                                  <a:pt x="3" y="22"/>
                                </a:lnTo>
                                <a:lnTo>
                                  <a:pt x="5" y="21"/>
                                </a:lnTo>
                                <a:lnTo>
                                  <a:pt x="6" y="21"/>
                                </a:lnTo>
                                <a:lnTo>
                                  <a:pt x="7" y="20"/>
                                </a:lnTo>
                                <a:lnTo>
                                  <a:pt x="7" y="19"/>
                                </a:lnTo>
                                <a:lnTo>
                                  <a:pt x="6" y="15"/>
                                </a:lnTo>
                                <a:lnTo>
                                  <a:pt x="5" y="12"/>
                                </a:lnTo>
                                <a:lnTo>
                                  <a:pt x="5" y="10"/>
                                </a:lnTo>
                                <a:lnTo>
                                  <a:pt x="5" y="7"/>
                                </a:lnTo>
                                <a:lnTo>
                                  <a:pt x="6" y="5"/>
                                </a:lnTo>
                                <a:lnTo>
                                  <a:pt x="7" y="2"/>
                                </a:lnTo>
                                <a:lnTo>
                                  <a:pt x="8" y="0"/>
                                </a:lnTo>
                                <a:lnTo>
                                  <a:pt x="9" y="0"/>
                                </a:lnTo>
                                <a:lnTo>
                                  <a:pt x="8" y="0"/>
                                </a:lnTo>
                                <a:lnTo>
                                  <a:pt x="7" y="0"/>
                                </a:lnTo>
                                <a:lnTo>
                                  <a:pt x="6" y="0"/>
                                </a:lnTo>
                                <a:lnTo>
                                  <a:pt x="4" y="0"/>
                                </a:lnTo>
                                <a:lnTo>
                                  <a:pt x="4" y="1"/>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8" name="Freeform 4975"/>
                        <wps:cNvSpPr>
                          <a:spLocks/>
                        </wps:cNvSpPr>
                        <wps:spPr bwMode="auto">
                          <a:xfrm>
                            <a:off x="3016885" y="921385"/>
                            <a:ext cx="113030" cy="199390"/>
                          </a:xfrm>
                          <a:custGeom>
                            <a:avLst/>
                            <a:gdLst>
                              <a:gd name="T0" fmla="*/ 14 w 178"/>
                              <a:gd name="T1" fmla="*/ 206 h 314"/>
                              <a:gd name="T2" fmla="*/ 9 w 178"/>
                              <a:gd name="T3" fmla="*/ 200 h 314"/>
                              <a:gd name="T4" fmla="*/ 4 w 178"/>
                              <a:gd name="T5" fmla="*/ 191 h 314"/>
                              <a:gd name="T6" fmla="*/ 3 w 178"/>
                              <a:gd name="T7" fmla="*/ 185 h 314"/>
                              <a:gd name="T8" fmla="*/ 1 w 178"/>
                              <a:gd name="T9" fmla="*/ 178 h 314"/>
                              <a:gd name="T10" fmla="*/ 0 w 178"/>
                              <a:gd name="T11" fmla="*/ 170 h 314"/>
                              <a:gd name="T12" fmla="*/ 0 w 178"/>
                              <a:gd name="T13" fmla="*/ 112 h 314"/>
                              <a:gd name="T14" fmla="*/ 1 w 178"/>
                              <a:gd name="T15" fmla="*/ 72 h 314"/>
                              <a:gd name="T16" fmla="*/ 2 w 178"/>
                              <a:gd name="T17" fmla="*/ 48 h 314"/>
                              <a:gd name="T18" fmla="*/ 4 w 178"/>
                              <a:gd name="T19" fmla="*/ 28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0 h 314"/>
                              <a:gd name="T40" fmla="*/ 117 w 178"/>
                              <a:gd name="T41" fmla="*/ 1 h 314"/>
                              <a:gd name="T42" fmla="*/ 132 w 178"/>
                              <a:gd name="T43" fmla="*/ 3 h 314"/>
                              <a:gd name="T44" fmla="*/ 146 w 178"/>
                              <a:gd name="T45" fmla="*/ 5 h 314"/>
                              <a:gd name="T46" fmla="*/ 159 w 178"/>
                              <a:gd name="T47" fmla="*/ 8 h 314"/>
                              <a:gd name="T48" fmla="*/ 166 w 178"/>
                              <a:gd name="T49" fmla="*/ 11 h 314"/>
                              <a:gd name="T50" fmla="*/ 171 w 178"/>
                              <a:gd name="T51" fmla="*/ 13 h 314"/>
                              <a:gd name="T52" fmla="*/ 174 w 178"/>
                              <a:gd name="T53" fmla="*/ 16 h 314"/>
                              <a:gd name="T54" fmla="*/ 177 w 178"/>
                              <a:gd name="T55" fmla="*/ 19 h 314"/>
                              <a:gd name="T56" fmla="*/ 178 w 178"/>
                              <a:gd name="T57" fmla="*/ 23 h 314"/>
                              <a:gd name="T58" fmla="*/ 178 w 178"/>
                              <a:gd name="T59" fmla="*/ 109 h 314"/>
                              <a:gd name="T60" fmla="*/ 177 w 178"/>
                              <a:gd name="T61" fmla="*/ 191 h 314"/>
                              <a:gd name="T62" fmla="*/ 174 w 178"/>
                              <a:gd name="T63" fmla="*/ 197 h 314"/>
                              <a:gd name="T64" fmla="*/ 172 w 178"/>
                              <a:gd name="T65" fmla="*/ 202 h 314"/>
                              <a:gd name="T66" fmla="*/ 169 w 178"/>
                              <a:gd name="T67" fmla="*/ 208 h 314"/>
                              <a:gd name="T68" fmla="*/ 169 w 178"/>
                              <a:gd name="T69" fmla="*/ 218 h 314"/>
                              <a:gd name="T70" fmla="*/ 171 w 178"/>
                              <a:gd name="T71" fmla="*/ 243 h 314"/>
                              <a:gd name="T72" fmla="*/ 172 w 178"/>
                              <a:gd name="T73" fmla="*/ 267 h 314"/>
                              <a:gd name="T74" fmla="*/ 172 w 178"/>
                              <a:gd name="T75" fmla="*/ 282 h 314"/>
                              <a:gd name="T76" fmla="*/ 171 w 178"/>
                              <a:gd name="T77" fmla="*/ 294 h 314"/>
                              <a:gd name="T78" fmla="*/ 169 w 178"/>
                              <a:gd name="T79" fmla="*/ 300 h 314"/>
                              <a:gd name="T80" fmla="*/ 167 w 178"/>
                              <a:gd name="T81" fmla="*/ 303 h 314"/>
                              <a:gd name="T82" fmla="*/ 162 w 178"/>
                              <a:gd name="T83" fmla="*/ 307 h 314"/>
                              <a:gd name="T84" fmla="*/ 155 w 178"/>
                              <a:gd name="T85" fmla="*/ 310 h 314"/>
                              <a:gd name="T86" fmla="*/ 148 w 178"/>
                              <a:gd name="T87" fmla="*/ 312 h 314"/>
                              <a:gd name="T88" fmla="*/ 142 w 178"/>
                              <a:gd name="T89" fmla="*/ 312 h 314"/>
                              <a:gd name="T90" fmla="*/ 118 w 178"/>
                              <a:gd name="T91" fmla="*/ 312 h 314"/>
                              <a:gd name="T92" fmla="*/ 81 w 178"/>
                              <a:gd name="T93" fmla="*/ 314 h 314"/>
                              <a:gd name="T94" fmla="*/ 52 w 178"/>
                              <a:gd name="T95" fmla="*/ 313 h 314"/>
                              <a:gd name="T96" fmla="*/ 37 w 178"/>
                              <a:gd name="T97" fmla="*/ 312 h 314"/>
                              <a:gd name="T98" fmla="*/ 28 w 178"/>
                              <a:gd name="T99" fmla="*/ 311 h 314"/>
                              <a:gd name="T100" fmla="*/ 24 w 178"/>
                              <a:gd name="T101" fmla="*/ 310 h 314"/>
                              <a:gd name="T102" fmla="*/ 17 w 178"/>
                              <a:gd name="T103" fmla="*/ 306 h 314"/>
                              <a:gd name="T104" fmla="*/ 13 w 178"/>
                              <a:gd name="T105" fmla="*/ 302 h 314"/>
                              <a:gd name="T106" fmla="*/ 11 w 178"/>
                              <a:gd name="T107" fmla="*/ 299 h 314"/>
                              <a:gd name="T108" fmla="*/ 10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3"/>
                                </a:lnTo>
                                <a:lnTo>
                                  <a:pt x="9" y="200"/>
                                </a:lnTo>
                                <a:lnTo>
                                  <a:pt x="7" y="196"/>
                                </a:lnTo>
                                <a:lnTo>
                                  <a:pt x="4" y="191"/>
                                </a:lnTo>
                                <a:lnTo>
                                  <a:pt x="4" y="188"/>
                                </a:lnTo>
                                <a:lnTo>
                                  <a:pt x="3" y="185"/>
                                </a:lnTo>
                                <a:lnTo>
                                  <a:pt x="2" y="182"/>
                                </a:lnTo>
                                <a:lnTo>
                                  <a:pt x="1" y="178"/>
                                </a:lnTo>
                                <a:lnTo>
                                  <a:pt x="1" y="174"/>
                                </a:lnTo>
                                <a:lnTo>
                                  <a:pt x="0" y="170"/>
                                </a:lnTo>
                                <a:lnTo>
                                  <a:pt x="0" y="136"/>
                                </a:lnTo>
                                <a:lnTo>
                                  <a:pt x="0" y="112"/>
                                </a:lnTo>
                                <a:lnTo>
                                  <a:pt x="0" y="86"/>
                                </a:lnTo>
                                <a:lnTo>
                                  <a:pt x="1" y="72"/>
                                </a:lnTo>
                                <a:lnTo>
                                  <a:pt x="1" y="60"/>
                                </a:lnTo>
                                <a:lnTo>
                                  <a:pt x="2" y="48"/>
                                </a:lnTo>
                                <a:lnTo>
                                  <a:pt x="3" y="37"/>
                                </a:lnTo>
                                <a:lnTo>
                                  <a:pt x="4" y="28"/>
                                </a:lnTo>
                                <a:lnTo>
                                  <a:pt x="6" y="21"/>
                                </a:lnTo>
                                <a:lnTo>
                                  <a:pt x="6" y="18"/>
                                </a:lnTo>
                                <a:lnTo>
                                  <a:pt x="7" y="16"/>
                                </a:lnTo>
                                <a:lnTo>
                                  <a:pt x="8" y="14"/>
                                </a:lnTo>
                                <a:lnTo>
                                  <a:pt x="9" y="13"/>
                                </a:lnTo>
                                <a:lnTo>
                                  <a:pt x="12" y="12"/>
                                </a:lnTo>
                                <a:lnTo>
                                  <a:pt x="15" y="10"/>
                                </a:lnTo>
                                <a:lnTo>
                                  <a:pt x="18" y="9"/>
                                </a:lnTo>
                                <a:lnTo>
                                  <a:pt x="22" y="8"/>
                                </a:lnTo>
                                <a:lnTo>
                                  <a:pt x="26" y="7"/>
                                </a:lnTo>
                                <a:lnTo>
                                  <a:pt x="31" y="5"/>
                                </a:lnTo>
                                <a:lnTo>
                                  <a:pt x="36" y="5"/>
                                </a:lnTo>
                                <a:lnTo>
                                  <a:pt x="41" y="4"/>
                                </a:lnTo>
                                <a:lnTo>
                                  <a:pt x="47" y="3"/>
                                </a:lnTo>
                                <a:lnTo>
                                  <a:pt x="52" y="2"/>
                                </a:lnTo>
                                <a:lnTo>
                                  <a:pt x="64" y="1"/>
                                </a:lnTo>
                                <a:lnTo>
                                  <a:pt x="76" y="0"/>
                                </a:lnTo>
                                <a:lnTo>
                                  <a:pt x="89" y="0"/>
                                </a:lnTo>
                                <a:lnTo>
                                  <a:pt x="96" y="0"/>
                                </a:lnTo>
                                <a:lnTo>
                                  <a:pt x="103" y="0"/>
                                </a:lnTo>
                                <a:lnTo>
                                  <a:pt x="110" y="1"/>
                                </a:lnTo>
                                <a:lnTo>
                                  <a:pt x="117" y="1"/>
                                </a:lnTo>
                                <a:lnTo>
                                  <a:pt x="124" y="2"/>
                                </a:lnTo>
                                <a:lnTo>
                                  <a:pt x="132" y="3"/>
                                </a:lnTo>
                                <a:lnTo>
                                  <a:pt x="139" y="4"/>
                                </a:lnTo>
                                <a:lnTo>
                                  <a:pt x="146" y="5"/>
                                </a:lnTo>
                                <a:lnTo>
                                  <a:pt x="153" y="7"/>
                                </a:lnTo>
                                <a:lnTo>
                                  <a:pt x="159" y="8"/>
                                </a:lnTo>
                                <a:lnTo>
                                  <a:pt x="164" y="10"/>
                                </a:lnTo>
                                <a:lnTo>
                                  <a:pt x="166" y="11"/>
                                </a:lnTo>
                                <a:lnTo>
                                  <a:pt x="169" y="12"/>
                                </a:lnTo>
                                <a:lnTo>
                                  <a:pt x="171" y="13"/>
                                </a:lnTo>
                                <a:lnTo>
                                  <a:pt x="173" y="15"/>
                                </a:lnTo>
                                <a:lnTo>
                                  <a:pt x="174" y="16"/>
                                </a:lnTo>
                                <a:lnTo>
                                  <a:pt x="175" y="18"/>
                                </a:lnTo>
                                <a:lnTo>
                                  <a:pt x="177" y="19"/>
                                </a:lnTo>
                                <a:lnTo>
                                  <a:pt x="177" y="21"/>
                                </a:lnTo>
                                <a:lnTo>
                                  <a:pt x="178" y="23"/>
                                </a:lnTo>
                                <a:lnTo>
                                  <a:pt x="178" y="24"/>
                                </a:lnTo>
                                <a:lnTo>
                                  <a:pt x="178" y="109"/>
                                </a:lnTo>
                                <a:lnTo>
                                  <a:pt x="177" y="187"/>
                                </a:lnTo>
                                <a:lnTo>
                                  <a:pt x="177" y="191"/>
                                </a:lnTo>
                                <a:lnTo>
                                  <a:pt x="176" y="195"/>
                                </a:lnTo>
                                <a:lnTo>
                                  <a:pt x="174" y="197"/>
                                </a:lnTo>
                                <a:lnTo>
                                  <a:pt x="173" y="200"/>
                                </a:lnTo>
                                <a:lnTo>
                                  <a:pt x="172" y="202"/>
                                </a:lnTo>
                                <a:lnTo>
                                  <a:pt x="170" y="205"/>
                                </a:lnTo>
                                <a:lnTo>
                                  <a:pt x="169" y="208"/>
                                </a:lnTo>
                                <a:lnTo>
                                  <a:pt x="169" y="212"/>
                                </a:lnTo>
                                <a:lnTo>
                                  <a:pt x="169" y="218"/>
                                </a:lnTo>
                                <a:lnTo>
                                  <a:pt x="170" y="230"/>
                                </a:lnTo>
                                <a:lnTo>
                                  <a:pt x="171" y="243"/>
                                </a:lnTo>
                                <a:lnTo>
                                  <a:pt x="172" y="259"/>
                                </a:lnTo>
                                <a:lnTo>
                                  <a:pt x="172" y="267"/>
                                </a:lnTo>
                                <a:lnTo>
                                  <a:pt x="172" y="274"/>
                                </a:lnTo>
                                <a:lnTo>
                                  <a:pt x="172" y="282"/>
                                </a:lnTo>
                                <a:lnTo>
                                  <a:pt x="171" y="288"/>
                                </a:lnTo>
                                <a:lnTo>
                                  <a:pt x="171" y="294"/>
                                </a:lnTo>
                                <a:lnTo>
                                  <a:pt x="169" y="299"/>
                                </a:lnTo>
                                <a:lnTo>
                                  <a:pt x="169" y="300"/>
                                </a:lnTo>
                                <a:lnTo>
                                  <a:pt x="168" y="302"/>
                                </a:lnTo>
                                <a:lnTo>
                                  <a:pt x="167" y="303"/>
                                </a:lnTo>
                                <a:lnTo>
                                  <a:pt x="166" y="304"/>
                                </a:lnTo>
                                <a:lnTo>
                                  <a:pt x="162" y="307"/>
                                </a:lnTo>
                                <a:lnTo>
                                  <a:pt x="158" y="309"/>
                                </a:lnTo>
                                <a:lnTo>
                                  <a:pt x="155" y="310"/>
                                </a:lnTo>
                                <a:lnTo>
                                  <a:pt x="151" y="311"/>
                                </a:lnTo>
                                <a:lnTo>
                                  <a:pt x="148" y="312"/>
                                </a:lnTo>
                                <a:lnTo>
                                  <a:pt x="146" y="312"/>
                                </a:lnTo>
                                <a:lnTo>
                                  <a:pt x="142" y="312"/>
                                </a:lnTo>
                                <a:lnTo>
                                  <a:pt x="139" y="312"/>
                                </a:lnTo>
                                <a:lnTo>
                                  <a:pt x="118" y="312"/>
                                </a:lnTo>
                                <a:lnTo>
                                  <a:pt x="100" y="313"/>
                                </a:lnTo>
                                <a:lnTo>
                                  <a:pt x="81" y="314"/>
                                </a:lnTo>
                                <a:lnTo>
                                  <a:pt x="62" y="314"/>
                                </a:lnTo>
                                <a:lnTo>
                                  <a:pt x="52" y="313"/>
                                </a:lnTo>
                                <a:lnTo>
                                  <a:pt x="44" y="313"/>
                                </a:lnTo>
                                <a:lnTo>
                                  <a:pt x="37" y="312"/>
                                </a:lnTo>
                                <a:lnTo>
                                  <a:pt x="31" y="312"/>
                                </a:lnTo>
                                <a:lnTo>
                                  <a:pt x="28" y="311"/>
                                </a:lnTo>
                                <a:lnTo>
                                  <a:pt x="26" y="311"/>
                                </a:lnTo>
                                <a:lnTo>
                                  <a:pt x="24" y="310"/>
                                </a:lnTo>
                                <a:lnTo>
                                  <a:pt x="23" y="310"/>
                                </a:lnTo>
                                <a:lnTo>
                                  <a:pt x="17" y="306"/>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9" name="Freeform 4976"/>
                        <wps:cNvSpPr>
                          <a:spLocks/>
                        </wps:cNvSpPr>
                        <wps:spPr bwMode="auto">
                          <a:xfrm>
                            <a:off x="3012440" y="915670"/>
                            <a:ext cx="117475" cy="205105"/>
                          </a:xfrm>
                          <a:custGeom>
                            <a:avLst/>
                            <a:gdLst>
                              <a:gd name="T0" fmla="*/ 8 w 185"/>
                              <a:gd name="T1" fmla="*/ 199 h 323"/>
                              <a:gd name="T2" fmla="*/ 3 w 185"/>
                              <a:gd name="T3" fmla="*/ 180 h 323"/>
                              <a:gd name="T4" fmla="*/ 2 w 185"/>
                              <a:gd name="T5" fmla="*/ 120 h 323"/>
                              <a:gd name="T6" fmla="*/ 2 w 185"/>
                              <a:gd name="T7" fmla="*/ 49 h 323"/>
                              <a:gd name="T8" fmla="*/ 6 w 185"/>
                              <a:gd name="T9" fmla="*/ 26 h 323"/>
                              <a:gd name="T10" fmla="*/ 8 w 185"/>
                              <a:gd name="T11" fmla="*/ 21 h 323"/>
                              <a:gd name="T12" fmla="*/ 17 w 185"/>
                              <a:gd name="T13" fmla="*/ 16 h 323"/>
                              <a:gd name="T14" fmla="*/ 36 w 185"/>
                              <a:gd name="T15" fmla="*/ 11 h 323"/>
                              <a:gd name="T16" fmla="*/ 79 w 185"/>
                              <a:gd name="T17" fmla="*/ 7 h 323"/>
                              <a:gd name="T18" fmla="*/ 125 w 185"/>
                              <a:gd name="T19" fmla="*/ 8 h 323"/>
                              <a:gd name="T20" fmla="*/ 158 w 185"/>
                              <a:gd name="T21" fmla="*/ 13 h 323"/>
                              <a:gd name="T22" fmla="*/ 172 w 185"/>
                              <a:gd name="T23" fmla="*/ 18 h 323"/>
                              <a:gd name="T24" fmla="*/ 182 w 185"/>
                              <a:gd name="T25" fmla="*/ 25 h 323"/>
                              <a:gd name="T26" fmla="*/ 182 w 185"/>
                              <a:gd name="T27" fmla="*/ 176 h 323"/>
                              <a:gd name="T28" fmla="*/ 182 w 185"/>
                              <a:gd name="T29" fmla="*/ 194 h 323"/>
                              <a:gd name="T30" fmla="*/ 175 w 185"/>
                              <a:gd name="T31" fmla="*/ 209 h 323"/>
                              <a:gd name="T32" fmla="*/ 174 w 185"/>
                              <a:gd name="T33" fmla="*/ 219 h 323"/>
                              <a:gd name="T34" fmla="*/ 177 w 185"/>
                              <a:gd name="T35" fmla="*/ 263 h 323"/>
                              <a:gd name="T36" fmla="*/ 177 w 185"/>
                              <a:gd name="T37" fmla="*/ 293 h 323"/>
                              <a:gd name="T38" fmla="*/ 173 w 185"/>
                              <a:gd name="T39" fmla="*/ 304 h 323"/>
                              <a:gd name="T40" fmla="*/ 168 w 185"/>
                              <a:gd name="T41" fmla="*/ 309 h 323"/>
                              <a:gd name="T42" fmla="*/ 158 w 185"/>
                              <a:gd name="T43" fmla="*/ 313 h 323"/>
                              <a:gd name="T44" fmla="*/ 129 w 185"/>
                              <a:gd name="T45" fmla="*/ 315 h 323"/>
                              <a:gd name="T46" fmla="*/ 52 w 185"/>
                              <a:gd name="T47" fmla="*/ 315 h 323"/>
                              <a:gd name="T48" fmla="*/ 30 w 185"/>
                              <a:gd name="T49" fmla="*/ 314 h 323"/>
                              <a:gd name="T50" fmla="*/ 22 w 185"/>
                              <a:gd name="T51" fmla="*/ 311 h 323"/>
                              <a:gd name="T52" fmla="*/ 13 w 185"/>
                              <a:gd name="T53" fmla="*/ 304 h 323"/>
                              <a:gd name="T54" fmla="*/ 11 w 185"/>
                              <a:gd name="T55" fmla="*/ 300 h 323"/>
                              <a:gd name="T56" fmla="*/ 11 w 185"/>
                              <a:gd name="T57" fmla="*/ 285 h 323"/>
                              <a:gd name="T58" fmla="*/ 13 w 185"/>
                              <a:gd name="T59" fmla="*/ 213 h 323"/>
                              <a:gd name="T60" fmla="*/ 11 w 185"/>
                              <a:gd name="T61" fmla="*/ 275 h 323"/>
                              <a:gd name="T62" fmla="*/ 11 w 185"/>
                              <a:gd name="T63" fmla="*/ 306 h 323"/>
                              <a:gd name="T64" fmla="*/ 17 w 185"/>
                              <a:gd name="T65" fmla="*/ 314 h 323"/>
                              <a:gd name="T66" fmla="*/ 26 w 185"/>
                              <a:gd name="T67" fmla="*/ 319 h 323"/>
                              <a:gd name="T68" fmla="*/ 39 w 185"/>
                              <a:gd name="T69" fmla="*/ 321 h 323"/>
                              <a:gd name="T70" fmla="*/ 93 w 185"/>
                              <a:gd name="T71" fmla="*/ 322 h 323"/>
                              <a:gd name="T72" fmla="*/ 151 w 185"/>
                              <a:gd name="T73" fmla="*/ 321 h 323"/>
                              <a:gd name="T74" fmla="*/ 165 w 185"/>
                              <a:gd name="T75" fmla="*/ 317 h 323"/>
                              <a:gd name="T76" fmla="*/ 174 w 185"/>
                              <a:gd name="T77" fmla="*/ 311 h 323"/>
                              <a:gd name="T78" fmla="*/ 177 w 185"/>
                              <a:gd name="T79" fmla="*/ 301 h 323"/>
                              <a:gd name="T80" fmla="*/ 178 w 185"/>
                              <a:gd name="T81" fmla="*/ 271 h 323"/>
                              <a:gd name="T82" fmla="*/ 175 w 185"/>
                              <a:gd name="T83" fmla="*/ 218 h 323"/>
                              <a:gd name="T84" fmla="*/ 180 w 185"/>
                              <a:gd name="T85" fmla="*/ 205 h 323"/>
                              <a:gd name="T86" fmla="*/ 183 w 185"/>
                              <a:gd name="T87" fmla="*/ 190 h 323"/>
                              <a:gd name="T88" fmla="*/ 185 w 185"/>
                              <a:gd name="T89" fmla="*/ 35 h 323"/>
                              <a:gd name="T90" fmla="*/ 183 w 185"/>
                              <a:gd name="T91" fmla="*/ 20 h 323"/>
                              <a:gd name="T92" fmla="*/ 174 w 185"/>
                              <a:gd name="T93" fmla="*/ 12 h 323"/>
                              <a:gd name="T94" fmla="*/ 160 w 185"/>
                              <a:gd name="T95" fmla="*/ 7 h 323"/>
                              <a:gd name="T96" fmla="*/ 133 w 185"/>
                              <a:gd name="T97" fmla="*/ 2 h 323"/>
                              <a:gd name="T98" fmla="*/ 87 w 185"/>
                              <a:gd name="T99" fmla="*/ 0 h 323"/>
                              <a:gd name="T100" fmla="*/ 42 w 185"/>
                              <a:gd name="T101" fmla="*/ 4 h 323"/>
                              <a:gd name="T102" fmla="*/ 19 w 185"/>
                              <a:gd name="T103" fmla="*/ 8 h 323"/>
                              <a:gd name="T104" fmla="*/ 9 w 185"/>
                              <a:gd name="T105" fmla="*/ 13 h 323"/>
                              <a:gd name="T106" fmla="*/ 4 w 185"/>
                              <a:gd name="T107" fmla="*/ 23 h 323"/>
                              <a:gd name="T108" fmla="*/ 2 w 185"/>
                              <a:gd name="T109" fmla="*/ 49 h 323"/>
                              <a:gd name="T110" fmla="*/ 0 w 185"/>
                              <a:gd name="T111" fmla="*/ 108 h 323"/>
                              <a:gd name="T112" fmla="*/ 2 w 185"/>
                              <a:gd name="T113" fmla="*/ 180 h 323"/>
                              <a:gd name="T114" fmla="*/ 5 w 185"/>
                              <a:gd name="T115" fmla="*/ 197 h 323"/>
                              <a:gd name="T116" fmla="*/ 11 w 185"/>
                              <a:gd name="T117" fmla="*/ 211 h 323"/>
                              <a:gd name="T118" fmla="*/ 14 w 185"/>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3">
                                <a:moveTo>
                                  <a:pt x="13" y="207"/>
                                </a:moveTo>
                                <a:lnTo>
                                  <a:pt x="13" y="207"/>
                                </a:lnTo>
                                <a:lnTo>
                                  <a:pt x="11" y="203"/>
                                </a:lnTo>
                                <a:lnTo>
                                  <a:pt x="8" y="199"/>
                                </a:lnTo>
                                <a:lnTo>
                                  <a:pt x="6" y="194"/>
                                </a:lnTo>
                                <a:lnTo>
                                  <a:pt x="5" y="190"/>
                                </a:lnTo>
                                <a:lnTo>
                                  <a:pt x="4" y="185"/>
                                </a:lnTo>
                                <a:lnTo>
                                  <a:pt x="3" y="180"/>
                                </a:lnTo>
                                <a:lnTo>
                                  <a:pt x="3" y="176"/>
                                </a:lnTo>
                                <a:lnTo>
                                  <a:pt x="3" y="171"/>
                                </a:lnTo>
                                <a:lnTo>
                                  <a:pt x="2" y="141"/>
                                </a:lnTo>
                                <a:lnTo>
                                  <a:pt x="2" y="120"/>
                                </a:lnTo>
                                <a:lnTo>
                                  <a:pt x="1" y="99"/>
                                </a:lnTo>
                                <a:lnTo>
                                  <a:pt x="2" y="78"/>
                                </a:lnTo>
                                <a:lnTo>
                                  <a:pt x="2" y="57"/>
                                </a:lnTo>
                                <a:lnTo>
                                  <a:pt x="2" y="49"/>
                                </a:lnTo>
                                <a:lnTo>
                                  <a:pt x="3" y="41"/>
                                </a:lnTo>
                                <a:lnTo>
                                  <a:pt x="4" y="34"/>
                                </a:lnTo>
                                <a:lnTo>
                                  <a:pt x="5" y="30"/>
                                </a:lnTo>
                                <a:lnTo>
                                  <a:pt x="6" y="26"/>
                                </a:lnTo>
                                <a:lnTo>
                                  <a:pt x="6" y="25"/>
                                </a:lnTo>
                                <a:lnTo>
                                  <a:pt x="7" y="23"/>
                                </a:lnTo>
                                <a:lnTo>
                                  <a:pt x="7" y="21"/>
                                </a:lnTo>
                                <a:lnTo>
                                  <a:pt x="8" y="21"/>
                                </a:lnTo>
                                <a:lnTo>
                                  <a:pt x="9" y="20"/>
                                </a:lnTo>
                                <a:lnTo>
                                  <a:pt x="11" y="19"/>
                                </a:lnTo>
                                <a:lnTo>
                                  <a:pt x="13" y="18"/>
                                </a:lnTo>
                                <a:lnTo>
                                  <a:pt x="17" y="16"/>
                                </a:lnTo>
                                <a:lnTo>
                                  <a:pt x="21" y="14"/>
                                </a:lnTo>
                                <a:lnTo>
                                  <a:pt x="26" y="13"/>
                                </a:lnTo>
                                <a:lnTo>
                                  <a:pt x="31" y="12"/>
                                </a:lnTo>
                                <a:lnTo>
                                  <a:pt x="36" y="11"/>
                                </a:lnTo>
                                <a:lnTo>
                                  <a:pt x="46" y="10"/>
                                </a:lnTo>
                                <a:lnTo>
                                  <a:pt x="57" y="9"/>
                                </a:lnTo>
                                <a:lnTo>
                                  <a:pt x="68" y="8"/>
                                </a:lnTo>
                                <a:lnTo>
                                  <a:pt x="79" y="7"/>
                                </a:lnTo>
                                <a:lnTo>
                                  <a:pt x="91" y="7"/>
                                </a:lnTo>
                                <a:lnTo>
                                  <a:pt x="102" y="7"/>
                                </a:lnTo>
                                <a:lnTo>
                                  <a:pt x="113" y="8"/>
                                </a:lnTo>
                                <a:lnTo>
                                  <a:pt x="125" y="8"/>
                                </a:lnTo>
                                <a:lnTo>
                                  <a:pt x="136" y="9"/>
                                </a:lnTo>
                                <a:lnTo>
                                  <a:pt x="142" y="10"/>
                                </a:lnTo>
                                <a:lnTo>
                                  <a:pt x="150" y="12"/>
                                </a:lnTo>
                                <a:lnTo>
                                  <a:pt x="158" y="13"/>
                                </a:lnTo>
                                <a:lnTo>
                                  <a:pt x="161" y="14"/>
                                </a:lnTo>
                                <a:lnTo>
                                  <a:pt x="165" y="15"/>
                                </a:lnTo>
                                <a:lnTo>
                                  <a:pt x="169" y="17"/>
                                </a:lnTo>
                                <a:lnTo>
                                  <a:pt x="172" y="18"/>
                                </a:lnTo>
                                <a:lnTo>
                                  <a:pt x="176" y="20"/>
                                </a:lnTo>
                                <a:lnTo>
                                  <a:pt x="178" y="21"/>
                                </a:lnTo>
                                <a:lnTo>
                                  <a:pt x="180" y="23"/>
                                </a:lnTo>
                                <a:lnTo>
                                  <a:pt x="182" y="25"/>
                                </a:lnTo>
                                <a:lnTo>
                                  <a:pt x="183" y="28"/>
                                </a:lnTo>
                                <a:lnTo>
                                  <a:pt x="183" y="30"/>
                                </a:lnTo>
                                <a:lnTo>
                                  <a:pt x="183" y="103"/>
                                </a:lnTo>
                                <a:lnTo>
                                  <a:pt x="182" y="176"/>
                                </a:lnTo>
                                <a:lnTo>
                                  <a:pt x="182" y="181"/>
                                </a:lnTo>
                                <a:lnTo>
                                  <a:pt x="182" y="188"/>
                                </a:lnTo>
                                <a:lnTo>
                                  <a:pt x="182" y="191"/>
                                </a:lnTo>
                                <a:lnTo>
                                  <a:pt x="182" y="194"/>
                                </a:lnTo>
                                <a:lnTo>
                                  <a:pt x="181" y="197"/>
                                </a:lnTo>
                                <a:lnTo>
                                  <a:pt x="180" y="200"/>
                                </a:lnTo>
                                <a:lnTo>
                                  <a:pt x="177" y="204"/>
                                </a:lnTo>
                                <a:lnTo>
                                  <a:pt x="175" y="209"/>
                                </a:lnTo>
                                <a:lnTo>
                                  <a:pt x="175" y="211"/>
                                </a:lnTo>
                                <a:lnTo>
                                  <a:pt x="174" y="214"/>
                                </a:lnTo>
                                <a:lnTo>
                                  <a:pt x="174" y="216"/>
                                </a:lnTo>
                                <a:lnTo>
                                  <a:pt x="174" y="219"/>
                                </a:lnTo>
                                <a:lnTo>
                                  <a:pt x="175" y="225"/>
                                </a:lnTo>
                                <a:lnTo>
                                  <a:pt x="175" y="232"/>
                                </a:lnTo>
                                <a:lnTo>
                                  <a:pt x="177" y="252"/>
                                </a:lnTo>
                                <a:lnTo>
                                  <a:pt x="177" y="263"/>
                                </a:lnTo>
                                <a:lnTo>
                                  <a:pt x="177" y="273"/>
                                </a:lnTo>
                                <a:lnTo>
                                  <a:pt x="177" y="283"/>
                                </a:lnTo>
                                <a:lnTo>
                                  <a:pt x="177" y="288"/>
                                </a:lnTo>
                                <a:lnTo>
                                  <a:pt x="177" y="293"/>
                                </a:lnTo>
                                <a:lnTo>
                                  <a:pt x="176" y="296"/>
                                </a:lnTo>
                                <a:lnTo>
                                  <a:pt x="175" y="299"/>
                                </a:lnTo>
                                <a:lnTo>
                                  <a:pt x="174" y="302"/>
                                </a:lnTo>
                                <a:lnTo>
                                  <a:pt x="173" y="304"/>
                                </a:lnTo>
                                <a:lnTo>
                                  <a:pt x="172" y="305"/>
                                </a:lnTo>
                                <a:lnTo>
                                  <a:pt x="172" y="306"/>
                                </a:lnTo>
                                <a:lnTo>
                                  <a:pt x="170" y="307"/>
                                </a:lnTo>
                                <a:lnTo>
                                  <a:pt x="168" y="309"/>
                                </a:lnTo>
                                <a:lnTo>
                                  <a:pt x="164" y="310"/>
                                </a:lnTo>
                                <a:lnTo>
                                  <a:pt x="161" y="312"/>
                                </a:lnTo>
                                <a:lnTo>
                                  <a:pt x="159" y="312"/>
                                </a:lnTo>
                                <a:lnTo>
                                  <a:pt x="158" y="313"/>
                                </a:lnTo>
                                <a:lnTo>
                                  <a:pt x="154" y="314"/>
                                </a:lnTo>
                                <a:lnTo>
                                  <a:pt x="150" y="314"/>
                                </a:lnTo>
                                <a:lnTo>
                                  <a:pt x="146" y="314"/>
                                </a:lnTo>
                                <a:lnTo>
                                  <a:pt x="129" y="315"/>
                                </a:lnTo>
                                <a:lnTo>
                                  <a:pt x="98" y="315"/>
                                </a:lnTo>
                                <a:lnTo>
                                  <a:pt x="82" y="315"/>
                                </a:lnTo>
                                <a:lnTo>
                                  <a:pt x="66" y="315"/>
                                </a:lnTo>
                                <a:lnTo>
                                  <a:pt x="52" y="315"/>
                                </a:lnTo>
                                <a:lnTo>
                                  <a:pt x="45" y="315"/>
                                </a:lnTo>
                                <a:lnTo>
                                  <a:pt x="38" y="315"/>
                                </a:lnTo>
                                <a:lnTo>
                                  <a:pt x="33" y="314"/>
                                </a:lnTo>
                                <a:lnTo>
                                  <a:pt x="30" y="314"/>
                                </a:lnTo>
                                <a:lnTo>
                                  <a:pt x="28" y="313"/>
                                </a:lnTo>
                                <a:lnTo>
                                  <a:pt x="26" y="313"/>
                                </a:lnTo>
                                <a:lnTo>
                                  <a:pt x="24" y="312"/>
                                </a:lnTo>
                                <a:lnTo>
                                  <a:pt x="22" y="311"/>
                                </a:lnTo>
                                <a:lnTo>
                                  <a:pt x="20" y="310"/>
                                </a:lnTo>
                                <a:lnTo>
                                  <a:pt x="17" y="307"/>
                                </a:lnTo>
                                <a:lnTo>
                                  <a:pt x="15" y="306"/>
                                </a:lnTo>
                                <a:lnTo>
                                  <a:pt x="13" y="304"/>
                                </a:lnTo>
                                <a:lnTo>
                                  <a:pt x="12" y="303"/>
                                </a:lnTo>
                                <a:lnTo>
                                  <a:pt x="11" y="302"/>
                                </a:lnTo>
                                <a:lnTo>
                                  <a:pt x="11" y="301"/>
                                </a:lnTo>
                                <a:lnTo>
                                  <a:pt x="11" y="300"/>
                                </a:lnTo>
                                <a:lnTo>
                                  <a:pt x="11" y="301"/>
                                </a:lnTo>
                                <a:lnTo>
                                  <a:pt x="11" y="300"/>
                                </a:lnTo>
                                <a:lnTo>
                                  <a:pt x="11" y="298"/>
                                </a:lnTo>
                                <a:lnTo>
                                  <a:pt x="11" y="285"/>
                                </a:lnTo>
                                <a:lnTo>
                                  <a:pt x="14" y="217"/>
                                </a:lnTo>
                                <a:lnTo>
                                  <a:pt x="14" y="215"/>
                                </a:lnTo>
                                <a:lnTo>
                                  <a:pt x="13" y="214"/>
                                </a:lnTo>
                                <a:lnTo>
                                  <a:pt x="13" y="213"/>
                                </a:lnTo>
                                <a:lnTo>
                                  <a:pt x="13" y="215"/>
                                </a:lnTo>
                                <a:lnTo>
                                  <a:pt x="11" y="275"/>
                                </a:lnTo>
                                <a:lnTo>
                                  <a:pt x="10" y="288"/>
                                </a:lnTo>
                                <a:lnTo>
                                  <a:pt x="10" y="301"/>
                                </a:lnTo>
                                <a:lnTo>
                                  <a:pt x="10" y="303"/>
                                </a:lnTo>
                                <a:lnTo>
                                  <a:pt x="11" y="306"/>
                                </a:lnTo>
                                <a:lnTo>
                                  <a:pt x="11" y="308"/>
                                </a:lnTo>
                                <a:lnTo>
                                  <a:pt x="13" y="310"/>
                                </a:lnTo>
                                <a:lnTo>
                                  <a:pt x="14" y="312"/>
                                </a:lnTo>
                                <a:lnTo>
                                  <a:pt x="17" y="314"/>
                                </a:lnTo>
                                <a:lnTo>
                                  <a:pt x="19" y="316"/>
                                </a:lnTo>
                                <a:lnTo>
                                  <a:pt x="22" y="317"/>
                                </a:lnTo>
                                <a:lnTo>
                                  <a:pt x="23" y="319"/>
                                </a:lnTo>
                                <a:lnTo>
                                  <a:pt x="26" y="319"/>
                                </a:lnTo>
                                <a:lnTo>
                                  <a:pt x="27" y="320"/>
                                </a:lnTo>
                                <a:lnTo>
                                  <a:pt x="30" y="320"/>
                                </a:lnTo>
                                <a:lnTo>
                                  <a:pt x="34" y="321"/>
                                </a:lnTo>
                                <a:lnTo>
                                  <a:pt x="39" y="321"/>
                                </a:lnTo>
                                <a:lnTo>
                                  <a:pt x="52" y="322"/>
                                </a:lnTo>
                                <a:lnTo>
                                  <a:pt x="66" y="323"/>
                                </a:lnTo>
                                <a:lnTo>
                                  <a:pt x="79" y="323"/>
                                </a:lnTo>
                                <a:lnTo>
                                  <a:pt x="93" y="322"/>
                                </a:lnTo>
                                <a:lnTo>
                                  <a:pt x="120" y="321"/>
                                </a:lnTo>
                                <a:lnTo>
                                  <a:pt x="133" y="321"/>
                                </a:lnTo>
                                <a:lnTo>
                                  <a:pt x="147" y="321"/>
                                </a:lnTo>
                                <a:lnTo>
                                  <a:pt x="151" y="321"/>
                                </a:lnTo>
                                <a:lnTo>
                                  <a:pt x="154" y="320"/>
                                </a:lnTo>
                                <a:lnTo>
                                  <a:pt x="158" y="319"/>
                                </a:lnTo>
                                <a:lnTo>
                                  <a:pt x="161" y="318"/>
                                </a:lnTo>
                                <a:lnTo>
                                  <a:pt x="165" y="317"/>
                                </a:lnTo>
                                <a:lnTo>
                                  <a:pt x="168" y="315"/>
                                </a:lnTo>
                                <a:lnTo>
                                  <a:pt x="170" y="314"/>
                                </a:lnTo>
                                <a:lnTo>
                                  <a:pt x="172" y="312"/>
                                </a:lnTo>
                                <a:lnTo>
                                  <a:pt x="174" y="311"/>
                                </a:lnTo>
                                <a:lnTo>
                                  <a:pt x="174" y="309"/>
                                </a:lnTo>
                                <a:lnTo>
                                  <a:pt x="176" y="306"/>
                                </a:lnTo>
                                <a:lnTo>
                                  <a:pt x="176" y="303"/>
                                </a:lnTo>
                                <a:lnTo>
                                  <a:pt x="177" y="301"/>
                                </a:lnTo>
                                <a:lnTo>
                                  <a:pt x="177" y="296"/>
                                </a:lnTo>
                                <a:lnTo>
                                  <a:pt x="178" y="291"/>
                                </a:lnTo>
                                <a:lnTo>
                                  <a:pt x="178" y="280"/>
                                </a:lnTo>
                                <a:lnTo>
                                  <a:pt x="178" y="271"/>
                                </a:lnTo>
                                <a:lnTo>
                                  <a:pt x="178" y="261"/>
                                </a:lnTo>
                                <a:lnTo>
                                  <a:pt x="177" y="241"/>
                                </a:lnTo>
                                <a:lnTo>
                                  <a:pt x="176" y="222"/>
                                </a:lnTo>
                                <a:lnTo>
                                  <a:pt x="175" y="218"/>
                                </a:lnTo>
                                <a:lnTo>
                                  <a:pt x="176" y="215"/>
                                </a:lnTo>
                                <a:lnTo>
                                  <a:pt x="177" y="211"/>
                                </a:lnTo>
                                <a:lnTo>
                                  <a:pt x="179" y="207"/>
                                </a:lnTo>
                                <a:lnTo>
                                  <a:pt x="180" y="205"/>
                                </a:lnTo>
                                <a:lnTo>
                                  <a:pt x="181" y="203"/>
                                </a:lnTo>
                                <a:lnTo>
                                  <a:pt x="182" y="199"/>
                                </a:lnTo>
                                <a:lnTo>
                                  <a:pt x="183" y="195"/>
                                </a:lnTo>
                                <a:lnTo>
                                  <a:pt x="183" y="190"/>
                                </a:lnTo>
                                <a:lnTo>
                                  <a:pt x="184" y="128"/>
                                </a:lnTo>
                                <a:lnTo>
                                  <a:pt x="184" y="47"/>
                                </a:lnTo>
                                <a:lnTo>
                                  <a:pt x="185" y="41"/>
                                </a:lnTo>
                                <a:lnTo>
                                  <a:pt x="185" y="35"/>
                                </a:lnTo>
                                <a:lnTo>
                                  <a:pt x="185" y="29"/>
                                </a:lnTo>
                                <a:lnTo>
                                  <a:pt x="184" y="26"/>
                                </a:lnTo>
                                <a:lnTo>
                                  <a:pt x="184" y="23"/>
                                </a:lnTo>
                                <a:lnTo>
                                  <a:pt x="183" y="20"/>
                                </a:lnTo>
                                <a:lnTo>
                                  <a:pt x="181" y="18"/>
                                </a:lnTo>
                                <a:lnTo>
                                  <a:pt x="179" y="16"/>
                                </a:lnTo>
                                <a:lnTo>
                                  <a:pt x="177" y="14"/>
                                </a:lnTo>
                                <a:lnTo>
                                  <a:pt x="174" y="12"/>
                                </a:lnTo>
                                <a:lnTo>
                                  <a:pt x="171" y="11"/>
                                </a:lnTo>
                                <a:lnTo>
                                  <a:pt x="168" y="9"/>
                                </a:lnTo>
                                <a:lnTo>
                                  <a:pt x="164" y="8"/>
                                </a:lnTo>
                                <a:lnTo>
                                  <a:pt x="160" y="7"/>
                                </a:lnTo>
                                <a:lnTo>
                                  <a:pt x="156" y="6"/>
                                </a:lnTo>
                                <a:lnTo>
                                  <a:pt x="148" y="5"/>
                                </a:lnTo>
                                <a:lnTo>
                                  <a:pt x="140" y="3"/>
                                </a:lnTo>
                                <a:lnTo>
                                  <a:pt x="133" y="2"/>
                                </a:lnTo>
                                <a:lnTo>
                                  <a:pt x="121" y="1"/>
                                </a:lnTo>
                                <a:lnTo>
                                  <a:pt x="110" y="1"/>
                                </a:lnTo>
                                <a:lnTo>
                                  <a:pt x="99" y="0"/>
                                </a:lnTo>
                                <a:lnTo>
                                  <a:pt x="87" y="0"/>
                                </a:lnTo>
                                <a:lnTo>
                                  <a:pt x="76" y="1"/>
                                </a:lnTo>
                                <a:lnTo>
                                  <a:pt x="64" y="1"/>
                                </a:lnTo>
                                <a:lnTo>
                                  <a:pt x="53" y="2"/>
                                </a:lnTo>
                                <a:lnTo>
                                  <a:pt x="42" y="4"/>
                                </a:lnTo>
                                <a:lnTo>
                                  <a:pt x="33" y="5"/>
                                </a:lnTo>
                                <a:lnTo>
                                  <a:pt x="29" y="6"/>
                                </a:lnTo>
                                <a:lnTo>
                                  <a:pt x="24" y="7"/>
                                </a:lnTo>
                                <a:lnTo>
                                  <a:pt x="19" y="8"/>
                                </a:lnTo>
                                <a:lnTo>
                                  <a:pt x="15" y="10"/>
                                </a:lnTo>
                                <a:lnTo>
                                  <a:pt x="11" y="11"/>
                                </a:lnTo>
                                <a:lnTo>
                                  <a:pt x="10" y="12"/>
                                </a:lnTo>
                                <a:lnTo>
                                  <a:pt x="9" y="13"/>
                                </a:lnTo>
                                <a:lnTo>
                                  <a:pt x="7" y="15"/>
                                </a:lnTo>
                                <a:lnTo>
                                  <a:pt x="6" y="16"/>
                                </a:lnTo>
                                <a:lnTo>
                                  <a:pt x="5" y="20"/>
                                </a:lnTo>
                                <a:lnTo>
                                  <a:pt x="4" y="23"/>
                                </a:lnTo>
                                <a:lnTo>
                                  <a:pt x="3" y="27"/>
                                </a:lnTo>
                                <a:lnTo>
                                  <a:pt x="2" y="34"/>
                                </a:lnTo>
                                <a:lnTo>
                                  <a:pt x="2" y="41"/>
                                </a:lnTo>
                                <a:lnTo>
                                  <a:pt x="2" y="49"/>
                                </a:lnTo>
                                <a:lnTo>
                                  <a:pt x="1" y="59"/>
                                </a:lnTo>
                                <a:lnTo>
                                  <a:pt x="1" y="70"/>
                                </a:lnTo>
                                <a:lnTo>
                                  <a:pt x="0" y="90"/>
                                </a:lnTo>
                                <a:lnTo>
                                  <a:pt x="0" y="108"/>
                                </a:lnTo>
                                <a:lnTo>
                                  <a:pt x="1" y="125"/>
                                </a:lnTo>
                                <a:lnTo>
                                  <a:pt x="2" y="159"/>
                                </a:lnTo>
                                <a:lnTo>
                                  <a:pt x="2" y="173"/>
                                </a:lnTo>
                                <a:lnTo>
                                  <a:pt x="2" y="180"/>
                                </a:lnTo>
                                <a:lnTo>
                                  <a:pt x="2" y="187"/>
                                </a:lnTo>
                                <a:lnTo>
                                  <a:pt x="3" y="191"/>
                                </a:lnTo>
                                <a:lnTo>
                                  <a:pt x="4" y="194"/>
                                </a:lnTo>
                                <a:lnTo>
                                  <a:pt x="5" y="197"/>
                                </a:lnTo>
                                <a:lnTo>
                                  <a:pt x="6" y="201"/>
                                </a:lnTo>
                                <a:lnTo>
                                  <a:pt x="7" y="204"/>
                                </a:lnTo>
                                <a:lnTo>
                                  <a:pt x="9" y="208"/>
                                </a:lnTo>
                                <a:lnTo>
                                  <a:pt x="11" y="211"/>
                                </a:lnTo>
                                <a:lnTo>
                                  <a:pt x="13" y="214"/>
                                </a:lnTo>
                                <a:lnTo>
                                  <a:pt x="13" y="213"/>
                                </a:lnTo>
                                <a:lnTo>
                                  <a:pt x="14" y="212"/>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0" name="Rectangle 4977"/>
                        <wps:cNvSpPr>
                          <a:spLocks noChangeArrowheads="1"/>
                        </wps:cNvSpPr>
                        <wps:spPr bwMode="auto">
                          <a:xfrm>
                            <a:off x="3049270" y="92392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1" name="Freeform 4978"/>
                        <wps:cNvSpPr>
                          <a:spLocks/>
                        </wps:cNvSpPr>
                        <wps:spPr bwMode="auto">
                          <a:xfrm>
                            <a:off x="3021330" y="931545"/>
                            <a:ext cx="100330" cy="100330"/>
                          </a:xfrm>
                          <a:custGeom>
                            <a:avLst/>
                            <a:gdLst>
                              <a:gd name="T0" fmla="*/ 48 w 158"/>
                              <a:gd name="T1" fmla="*/ 5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0 h 158"/>
                              <a:gd name="T14" fmla="*/ 101 w 158"/>
                              <a:gd name="T15" fmla="*/ 1 h 158"/>
                              <a:gd name="T16" fmla="*/ 102 w 158"/>
                              <a:gd name="T17" fmla="*/ 1 h 158"/>
                              <a:gd name="T18" fmla="*/ 109 w 158"/>
                              <a:gd name="T19" fmla="*/ 6 h 158"/>
                              <a:gd name="T20" fmla="*/ 114 w 158"/>
                              <a:gd name="T21" fmla="*/ 9 h 158"/>
                              <a:gd name="T22" fmla="*/ 143 w 158"/>
                              <a:gd name="T23" fmla="*/ 9 h 158"/>
                              <a:gd name="T24" fmla="*/ 145 w 158"/>
                              <a:gd name="T25" fmla="*/ 9 h 158"/>
                              <a:gd name="T26" fmla="*/ 147 w 158"/>
                              <a:gd name="T27" fmla="*/ 10 h 158"/>
                              <a:gd name="T28" fmla="*/ 149 w 158"/>
                              <a:gd name="T29" fmla="*/ 12 h 158"/>
                              <a:gd name="T30" fmla="*/ 151 w 158"/>
                              <a:gd name="T31" fmla="*/ 13 h 158"/>
                              <a:gd name="T32" fmla="*/ 152 w 158"/>
                              <a:gd name="T33" fmla="*/ 15 h 158"/>
                              <a:gd name="T34" fmla="*/ 153 w 158"/>
                              <a:gd name="T35" fmla="*/ 16 h 158"/>
                              <a:gd name="T36" fmla="*/ 154 w 158"/>
                              <a:gd name="T37" fmla="*/ 17 h 158"/>
                              <a:gd name="T38" fmla="*/ 154 w 158"/>
                              <a:gd name="T39" fmla="*/ 18 h 158"/>
                              <a:gd name="T40" fmla="*/ 155 w 158"/>
                              <a:gd name="T41" fmla="*/ 20 h 158"/>
                              <a:gd name="T42" fmla="*/ 155 w 158"/>
                              <a:gd name="T43" fmla="*/ 21 h 158"/>
                              <a:gd name="T44" fmla="*/ 156 w 158"/>
                              <a:gd name="T45" fmla="*/ 87 h 158"/>
                              <a:gd name="T46" fmla="*/ 158 w 158"/>
                              <a:gd name="T47" fmla="*/ 149 h 158"/>
                              <a:gd name="T48" fmla="*/ 157 w 158"/>
                              <a:gd name="T49" fmla="*/ 150 h 158"/>
                              <a:gd name="T50" fmla="*/ 157 w 158"/>
                              <a:gd name="T51" fmla="*/ 151 h 158"/>
                              <a:gd name="T52" fmla="*/ 155 w 158"/>
                              <a:gd name="T53" fmla="*/ 152 h 158"/>
                              <a:gd name="T54" fmla="*/ 154 w 158"/>
                              <a:gd name="T55" fmla="*/ 152 h 158"/>
                              <a:gd name="T56" fmla="*/ 151 w 158"/>
                              <a:gd name="T57" fmla="*/ 154 h 158"/>
                              <a:gd name="T58" fmla="*/ 149 w 158"/>
                              <a:gd name="T59" fmla="*/ 155 h 158"/>
                              <a:gd name="T60" fmla="*/ 147 w 158"/>
                              <a:gd name="T61" fmla="*/ 156 h 158"/>
                              <a:gd name="T62" fmla="*/ 146 w 158"/>
                              <a:gd name="T63" fmla="*/ 156 h 158"/>
                              <a:gd name="T64" fmla="*/ 144 w 158"/>
                              <a:gd name="T65" fmla="*/ 156 h 158"/>
                              <a:gd name="T66" fmla="*/ 140 w 158"/>
                              <a:gd name="T67" fmla="*/ 157 h 158"/>
                              <a:gd name="T68" fmla="*/ 133 w 158"/>
                              <a:gd name="T69" fmla="*/ 157 h 158"/>
                              <a:gd name="T70" fmla="*/ 124 w 158"/>
                              <a:gd name="T71" fmla="*/ 157 h 158"/>
                              <a:gd name="T72" fmla="*/ 103 w 158"/>
                              <a:gd name="T73" fmla="*/ 158 h 158"/>
                              <a:gd name="T74" fmla="*/ 80 w 158"/>
                              <a:gd name="T75" fmla="*/ 157 h 158"/>
                              <a:gd name="T76" fmla="*/ 36 w 158"/>
                              <a:gd name="T77" fmla="*/ 157 h 158"/>
                              <a:gd name="T78" fmla="*/ 16 w 158"/>
                              <a:gd name="T79" fmla="*/ 156 h 158"/>
                              <a:gd name="T80" fmla="*/ 6 w 158"/>
                              <a:gd name="T81" fmla="*/ 153 h 158"/>
                              <a:gd name="T82" fmla="*/ 4 w 158"/>
                              <a:gd name="T83" fmla="*/ 152 h 158"/>
                              <a:gd name="T84" fmla="*/ 2 w 158"/>
                              <a:gd name="T85" fmla="*/ 150 h 158"/>
                              <a:gd name="T86" fmla="*/ 1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2 w 158"/>
                              <a:gd name="T103" fmla="*/ 13 h 158"/>
                              <a:gd name="T104" fmla="*/ 4 w 158"/>
                              <a:gd name="T105" fmla="*/ 11 h 158"/>
                              <a:gd name="T106" fmla="*/ 6 w 158"/>
                              <a:gd name="T107" fmla="*/ 10 h 158"/>
                              <a:gd name="T108" fmla="*/ 8 w 158"/>
                              <a:gd name="T109" fmla="*/ 9 h 158"/>
                              <a:gd name="T110" fmla="*/ 10 w 158"/>
                              <a:gd name="T111" fmla="*/ 9 h 158"/>
                              <a:gd name="T112" fmla="*/ 12 w 158"/>
                              <a:gd name="T113" fmla="*/ 8 h 158"/>
                              <a:gd name="T114" fmla="*/ 32 w 158"/>
                              <a:gd name="T115" fmla="*/ 8 h 158"/>
                              <a:gd name="T116" fmla="*/ 44 w 158"/>
                              <a:gd name="T117" fmla="*/ 8 h 158"/>
                              <a:gd name="T118" fmla="*/ 48 w 158"/>
                              <a:gd name="T119" fmla="*/ 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5"/>
                                </a:moveTo>
                                <a:lnTo>
                                  <a:pt x="54" y="0"/>
                                </a:lnTo>
                                <a:lnTo>
                                  <a:pt x="61" y="0"/>
                                </a:lnTo>
                                <a:lnTo>
                                  <a:pt x="77" y="0"/>
                                </a:lnTo>
                                <a:lnTo>
                                  <a:pt x="85" y="0"/>
                                </a:lnTo>
                                <a:lnTo>
                                  <a:pt x="93" y="0"/>
                                </a:lnTo>
                                <a:lnTo>
                                  <a:pt x="99" y="0"/>
                                </a:lnTo>
                                <a:lnTo>
                                  <a:pt x="101" y="1"/>
                                </a:lnTo>
                                <a:lnTo>
                                  <a:pt x="102" y="1"/>
                                </a:lnTo>
                                <a:lnTo>
                                  <a:pt x="109" y="6"/>
                                </a:lnTo>
                                <a:lnTo>
                                  <a:pt x="114" y="9"/>
                                </a:lnTo>
                                <a:lnTo>
                                  <a:pt x="143" y="9"/>
                                </a:lnTo>
                                <a:lnTo>
                                  <a:pt x="145" y="9"/>
                                </a:lnTo>
                                <a:lnTo>
                                  <a:pt x="147" y="10"/>
                                </a:lnTo>
                                <a:lnTo>
                                  <a:pt x="149" y="12"/>
                                </a:lnTo>
                                <a:lnTo>
                                  <a:pt x="151" y="13"/>
                                </a:lnTo>
                                <a:lnTo>
                                  <a:pt x="152" y="15"/>
                                </a:lnTo>
                                <a:lnTo>
                                  <a:pt x="153" y="16"/>
                                </a:lnTo>
                                <a:lnTo>
                                  <a:pt x="154" y="17"/>
                                </a:lnTo>
                                <a:lnTo>
                                  <a:pt x="154" y="18"/>
                                </a:lnTo>
                                <a:lnTo>
                                  <a:pt x="155" y="20"/>
                                </a:lnTo>
                                <a:lnTo>
                                  <a:pt x="155" y="21"/>
                                </a:lnTo>
                                <a:lnTo>
                                  <a:pt x="156" y="87"/>
                                </a:lnTo>
                                <a:lnTo>
                                  <a:pt x="158" y="149"/>
                                </a:lnTo>
                                <a:lnTo>
                                  <a:pt x="157" y="150"/>
                                </a:lnTo>
                                <a:lnTo>
                                  <a:pt x="157" y="151"/>
                                </a:lnTo>
                                <a:lnTo>
                                  <a:pt x="155" y="152"/>
                                </a:lnTo>
                                <a:lnTo>
                                  <a:pt x="154" y="152"/>
                                </a:lnTo>
                                <a:lnTo>
                                  <a:pt x="151" y="154"/>
                                </a:lnTo>
                                <a:lnTo>
                                  <a:pt x="149" y="155"/>
                                </a:lnTo>
                                <a:lnTo>
                                  <a:pt x="147" y="156"/>
                                </a:lnTo>
                                <a:lnTo>
                                  <a:pt x="146" y="156"/>
                                </a:lnTo>
                                <a:lnTo>
                                  <a:pt x="144" y="156"/>
                                </a:lnTo>
                                <a:lnTo>
                                  <a:pt x="140" y="157"/>
                                </a:lnTo>
                                <a:lnTo>
                                  <a:pt x="133" y="157"/>
                                </a:lnTo>
                                <a:lnTo>
                                  <a:pt x="124" y="157"/>
                                </a:lnTo>
                                <a:lnTo>
                                  <a:pt x="103" y="158"/>
                                </a:lnTo>
                                <a:lnTo>
                                  <a:pt x="80" y="157"/>
                                </a:lnTo>
                                <a:lnTo>
                                  <a:pt x="36" y="157"/>
                                </a:lnTo>
                                <a:lnTo>
                                  <a:pt x="16" y="156"/>
                                </a:lnTo>
                                <a:lnTo>
                                  <a:pt x="6" y="153"/>
                                </a:lnTo>
                                <a:lnTo>
                                  <a:pt x="4" y="152"/>
                                </a:lnTo>
                                <a:lnTo>
                                  <a:pt x="2" y="150"/>
                                </a:lnTo>
                                <a:lnTo>
                                  <a:pt x="1" y="148"/>
                                </a:lnTo>
                                <a:lnTo>
                                  <a:pt x="1" y="147"/>
                                </a:lnTo>
                                <a:lnTo>
                                  <a:pt x="1" y="145"/>
                                </a:lnTo>
                                <a:lnTo>
                                  <a:pt x="1" y="143"/>
                                </a:lnTo>
                                <a:lnTo>
                                  <a:pt x="1" y="140"/>
                                </a:lnTo>
                                <a:lnTo>
                                  <a:pt x="0" y="20"/>
                                </a:lnTo>
                                <a:lnTo>
                                  <a:pt x="0" y="17"/>
                                </a:lnTo>
                                <a:lnTo>
                                  <a:pt x="1" y="15"/>
                                </a:lnTo>
                                <a:lnTo>
                                  <a:pt x="2" y="13"/>
                                </a:lnTo>
                                <a:lnTo>
                                  <a:pt x="4" y="11"/>
                                </a:lnTo>
                                <a:lnTo>
                                  <a:pt x="6" y="10"/>
                                </a:lnTo>
                                <a:lnTo>
                                  <a:pt x="8" y="9"/>
                                </a:lnTo>
                                <a:lnTo>
                                  <a:pt x="10" y="9"/>
                                </a:lnTo>
                                <a:lnTo>
                                  <a:pt x="12" y="8"/>
                                </a:lnTo>
                                <a:lnTo>
                                  <a:pt x="32" y="8"/>
                                </a:lnTo>
                                <a:lnTo>
                                  <a:pt x="44"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2" name="Freeform 4979"/>
                        <wps:cNvSpPr>
                          <a:spLocks/>
                        </wps:cNvSpPr>
                        <wps:spPr bwMode="auto">
                          <a:xfrm>
                            <a:off x="3019425" y="931545"/>
                            <a:ext cx="104775" cy="101600"/>
                          </a:xfrm>
                          <a:custGeom>
                            <a:avLst/>
                            <a:gdLst>
                              <a:gd name="T0" fmla="*/ 61 w 165"/>
                              <a:gd name="T1" fmla="*/ 1 h 160"/>
                              <a:gd name="T2" fmla="*/ 82 w 165"/>
                              <a:gd name="T3" fmla="*/ 4 h 160"/>
                              <a:gd name="T4" fmla="*/ 98 w 165"/>
                              <a:gd name="T5" fmla="*/ 4 h 160"/>
                              <a:gd name="T6" fmla="*/ 104 w 165"/>
                              <a:gd name="T7" fmla="*/ 6 h 160"/>
                              <a:gd name="T8" fmla="*/ 113 w 165"/>
                              <a:gd name="T9" fmla="*/ 13 h 160"/>
                              <a:gd name="T10" fmla="*/ 116 w 165"/>
                              <a:gd name="T11" fmla="*/ 13 h 160"/>
                              <a:gd name="T12" fmla="*/ 144 w 165"/>
                              <a:gd name="T13" fmla="*/ 13 h 160"/>
                              <a:gd name="T14" fmla="*/ 151 w 165"/>
                              <a:gd name="T15" fmla="*/ 16 h 160"/>
                              <a:gd name="T16" fmla="*/ 154 w 165"/>
                              <a:gd name="T17" fmla="*/ 21 h 160"/>
                              <a:gd name="T18" fmla="*/ 155 w 165"/>
                              <a:gd name="T19" fmla="*/ 27 h 160"/>
                              <a:gd name="T20" fmla="*/ 157 w 165"/>
                              <a:gd name="T21" fmla="*/ 137 h 160"/>
                              <a:gd name="T22" fmla="*/ 158 w 165"/>
                              <a:gd name="T23" fmla="*/ 151 h 160"/>
                              <a:gd name="T24" fmla="*/ 155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1 w 165"/>
                              <a:gd name="T49" fmla="*/ 13 h 160"/>
                              <a:gd name="T50" fmla="*/ 18 w 165"/>
                              <a:gd name="T51" fmla="*/ 12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8 h 160"/>
                              <a:gd name="T66" fmla="*/ 2 w 165"/>
                              <a:gd name="T67" fmla="*/ 141 h 160"/>
                              <a:gd name="T68" fmla="*/ 2 w 165"/>
                              <a:gd name="T69" fmla="*/ 149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1 h 160"/>
                              <a:gd name="T86" fmla="*/ 164 w 165"/>
                              <a:gd name="T87" fmla="*/ 148 h 160"/>
                              <a:gd name="T88" fmla="*/ 165 w 165"/>
                              <a:gd name="T89" fmla="*/ 142 h 160"/>
                              <a:gd name="T90" fmla="*/ 163 w 165"/>
                              <a:gd name="T91" fmla="*/ 59 h 160"/>
                              <a:gd name="T92" fmla="*/ 162 w 165"/>
                              <a:gd name="T93" fmla="*/ 19 h 160"/>
                              <a:gd name="T94" fmla="*/ 157 w 165"/>
                              <a:gd name="T95" fmla="*/ 12 h 160"/>
                              <a:gd name="T96" fmla="*/ 152 w 165"/>
                              <a:gd name="T97" fmla="*/ 9 h 160"/>
                              <a:gd name="T98" fmla="*/ 127 w 165"/>
                              <a:gd name="T99" fmla="*/ 9 h 160"/>
                              <a:gd name="T100" fmla="*/ 121 w 165"/>
                              <a:gd name="T101" fmla="*/ 9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8 w 165"/>
                              <a:gd name="T115" fmla="*/ 9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4"/>
                                </a:lnTo>
                                <a:lnTo>
                                  <a:pt x="101" y="5"/>
                                </a:lnTo>
                                <a:lnTo>
                                  <a:pt x="103" y="5"/>
                                </a:lnTo>
                                <a:lnTo>
                                  <a:pt x="104" y="6"/>
                                </a:lnTo>
                                <a:lnTo>
                                  <a:pt x="107" y="7"/>
                                </a:lnTo>
                                <a:lnTo>
                                  <a:pt x="111" y="11"/>
                                </a:lnTo>
                                <a:lnTo>
                                  <a:pt x="113" y="13"/>
                                </a:lnTo>
                                <a:lnTo>
                                  <a:pt x="115" y="13"/>
                                </a:lnTo>
                                <a:lnTo>
                                  <a:pt x="116" y="13"/>
                                </a:lnTo>
                                <a:lnTo>
                                  <a:pt x="142" y="13"/>
                                </a:lnTo>
                                <a:lnTo>
                                  <a:pt x="143" y="13"/>
                                </a:lnTo>
                                <a:lnTo>
                                  <a:pt x="144" y="13"/>
                                </a:lnTo>
                                <a:lnTo>
                                  <a:pt x="146" y="14"/>
                                </a:lnTo>
                                <a:lnTo>
                                  <a:pt x="149" y="15"/>
                                </a:lnTo>
                                <a:lnTo>
                                  <a:pt x="151" y="16"/>
                                </a:lnTo>
                                <a:lnTo>
                                  <a:pt x="152" y="18"/>
                                </a:lnTo>
                                <a:lnTo>
                                  <a:pt x="154" y="19"/>
                                </a:lnTo>
                                <a:lnTo>
                                  <a:pt x="154" y="21"/>
                                </a:lnTo>
                                <a:lnTo>
                                  <a:pt x="155" y="23"/>
                                </a:lnTo>
                                <a:lnTo>
                                  <a:pt x="155" y="25"/>
                                </a:lnTo>
                                <a:lnTo>
                                  <a:pt x="155" y="27"/>
                                </a:lnTo>
                                <a:lnTo>
                                  <a:pt x="155" y="31"/>
                                </a:lnTo>
                                <a:lnTo>
                                  <a:pt x="156" y="61"/>
                                </a:lnTo>
                                <a:lnTo>
                                  <a:pt x="157" y="137"/>
                                </a:lnTo>
                                <a:lnTo>
                                  <a:pt x="158" y="147"/>
                                </a:lnTo>
                                <a:lnTo>
                                  <a:pt x="158" y="150"/>
                                </a:lnTo>
                                <a:lnTo>
                                  <a:pt x="158" y="151"/>
                                </a:lnTo>
                                <a:lnTo>
                                  <a:pt x="157" y="151"/>
                                </a:lnTo>
                                <a:lnTo>
                                  <a:pt x="157" y="152"/>
                                </a:lnTo>
                                <a:lnTo>
                                  <a:pt x="155" y="153"/>
                                </a:lnTo>
                                <a:lnTo>
                                  <a:pt x="152" y="154"/>
                                </a:lnTo>
                                <a:lnTo>
                                  <a:pt x="151" y="155"/>
                                </a:lnTo>
                                <a:lnTo>
                                  <a:pt x="152" y="155"/>
                                </a:lnTo>
                                <a:lnTo>
                                  <a:pt x="151" y="155"/>
                                </a:lnTo>
                                <a:lnTo>
                                  <a:pt x="149" y="155"/>
                                </a:lnTo>
                                <a:lnTo>
                                  <a:pt x="145" y="155"/>
                                </a:lnTo>
                                <a:lnTo>
                                  <a:pt x="138" y="156"/>
                                </a:lnTo>
                                <a:lnTo>
                                  <a:pt x="125" y="156"/>
                                </a:lnTo>
                                <a:lnTo>
                                  <a:pt x="112" y="156"/>
                                </a:lnTo>
                                <a:lnTo>
                                  <a:pt x="82" y="156"/>
                                </a:lnTo>
                                <a:lnTo>
                                  <a:pt x="51" y="155"/>
                                </a:lnTo>
                                <a:lnTo>
                                  <a:pt x="30" y="155"/>
                                </a:lnTo>
                                <a:lnTo>
                                  <a:pt x="25" y="155"/>
                                </a:lnTo>
                                <a:lnTo>
                                  <a:pt x="23" y="154"/>
                                </a:lnTo>
                                <a:lnTo>
                                  <a:pt x="21" y="154"/>
                                </a:lnTo>
                                <a:lnTo>
                                  <a:pt x="16" y="152"/>
                                </a:lnTo>
                                <a:lnTo>
                                  <a:pt x="13" y="151"/>
                                </a:lnTo>
                                <a:lnTo>
                                  <a:pt x="12" y="150"/>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8" y="16"/>
                                </a:lnTo>
                                <a:lnTo>
                                  <a:pt x="8" y="15"/>
                                </a:lnTo>
                                <a:lnTo>
                                  <a:pt x="9" y="14"/>
                                </a:lnTo>
                                <a:lnTo>
                                  <a:pt x="10" y="13"/>
                                </a:lnTo>
                                <a:lnTo>
                                  <a:pt x="11" y="13"/>
                                </a:lnTo>
                                <a:lnTo>
                                  <a:pt x="12" y="12"/>
                                </a:lnTo>
                                <a:lnTo>
                                  <a:pt x="14" y="12"/>
                                </a:lnTo>
                                <a:lnTo>
                                  <a:pt x="18" y="12"/>
                                </a:lnTo>
                                <a:lnTo>
                                  <a:pt x="24" y="12"/>
                                </a:lnTo>
                                <a:lnTo>
                                  <a:pt x="45" y="12"/>
                                </a:lnTo>
                                <a:lnTo>
                                  <a:pt x="46" y="12"/>
                                </a:lnTo>
                                <a:lnTo>
                                  <a:pt x="47" y="11"/>
                                </a:lnTo>
                                <a:lnTo>
                                  <a:pt x="49" y="10"/>
                                </a:lnTo>
                                <a:lnTo>
                                  <a:pt x="51" y="9"/>
                                </a:lnTo>
                                <a:lnTo>
                                  <a:pt x="51" y="8"/>
                                </a:lnTo>
                                <a:lnTo>
                                  <a:pt x="23" y="8"/>
                                </a:lnTo>
                                <a:lnTo>
                                  <a:pt x="19" y="9"/>
                                </a:lnTo>
                                <a:lnTo>
                                  <a:pt x="16" y="9"/>
                                </a:lnTo>
                                <a:lnTo>
                                  <a:pt x="13" y="10"/>
                                </a:lnTo>
                                <a:lnTo>
                                  <a:pt x="10" y="11"/>
                                </a:lnTo>
                                <a:lnTo>
                                  <a:pt x="8" y="12"/>
                                </a:lnTo>
                                <a:lnTo>
                                  <a:pt x="6" y="14"/>
                                </a:lnTo>
                                <a:lnTo>
                                  <a:pt x="4" y="16"/>
                                </a:lnTo>
                                <a:lnTo>
                                  <a:pt x="2" y="17"/>
                                </a:lnTo>
                                <a:lnTo>
                                  <a:pt x="2" y="19"/>
                                </a:lnTo>
                                <a:lnTo>
                                  <a:pt x="1" y="20"/>
                                </a:lnTo>
                                <a:lnTo>
                                  <a:pt x="0" y="23"/>
                                </a:lnTo>
                                <a:lnTo>
                                  <a:pt x="0" y="25"/>
                                </a:lnTo>
                                <a:lnTo>
                                  <a:pt x="0" y="28"/>
                                </a:lnTo>
                                <a:lnTo>
                                  <a:pt x="1" y="41"/>
                                </a:lnTo>
                                <a:lnTo>
                                  <a:pt x="2" y="118"/>
                                </a:lnTo>
                                <a:lnTo>
                                  <a:pt x="2" y="141"/>
                                </a:lnTo>
                                <a:lnTo>
                                  <a:pt x="2" y="145"/>
                                </a:lnTo>
                                <a:lnTo>
                                  <a:pt x="2" y="147"/>
                                </a:lnTo>
                                <a:lnTo>
                                  <a:pt x="2" y="149"/>
                                </a:lnTo>
                                <a:lnTo>
                                  <a:pt x="3" y="151"/>
                                </a:lnTo>
                                <a:lnTo>
                                  <a:pt x="4" y="153"/>
                                </a:lnTo>
                                <a:lnTo>
                                  <a:pt x="5" y="154"/>
                                </a:lnTo>
                                <a:lnTo>
                                  <a:pt x="6" y="155"/>
                                </a:lnTo>
                                <a:lnTo>
                                  <a:pt x="7" y="155"/>
                                </a:lnTo>
                                <a:lnTo>
                                  <a:pt x="8" y="156"/>
                                </a:lnTo>
                                <a:lnTo>
                                  <a:pt x="14" y="158"/>
                                </a:lnTo>
                                <a:lnTo>
                                  <a:pt x="17" y="158"/>
                                </a:lnTo>
                                <a:lnTo>
                                  <a:pt x="19" y="159"/>
                                </a:lnTo>
                                <a:lnTo>
                                  <a:pt x="20" y="159"/>
                                </a:lnTo>
                                <a:lnTo>
                                  <a:pt x="46" y="159"/>
                                </a:lnTo>
                                <a:lnTo>
                                  <a:pt x="73" y="160"/>
                                </a:lnTo>
                                <a:lnTo>
                                  <a:pt x="99" y="160"/>
                                </a:lnTo>
                                <a:lnTo>
                                  <a:pt x="125" y="160"/>
                                </a:lnTo>
                                <a:lnTo>
                                  <a:pt x="134" y="160"/>
                                </a:lnTo>
                                <a:lnTo>
                                  <a:pt x="139" y="159"/>
                                </a:lnTo>
                                <a:lnTo>
                                  <a:pt x="144" y="159"/>
                                </a:lnTo>
                                <a:lnTo>
                                  <a:pt x="146" y="159"/>
                                </a:lnTo>
                                <a:lnTo>
                                  <a:pt x="148" y="158"/>
                                </a:lnTo>
                                <a:lnTo>
                                  <a:pt x="151" y="157"/>
                                </a:lnTo>
                                <a:lnTo>
                                  <a:pt x="155" y="156"/>
                                </a:lnTo>
                                <a:lnTo>
                                  <a:pt x="158" y="154"/>
                                </a:lnTo>
                                <a:lnTo>
                                  <a:pt x="160" y="152"/>
                                </a:lnTo>
                                <a:lnTo>
                                  <a:pt x="162" y="151"/>
                                </a:lnTo>
                                <a:lnTo>
                                  <a:pt x="162" y="150"/>
                                </a:lnTo>
                                <a:lnTo>
                                  <a:pt x="163" y="149"/>
                                </a:lnTo>
                                <a:lnTo>
                                  <a:pt x="164" y="148"/>
                                </a:lnTo>
                                <a:lnTo>
                                  <a:pt x="165" y="146"/>
                                </a:lnTo>
                                <a:lnTo>
                                  <a:pt x="165" y="144"/>
                                </a:lnTo>
                                <a:lnTo>
                                  <a:pt x="165" y="142"/>
                                </a:lnTo>
                                <a:lnTo>
                                  <a:pt x="165" y="139"/>
                                </a:lnTo>
                                <a:lnTo>
                                  <a:pt x="164" y="135"/>
                                </a:lnTo>
                                <a:lnTo>
                                  <a:pt x="163" y="59"/>
                                </a:lnTo>
                                <a:lnTo>
                                  <a:pt x="162" y="28"/>
                                </a:lnTo>
                                <a:lnTo>
                                  <a:pt x="162" y="21"/>
                                </a:lnTo>
                                <a:lnTo>
                                  <a:pt x="162" y="19"/>
                                </a:lnTo>
                                <a:lnTo>
                                  <a:pt x="161" y="16"/>
                                </a:lnTo>
                                <a:lnTo>
                                  <a:pt x="159" y="14"/>
                                </a:lnTo>
                                <a:lnTo>
                                  <a:pt x="157" y="12"/>
                                </a:lnTo>
                                <a:lnTo>
                                  <a:pt x="155" y="11"/>
                                </a:lnTo>
                                <a:lnTo>
                                  <a:pt x="154" y="10"/>
                                </a:lnTo>
                                <a:lnTo>
                                  <a:pt x="152" y="9"/>
                                </a:lnTo>
                                <a:lnTo>
                                  <a:pt x="151" y="9"/>
                                </a:lnTo>
                                <a:lnTo>
                                  <a:pt x="150" y="9"/>
                                </a:lnTo>
                                <a:lnTo>
                                  <a:pt x="127" y="9"/>
                                </a:lnTo>
                                <a:lnTo>
                                  <a:pt x="124" y="9"/>
                                </a:lnTo>
                                <a:lnTo>
                                  <a:pt x="122" y="9"/>
                                </a:lnTo>
                                <a:lnTo>
                                  <a:pt x="121" y="9"/>
                                </a:lnTo>
                                <a:lnTo>
                                  <a:pt x="115" y="5"/>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0"/>
                                </a:lnTo>
                                <a:lnTo>
                                  <a:pt x="58" y="1"/>
                                </a:lnTo>
                                <a:lnTo>
                                  <a:pt x="56" y="2"/>
                                </a:lnTo>
                                <a:lnTo>
                                  <a:pt x="55" y="3"/>
                                </a:lnTo>
                                <a:lnTo>
                                  <a:pt x="51" y="6"/>
                                </a:lnTo>
                                <a:lnTo>
                                  <a:pt x="49" y="9"/>
                                </a:lnTo>
                                <a:lnTo>
                                  <a:pt x="48" y="9"/>
                                </a:lnTo>
                                <a:lnTo>
                                  <a:pt x="49" y="9"/>
                                </a:lnTo>
                                <a:lnTo>
                                  <a:pt x="50" y="9"/>
                                </a:lnTo>
                                <a:lnTo>
                                  <a:pt x="51" y="9"/>
                                </a:lnTo>
                                <a:lnTo>
                                  <a:pt x="53" y="8"/>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3" name="Freeform 4980"/>
                        <wps:cNvSpPr>
                          <a:spLocks/>
                        </wps:cNvSpPr>
                        <wps:spPr bwMode="auto">
                          <a:xfrm>
                            <a:off x="3030855" y="952500"/>
                            <a:ext cx="83185" cy="74930"/>
                          </a:xfrm>
                          <a:custGeom>
                            <a:avLst/>
                            <a:gdLst>
                              <a:gd name="T0" fmla="*/ 4 w 131"/>
                              <a:gd name="T1" fmla="*/ 114 h 118"/>
                              <a:gd name="T2" fmla="*/ 4 w 131"/>
                              <a:gd name="T3" fmla="*/ 107 h 118"/>
                              <a:gd name="T4" fmla="*/ 0 w 131"/>
                              <a:gd name="T5" fmla="*/ 7 h 118"/>
                              <a:gd name="T6" fmla="*/ 1 w 131"/>
                              <a:gd name="T7" fmla="*/ 6 h 118"/>
                              <a:gd name="T8" fmla="*/ 1 w 131"/>
                              <a:gd name="T9" fmla="*/ 5 h 118"/>
                              <a:gd name="T10" fmla="*/ 1 w 131"/>
                              <a:gd name="T11" fmla="*/ 4 h 118"/>
                              <a:gd name="T12" fmla="*/ 2 w 131"/>
                              <a:gd name="T13" fmla="*/ 3 h 118"/>
                              <a:gd name="T14" fmla="*/ 3 w 131"/>
                              <a:gd name="T15" fmla="*/ 3 h 118"/>
                              <a:gd name="T16" fmla="*/ 5 w 131"/>
                              <a:gd name="T17" fmla="*/ 2 h 118"/>
                              <a:gd name="T18" fmla="*/ 6 w 131"/>
                              <a:gd name="T19" fmla="*/ 2 h 118"/>
                              <a:gd name="T20" fmla="*/ 7 w 131"/>
                              <a:gd name="T21" fmla="*/ 2 h 118"/>
                              <a:gd name="T22" fmla="*/ 27 w 131"/>
                              <a:gd name="T23" fmla="*/ 1 h 118"/>
                              <a:gd name="T24" fmla="*/ 66 w 131"/>
                              <a:gd name="T25" fmla="*/ 0 h 118"/>
                              <a:gd name="T26" fmla="*/ 87 w 131"/>
                              <a:gd name="T27" fmla="*/ 0 h 118"/>
                              <a:gd name="T28" fmla="*/ 105 w 131"/>
                              <a:gd name="T29" fmla="*/ 0 h 118"/>
                              <a:gd name="T30" fmla="*/ 112 w 131"/>
                              <a:gd name="T31" fmla="*/ 0 h 118"/>
                              <a:gd name="T32" fmla="*/ 118 w 131"/>
                              <a:gd name="T33" fmla="*/ 0 h 118"/>
                              <a:gd name="T34" fmla="*/ 122 w 131"/>
                              <a:gd name="T35" fmla="*/ 0 h 118"/>
                              <a:gd name="T36" fmla="*/ 123 w 131"/>
                              <a:gd name="T37" fmla="*/ 1 h 118"/>
                              <a:gd name="T38" fmla="*/ 124 w 131"/>
                              <a:gd name="T39" fmla="*/ 1 h 118"/>
                              <a:gd name="T40" fmla="*/ 125 w 131"/>
                              <a:gd name="T41" fmla="*/ 2 h 118"/>
                              <a:gd name="T42" fmla="*/ 126 w 131"/>
                              <a:gd name="T43" fmla="*/ 2 h 118"/>
                              <a:gd name="T44" fmla="*/ 129 w 131"/>
                              <a:gd name="T45" fmla="*/ 2 h 118"/>
                              <a:gd name="T46" fmla="*/ 130 w 131"/>
                              <a:gd name="T47" fmla="*/ 3 h 118"/>
                              <a:gd name="T48" fmla="*/ 131 w 131"/>
                              <a:gd name="T49" fmla="*/ 3 h 118"/>
                              <a:gd name="T50" fmla="*/ 131 w 131"/>
                              <a:gd name="T51" fmla="*/ 4 h 118"/>
                              <a:gd name="T52" fmla="*/ 131 w 131"/>
                              <a:gd name="T53" fmla="*/ 6 h 118"/>
                              <a:gd name="T54" fmla="*/ 131 w 131"/>
                              <a:gd name="T55" fmla="*/ 111 h 118"/>
                              <a:gd name="T56" fmla="*/ 131 w 131"/>
                              <a:gd name="T57" fmla="*/ 112 h 118"/>
                              <a:gd name="T58" fmla="*/ 131 w 131"/>
                              <a:gd name="T59" fmla="*/ 113 h 118"/>
                              <a:gd name="T60" fmla="*/ 130 w 131"/>
                              <a:gd name="T61" fmla="*/ 114 h 118"/>
                              <a:gd name="T62" fmla="*/ 130 w 131"/>
                              <a:gd name="T63" fmla="*/ 115 h 118"/>
                              <a:gd name="T64" fmla="*/ 129 w 131"/>
                              <a:gd name="T65" fmla="*/ 116 h 118"/>
                              <a:gd name="T66" fmla="*/ 128 w 131"/>
                              <a:gd name="T67" fmla="*/ 117 h 118"/>
                              <a:gd name="T68" fmla="*/ 127 w 131"/>
                              <a:gd name="T69" fmla="*/ 117 h 118"/>
                              <a:gd name="T70" fmla="*/ 125 w 131"/>
                              <a:gd name="T71" fmla="*/ 117 h 118"/>
                              <a:gd name="T72" fmla="*/ 124 w 131"/>
                              <a:gd name="T73" fmla="*/ 118 h 118"/>
                              <a:gd name="T74" fmla="*/ 122 w 131"/>
                              <a:gd name="T75" fmla="*/ 118 h 118"/>
                              <a:gd name="T76" fmla="*/ 10 w 131"/>
                              <a:gd name="T77" fmla="*/ 118 h 118"/>
                              <a:gd name="T78" fmla="*/ 4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4" y="114"/>
                                </a:moveTo>
                                <a:lnTo>
                                  <a:pt x="4" y="107"/>
                                </a:lnTo>
                                <a:lnTo>
                                  <a:pt x="0" y="7"/>
                                </a:lnTo>
                                <a:lnTo>
                                  <a:pt x="1" y="6"/>
                                </a:lnTo>
                                <a:lnTo>
                                  <a:pt x="1" y="5"/>
                                </a:lnTo>
                                <a:lnTo>
                                  <a:pt x="1" y="4"/>
                                </a:lnTo>
                                <a:lnTo>
                                  <a:pt x="2" y="3"/>
                                </a:lnTo>
                                <a:lnTo>
                                  <a:pt x="3" y="3"/>
                                </a:lnTo>
                                <a:lnTo>
                                  <a:pt x="5" y="2"/>
                                </a:lnTo>
                                <a:lnTo>
                                  <a:pt x="6" y="2"/>
                                </a:lnTo>
                                <a:lnTo>
                                  <a:pt x="7" y="2"/>
                                </a:lnTo>
                                <a:lnTo>
                                  <a:pt x="27" y="1"/>
                                </a:lnTo>
                                <a:lnTo>
                                  <a:pt x="66" y="0"/>
                                </a:lnTo>
                                <a:lnTo>
                                  <a:pt x="87" y="0"/>
                                </a:lnTo>
                                <a:lnTo>
                                  <a:pt x="105" y="0"/>
                                </a:lnTo>
                                <a:lnTo>
                                  <a:pt x="112" y="0"/>
                                </a:lnTo>
                                <a:lnTo>
                                  <a:pt x="118" y="0"/>
                                </a:lnTo>
                                <a:lnTo>
                                  <a:pt x="122" y="0"/>
                                </a:lnTo>
                                <a:lnTo>
                                  <a:pt x="123" y="1"/>
                                </a:lnTo>
                                <a:lnTo>
                                  <a:pt x="124" y="1"/>
                                </a:lnTo>
                                <a:lnTo>
                                  <a:pt x="125" y="2"/>
                                </a:lnTo>
                                <a:lnTo>
                                  <a:pt x="126" y="2"/>
                                </a:lnTo>
                                <a:lnTo>
                                  <a:pt x="129" y="2"/>
                                </a:lnTo>
                                <a:lnTo>
                                  <a:pt x="130" y="3"/>
                                </a:lnTo>
                                <a:lnTo>
                                  <a:pt x="131" y="3"/>
                                </a:lnTo>
                                <a:lnTo>
                                  <a:pt x="131" y="4"/>
                                </a:lnTo>
                                <a:lnTo>
                                  <a:pt x="131" y="6"/>
                                </a:lnTo>
                                <a:lnTo>
                                  <a:pt x="131" y="111"/>
                                </a:lnTo>
                                <a:lnTo>
                                  <a:pt x="131" y="112"/>
                                </a:lnTo>
                                <a:lnTo>
                                  <a:pt x="131" y="113"/>
                                </a:lnTo>
                                <a:lnTo>
                                  <a:pt x="130" y="114"/>
                                </a:lnTo>
                                <a:lnTo>
                                  <a:pt x="130" y="115"/>
                                </a:lnTo>
                                <a:lnTo>
                                  <a:pt x="129" y="116"/>
                                </a:lnTo>
                                <a:lnTo>
                                  <a:pt x="128" y="117"/>
                                </a:lnTo>
                                <a:lnTo>
                                  <a:pt x="127" y="117"/>
                                </a:lnTo>
                                <a:lnTo>
                                  <a:pt x="125" y="117"/>
                                </a:lnTo>
                                <a:lnTo>
                                  <a:pt x="124" y="118"/>
                                </a:lnTo>
                                <a:lnTo>
                                  <a:pt x="122"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4" name="Freeform 4981"/>
                        <wps:cNvSpPr>
                          <a:spLocks/>
                        </wps:cNvSpPr>
                        <wps:spPr bwMode="auto">
                          <a:xfrm>
                            <a:off x="3029585" y="951230"/>
                            <a:ext cx="86360" cy="77470"/>
                          </a:xfrm>
                          <a:custGeom>
                            <a:avLst/>
                            <a:gdLst>
                              <a:gd name="T0" fmla="*/ 7 w 136"/>
                              <a:gd name="T1" fmla="*/ 114 h 122"/>
                              <a:gd name="T2" fmla="*/ 6 w 136"/>
                              <a:gd name="T3" fmla="*/ 61 h 122"/>
                              <a:gd name="T4" fmla="*/ 4 w 136"/>
                              <a:gd name="T5" fmla="*/ 10 h 122"/>
                              <a:gd name="T6" fmla="*/ 4 w 136"/>
                              <a:gd name="T7" fmla="*/ 10 h 122"/>
                              <a:gd name="T8" fmla="*/ 6 w 136"/>
                              <a:gd name="T9" fmla="*/ 9 h 122"/>
                              <a:gd name="T10" fmla="*/ 8 w 136"/>
                              <a:gd name="T11" fmla="*/ 9 h 122"/>
                              <a:gd name="T12" fmla="*/ 16 w 136"/>
                              <a:gd name="T13" fmla="*/ 8 h 122"/>
                              <a:gd name="T14" fmla="*/ 71 w 136"/>
                              <a:gd name="T15" fmla="*/ 7 h 122"/>
                              <a:gd name="T16" fmla="*/ 102 w 136"/>
                              <a:gd name="T17" fmla="*/ 7 h 122"/>
                              <a:gd name="T18" fmla="*/ 117 w 136"/>
                              <a:gd name="T19" fmla="*/ 7 h 122"/>
                              <a:gd name="T20" fmla="*/ 124 w 136"/>
                              <a:gd name="T21" fmla="*/ 8 h 122"/>
                              <a:gd name="T22" fmla="*/ 126 w 136"/>
                              <a:gd name="T23" fmla="*/ 8 h 122"/>
                              <a:gd name="T24" fmla="*/ 128 w 136"/>
                              <a:gd name="T25" fmla="*/ 9 h 122"/>
                              <a:gd name="T26" fmla="*/ 131 w 136"/>
                              <a:gd name="T27" fmla="*/ 9 h 122"/>
                              <a:gd name="T28" fmla="*/ 132 w 136"/>
                              <a:gd name="T29" fmla="*/ 10 h 122"/>
                              <a:gd name="T30" fmla="*/ 132 w 136"/>
                              <a:gd name="T31" fmla="*/ 33 h 122"/>
                              <a:gd name="T32" fmla="*/ 131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4 h 122"/>
                              <a:gd name="T48" fmla="*/ 6 w 136"/>
                              <a:gd name="T49" fmla="*/ 112 h 122"/>
                              <a:gd name="T50" fmla="*/ 6 w 136"/>
                              <a:gd name="T51" fmla="*/ 112 h 122"/>
                              <a:gd name="T52" fmla="*/ 4 w 136"/>
                              <a:gd name="T53" fmla="*/ 113 h 122"/>
                              <a:gd name="T54" fmla="*/ 3 w 136"/>
                              <a:gd name="T55" fmla="*/ 115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4 w 136"/>
                              <a:gd name="T69" fmla="*/ 122 h 122"/>
                              <a:gd name="T70" fmla="*/ 129 w 136"/>
                              <a:gd name="T71" fmla="*/ 121 h 122"/>
                              <a:gd name="T72" fmla="*/ 132 w 136"/>
                              <a:gd name="T73" fmla="*/ 119 h 122"/>
                              <a:gd name="T74" fmla="*/ 134 w 136"/>
                              <a:gd name="T75" fmla="*/ 116 h 122"/>
                              <a:gd name="T76" fmla="*/ 135 w 136"/>
                              <a:gd name="T77" fmla="*/ 113 h 122"/>
                              <a:gd name="T78" fmla="*/ 135 w 136"/>
                              <a:gd name="T79" fmla="*/ 109 h 122"/>
                              <a:gd name="T80" fmla="*/ 135 w 136"/>
                              <a:gd name="T81" fmla="*/ 28 h 122"/>
                              <a:gd name="T82" fmla="*/ 135 w 136"/>
                              <a:gd name="T83" fmla="*/ 6 h 122"/>
                              <a:gd name="T84" fmla="*/ 135 w 136"/>
                              <a:gd name="T85" fmla="*/ 5 h 122"/>
                              <a:gd name="T86" fmla="*/ 133 w 136"/>
                              <a:gd name="T87" fmla="*/ 3 h 122"/>
                              <a:gd name="T88" fmla="*/ 131 w 136"/>
                              <a:gd name="T89" fmla="*/ 2 h 122"/>
                              <a:gd name="T90" fmla="*/ 128 w 136"/>
                              <a:gd name="T91" fmla="*/ 1 h 122"/>
                              <a:gd name="T92" fmla="*/ 124 w 136"/>
                              <a:gd name="T93" fmla="*/ 0 h 122"/>
                              <a:gd name="T94" fmla="*/ 116 w 136"/>
                              <a:gd name="T95" fmla="*/ 0 h 122"/>
                              <a:gd name="T96" fmla="*/ 92 w 136"/>
                              <a:gd name="T97" fmla="*/ 0 h 122"/>
                              <a:gd name="T98" fmla="*/ 46 w 136"/>
                              <a:gd name="T99" fmla="*/ 1 h 122"/>
                              <a:gd name="T100" fmla="*/ 13 w 136"/>
                              <a:gd name="T101" fmla="*/ 1 h 122"/>
                              <a:gd name="T102" fmla="*/ 7 w 136"/>
                              <a:gd name="T103" fmla="*/ 2 h 122"/>
                              <a:gd name="T104" fmla="*/ 4 w 136"/>
                              <a:gd name="T105" fmla="*/ 2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1"/>
                                </a:lnTo>
                                <a:lnTo>
                                  <a:pt x="4" y="9"/>
                                </a:lnTo>
                                <a:lnTo>
                                  <a:pt x="4" y="10"/>
                                </a:lnTo>
                                <a:lnTo>
                                  <a:pt x="6" y="9"/>
                                </a:lnTo>
                                <a:lnTo>
                                  <a:pt x="7" y="9"/>
                                </a:lnTo>
                                <a:lnTo>
                                  <a:pt x="8" y="9"/>
                                </a:lnTo>
                                <a:lnTo>
                                  <a:pt x="9" y="9"/>
                                </a:lnTo>
                                <a:lnTo>
                                  <a:pt x="16" y="8"/>
                                </a:lnTo>
                                <a:lnTo>
                                  <a:pt x="40" y="8"/>
                                </a:lnTo>
                                <a:lnTo>
                                  <a:pt x="71" y="7"/>
                                </a:lnTo>
                                <a:lnTo>
                                  <a:pt x="86" y="7"/>
                                </a:lnTo>
                                <a:lnTo>
                                  <a:pt x="102" y="7"/>
                                </a:lnTo>
                                <a:lnTo>
                                  <a:pt x="112" y="7"/>
                                </a:lnTo>
                                <a:lnTo>
                                  <a:pt x="117" y="7"/>
                                </a:lnTo>
                                <a:lnTo>
                                  <a:pt x="122" y="7"/>
                                </a:lnTo>
                                <a:lnTo>
                                  <a:pt x="124" y="8"/>
                                </a:lnTo>
                                <a:lnTo>
                                  <a:pt x="125" y="8"/>
                                </a:lnTo>
                                <a:lnTo>
                                  <a:pt x="126" y="8"/>
                                </a:lnTo>
                                <a:lnTo>
                                  <a:pt x="127" y="8"/>
                                </a:lnTo>
                                <a:lnTo>
                                  <a:pt x="128" y="9"/>
                                </a:lnTo>
                                <a:lnTo>
                                  <a:pt x="130" y="9"/>
                                </a:lnTo>
                                <a:lnTo>
                                  <a:pt x="131" y="9"/>
                                </a:lnTo>
                                <a:lnTo>
                                  <a:pt x="132" y="10"/>
                                </a:lnTo>
                                <a:lnTo>
                                  <a:pt x="132" y="11"/>
                                </a:lnTo>
                                <a:lnTo>
                                  <a:pt x="132" y="33"/>
                                </a:lnTo>
                                <a:lnTo>
                                  <a:pt x="131" y="104"/>
                                </a:lnTo>
                                <a:lnTo>
                                  <a:pt x="131" y="112"/>
                                </a:lnTo>
                                <a:lnTo>
                                  <a:pt x="131" y="113"/>
                                </a:lnTo>
                                <a:lnTo>
                                  <a:pt x="132" y="113"/>
                                </a:lnTo>
                                <a:lnTo>
                                  <a:pt x="131" y="113"/>
                                </a:lnTo>
                                <a:lnTo>
                                  <a:pt x="131" y="114"/>
                                </a:lnTo>
                                <a:lnTo>
                                  <a:pt x="130" y="114"/>
                                </a:lnTo>
                                <a:lnTo>
                                  <a:pt x="129" y="115"/>
                                </a:lnTo>
                                <a:lnTo>
                                  <a:pt x="128" y="115"/>
                                </a:lnTo>
                                <a:lnTo>
                                  <a:pt x="126" y="115"/>
                                </a:lnTo>
                                <a:lnTo>
                                  <a:pt x="123" y="115"/>
                                </a:lnTo>
                                <a:lnTo>
                                  <a:pt x="74" y="115"/>
                                </a:lnTo>
                                <a:lnTo>
                                  <a:pt x="28" y="115"/>
                                </a:lnTo>
                                <a:lnTo>
                                  <a:pt x="14" y="115"/>
                                </a:lnTo>
                                <a:lnTo>
                                  <a:pt x="13" y="115"/>
                                </a:lnTo>
                                <a:lnTo>
                                  <a:pt x="12" y="114"/>
                                </a:lnTo>
                                <a:lnTo>
                                  <a:pt x="10" y="114"/>
                                </a:lnTo>
                                <a:lnTo>
                                  <a:pt x="6" y="112"/>
                                </a:lnTo>
                                <a:lnTo>
                                  <a:pt x="5" y="112"/>
                                </a:lnTo>
                                <a:lnTo>
                                  <a:pt x="4" y="113"/>
                                </a:lnTo>
                                <a:lnTo>
                                  <a:pt x="4" y="114"/>
                                </a:lnTo>
                                <a:lnTo>
                                  <a:pt x="3" y="115"/>
                                </a:lnTo>
                                <a:lnTo>
                                  <a:pt x="3" y="117"/>
                                </a:lnTo>
                                <a:lnTo>
                                  <a:pt x="4" y="118"/>
                                </a:lnTo>
                                <a:lnTo>
                                  <a:pt x="4" y="119"/>
                                </a:lnTo>
                                <a:lnTo>
                                  <a:pt x="7" y="120"/>
                                </a:lnTo>
                                <a:lnTo>
                                  <a:pt x="9" y="121"/>
                                </a:lnTo>
                                <a:lnTo>
                                  <a:pt x="10" y="121"/>
                                </a:lnTo>
                                <a:lnTo>
                                  <a:pt x="12" y="121"/>
                                </a:lnTo>
                                <a:lnTo>
                                  <a:pt x="13" y="122"/>
                                </a:lnTo>
                                <a:lnTo>
                                  <a:pt x="15" y="122"/>
                                </a:lnTo>
                                <a:lnTo>
                                  <a:pt x="35" y="122"/>
                                </a:lnTo>
                                <a:lnTo>
                                  <a:pt x="97" y="122"/>
                                </a:lnTo>
                                <a:lnTo>
                                  <a:pt x="119" y="122"/>
                                </a:lnTo>
                                <a:lnTo>
                                  <a:pt x="122" y="122"/>
                                </a:lnTo>
                                <a:lnTo>
                                  <a:pt x="124" y="122"/>
                                </a:lnTo>
                                <a:lnTo>
                                  <a:pt x="127" y="121"/>
                                </a:lnTo>
                                <a:lnTo>
                                  <a:pt x="129" y="121"/>
                                </a:lnTo>
                                <a:lnTo>
                                  <a:pt x="130" y="120"/>
                                </a:lnTo>
                                <a:lnTo>
                                  <a:pt x="132" y="119"/>
                                </a:lnTo>
                                <a:lnTo>
                                  <a:pt x="133" y="118"/>
                                </a:lnTo>
                                <a:lnTo>
                                  <a:pt x="134" y="116"/>
                                </a:lnTo>
                                <a:lnTo>
                                  <a:pt x="135" y="115"/>
                                </a:lnTo>
                                <a:lnTo>
                                  <a:pt x="135" y="113"/>
                                </a:lnTo>
                                <a:lnTo>
                                  <a:pt x="135" y="111"/>
                                </a:lnTo>
                                <a:lnTo>
                                  <a:pt x="135" y="109"/>
                                </a:lnTo>
                                <a:lnTo>
                                  <a:pt x="135" y="100"/>
                                </a:lnTo>
                                <a:lnTo>
                                  <a:pt x="135" y="28"/>
                                </a:lnTo>
                                <a:lnTo>
                                  <a:pt x="136" y="8"/>
                                </a:lnTo>
                                <a:lnTo>
                                  <a:pt x="135" y="6"/>
                                </a:lnTo>
                                <a:lnTo>
                                  <a:pt x="135" y="5"/>
                                </a:lnTo>
                                <a:lnTo>
                                  <a:pt x="134" y="4"/>
                                </a:lnTo>
                                <a:lnTo>
                                  <a:pt x="133" y="3"/>
                                </a:lnTo>
                                <a:lnTo>
                                  <a:pt x="132" y="2"/>
                                </a:lnTo>
                                <a:lnTo>
                                  <a:pt x="131" y="2"/>
                                </a:lnTo>
                                <a:lnTo>
                                  <a:pt x="129" y="2"/>
                                </a:lnTo>
                                <a:lnTo>
                                  <a:pt x="128" y="1"/>
                                </a:lnTo>
                                <a:lnTo>
                                  <a:pt x="126" y="1"/>
                                </a:lnTo>
                                <a:lnTo>
                                  <a:pt x="124" y="0"/>
                                </a:lnTo>
                                <a:lnTo>
                                  <a:pt x="120" y="0"/>
                                </a:lnTo>
                                <a:lnTo>
                                  <a:pt x="116" y="0"/>
                                </a:lnTo>
                                <a:lnTo>
                                  <a:pt x="107" y="0"/>
                                </a:lnTo>
                                <a:lnTo>
                                  <a:pt x="92" y="0"/>
                                </a:lnTo>
                                <a:lnTo>
                                  <a:pt x="76" y="0"/>
                                </a:lnTo>
                                <a:lnTo>
                                  <a:pt x="46" y="1"/>
                                </a:lnTo>
                                <a:lnTo>
                                  <a:pt x="20" y="1"/>
                                </a:lnTo>
                                <a:lnTo>
                                  <a:pt x="13" y="1"/>
                                </a:lnTo>
                                <a:lnTo>
                                  <a:pt x="9" y="1"/>
                                </a:lnTo>
                                <a:lnTo>
                                  <a:pt x="7" y="2"/>
                                </a:lnTo>
                                <a:lnTo>
                                  <a:pt x="6" y="2"/>
                                </a:lnTo>
                                <a:lnTo>
                                  <a:pt x="4" y="2"/>
                                </a:lnTo>
                                <a:lnTo>
                                  <a:pt x="3" y="3"/>
                                </a:lnTo>
                                <a:lnTo>
                                  <a:pt x="3" y="4"/>
                                </a:lnTo>
                                <a:lnTo>
                                  <a:pt x="2" y="5"/>
                                </a:lnTo>
                                <a:lnTo>
                                  <a:pt x="1" y="7"/>
                                </a:lnTo>
                                <a:lnTo>
                                  <a:pt x="0" y="10"/>
                                </a:lnTo>
                                <a:lnTo>
                                  <a:pt x="0" y="12"/>
                                </a:lnTo>
                                <a:lnTo>
                                  <a:pt x="0" y="14"/>
                                </a:lnTo>
                                <a:lnTo>
                                  <a:pt x="1" y="19"/>
                                </a:lnTo>
                                <a:lnTo>
                                  <a:pt x="2" y="51"/>
                                </a:lnTo>
                                <a:lnTo>
                                  <a:pt x="3" y="84"/>
                                </a:lnTo>
                                <a:lnTo>
                                  <a:pt x="3" y="100"/>
                                </a:lnTo>
                                <a:lnTo>
                                  <a:pt x="3" y="116"/>
                                </a:lnTo>
                                <a:lnTo>
                                  <a:pt x="4" y="117"/>
                                </a:lnTo>
                                <a:lnTo>
                                  <a:pt x="4" y="119"/>
                                </a:lnTo>
                                <a:lnTo>
                                  <a:pt x="6" y="119"/>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5" name="Freeform 4982"/>
                        <wps:cNvSpPr>
                          <a:spLocks/>
                        </wps:cNvSpPr>
                        <wps:spPr bwMode="auto">
                          <a:xfrm>
                            <a:off x="3067685" y="1125855"/>
                            <a:ext cx="10160" cy="3175"/>
                          </a:xfrm>
                          <a:custGeom>
                            <a:avLst/>
                            <a:gdLst>
                              <a:gd name="T0" fmla="*/ 0 w 16"/>
                              <a:gd name="T1" fmla="*/ 1 h 5"/>
                              <a:gd name="T2" fmla="*/ 0 w 16"/>
                              <a:gd name="T3" fmla="*/ 1 h 5"/>
                              <a:gd name="T4" fmla="*/ 0 w 16"/>
                              <a:gd name="T5" fmla="*/ 2 h 5"/>
                              <a:gd name="T6" fmla="*/ 1 w 16"/>
                              <a:gd name="T7" fmla="*/ 2 h 5"/>
                              <a:gd name="T8" fmla="*/ 1 w 16"/>
                              <a:gd name="T9" fmla="*/ 3 h 5"/>
                              <a:gd name="T10" fmla="*/ 2 w 16"/>
                              <a:gd name="T11" fmla="*/ 4 h 5"/>
                              <a:gd name="T12" fmla="*/ 3 w 16"/>
                              <a:gd name="T13" fmla="*/ 4 h 5"/>
                              <a:gd name="T14" fmla="*/ 4 w 16"/>
                              <a:gd name="T15" fmla="*/ 4 h 5"/>
                              <a:gd name="T16" fmla="*/ 6 w 16"/>
                              <a:gd name="T17" fmla="*/ 5 h 5"/>
                              <a:gd name="T18" fmla="*/ 8 w 16"/>
                              <a:gd name="T19" fmla="*/ 5 h 5"/>
                              <a:gd name="T20" fmla="*/ 11 w 16"/>
                              <a:gd name="T21" fmla="*/ 4 h 5"/>
                              <a:gd name="T22" fmla="*/ 13 w 16"/>
                              <a:gd name="T23" fmla="*/ 4 h 5"/>
                              <a:gd name="T24" fmla="*/ 15 w 16"/>
                              <a:gd name="T25" fmla="*/ 3 h 5"/>
                              <a:gd name="T26" fmla="*/ 16 w 16"/>
                              <a:gd name="T27" fmla="*/ 3 h 5"/>
                              <a:gd name="T28" fmla="*/ 16 w 16"/>
                              <a:gd name="T29" fmla="*/ 2 h 5"/>
                              <a:gd name="T30" fmla="*/ 15 w 16"/>
                              <a:gd name="T31" fmla="*/ 2 h 5"/>
                              <a:gd name="T32" fmla="*/ 15 w 16"/>
                              <a:gd name="T33" fmla="*/ 1 h 5"/>
                              <a:gd name="T34" fmla="*/ 14 w 16"/>
                              <a:gd name="T35" fmla="*/ 1 h 5"/>
                              <a:gd name="T36" fmla="*/ 12 w 16"/>
                              <a:gd name="T37" fmla="*/ 1 h 5"/>
                              <a:gd name="T38" fmla="*/ 11 w 16"/>
                              <a:gd name="T39" fmla="*/ 0 h 5"/>
                              <a:gd name="T40" fmla="*/ 11 w 16"/>
                              <a:gd name="T41" fmla="*/ 0 h 5"/>
                              <a:gd name="T42" fmla="*/ 10 w 16"/>
                              <a:gd name="T43" fmla="*/ 1 h 5"/>
                              <a:gd name="T44" fmla="*/ 10 w 16"/>
                              <a:gd name="T45" fmla="*/ 1 h 5"/>
                              <a:gd name="T46" fmla="*/ 10 w 16"/>
                              <a:gd name="T47" fmla="*/ 1 h 5"/>
                              <a:gd name="T48" fmla="*/ 11 w 16"/>
                              <a:gd name="T49" fmla="*/ 2 h 5"/>
                              <a:gd name="T50" fmla="*/ 11 w 16"/>
                              <a:gd name="T51" fmla="*/ 2 h 5"/>
                              <a:gd name="T52" fmla="*/ 12 w 16"/>
                              <a:gd name="T53" fmla="*/ 2 h 5"/>
                              <a:gd name="T54" fmla="*/ 13 w 16"/>
                              <a:gd name="T55" fmla="*/ 3 h 5"/>
                              <a:gd name="T56" fmla="*/ 14 w 16"/>
                              <a:gd name="T57" fmla="*/ 3 h 5"/>
                              <a:gd name="T58" fmla="*/ 13 w 16"/>
                              <a:gd name="T59" fmla="*/ 1 h 5"/>
                              <a:gd name="T60" fmla="*/ 12 w 16"/>
                              <a:gd name="T61" fmla="*/ 2 h 5"/>
                              <a:gd name="T62" fmla="*/ 11 w 16"/>
                              <a:gd name="T63" fmla="*/ 2 h 5"/>
                              <a:gd name="T64" fmla="*/ 9 w 16"/>
                              <a:gd name="T65" fmla="*/ 2 h 5"/>
                              <a:gd name="T66" fmla="*/ 7 w 16"/>
                              <a:gd name="T67" fmla="*/ 3 h 5"/>
                              <a:gd name="T68" fmla="*/ 6 w 16"/>
                              <a:gd name="T69" fmla="*/ 3 h 5"/>
                              <a:gd name="T70" fmla="*/ 5 w 16"/>
                              <a:gd name="T71" fmla="*/ 3 h 5"/>
                              <a:gd name="T72" fmla="*/ 3 w 16"/>
                              <a:gd name="T73" fmla="*/ 2 h 5"/>
                              <a:gd name="T74" fmla="*/ 3 w 16"/>
                              <a:gd name="T75" fmla="*/ 2 h 5"/>
                              <a:gd name="T76" fmla="*/ 3 w 16"/>
                              <a:gd name="T77" fmla="*/ 2 h 5"/>
                              <a:gd name="T78" fmla="*/ 2 w 16"/>
                              <a:gd name="T79" fmla="*/ 1 h 5"/>
                              <a:gd name="T80" fmla="*/ 1 w 16"/>
                              <a:gd name="T81" fmla="*/ 1 h 5"/>
                              <a:gd name="T82" fmla="*/ 1 w 16"/>
                              <a:gd name="T83" fmla="*/ 1 h 5"/>
                              <a:gd name="T84" fmla="*/ 0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0" y="2"/>
                                </a:lnTo>
                                <a:lnTo>
                                  <a:pt x="1" y="2"/>
                                </a:lnTo>
                                <a:lnTo>
                                  <a:pt x="1" y="3"/>
                                </a:lnTo>
                                <a:lnTo>
                                  <a:pt x="2" y="4"/>
                                </a:lnTo>
                                <a:lnTo>
                                  <a:pt x="3" y="4"/>
                                </a:lnTo>
                                <a:lnTo>
                                  <a:pt x="4" y="4"/>
                                </a:lnTo>
                                <a:lnTo>
                                  <a:pt x="6" y="5"/>
                                </a:lnTo>
                                <a:lnTo>
                                  <a:pt x="8" y="5"/>
                                </a:lnTo>
                                <a:lnTo>
                                  <a:pt x="11" y="4"/>
                                </a:lnTo>
                                <a:lnTo>
                                  <a:pt x="13" y="4"/>
                                </a:lnTo>
                                <a:lnTo>
                                  <a:pt x="15" y="3"/>
                                </a:lnTo>
                                <a:lnTo>
                                  <a:pt x="16" y="3"/>
                                </a:lnTo>
                                <a:lnTo>
                                  <a:pt x="16" y="2"/>
                                </a:lnTo>
                                <a:lnTo>
                                  <a:pt x="15" y="2"/>
                                </a:lnTo>
                                <a:lnTo>
                                  <a:pt x="15" y="1"/>
                                </a:lnTo>
                                <a:lnTo>
                                  <a:pt x="14" y="1"/>
                                </a:lnTo>
                                <a:lnTo>
                                  <a:pt x="12" y="1"/>
                                </a:lnTo>
                                <a:lnTo>
                                  <a:pt x="11"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6" name="Freeform 4983"/>
                        <wps:cNvSpPr>
                          <a:spLocks/>
                        </wps:cNvSpPr>
                        <wps:spPr bwMode="auto">
                          <a:xfrm>
                            <a:off x="3059430" y="935355"/>
                            <a:ext cx="23495" cy="3175"/>
                          </a:xfrm>
                          <a:custGeom>
                            <a:avLst/>
                            <a:gdLst>
                              <a:gd name="T0" fmla="*/ 37 w 37"/>
                              <a:gd name="T1" fmla="*/ 2 h 5"/>
                              <a:gd name="T2" fmla="*/ 37 w 37"/>
                              <a:gd name="T3" fmla="*/ 2 h 5"/>
                              <a:gd name="T4" fmla="*/ 17 w 37"/>
                              <a:gd name="T5" fmla="*/ 2 h 5"/>
                              <a:gd name="T6" fmla="*/ 5 w 37"/>
                              <a:gd name="T7" fmla="*/ 2 h 5"/>
                              <a:gd name="T8" fmla="*/ 2 w 37"/>
                              <a:gd name="T9" fmla="*/ 2 h 5"/>
                              <a:gd name="T10" fmla="*/ 0 w 37"/>
                              <a:gd name="T11" fmla="*/ 2 h 5"/>
                              <a:gd name="T12" fmla="*/ 0 w 37"/>
                              <a:gd name="T13" fmla="*/ 4 h 5"/>
                              <a:gd name="T14" fmla="*/ 1 w 37"/>
                              <a:gd name="T15" fmla="*/ 3 h 5"/>
                              <a:gd name="T16" fmla="*/ 1 w 37"/>
                              <a:gd name="T17" fmla="*/ 3 h 5"/>
                              <a:gd name="T18" fmla="*/ 1 w 37"/>
                              <a:gd name="T19" fmla="*/ 3 h 5"/>
                              <a:gd name="T20" fmla="*/ 1 w 37"/>
                              <a:gd name="T21" fmla="*/ 2 h 5"/>
                              <a:gd name="T22" fmla="*/ 1 w 37"/>
                              <a:gd name="T23" fmla="*/ 1 h 5"/>
                              <a:gd name="T24" fmla="*/ 1 w 37"/>
                              <a:gd name="T25" fmla="*/ 0 h 5"/>
                              <a:gd name="T26" fmla="*/ 1 w 37"/>
                              <a:gd name="T27" fmla="*/ 1 h 5"/>
                              <a:gd name="T28" fmla="*/ 0 w 37"/>
                              <a:gd name="T29" fmla="*/ 1 h 5"/>
                              <a:gd name="T30" fmla="*/ 0 w 37"/>
                              <a:gd name="T31" fmla="*/ 2 h 5"/>
                              <a:gd name="T32" fmla="*/ 0 w 37"/>
                              <a:gd name="T33" fmla="*/ 3 h 5"/>
                              <a:gd name="T34" fmla="*/ 0 w 37"/>
                              <a:gd name="T35" fmla="*/ 4 h 5"/>
                              <a:gd name="T36" fmla="*/ 0 w 37"/>
                              <a:gd name="T37" fmla="*/ 4 h 5"/>
                              <a:gd name="T38" fmla="*/ 0 w 37"/>
                              <a:gd name="T39" fmla="*/ 5 h 5"/>
                              <a:gd name="T40" fmla="*/ 9 w 37"/>
                              <a:gd name="T41" fmla="*/ 5 h 5"/>
                              <a:gd name="T42" fmla="*/ 19 w 37"/>
                              <a:gd name="T43" fmla="*/ 5 h 5"/>
                              <a:gd name="T44" fmla="*/ 37 w 37"/>
                              <a:gd name="T45" fmla="*/ 5 h 5"/>
                              <a:gd name="T46" fmla="*/ 37 w 37"/>
                              <a:gd name="T47" fmla="*/ 4 h 5"/>
                              <a:gd name="T48" fmla="*/ 37 w 37"/>
                              <a:gd name="T49" fmla="*/ 3 h 5"/>
                              <a:gd name="T50" fmla="*/ 37 w 37"/>
                              <a:gd name="T51" fmla="*/ 2 h 5"/>
                              <a:gd name="T52" fmla="*/ 37 w 37"/>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5">
                                <a:moveTo>
                                  <a:pt x="37" y="2"/>
                                </a:moveTo>
                                <a:lnTo>
                                  <a:pt x="37" y="2"/>
                                </a:lnTo>
                                <a:lnTo>
                                  <a:pt x="17" y="2"/>
                                </a:lnTo>
                                <a:lnTo>
                                  <a:pt x="5" y="2"/>
                                </a:lnTo>
                                <a:lnTo>
                                  <a:pt x="2" y="2"/>
                                </a:lnTo>
                                <a:lnTo>
                                  <a:pt x="0" y="2"/>
                                </a:lnTo>
                                <a:lnTo>
                                  <a:pt x="0" y="4"/>
                                </a:lnTo>
                                <a:lnTo>
                                  <a:pt x="1" y="3"/>
                                </a:lnTo>
                                <a:lnTo>
                                  <a:pt x="1" y="2"/>
                                </a:lnTo>
                                <a:lnTo>
                                  <a:pt x="1" y="1"/>
                                </a:lnTo>
                                <a:lnTo>
                                  <a:pt x="1" y="0"/>
                                </a:lnTo>
                                <a:lnTo>
                                  <a:pt x="1" y="1"/>
                                </a:lnTo>
                                <a:lnTo>
                                  <a:pt x="0" y="1"/>
                                </a:lnTo>
                                <a:lnTo>
                                  <a:pt x="0" y="2"/>
                                </a:lnTo>
                                <a:lnTo>
                                  <a:pt x="0" y="3"/>
                                </a:lnTo>
                                <a:lnTo>
                                  <a:pt x="0" y="4"/>
                                </a:lnTo>
                                <a:lnTo>
                                  <a:pt x="0" y="5"/>
                                </a:lnTo>
                                <a:lnTo>
                                  <a:pt x="9" y="5"/>
                                </a:lnTo>
                                <a:lnTo>
                                  <a:pt x="19" y="5"/>
                                </a:lnTo>
                                <a:lnTo>
                                  <a:pt x="37" y="5"/>
                                </a:lnTo>
                                <a:lnTo>
                                  <a:pt x="37" y="4"/>
                                </a:lnTo>
                                <a:lnTo>
                                  <a:pt x="37" y="3"/>
                                </a:lnTo>
                                <a:lnTo>
                                  <a:pt x="3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7" name="Freeform 4984"/>
                        <wps:cNvSpPr>
                          <a:spLocks/>
                        </wps:cNvSpPr>
                        <wps:spPr bwMode="auto">
                          <a:xfrm>
                            <a:off x="3053715" y="1035685"/>
                            <a:ext cx="34925" cy="24130"/>
                          </a:xfrm>
                          <a:custGeom>
                            <a:avLst/>
                            <a:gdLst>
                              <a:gd name="T0" fmla="*/ 55 w 55"/>
                              <a:gd name="T1" fmla="*/ 19 h 38"/>
                              <a:gd name="T2" fmla="*/ 55 w 55"/>
                              <a:gd name="T3" fmla="*/ 23 h 38"/>
                              <a:gd name="T4" fmla="*/ 53 w 55"/>
                              <a:gd name="T5" fmla="*/ 26 h 38"/>
                              <a:gd name="T6" fmla="*/ 51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7 w 55"/>
                              <a:gd name="T21" fmla="*/ 36 h 38"/>
                              <a:gd name="T22" fmla="*/ 12 w 55"/>
                              <a:gd name="T23" fmla="*/ 35 h 38"/>
                              <a:gd name="T24" fmla="*/ 8 w 55"/>
                              <a:gd name="T25" fmla="*/ 32 h 38"/>
                              <a:gd name="T26" fmla="*/ 5 w 55"/>
                              <a:gd name="T27" fmla="*/ 30 h 38"/>
                              <a:gd name="T28" fmla="*/ 2 w 55"/>
                              <a:gd name="T29" fmla="*/ 26 h 38"/>
                              <a:gd name="T30" fmla="*/ 0 w 55"/>
                              <a:gd name="T31" fmla="*/ 23 h 38"/>
                              <a:gd name="T32" fmla="*/ 0 w 55"/>
                              <a:gd name="T33" fmla="*/ 19 h 38"/>
                              <a:gd name="T34" fmla="*/ 0 w 55"/>
                              <a:gd name="T35" fmla="*/ 15 h 38"/>
                              <a:gd name="T36" fmla="*/ 2 w 55"/>
                              <a:gd name="T37" fmla="*/ 12 h 38"/>
                              <a:gd name="T38" fmla="*/ 5 w 55"/>
                              <a:gd name="T39" fmla="*/ 8 h 38"/>
                              <a:gd name="T40" fmla="*/ 8 w 55"/>
                              <a:gd name="T41" fmla="*/ 6 h 38"/>
                              <a:gd name="T42" fmla="*/ 12 w 55"/>
                              <a:gd name="T43" fmla="*/ 3 h 38"/>
                              <a:gd name="T44" fmla="*/ 17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1 w 55"/>
                              <a:gd name="T59" fmla="*/ 8 h 38"/>
                              <a:gd name="T60" fmla="*/ 53 w 55"/>
                              <a:gd name="T61" fmla="*/ 12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3"/>
                                </a:lnTo>
                                <a:lnTo>
                                  <a:pt x="54" y="24"/>
                                </a:lnTo>
                                <a:lnTo>
                                  <a:pt x="53" y="26"/>
                                </a:lnTo>
                                <a:lnTo>
                                  <a:pt x="52" y="28"/>
                                </a:lnTo>
                                <a:lnTo>
                                  <a:pt x="51" y="30"/>
                                </a:lnTo>
                                <a:lnTo>
                                  <a:pt x="49" y="31"/>
                                </a:lnTo>
                                <a:lnTo>
                                  <a:pt x="47" y="32"/>
                                </a:lnTo>
                                <a:lnTo>
                                  <a:pt x="45" y="34"/>
                                </a:lnTo>
                                <a:lnTo>
                                  <a:pt x="43" y="35"/>
                                </a:lnTo>
                                <a:lnTo>
                                  <a:pt x="41" y="35"/>
                                </a:lnTo>
                                <a:lnTo>
                                  <a:pt x="38" y="36"/>
                                </a:lnTo>
                                <a:lnTo>
                                  <a:pt x="36" y="37"/>
                                </a:lnTo>
                                <a:lnTo>
                                  <a:pt x="33" y="38"/>
                                </a:lnTo>
                                <a:lnTo>
                                  <a:pt x="30" y="38"/>
                                </a:lnTo>
                                <a:lnTo>
                                  <a:pt x="28" y="38"/>
                                </a:lnTo>
                                <a:lnTo>
                                  <a:pt x="25" y="38"/>
                                </a:lnTo>
                                <a:lnTo>
                                  <a:pt x="22" y="38"/>
                                </a:lnTo>
                                <a:lnTo>
                                  <a:pt x="20" y="37"/>
                                </a:lnTo>
                                <a:lnTo>
                                  <a:pt x="17" y="36"/>
                                </a:lnTo>
                                <a:lnTo>
                                  <a:pt x="14" y="35"/>
                                </a:lnTo>
                                <a:lnTo>
                                  <a:pt x="12" y="35"/>
                                </a:lnTo>
                                <a:lnTo>
                                  <a:pt x="10" y="34"/>
                                </a:lnTo>
                                <a:lnTo>
                                  <a:pt x="8" y="32"/>
                                </a:lnTo>
                                <a:lnTo>
                                  <a:pt x="6" y="31"/>
                                </a:lnTo>
                                <a:lnTo>
                                  <a:pt x="5" y="30"/>
                                </a:lnTo>
                                <a:lnTo>
                                  <a:pt x="3" y="28"/>
                                </a:lnTo>
                                <a:lnTo>
                                  <a:pt x="2" y="26"/>
                                </a:lnTo>
                                <a:lnTo>
                                  <a:pt x="1" y="24"/>
                                </a:lnTo>
                                <a:lnTo>
                                  <a:pt x="0" y="23"/>
                                </a:lnTo>
                                <a:lnTo>
                                  <a:pt x="0" y="21"/>
                                </a:lnTo>
                                <a:lnTo>
                                  <a:pt x="0" y="19"/>
                                </a:lnTo>
                                <a:lnTo>
                                  <a:pt x="0" y="17"/>
                                </a:lnTo>
                                <a:lnTo>
                                  <a:pt x="0" y="15"/>
                                </a:lnTo>
                                <a:lnTo>
                                  <a:pt x="1" y="14"/>
                                </a:lnTo>
                                <a:lnTo>
                                  <a:pt x="2" y="12"/>
                                </a:lnTo>
                                <a:lnTo>
                                  <a:pt x="3" y="10"/>
                                </a:lnTo>
                                <a:lnTo>
                                  <a:pt x="5" y="8"/>
                                </a:lnTo>
                                <a:lnTo>
                                  <a:pt x="6" y="7"/>
                                </a:lnTo>
                                <a:lnTo>
                                  <a:pt x="8" y="6"/>
                                </a:lnTo>
                                <a:lnTo>
                                  <a:pt x="10" y="4"/>
                                </a:lnTo>
                                <a:lnTo>
                                  <a:pt x="12" y="3"/>
                                </a:lnTo>
                                <a:lnTo>
                                  <a:pt x="14" y="2"/>
                                </a:lnTo>
                                <a:lnTo>
                                  <a:pt x="17" y="2"/>
                                </a:lnTo>
                                <a:lnTo>
                                  <a:pt x="20" y="1"/>
                                </a:lnTo>
                                <a:lnTo>
                                  <a:pt x="22" y="0"/>
                                </a:lnTo>
                                <a:lnTo>
                                  <a:pt x="25" y="0"/>
                                </a:lnTo>
                                <a:lnTo>
                                  <a:pt x="28" y="0"/>
                                </a:lnTo>
                                <a:lnTo>
                                  <a:pt x="30" y="0"/>
                                </a:lnTo>
                                <a:lnTo>
                                  <a:pt x="33" y="0"/>
                                </a:lnTo>
                                <a:lnTo>
                                  <a:pt x="36" y="1"/>
                                </a:lnTo>
                                <a:lnTo>
                                  <a:pt x="38" y="2"/>
                                </a:lnTo>
                                <a:lnTo>
                                  <a:pt x="41" y="2"/>
                                </a:lnTo>
                                <a:lnTo>
                                  <a:pt x="43" y="3"/>
                                </a:lnTo>
                                <a:lnTo>
                                  <a:pt x="45" y="4"/>
                                </a:lnTo>
                                <a:lnTo>
                                  <a:pt x="47" y="6"/>
                                </a:lnTo>
                                <a:lnTo>
                                  <a:pt x="49" y="7"/>
                                </a:lnTo>
                                <a:lnTo>
                                  <a:pt x="51" y="8"/>
                                </a:lnTo>
                                <a:lnTo>
                                  <a:pt x="52" y="10"/>
                                </a:lnTo>
                                <a:lnTo>
                                  <a:pt x="53" y="12"/>
                                </a:lnTo>
                                <a:lnTo>
                                  <a:pt x="54" y="14"/>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8" name="Freeform 4985"/>
                        <wps:cNvSpPr>
                          <a:spLocks/>
                        </wps:cNvSpPr>
                        <wps:spPr bwMode="auto">
                          <a:xfrm>
                            <a:off x="3053715" y="1034415"/>
                            <a:ext cx="34925" cy="26670"/>
                          </a:xfrm>
                          <a:custGeom>
                            <a:avLst/>
                            <a:gdLst>
                              <a:gd name="T0" fmla="*/ 54 w 55"/>
                              <a:gd name="T1" fmla="*/ 22 h 42"/>
                              <a:gd name="T2" fmla="*/ 53 w 55"/>
                              <a:gd name="T3" fmla="*/ 27 h 42"/>
                              <a:gd name="T4" fmla="*/ 49 w 55"/>
                              <a:gd name="T5" fmla="*/ 31 h 42"/>
                              <a:gd name="T6" fmla="*/ 43 w 55"/>
                              <a:gd name="T7" fmla="*/ 34 h 42"/>
                              <a:gd name="T8" fmla="*/ 37 w 55"/>
                              <a:gd name="T9" fmla="*/ 36 h 42"/>
                              <a:gd name="T10" fmla="*/ 29 w 55"/>
                              <a:gd name="T11" fmla="*/ 37 h 42"/>
                              <a:gd name="T12" fmla="*/ 22 w 55"/>
                              <a:gd name="T13" fmla="*/ 37 h 42"/>
                              <a:gd name="T14" fmla="*/ 15 w 55"/>
                              <a:gd name="T15" fmla="*/ 35 h 42"/>
                              <a:gd name="T16" fmla="*/ 9 w 55"/>
                              <a:gd name="T17" fmla="*/ 32 h 42"/>
                              <a:gd name="T18" fmla="*/ 4 w 55"/>
                              <a:gd name="T19" fmla="*/ 28 h 42"/>
                              <a:gd name="T20" fmla="*/ 1 w 55"/>
                              <a:gd name="T21" fmla="*/ 24 h 42"/>
                              <a:gd name="T22" fmla="*/ 1 w 55"/>
                              <a:gd name="T23" fmla="*/ 19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7 h 42"/>
                              <a:gd name="T36" fmla="*/ 46 w 55"/>
                              <a:gd name="T37" fmla="*/ 10 h 42"/>
                              <a:gd name="T38" fmla="*/ 51 w 55"/>
                              <a:gd name="T39" fmla="*/ 13 h 42"/>
                              <a:gd name="T40" fmla="*/ 54 w 55"/>
                              <a:gd name="T41" fmla="*/ 18 h 42"/>
                              <a:gd name="T42" fmla="*/ 55 w 55"/>
                              <a:gd name="T43" fmla="*/ 23 h 42"/>
                              <a:gd name="T44" fmla="*/ 55 w 55"/>
                              <a:gd name="T45" fmla="*/ 18 h 42"/>
                              <a:gd name="T46" fmla="*/ 54 w 55"/>
                              <a:gd name="T47" fmla="*/ 13 h 42"/>
                              <a:gd name="T48" fmla="*/ 50 w 55"/>
                              <a:gd name="T49" fmla="*/ 8 h 42"/>
                              <a:gd name="T50" fmla="*/ 44 w 55"/>
                              <a:gd name="T51" fmla="*/ 4 h 42"/>
                              <a:gd name="T52" fmla="*/ 37 w 55"/>
                              <a:gd name="T53" fmla="*/ 1 h 42"/>
                              <a:gd name="T54" fmla="*/ 28 w 55"/>
                              <a:gd name="T55" fmla="*/ 0 h 42"/>
                              <a:gd name="T56" fmla="*/ 18 w 55"/>
                              <a:gd name="T57" fmla="*/ 1 h 42"/>
                              <a:gd name="T58" fmla="*/ 11 w 55"/>
                              <a:gd name="T59" fmla="*/ 4 h 42"/>
                              <a:gd name="T60" fmla="*/ 5 w 55"/>
                              <a:gd name="T61" fmla="*/ 8 h 42"/>
                              <a:gd name="T62" fmla="*/ 2 w 55"/>
                              <a:gd name="T63" fmla="*/ 13 h 42"/>
                              <a:gd name="T64" fmla="*/ 0 w 55"/>
                              <a:gd name="T65" fmla="*/ 19 h 42"/>
                              <a:gd name="T66" fmla="*/ 0 w 55"/>
                              <a:gd name="T67" fmla="*/ 25 h 42"/>
                              <a:gd name="T68" fmla="*/ 3 w 55"/>
                              <a:gd name="T69" fmla="*/ 30 h 42"/>
                              <a:gd name="T70" fmla="*/ 7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4" y="22"/>
                                </a:lnTo>
                                <a:lnTo>
                                  <a:pt x="54" y="24"/>
                                </a:lnTo>
                                <a:lnTo>
                                  <a:pt x="54" y="25"/>
                                </a:lnTo>
                                <a:lnTo>
                                  <a:pt x="53" y="27"/>
                                </a:lnTo>
                                <a:lnTo>
                                  <a:pt x="52" y="28"/>
                                </a:lnTo>
                                <a:lnTo>
                                  <a:pt x="50" y="29"/>
                                </a:lnTo>
                                <a:lnTo>
                                  <a:pt x="49" y="31"/>
                                </a:lnTo>
                                <a:lnTo>
                                  <a:pt x="47" y="32"/>
                                </a:lnTo>
                                <a:lnTo>
                                  <a:pt x="45" y="33"/>
                                </a:lnTo>
                                <a:lnTo>
                                  <a:pt x="43" y="34"/>
                                </a:lnTo>
                                <a:lnTo>
                                  <a:pt x="41" y="35"/>
                                </a:lnTo>
                                <a:lnTo>
                                  <a:pt x="39" y="36"/>
                                </a:lnTo>
                                <a:lnTo>
                                  <a:pt x="37" y="36"/>
                                </a:lnTo>
                                <a:lnTo>
                                  <a:pt x="34" y="37"/>
                                </a:lnTo>
                                <a:lnTo>
                                  <a:pt x="32" y="37"/>
                                </a:lnTo>
                                <a:lnTo>
                                  <a:pt x="29" y="37"/>
                                </a:lnTo>
                                <a:lnTo>
                                  <a:pt x="27" y="37"/>
                                </a:lnTo>
                                <a:lnTo>
                                  <a:pt x="24" y="37"/>
                                </a:lnTo>
                                <a:lnTo>
                                  <a:pt x="22" y="37"/>
                                </a:lnTo>
                                <a:lnTo>
                                  <a:pt x="19" y="37"/>
                                </a:lnTo>
                                <a:lnTo>
                                  <a:pt x="17" y="36"/>
                                </a:lnTo>
                                <a:lnTo>
                                  <a:pt x="15" y="35"/>
                                </a:lnTo>
                                <a:lnTo>
                                  <a:pt x="13" y="34"/>
                                </a:lnTo>
                                <a:lnTo>
                                  <a:pt x="11" y="33"/>
                                </a:lnTo>
                                <a:lnTo>
                                  <a:pt x="9" y="32"/>
                                </a:lnTo>
                                <a:lnTo>
                                  <a:pt x="8" y="31"/>
                                </a:lnTo>
                                <a:lnTo>
                                  <a:pt x="6" y="30"/>
                                </a:lnTo>
                                <a:lnTo>
                                  <a:pt x="4" y="28"/>
                                </a:lnTo>
                                <a:lnTo>
                                  <a:pt x="3" y="27"/>
                                </a:lnTo>
                                <a:lnTo>
                                  <a:pt x="2" y="25"/>
                                </a:lnTo>
                                <a:lnTo>
                                  <a:pt x="1" y="24"/>
                                </a:lnTo>
                                <a:lnTo>
                                  <a:pt x="1" y="22"/>
                                </a:lnTo>
                                <a:lnTo>
                                  <a:pt x="0" y="21"/>
                                </a:lnTo>
                                <a:lnTo>
                                  <a:pt x="1" y="19"/>
                                </a:lnTo>
                                <a:lnTo>
                                  <a:pt x="2" y="17"/>
                                </a:lnTo>
                                <a:lnTo>
                                  <a:pt x="3" y="15"/>
                                </a:lnTo>
                                <a:lnTo>
                                  <a:pt x="4" y="13"/>
                                </a:lnTo>
                                <a:lnTo>
                                  <a:pt x="6" y="12"/>
                                </a:lnTo>
                                <a:lnTo>
                                  <a:pt x="8" y="10"/>
                                </a:lnTo>
                                <a:lnTo>
                                  <a:pt x="10" y="9"/>
                                </a:lnTo>
                                <a:lnTo>
                                  <a:pt x="12" y="8"/>
                                </a:lnTo>
                                <a:lnTo>
                                  <a:pt x="14" y="7"/>
                                </a:lnTo>
                                <a:lnTo>
                                  <a:pt x="16" y="6"/>
                                </a:lnTo>
                                <a:lnTo>
                                  <a:pt x="18" y="6"/>
                                </a:lnTo>
                                <a:lnTo>
                                  <a:pt x="21" y="5"/>
                                </a:lnTo>
                                <a:lnTo>
                                  <a:pt x="23" y="5"/>
                                </a:lnTo>
                                <a:lnTo>
                                  <a:pt x="28" y="5"/>
                                </a:lnTo>
                                <a:lnTo>
                                  <a:pt x="30" y="5"/>
                                </a:lnTo>
                                <a:lnTo>
                                  <a:pt x="33" y="5"/>
                                </a:lnTo>
                                <a:lnTo>
                                  <a:pt x="35" y="5"/>
                                </a:lnTo>
                                <a:lnTo>
                                  <a:pt x="38" y="6"/>
                                </a:lnTo>
                                <a:lnTo>
                                  <a:pt x="40" y="7"/>
                                </a:lnTo>
                                <a:lnTo>
                                  <a:pt x="42" y="8"/>
                                </a:lnTo>
                                <a:lnTo>
                                  <a:pt x="45" y="9"/>
                                </a:lnTo>
                                <a:lnTo>
                                  <a:pt x="46" y="10"/>
                                </a:lnTo>
                                <a:lnTo>
                                  <a:pt x="48" y="11"/>
                                </a:lnTo>
                                <a:lnTo>
                                  <a:pt x="50" y="12"/>
                                </a:lnTo>
                                <a:lnTo>
                                  <a:pt x="51" y="13"/>
                                </a:lnTo>
                                <a:lnTo>
                                  <a:pt x="52" y="15"/>
                                </a:lnTo>
                                <a:lnTo>
                                  <a:pt x="53" y="17"/>
                                </a:lnTo>
                                <a:lnTo>
                                  <a:pt x="54" y="18"/>
                                </a:lnTo>
                                <a:lnTo>
                                  <a:pt x="54" y="20"/>
                                </a:lnTo>
                                <a:lnTo>
                                  <a:pt x="55" y="22"/>
                                </a:lnTo>
                                <a:lnTo>
                                  <a:pt x="55" y="23"/>
                                </a:lnTo>
                                <a:lnTo>
                                  <a:pt x="55" y="20"/>
                                </a:lnTo>
                                <a:lnTo>
                                  <a:pt x="55" y="18"/>
                                </a:lnTo>
                                <a:lnTo>
                                  <a:pt x="55" y="16"/>
                                </a:lnTo>
                                <a:lnTo>
                                  <a:pt x="54" y="14"/>
                                </a:lnTo>
                                <a:lnTo>
                                  <a:pt x="54" y="13"/>
                                </a:lnTo>
                                <a:lnTo>
                                  <a:pt x="52" y="11"/>
                                </a:lnTo>
                                <a:lnTo>
                                  <a:pt x="51" y="9"/>
                                </a:lnTo>
                                <a:lnTo>
                                  <a:pt x="50" y="8"/>
                                </a:lnTo>
                                <a:lnTo>
                                  <a:pt x="48" y="6"/>
                                </a:lnTo>
                                <a:lnTo>
                                  <a:pt x="46" y="5"/>
                                </a:lnTo>
                                <a:lnTo>
                                  <a:pt x="44" y="4"/>
                                </a:lnTo>
                                <a:lnTo>
                                  <a:pt x="42" y="3"/>
                                </a:lnTo>
                                <a:lnTo>
                                  <a:pt x="39" y="2"/>
                                </a:lnTo>
                                <a:lnTo>
                                  <a:pt x="37" y="1"/>
                                </a:lnTo>
                                <a:lnTo>
                                  <a:pt x="34" y="1"/>
                                </a:lnTo>
                                <a:lnTo>
                                  <a:pt x="31" y="0"/>
                                </a:lnTo>
                                <a:lnTo>
                                  <a:pt x="28" y="0"/>
                                </a:lnTo>
                                <a:lnTo>
                                  <a:pt x="25" y="0"/>
                                </a:lnTo>
                                <a:lnTo>
                                  <a:pt x="21" y="0"/>
                                </a:lnTo>
                                <a:lnTo>
                                  <a:pt x="18" y="1"/>
                                </a:lnTo>
                                <a:lnTo>
                                  <a:pt x="16" y="1"/>
                                </a:lnTo>
                                <a:lnTo>
                                  <a:pt x="13" y="2"/>
                                </a:lnTo>
                                <a:lnTo>
                                  <a:pt x="11" y="4"/>
                                </a:lnTo>
                                <a:lnTo>
                                  <a:pt x="9" y="5"/>
                                </a:lnTo>
                                <a:lnTo>
                                  <a:pt x="7" y="6"/>
                                </a:lnTo>
                                <a:lnTo>
                                  <a:pt x="5" y="8"/>
                                </a:lnTo>
                                <a:lnTo>
                                  <a:pt x="4" y="10"/>
                                </a:lnTo>
                                <a:lnTo>
                                  <a:pt x="3" y="11"/>
                                </a:lnTo>
                                <a:lnTo>
                                  <a:pt x="2" y="13"/>
                                </a:lnTo>
                                <a:lnTo>
                                  <a:pt x="1" y="15"/>
                                </a:lnTo>
                                <a:lnTo>
                                  <a:pt x="0" y="17"/>
                                </a:lnTo>
                                <a:lnTo>
                                  <a:pt x="0" y="19"/>
                                </a:lnTo>
                                <a:lnTo>
                                  <a:pt x="0" y="21"/>
                                </a:lnTo>
                                <a:lnTo>
                                  <a:pt x="0" y="23"/>
                                </a:lnTo>
                                <a:lnTo>
                                  <a:pt x="0" y="25"/>
                                </a:lnTo>
                                <a:lnTo>
                                  <a:pt x="1" y="27"/>
                                </a:lnTo>
                                <a:lnTo>
                                  <a:pt x="1" y="29"/>
                                </a:lnTo>
                                <a:lnTo>
                                  <a:pt x="3" y="30"/>
                                </a:lnTo>
                                <a:lnTo>
                                  <a:pt x="4" y="32"/>
                                </a:lnTo>
                                <a:lnTo>
                                  <a:pt x="5" y="33"/>
                                </a:lnTo>
                                <a:lnTo>
                                  <a:pt x="7" y="35"/>
                                </a:lnTo>
                                <a:lnTo>
                                  <a:pt x="8" y="37"/>
                                </a:lnTo>
                                <a:lnTo>
                                  <a:pt x="10" y="38"/>
                                </a:lnTo>
                                <a:lnTo>
                                  <a:pt x="12" y="39"/>
                                </a:lnTo>
                                <a:lnTo>
                                  <a:pt x="15" y="40"/>
                                </a:lnTo>
                                <a:lnTo>
                                  <a:pt x="17" y="40"/>
                                </a:lnTo>
                                <a:lnTo>
                                  <a:pt x="20" y="41"/>
                                </a:lnTo>
                                <a:lnTo>
                                  <a:pt x="23" y="42"/>
                                </a:lnTo>
                                <a:lnTo>
                                  <a:pt x="26" y="42"/>
                                </a:lnTo>
                                <a:lnTo>
                                  <a:pt x="29" y="42"/>
                                </a:lnTo>
                                <a:lnTo>
                                  <a:pt x="32" y="42"/>
                                </a:lnTo>
                                <a:lnTo>
                                  <a:pt x="35" y="41"/>
                                </a:lnTo>
                                <a:lnTo>
                                  <a:pt x="38" y="41"/>
                                </a:lnTo>
                                <a:lnTo>
                                  <a:pt x="41" y="40"/>
                                </a:lnTo>
                                <a:lnTo>
                                  <a:pt x="43" y="39"/>
                                </a:lnTo>
                                <a:lnTo>
                                  <a:pt x="45" y="37"/>
                                </a:lnTo>
                                <a:lnTo>
                                  <a:pt x="48" y="36"/>
                                </a:lnTo>
                                <a:lnTo>
                                  <a:pt x="49" y="35"/>
                                </a:lnTo>
                                <a:lnTo>
                                  <a:pt x="51" y="33"/>
                                </a:lnTo>
                                <a:lnTo>
                                  <a:pt x="52" y="31"/>
                                </a:lnTo>
                                <a:lnTo>
                                  <a:pt x="53" y="29"/>
                                </a:lnTo>
                                <a:lnTo>
                                  <a:pt x="54" y="28"/>
                                </a:lnTo>
                                <a:lnTo>
                                  <a:pt x="55" y="25"/>
                                </a:lnTo>
                                <a:lnTo>
                                  <a:pt x="55" y="24"/>
                                </a:lnTo>
                                <a:lnTo>
                                  <a:pt x="55" y="22"/>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9" name="Freeform 4986"/>
                        <wps:cNvSpPr>
                          <a:spLocks/>
                        </wps:cNvSpPr>
                        <wps:spPr bwMode="auto">
                          <a:xfrm>
                            <a:off x="3028315" y="1044575"/>
                            <a:ext cx="16510" cy="10795"/>
                          </a:xfrm>
                          <a:custGeom>
                            <a:avLst/>
                            <a:gdLst>
                              <a:gd name="T0" fmla="*/ 26 w 26"/>
                              <a:gd name="T1" fmla="*/ 8 h 17"/>
                              <a:gd name="T2" fmla="*/ 26 w 26"/>
                              <a:gd name="T3" fmla="*/ 8 h 17"/>
                              <a:gd name="T4" fmla="*/ 26 w 26"/>
                              <a:gd name="T5" fmla="*/ 10 h 17"/>
                              <a:gd name="T6" fmla="*/ 26 w 26"/>
                              <a:gd name="T7" fmla="*/ 12 h 17"/>
                              <a:gd name="T8" fmla="*/ 24 w 26"/>
                              <a:gd name="T9" fmla="*/ 13 h 17"/>
                              <a:gd name="T10" fmla="*/ 23 w 26"/>
                              <a:gd name="T11" fmla="*/ 14 h 17"/>
                              <a:gd name="T12" fmla="*/ 21 w 26"/>
                              <a:gd name="T13" fmla="*/ 16 h 17"/>
                              <a:gd name="T14" fmla="*/ 18 w 26"/>
                              <a:gd name="T15" fmla="*/ 17 h 17"/>
                              <a:gd name="T16" fmla="*/ 16 w 26"/>
                              <a:gd name="T17" fmla="*/ 17 h 17"/>
                              <a:gd name="T18" fmla="*/ 13 w 26"/>
                              <a:gd name="T19" fmla="*/ 17 h 17"/>
                              <a:gd name="T20" fmla="*/ 10 w 26"/>
                              <a:gd name="T21" fmla="*/ 17 h 17"/>
                              <a:gd name="T22" fmla="*/ 8 w 26"/>
                              <a:gd name="T23" fmla="*/ 17 h 17"/>
                              <a:gd name="T24" fmla="*/ 5 w 26"/>
                              <a:gd name="T25" fmla="*/ 16 h 17"/>
                              <a:gd name="T26" fmla="*/ 4 w 26"/>
                              <a:gd name="T27" fmla="*/ 14 h 17"/>
                              <a:gd name="T28" fmla="*/ 2 w 26"/>
                              <a:gd name="T29" fmla="*/ 13 h 17"/>
                              <a:gd name="T30" fmla="*/ 1 w 26"/>
                              <a:gd name="T31" fmla="*/ 12 h 17"/>
                              <a:gd name="T32" fmla="*/ 0 w 26"/>
                              <a:gd name="T33" fmla="*/ 10 h 17"/>
                              <a:gd name="T34" fmla="*/ 0 w 26"/>
                              <a:gd name="T35" fmla="*/ 8 h 17"/>
                              <a:gd name="T36" fmla="*/ 0 w 26"/>
                              <a:gd name="T37" fmla="*/ 6 h 17"/>
                              <a:gd name="T38" fmla="*/ 1 w 26"/>
                              <a:gd name="T39" fmla="*/ 5 h 17"/>
                              <a:gd name="T40" fmla="*/ 2 w 26"/>
                              <a:gd name="T41" fmla="*/ 3 h 17"/>
                              <a:gd name="T42" fmla="*/ 4 w 26"/>
                              <a:gd name="T43" fmla="*/ 2 h 17"/>
                              <a:gd name="T44" fmla="*/ 5 w 26"/>
                              <a:gd name="T45" fmla="*/ 1 h 17"/>
                              <a:gd name="T46" fmla="*/ 8 w 26"/>
                              <a:gd name="T47" fmla="*/ 0 h 17"/>
                              <a:gd name="T48" fmla="*/ 10 w 26"/>
                              <a:gd name="T49" fmla="*/ 0 h 17"/>
                              <a:gd name="T50" fmla="*/ 13 w 26"/>
                              <a:gd name="T51" fmla="*/ 0 h 17"/>
                              <a:gd name="T52" fmla="*/ 16 w 26"/>
                              <a:gd name="T53" fmla="*/ 0 h 17"/>
                              <a:gd name="T54" fmla="*/ 18 w 26"/>
                              <a:gd name="T55" fmla="*/ 0 h 17"/>
                              <a:gd name="T56" fmla="*/ 21 w 26"/>
                              <a:gd name="T57" fmla="*/ 1 h 17"/>
                              <a:gd name="T58" fmla="*/ 23 w 26"/>
                              <a:gd name="T59" fmla="*/ 2 h 17"/>
                              <a:gd name="T60" fmla="*/ 24 w 26"/>
                              <a:gd name="T61" fmla="*/ 3 h 17"/>
                              <a:gd name="T62" fmla="*/ 26 w 26"/>
                              <a:gd name="T63" fmla="*/ 5 h 17"/>
                              <a:gd name="T64" fmla="*/ 26 w 26"/>
                              <a:gd name="T65" fmla="*/ 6 h 17"/>
                              <a:gd name="T66" fmla="*/ 26 w 26"/>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7">
                                <a:moveTo>
                                  <a:pt x="26" y="8"/>
                                </a:moveTo>
                                <a:lnTo>
                                  <a:pt x="26" y="8"/>
                                </a:lnTo>
                                <a:lnTo>
                                  <a:pt x="26" y="10"/>
                                </a:lnTo>
                                <a:lnTo>
                                  <a:pt x="26" y="12"/>
                                </a:lnTo>
                                <a:lnTo>
                                  <a:pt x="24" y="13"/>
                                </a:lnTo>
                                <a:lnTo>
                                  <a:pt x="23" y="14"/>
                                </a:lnTo>
                                <a:lnTo>
                                  <a:pt x="21" y="16"/>
                                </a:lnTo>
                                <a:lnTo>
                                  <a:pt x="18" y="17"/>
                                </a:lnTo>
                                <a:lnTo>
                                  <a:pt x="16" y="17"/>
                                </a:lnTo>
                                <a:lnTo>
                                  <a:pt x="13" y="17"/>
                                </a:lnTo>
                                <a:lnTo>
                                  <a:pt x="10" y="17"/>
                                </a:lnTo>
                                <a:lnTo>
                                  <a:pt x="8" y="17"/>
                                </a:lnTo>
                                <a:lnTo>
                                  <a:pt x="5" y="16"/>
                                </a:lnTo>
                                <a:lnTo>
                                  <a:pt x="4" y="14"/>
                                </a:lnTo>
                                <a:lnTo>
                                  <a:pt x="2" y="13"/>
                                </a:lnTo>
                                <a:lnTo>
                                  <a:pt x="1" y="12"/>
                                </a:lnTo>
                                <a:lnTo>
                                  <a:pt x="0" y="10"/>
                                </a:lnTo>
                                <a:lnTo>
                                  <a:pt x="0" y="8"/>
                                </a:lnTo>
                                <a:lnTo>
                                  <a:pt x="0" y="6"/>
                                </a:lnTo>
                                <a:lnTo>
                                  <a:pt x="1" y="5"/>
                                </a:lnTo>
                                <a:lnTo>
                                  <a:pt x="2" y="3"/>
                                </a:lnTo>
                                <a:lnTo>
                                  <a:pt x="4" y="2"/>
                                </a:lnTo>
                                <a:lnTo>
                                  <a:pt x="5" y="1"/>
                                </a:lnTo>
                                <a:lnTo>
                                  <a:pt x="8" y="0"/>
                                </a:lnTo>
                                <a:lnTo>
                                  <a:pt x="10" y="0"/>
                                </a:lnTo>
                                <a:lnTo>
                                  <a:pt x="13" y="0"/>
                                </a:lnTo>
                                <a:lnTo>
                                  <a:pt x="16" y="0"/>
                                </a:lnTo>
                                <a:lnTo>
                                  <a:pt x="18" y="0"/>
                                </a:lnTo>
                                <a:lnTo>
                                  <a:pt x="21" y="1"/>
                                </a:lnTo>
                                <a:lnTo>
                                  <a:pt x="23" y="2"/>
                                </a:lnTo>
                                <a:lnTo>
                                  <a:pt x="24" y="3"/>
                                </a:lnTo>
                                <a:lnTo>
                                  <a:pt x="26" y="5"/>
                                </a:lnTo>
                                <a:lnTo>
                                  <a:pt x="26" y="6"/>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0" name="Freeform 4987"/>
                        <wps:cNvSpPr>
                          <a:spLocks/>
                        </wps:cNvSpPr>
                        <wps:spPr bwMode="auto">
                          <a:xfrm>
                            <a:off x="3028315" y="1042670"/>
                            <a:ext cx="16510" cy="14605"/>
                          </a:xfrm>
                          <a:custGeom>
                            <a:avLst/>
                            <a:gdLst>
                              <a:gd name="T0" fmla="*/ 26 w 26"/>
                              <a:gd name="T1" fmla="*/ 10 h 23"/>
                              <a:gd name="T2" fmla="*/ 25 w 26"/>
                              <a:gd name="T3" fmla="*/ 13 h 23"/>
                              <a:gd name="T4" fmla="*/ 22 w 26"/>
                              <a:gd name="T5" fmla="*/ 15 h 23"/>
                              <a:gd name="T6" fmla="*/ 19 w 26"/>
                              <a:gd name="T7" fmla="*/ 17 h 23"/>
                              <a:gd name="T8" fmla="*/ 15 w 26"/>
                              <a:gd name="T9" fmla="*/ 18 h 23"/>
                              <a:gd name="T10" fmla="*/ 10 w 26"/>
                              <a:gd name="T11" fmla="*/ 18 h 23"/>
                              <a:gd name="T12" fmla="*/ 6 w 26"/>
                              <a:gd name="T13" fmla="*/ 16 h 23"/>
                              <a:gd name="T14" fmla="*/ 3 w 26"/>
                              <a:gd name="T15" fmla="*/ 15 h 23"/>
                              <a:gd name="T16" fmla="*/ 1 w 26"/>
                              <a:gd name="T17" fmla="*/ 12 h 23"/>
                              <a:gd name="T18" fmla="*/ 1 w 26"/>
                              <a:gd name="T19" fmla="*/ 11 h 23"/>
                              <a:gd name="T20" fmla="*/ 2 w 26"/>
                              <a:gd name="T21" fmla="*/ 9 h 23"/>
                              <a:gd name="T22" fmla="*/ 5 w 26"/>
                              <a:gd name="T23" fmla="*/ 7 h 23"/>
                              <a:gd name="T24" fmla="*/ 9 w 26"/>
                              <a:gd name="T25" fmla="*/ 5 h 23"/>
                              <a:gd name="T26" fmla="*/ 13 w 26"/>
                              <a:gd name="T27" fmla="*/ 5 h 23"/>
                              <a:gd name="T28" fmla="*/ 18 w 26"/>
                              <a:gd name="T29" fmla="*/ 5 h 23"/>
                              <a:gd name="T30" fmla="*/ 22 w 26"/>
                              <a:gd name="T31" fmla="*/ 7 h 23"/>
                              <a:gd name="T32" fmla="*/ 25 w 26"/>
                              <a:gd name="T33" fmla="*/ 9 h 23"/>
                              <a:gd name="T34" fmla="*/ 26 w 26"/>
                              <a:gd name="T35" fmla="*/ 12 h 23"/>
                              <a:gd name="T36" fmla="*/ 26 w 26"/>
                              <a:gd name="T37" fmla="*/ 13 h 23"/>
                              <a:gd name="T38" fmla="*/ 26 w 26"/>
                              <a:gd name="T39" fmla="*/ 8 h 23"/>
                              <a:gd name="T40" fmla="*/ 24 w 26"/>
                              <a:gd name="T41" fmla="*/ 4 h 23"/>
                              <a:gd name="T42" fmla="*/ 21 w 26"/>
                              <a:gd name="T43" fmla="*/ 2 h 23"/>
                              <a:gd name="T44" fmla="*/ 17 w 26"/>
                              <a:gd name="T45" fmla="*/ 1 h 23"/>
                              <a:gd name="T46" fmla="*/ 13 w 26"/>
                              <a:gd name="T47" fmla="*/ 0 h 23"/>
                              <a:gd name="T48" fmla="*/ 10 w 26"/>
                              <a:gd name="T49" fmla="*/ 0 h 23"/>
                              <a:gd name="T50" fmla="*/ 8 w 26"/>
                              <a:gd name="T51" fmla="*/ 1 h 23"/>
                              <a:gd name="T52" fmla="*/ 4 w 26"/>
                              <a:gd name="T53" fmla="*/ 3 h 23"/>
                              <a:gd name="T54" fmla="*/ 1 w 26"/>
                              <a:gd name="T55" fmla="*/ 6 h 23"/>
                              <a:gd name="T56" fmla="*/ 0 w 26"/>
                              <a:gd name="T57" fmla="*/ 9 h 23"/>
                              <a:gd name="T58" fmla="*/ 0 w 26"/>
                              <a:gd name="T59" fmla="*/ 13 h 23"/>
                              <a:gd name="T60" fmla="*/ 1 w 26"/>
                              <a:gd name="T61" fmla="*/ 17 h 23"/>
                              <a:gd name="T62" fmla="*/ 4 w 26"/>
                              <a:gd name="T63" fmla="*/ 20 h 23"/>
                              <a:gd name="T64" fmla="*/ 9 w 26"/>
                              <a:gd name="T65" fmla="*/ 22 h 23"/>
                              <a:gd name="T66" fmla="*/ 13 w 26"/>
                              <a:gd name="T67" fmla="*/ 23 h 23"/>
                              <a:gd name="T68" fmla="*/ 17 w 26"/>
                              <a:gd name="T69" fmla="*/ 22 h 23"/>
                              <a:gd name="T70" fmla="*/ 19 w 26"/>
                              <a:gd name="T71" fmla="*/ 21 h 23"/>
                              <a:gd name="T72" fmla="*/ 22 w 26"/>
                              <a:gd name="T73" fmla="*/ 20 h 23"/>
                              <a:gd name="T74" fmla="*/ 25 w 26"/>
                              <a:gd name="T75" fmla="*/ 16 h 23"/>
                              <a:gd name="T76" fmla="*/ 26 w 26"/>
                              <a:gd name="T77" fmla="*/ 12 h 23"/>
                              <a:gd name="T78" fmla="*/ 26 w 26"/>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3">
                                <a:moveTo>
                                  <a:pt x="26" y="10"/>
                                </a:moveTo>
                                <a:lnTo>
                                  <a:pt x="26" y="10"/>
                                </a:lnTo>
                                <a:lnTo>
                                  <a:pt x="25" y="12"/>
                                </a:lnTo>
                                <a:lnTo>
                                  <a:pt x="25" y="13"/>
                                </a:lnTo>
                                <a:lnTo>
                                  <a:pt x="24" y="14"/>
                                </a:lnTo>
                                <a:lnTo>
                                  <a:pt x="22" y="15"/>
                                </a:lnTo>
                                <a:lnTo>
                                  <a:pt x="21" y="16"/>
                                </a:lnTo>
                                <a:lnTo>
                                  <a:pt x="19" y="17"/>
                                </a:lnTo>
                                <a:lnTo>
                                  <a:pt x="17" y="17"/>
                                </a:lnTo>
                                <a:lnTo>
                                  <a:pt x="15" y="18"/>
                                </a:lnTo>
                                <a:lnTo>
                                  <a:pt x="12" y="18"/>
                                </a:lnTo>
                                <a:lnTo>
                                  <a:pt x="10" y="18"/>
                                </a:lnTo>
                                <a:lnTo>
                                  <a:pt x="8" y="17"/>
                                </a:lnTo>
                                <a:lnTo>
                                  <a:pt x="6" y="16"/>
                                </a:lnTo>
                                <a:lnTo>
                                  <a:pt x="5" y="16"/>
                                </a:lnTo>
                                <a:lnTo>
                                  <a:pt x="3" y="15"/>
                                </a:lnTo>
                                <a:lnTo>
                                  <a:pt x="2" y="13"/>
                                </a:lnTo>
                                <a:lnTo>
                                  <a:pt x="1" y="12"/>
                                </a:lnTo>
                                <a:lnTo>
                                  <a:pt x="1" y="11"/>
                                </a:lnTo>
                                <a:lnTo>
                                  <a:pt x="2" y="10"/>
                                </a:lnTo>
                                <a:lnTo>
                                  <a:pt x="2" y="9"/>
                                </a:lnTo>
                                <a:lnTo>
                                  <a:pt x="4" y="8"/>
                                </a:lnTo>
                                <a:lnTo>
                                  <a:pt x="5" y="7"/>
                                </a:lnTo>
                                <a:lnTo>
                                  <a:pt x="8" y="6"/>
                                </a:lnTo>
                                <a:lnTo>
                                  <a:pt x="9" y="5"/>
                                </a:lnTo>
                                <a:lnTo>
                                  <a:pt x="11" y="5"/>
                                </a:lnTo>
                                <a:lnTo>
                                  <a:pt x="13" y="5"/>
                                </a:lnTo>
                                <a:lnTo>
                                  <a:pt x="16" y="5"/>
                                </a:lnTo>
                                <a:lnTo>
                                  <a:pt x="18" y="5"/>
                                </a:lnTo>
                                <a:lnTo>
                                  <a:pt x="20" y="6"/>
                                </a:lnTo>
                                <a:lnTo>
                                  <a:pt x="22" y="7"/>
                                </a:lnTo>
                                <a:lnTo>
                                  <a:pt x="24" y="8"/>
                                </a:lnTo>
                                <a:lnTo>
                                  <a:pt x="25" y="9"/>
                                </a:lnTo>
                                <a:lnTo>
                                  <a:pt x="25" y="11"/>
                                </a:lnTo>
                                <a:lnTo>
                                  <a:pt x="26" y="12"/>
                                </a:lnTo>
                                <a:lnTo>
                                  <a:pt x="26" y="13"/>
                                </a:lnTo>
                                <a:lnTo>
                                  <a:pt x="26" y="10"/>
                                </a:lnTo>
                                <a:lnTo>
                                  <a:pt x="26" y="8"/>
                                </a:lnTo>
                                <a:lnTo>
                                  <a:pt x="25" y="6"/>
                                </a:lnTo>
                                <a:lnTo>
                                  <a:pt x="24" y="4"/>
                                </a:lnTo>
                                <a:lnTo>
                                  <a:pt x="22" y="3"/>
                                </a:lnTo>
                                <a:lnTo>
                                  <a:pt x="21" y="2"/>
                                </a:lnTo>
                                <a:lnTo>
                                  <a:pt x="18" y="1"/>
                                </a:lnTo>
                                <a:lnTo>
                                  <a:pt x="17" y="1"/>
                                </a:lnTo>
                                <a:lnTo>
                                  <a:pt x="15" y="0"/>
                                </a:lnTo>
                                <a:lnTo>
                                  <a:pt x="13" y="0"/>
                                </a:lnTo>
                                <a:lnTo>
                                  <a:pt x="12" y="0"/>
                                </a:lnTo>
                                <a:lnTo>
                                  <a:pt x="10" y="0"/>
                                </a:lnTo>
                                <a:lnTo>
                                  <a:pt x="9" y="1"/>
                                </a:lnTo>
                                <a:lnTo>
                                  <a:pt x="8" y="1"/>
                                </a:lnTo>
                                <a:lnTo>
                                  <a:pt x="6" y="1"/>
                                </a:lnTo>
                                <a:lnTo>
                                  <a:pt x="4" y="3"/>
                                </a:lnTo>
                                <a:lnTo>
                                  <a:pt x="2" y="4"/>
                                </a:lnTo>
                                <a:lnTo>
                                  <a:pt x="1" y="6"/>
                                </a:lnTo>
                                <a:lnTo>
                                  <a:pt x="0" y="8"/>
                                </a:lnTo>
                                <a:lnTo>
                                  <a:pt x="0" y="9"/>
                                </a:lnTo>
                                <a:lnTo>
                                  <a:pt x="0" y="11"/>
                                </a:lnTo>
                                <a:lnTo>
                                  <a:pt x="0" y="13"/>
                                </a:lnTo>
                                <a:lnTo>
                                  <a:pt x="0" y="15"/>
                                </a:lnTo>
                                <a:lnTo>
                                  <a:pt x="1" y="17"/>
                                </a:lnTo>
                                <a:lnTo>
                                  <a:pt x="2" y="18"/>
                                </a:lnTo>
                                <a:lnTo>
                                  <a:pt x="4" y="20"/>
                                </a:lnTo>
                                <a:lnTo>
                                  <a:pt x="6" y="21"/>
                                </a:lnTo>
                                <a:lnTo>
                                  <a:pt x="9" y="22"/>
                                </a:lnTo>
                                <a:lnTo>
                                  <a:pt x="12" y="22"/>
                                </a:lnTo>
                                <a:lnTo>
                                  <a:pt x="13" y="23"/>
                                </a:lnTo>
                                <a:lnTo>
                                  <a:pt x="15" y="23"/>
                                </a:lnTo>
                                <a:lnTo>
                                  <a:pt x="17" y="22"/>
                                </a:lnTo>
                                <a:lnTo>
                                  <a:pt x="18" y="22"/>
                                </a:lnTo>
                                <a:lnTo>
                                  <a:pt x="19" y="21"/>
                                </a:lnTo>
                                <a:lnTo>
                                  <a:pt x="21" y="21"/>
                                </a:lnTo>
                                <a:lnTo>
                                  <a:pt x="22" y="20"/>
                                </a:lnTo>
                                <a:lnTo>
                                  <a:pt x="24" y="18"/>
                                </a:lnTo>
                                <a:lnTo>
                                  <a:pt x="25" y="16"/>
                                </a:lnTo>
                                <a:lnTo>
                                  <a:pt x="26" y="15"/>
                                </a:lnTo>
                                <a:lnTo>
                                  <a:pt x="26"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1" name="Freeform 4988"/>
                        <wps:cNvSpPr>
                          <a:spLocks/>
                        </wps:cNvSpPr>
                        <wps:spPr bwMode="auto">
                          <a:xfrm>
                            <a:off x="3097530" y="1041400"/>
                            <a:ext cx="16510" cy="18415"/>
                          </a:xfrm>
                          <a:custGeom>
                            <a:avLst/>
                            <a:gdLst>
                              <a:gd name="T0" fmla="*/ 0 w 26"/>
                              <a:gd name="T1" fmla="*/ 9 h 29"/>
                              <a:gd name="T2" fmla="*/ 0 w 26"/>
                              <a:gd name="T3" fmla="*/ 9 h 29"/>
                              <a:gd name="T4" fmla="*/ 0 w 26"/>
                              <a:gd name="T5" fmla="*/ 7 h 29"/>
                              <a:gd name="T6" fmla="*/ 1 w 26"/>
                              <a:gd name="T7" fmla="*/ 6 h 29"/>
                              <a:gd name="T8" fmla="*/ 2 w 26"/>
                              <a:gd name="T9" fmla="*/ 4 h 29"/>
                              <a:gd name="T10" fmla="*/ 4 w 26"/>
                              <a:gd name="T11" fmla="*/ 2 h 29"/>
                              <a:gd name="T12" fmla="*/ 6 w 26"/>
                              <a:gd name="T13" fmla="*/ 2 h 29"/>
                              <a:gd name="T14" fmla="*/ 8 w 26"/>
                              <a:gd name="T15" fmla="*/ 1 h 29"/>
                              <a:gd name="T16" fmla="*/ 11 w 26"/>
                              <a:gd name="T17" fmla="*/ 0 h 29"/>
                              <a:gd name="T18" fmla="*/ 13 w 26"/>
                              <a:gd name="T19" fmla="*/ 0 h 29"/>
                              <a:gd name="T20" fmla="*/ 16 w 26"/>
                              <a:gd name="T21" fmla="*/ 0 h 29"/>
                              <a:gd name="T22" fmla="*/ 19 w 26"/>
                              <a:gd name="T23" fmla="*/ 1 h 29"/>
                              <a:gd name="T24" fmla="*/ 20 w 26"/>
                              <a:gd name="T25" fmla="*/ 2 h 29"/>
                              <a:gd name="T26" fmla="*/ 23 w 26"/>
                              <a:gd name="T27" fmla="*/ 2 h 29"/>
                              <a:gd name="T28" fmla="*/ 24 w 26"/>
                              <a:gd name="T29" fmla="*/ 4 h 29"/>
                              <a:gd name="T30" fmla="*/ 26 w 26"/>
                              <a:gd name="T31" fmla="*/ 6 h 29"/>
                              <a:gd name="T32" fmla="*/ 26 w 26"/>
                              <a:gd name="T33" fmla="*/ 7 h 29"/>
                              <a:gd name="T34" fmla="*/ 26 w 26"/>
                              <a:gd name="T35" fmla="*/ 9 h 29"/>
                              <a:gd name="T36" fmla="*/ 26 w 26"/>
                              <a:gd name="T37" fmla="*/ 20 h 29"/>
                              <a:gd name="T38" fmla="*/ 26 w 26"/>
                              <a:gd name="T39" fmla="*/ 22 h 29"/>
                              <a:gd name="T40" fmla="*/ 26 w 26"/>
                              <a:gd name="T41" fmla="*/ 23 h 29"/>
                              <a:gd name="T42" fmla="*/ 24 w 26"/>
                              <a:gd name="T43" fmla="*/ 25 h 29"/>
                              <a:gd name="T44" fmla="*/ 23 w 26"/>
                              <a:gd name="T45" fmla="*/ 26 h 29"/>
                              <a:gd name="T46" fmla="*/ 20 w 26"/>
                              <a:gd name="T47" fmla="*/ 27 h 29"/>
                              <a:gd name="T48" fmla="*/ 19 w 26"/>
                              <a:gd name="T49" fmla="*/ 28 h 29"/>
                              <a:gd name="T50" fmla="*/ 16 w 26"/>
                              <a:gd name="T51" fmla="*/ 29 h 29"/>
                              <a:gd name="T52" fmla="*/ 13 w 26"/>
                              <a:gd name="T53" fmla="*/ 29 h 29"/>
                              <a:gd name="T54" fmla="*/ 11 w 26"/>
                              <a:gd name="T55" fmla="*/ 29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2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6"/>
                                </a:lnTo>
                                <a:lnTo>
                                  <a:pt x="2" y="4"/>
                                </a:lnTo>
                                <a:lnTo>
                                  <a:pt x="4" y="2"/>
                                </a:lnTo>
                                <a:lnTo>
                                  <a:pt x="6" y="2"/>
                                </a:lnTo>
                                <a:lnTo>
                                  <a:pt x="8" y="1"/>
                                </a:lnTo>
                                <a:lnTo>
                                  <a:pt x="11" y="0"/>
                                </a:lnTo>
                                <a:lnTo>
                                  <a:pt x="13" y="0"/>
                                </a:lnTo>
                                <a:lnTo>
                                  <a:pt x="16" y="0"/>
                                </a:lnTo>
                                <a:lnTo>
                                  <a:pt x="19" y="1"/>
                                </a:lnTo>
                                <a:lnTo>
                                  <a:pt x="20" y="2"/>
                                </a:lnTo>
                                <a:lnTo>
                                  <a:pt x="23" y="2"/>
                                </a:lnTo>
                                <a:lnTo>
                                  <a:pt x="24" y="4"/>
                                </a:lnTo>
                                <a:lnTo>
                                  <a:pt x="26" y="6"/>
                                </a:lnTo>
                                <a:lnTo>
                                  <a:pt x="26" y="7"/>
                                </a:lnTo>
                                <a:lnTo>
                                  <a:pt x="26" y="9"/>
                                </a:lnTo>
                                <a:lnTo>
                                  <a:pt x="26" y="20"/>
                                </a:lnTo>
                                <a:lnTo>
                                  <a:pt x="26" y="22"/>
                                </a:lnTo>
                                <a:lnTo>
                                  <a:pt x="26" y="23"/>
                                </a:lnTo>
                                <a:lnTo>
                                  <a:pt x="24" y="25"/>
                                </a:lnTo>
                                <a:lnTo>
                                  <a:pt x="23" y="26"/>
                                </a:lnTo>
                                <a:lnTo>
                                  <a:pt x="20" y="27"/>
                                </a:lnTo>
                                <a:lnTo>
                                  <a:pt x="19" y="28"/>
                                </a:lnTo>
                                <a:lnTo>
                                  <a:pt x="16" y="29"/>
                                </a:lnTo>
                                <a:lnTo>
                                  <a:pt x="13" y="29"/>
                                </a:lnTo>
                                <a:lnTo>
                                  <a:pt x="11" y="29"/>
                                </a:lnTo>
                                <a:lnTo>
                                  <a:pt x="8" y="28"/>
                                </a:lnTo>
                                <a:lnTo>
                                  <a:pt x="6" y="27"/>
                                </a:lnTo>
                                <a:lnTo>
                                  <a:pt x="4" y="26"/>
                                </a:lnTo>
                                <a:lnTo>
                                  <a:pt x="2" y="25"/>
                                </a:lnTo>
                                <a:lnTo>
                                  <a:pt x="1" y="23"/>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2" name="Freeform 4989"/>
                        <wps:cNvSpPr>
                          <a:spLocks/>
                        </wps:cNvSpPr>
                        <wps:spPr bwMode="auto">
                          <a:xfrm>
                            <a:off x="3095625" y="1040130"/>
                            <a:ext cx="20320" cy="20955"/>
                          </a:xfrm>
                          <a:custGeom>
                            <a:avLst/>
                            <a:gdLst>
                              <a:gd name="T0" fmla="*/ 2 w 32"/>
                              <a:gd name="T1" fmla="*/ 12 h 33"/>
                              <a:gd name="T2" fmla="*/ 3 w 32"/>
                              <a:gd name="T3" fmla="*/ 9 h 33"/>
                              <a:gd name="T4" fmla="*/ 5 w 32"/>
                              <a:gd name="T5" fmla="*/ 7 h 33"/>
                              <a:gd name="T6" fmla="*/ 9 w 32"/>
                              <a:gd name="T7" fmla="*/ 5 h 33"/>
                              <a:gd name="T8" fmla="*/ 13 w 32"/>
                              <a:gd name="T9" fmla="*/ 5 h 33"/>
                              <a:gd name="T10" fmla="*/ 18 w 32"/>
                              <a:gd name="T11" fmla="*/ 5 h 33"/>
                              <a:gd name="T12" fmla="*/ 22 w 32"/>
                              <a:gd name="T13" fmla="*/ 5 h 33"/>
                              <a:gd name="T14" fmla="*/ 26 w 32"/>
                              <a:gd name="T15" fmla="*/ 7 h 33"/>
                              <a:gd name="T16" fmla="*/ 29 w 32"/>
                              <a:gd name="T17" fmla="*/ 9 h 33"/>
                              <a:gd name="T18" fmla="*/ 31 w 32"/>
                              <a:gd name="T19" fmla="*/ 12 h 33"/>
                              <a:gd name="T20" fmla="*/ 31 w 32"/>
                              <a:gd name="T21" fmla="*/ 15 h 33"/>
                              <a:gd name="T22" fmla="*/ 30 w 32"/>
                              <a:gd name="T23" fmla="*/ 22 h 33"/>
                              <a:gd name="T24" fmla="*/ 29 w 32"/>
                              <a:gd name="T25" fmla="*/ 24 h 33"/>
                              <a:gd name="T26" fmla="*/ 26 w 32"/>
                              <a:gd name="T27" fmla="*/ 26 h 33"/>
                              <a:gd name="T28" fmla="*/ 22 w 32"/>
                              <a:gd name="T29" fmla="*/ 28 h 33"/>
                              <a:gd name="T30" fmla="*/ 18 w 32"/>
                              <a:gd name="T31" fmla="*/ 28 h 33"/>
                              <a:gd name="T32" fmla="*/ 13 w 32"/>
                              <a:gd name="T33" fmla="*/ 28 h 33"/>
                              <a:gd name="T34" fmla="*/ 9 w 32"/>
                              <a:gd name="T35" fmla="*/ 27 h 33"/>
                              <a:gd name="T36" fmla="*/ 4 w 32"/>
                              <a:gd name="T37" fmla="*/ 25 h 33"/>
                              <a:gd name="T38" fmla="*/ 2 w 32"/>
                              <a:gd name="T39" fmla="*/ 23 h 33"/>
                              <a:gd name="T40" fmla="*/ 1 w 32"/>
                              <a:gd name="T41" fmla="*/ 20 h 33"/>
                              <a:gd name="T42" fmla="*/ 1 w 32"/>
                              <a:gd name="T43" fmla="*/ 14 h 33"/>
                              <a:gd name="T44" fmla="*/ 1 w 32"/>
                              <a:gd name="T45" fmla="*/ 9 h 33"/>
                              <a:gd name="T46" fmla="*/ 1 w 32"/>
                              <a:gd name="T47" fmla="*/ 9 h 33"/>
                              <a:gd name="T48" fmla="*/ 1 w 32"/>
                              <a:gd name="T49" fmla="*/ 15 h 33"/>
                              <a:gd name="T50" fmla="*/ 0 w 32"/>
                              <a:gd name="T51" fmla="*/ 22 h 33"/>
                              <a:gd name="T52" fmla="*/ 2 w 32"/>
                              <a:gd name="T53" fmla="*/ 26 h 33"/>
                              <a:gd name="T54" fmla="*/ 4 w 32"/>
                              <a:gd name="T55" fmla="*/ 30 h 33"/>
                              <a:gd name="T56" fmla="*/ 9 w 32"/>
                              <a:gd name="T57" fmla="*/ 32 h 33"/>
                              <a:gd name="T58" fmla="*/ 14 w 32"/>
                              <a:gd name="T59" fmla="*/ 33 h 33"/>
                              <a:gd name="T60" fmla="*/ 20 w 32"/>
                              <a:gd name="T61" fmla="*/ 33 h 33"/>
                              <a:gd name="T62" fmla="*/ 25 w 32"/>
                              <a:gd name="T63" fmla="*/ 32 h 33"/>
                              <a:gd name="T64" fmla="*/ 28 w 32"/>
                              <a:gd name="T65" fmla="*/ 30 h 33"/>
                              <a:gd name="T66" fmla="*/ 30 w 32"/>
                              <a:gd name="T67" fmla="*/ 27 h 33"/>
                              <a:gd name="T68" fmla="*/ 31 w 32"/>
                              <a:gd name="T69" fmla="*/ 24 h 33"/>
                              <a:gd name="T70" fmla="*/ 31 w 32"/>
                              <a:gd name="T71" fmla="*/ 18 h 33"/>
                              <a:gd name="T72" fmla="*/ 32 w 32"/>
                              <a:gd name="T73" fmla="*/ 12 h 33"/>
                              <a:gd name="T74" fmla="*/ 31 w 32"/>
                              <a:gd name="T75" fmla="*/ 8 h 33"/>
                              <a:gd name="T76" fmla="*/ 29 w 32"/>
                              <a:gd name="T77" fmla="*/ 4 h 33"/>
                              <a:gd name="T78" fmla="*/ 25 w 32"/>
                              <a:gd name="T79" fmla="*/ 1 h 33"/>
                              <a:gd name="T80" fmla="*/ 20 w 32"/>
                              <a:gd name="T81" fmla="*/ 0 h 33"/>
                              <a:gd name="T82" fmla="*/ 14 w 32"/>
                              <a:gd name="T83" fmla="*/ 0 h 33"/>
                              <a:gd name="T84" fmla="*/ 9 w 32"/>
                              <a:gd name="T85" fmla="*/ 1 h 33"/>
                              <a:gd name="T86" fmla="*/ 5 w 32"/>
                              <a:gd name="T87" fmla="*/ 3 h 33"/>
                              <a:gd name="T88" fmla="*/ 2 w 32"/>
                              <a:gd name="T89" fmla="*/ 5 h 33"/>
                              <a:gd name="T90" fmla="*/ 1 w 32"/>
                              <a:gd name="T91" fmla="*/ 8 h 33"/>
                              <a:gd name="T92" fmla="*/ 1 w 32"/>
                              <a:gd name="T93" fmla="*/ 12 h 33"/>
                              <a:gd name="T94" fmla="*/ 2 w 32"/>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 h="33">
                                <a:moveTo>
                                  <a:pt x="2" y="12"/>
                                </a:moveTo>
                                <a:lnTo>
                                  <a:pt x="2" y="12"/>
                                </a:lnTo>
                                <a:lnTo>
                                  <a:pt x="2" y="11"/>
                                </a:lnTo>
                                <a:lnTo>
                                  <a:pt x="3" y="9"/>
                                </a:lnTo>
                                <a:lnTo>
                                  <a:pt x="4" y="8"/>
                                </a:lnTo>
                                <a:lnTo>
                                  <a:pt x="5" y="7"/>
                                </a:lnTo>
                                <a:lnTo>
                                  <a:pt x="7" y="6"/>
                                </a:lnTo>
                                <a:lnTo>
                                  <a:pt x="9" y="5"/>
                                </a:lnTo>
                                <a:lnTo>
                                  <a:pt x="11" y="5"/>
                                </a:lnTo>
                                <a:lnTo>
                                  <a:pt x="13" y="5"/>
                                </a:lnTo>
                                <a:lnTo>
                                  <a:pt x="16" y="4"/>
                                </a:lnTo>
                                <a:lnTo>
                                  <a:pt x="18" y="5"/>
                                </a:lnTo>
                                <a:lnTo>
                                  <a:pt x="20" y="5"/>
                                </a:lnTo>
                                <a:lnTo>
                                  <a:pt x="22" y="5"/>
                                </a:lnTo>
                                <a:lnTo>
                                  <a:pt x="24" y="6"/>
                                </a:lnTo>
                                <a:lnTo>
                                  <a:pt x="26" y="7"/>
                                </a:lnTo>
                                <a:lnTo>
                                  <a:pt x="28" y="8"/>
                                </a:lnTo>
                                <a:lnTo>
                                  <a:pt x="29" y="9"/>
                                </a:lnTo>
                                <a:lnTo>
                                  <a:pt x="30" y="11"/>
                                </a:lnTo>
                                <a:lnTo>
                                  <a:pt x="31" y="12"/>
                                </a:lnTo>
                                <a:lnTo>
                                  <a:pt x="31" y="14"/>
                                </a:lnTo>
                                <a:lnTo>
                                  <a:pt x="31" y="15"/>
                                </a:lnTo>
                                <a:lnTo>
                                  <a:pt x="31" y="19"/>
                                </a:lnTo>
                                <a:lnTo>
                                  <a:pt x="30" y="22"/>
                                </a:lnTo>
                                <a:lnTo>
                                  <a:pt x="30" y="23"/>
                                </a:lnTo>
                                <a:lnTo>
                                  <a:pt x="29" y="24"/>
                                </a:lnTo>
                                <a:lnTo>
                                  <a:pt x="28" y="25"/>
                                </a:lnTo>
                                <a:lnTo>
                                  <a:pt x="26" y="26"/>
                                </a:lnTo>
                                <a:lnTo>
                                  <a:pt x="24" y="27"/>
                                </a:lnTo>
                                <a:lnTo>
                                  <a:pt x="22" y="28"/>
                                </a:lnTo>
                                <a:lnTo>
                                  <a:pt x="20" y="28"/>
                                </a:lnTo>
                                <a:lnTo>
                                  <a:pt x="18" y="28"/>
                                </a:lnTo>
                                <a:lnTo>
                                  <a:pt x="15" y="29"/>
                                </a:lnTo>
                                <a:lnTo>
                                  <a:pt x="13" y="28"/>
                                </a:lnTo>
                                <a:lnTo>
                                  <a:pt x="11" y="28"/>
                                </a:lnTo>
                                <a:lnTo>
                                  <a:pt x="9" y="27"/>
                                </a:lnTo>
                                <a:lnTo>
                                  <a:pt x="7" y="26"/>
                                </a:lnTo>
                                <a:lnTo>
                                  <a:pt x="4" y="25"/>
                                </a:lnTo>
                                <a:lnTo>
                                  <a:pt x="3" y="24"/>
                                </a:lnTo>
                                <a:lnTo>
                                  <a:pt x="2" y="23"/>
                                </a:lnTo>
                                <a:lnTo>
                                  <a:pt x="2" y="21"/>
                                </a:lnTo>
                                <a:lnTo>
                                  <a:pt x="1" y="20"/>
                                </a:lnTo>
                                <a:lnTo>
                                  <a:pt x="1" y="17"/>
                                </a:lnTo>
                                <a:lnTo>
                                  <a:pt x="1" y="14"/>
                                </a:lnTo>
                                <a:lnTo>
                                  <a:pt x="2" y="11"/>
                                </a:lnTo>
                                <a:lnTo>
                                  <a:pt x="1" y="9"/>
                                </a:lnTo>
                                <a:lnTo>
                                  <a:pt x="1" y="11"/>
                                </a:lnTo>
                                <a:lnTo>
                                  <a:pt x="1" y="15"/>
                                </a:lnTo>
                                <a:lnTo>
                                  <a:pt x="0" y="20"/>
                                </a:lnTo>
                                <a:lnTo>
                                  <a:pt x="0" y="22"/>
                                </a:lnTo>
                                <a:lnTo>
                                  <a:pt x="1" y="24"/>
                                </a:lnTo>
                                <a:lnTo>
                                  <a:pt x="2" y="26"/>
                                </a:lnTo>
                                <a:lnTo>
                                  <a:pt x="3" y="28"/>
                                </a:lnTo>
                                <a:lnTo>
                                  <a:pt x="4" y="30"/>
                                </a:lnTo>
                                <a:lnTo>
                                  <a:pt x="6" y="31"/>
                                </a:lnTo>
                                <a:lnTo>
                                  <a:pt x="9" y="32"/>
                                </a:lnTo>
                                <a:lnTo>
                                  <a:pt x="11" y="33"/>
                                </a:lnTo>
                                <a:lnTo>
                                  <a:pt x="14" y="33"/>
                                </a:lnTo>
                                <a:lnTo>
                                  <a:pt x="17" y="33"/>
                                </a:lnTo>
                                <a:lnTo>
                                  <a:pt x="20" y="33"/>
                                </a:lnTo>
                                <a:lnTo>
                                  <a:pt x="23" y="32"/>
                                </a:lnTo>
                                <a:lnTo>
                                  <a:pt x="25" y="32"/>
                                </a:lnTo>
                                <a:lnTo>
                                  <a:pt x="26" y="31"/>
                                </a:lnTo>
                                <a:lnTo>
                                  <a:pt x="28" y="30"/>
                                </a:lnTo>
                                <a:lnTo>
                                  <a:pt x="29" y="28"/>
                                </a:lnTo>
                                <a:lnTo>
                                  <a:pt x="30" y="27"/>
                                </a:lnTo>
                                <a:lnTo>
                                  <a:pt x="31" y="25"/>
                                </a:lnTo>
                                <a:lnTo>
                                  <a:pt x="31" y="24"/>
                                </a:lnTo>
                                <a:lnTo>
                                  <a:pt x="31" y="23"/>
                                </a:lnTo>
                                <a:lnTo>
                                  <a:pt x="31" y="18"/>
                                </a:lnTo>
                                <a:lnTo>
                                  <a:pt x="32" y="14"/>
                                </a:lnTo>
                                <a:lnTo>
                                  <a:pt x="32" y="12"/>
                                </a:lnTo>
                                <a:lnTo>
                                  <a:pt x="31" y="10"/>
                                </a:lnTo>
                                <a:lnTo>
                                  <a:pt x="31" y="8"/>
                                </a:lnTo>
                                <a:lnTo>
                                  <a:pt x="30" y="6"/>
                                </a:lnTo>
                                <a:lnTo>
                                  <a:pt x="29" y="4"/>
                                </a:lnTo>
                                <a:lnTo>
                                  <a:pt x="27" y="3"/>
                                </a:lnTo>
                                <a:lnTo>
                                  <a:pt x="25" y="1"/>
                                </a:lnTo>
                                <a:lnTo>
                                  <a:pt x="23" y="1"/>
                                </a:lnTo>
                                <a:lnTo>
                                  <a:pt x="20" y="0"/>
                                </a:lnTo>
                                <a:lnTo>
                                  <a:pt x="16" y="0"/>
                                </a:lnTo>
                                <a:lnTo>
                                  <a:pt x="14" y="0"/>
                                </a:lnTo>
                                <a:lnTo>
                                  <a:pt x="11" y="0"/>
                                </a:lnTo>
                                <a:lnTo>
                                  <a:pt x="9" y="1"/>
                                </a:lnTo>
                                <a:lnTo>
                                  <a:pt x="7" y="2"/>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3" name="Freeform 4990"/>
                        <wps:cNvSpPr>
                          <a:spLocks/>
                        </wps:cNvSpPr>
                        <wps:spPr bwMode="auto">
                          <a:xfrm>
                            <a:off x="3027045" y="1063625"/>
                            <a:ext cx="23495" cy="8890"/>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9 h 14"/>
                              <a:gd name="T18" fmla="*/ 0 w 37"/>
                              <a:gd name="T19" fmla="*/ 7 h 14"/>
                              <a:gd name="T20" fmla="*/ 0 w 37"/>
                              <a:gd name="T21" fmla="*/ 6 h 14"/>
                              <a:gd name="T22" fmla="*/ 0 w 37"/>
                              <a:gd name="T23" fmla="*/ 5 h 14"/>
                              <a:gd name="T24" fmla="*/ 2 w 37"/>
                              <a:gd name="T25" fmla="*/ 4 h 14"/>
                              <a:gd name="T26" fmla="*/ 3 w 37"/>
                              <a:gd name="T27" fmla="*/ 3 h 14"/>
                              <a:gd name="T28" fmla="*/ 5 w 37"/>
                              <a:gd name="T29" fmla="*/ 2 h 14"/>
                              <a:gd name="T30" fmla="*/ 7 w 37"/>
                              <a:gd name="T31" fmla="*/ 1 h 14"/>
                              <a:gd name="T32" fmla="*/ 9 w 37"/>
                              <a:gd name="T33" fmla="*/ 1 h 14"/>
                              <a:gd name="T34" fmla="*/ 11 w 37"/>
                              <a:gd name="T35" fmla="*/ 0 h 14"/>
                              <a:gd name="T36" fmla="*/ 26 w 37"/>
                              <a:gd name="T37" fmla="*/ 0 h 14"/>
                              <a:gd name="T38" fmla="*/ 28 w 37"/>
                              <a:gd name="T39" fmla="*/ 1 h 14"/>
                              <a:gd name="T40" fmla="*/ 30 w 37"/>
                              <a:gd name="T41" fmla="*/ 1 h 14"/>
                              <a:gd name="T42" fmla="*/ 32 w 37"/>
                              <a:gd name="T43" fmla="*/ 2 h 14"/>
                              <a:gd name="T44" fmla="*/ 34 w 37"/>
                              <a:gd name="T45" fmla="*/ 3 h 14"/>
                              <a:gd name="T46" fmla="*/ 35 w 37"/>
                              <a:gd name="T47" fmla="*/ 4 h 14"/>
                              <a:gd name="T48" fmla="*/ 36 w 37"/>
                              <a:gd name="T49" fmla="*/ 5 h 14"/>
                              <a:gd name="T50" fmla="*/ 37 w 37"/>
                              <a:gd name="T51" fmla="*/ 6 h 14"/>
                              <a:gd name="T52" fmla="*/ 37 w 37"/>
                              <a:gd name="T53" fmla="*/ 7 h 14"/>
                              <a:gd name="T54" fmla="*/ 37 w 37"/>
                              <a:gd name="T55" fmla="*/ 9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1" y="0"/>
                                </a:lnTo>
                                <a:lnTo>
                                  <a:pt x="26" y="0"/>
                                </a:lnTo>
                                <a:lnTo>
                                  <a:pt x="28" y="1"/>
                                </a:lnTo>
                                <a:lnTo>
                                  <a:pt x="30" y="1"/>
                                </a:lnTo>
                                <a:lnTo>
                                  <a:pt x="32" y="2"/>
                                </a:lnTo>
                                <a:lnTo>
                                  <a:pt x="34" y="3"/>
                                </a:lnTo>
                                <a:lnTo>
                                  <a:pt x="35" y="4"/>
                                </a:lnTo>
                                <a:lnTo>
                                  <a:pt x="36" y="5"/>
                                </a:lnTo>
                                <a:lnTo>
                                  <a:pt x="37" y="6"/>
                                </a:lnTo>
                                <a:lnTo>
                                  <a:pt x="37" y="7"/>
                                </a:lnTo>
                                <a:lnTo>
                                  <a:pt x="37" y="9"/>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4" name="Freeform 4991"/>
                        <wps:cNvSpPr>
                          <a:spLocks/>
                        </wps:cNvSpPr>
                        <wps:spPr bwMode="auto">
                          <a:xfrm>
                            <a:off x="3025140" y="1062355"/>
                            <a:ext cx="27305" cy="11430"/>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4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8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1 h 18"/>
                              <a:gd name="T76" fmla="*/ 15 w 43"/>
                              <a:gd name="T77" fmla="*/ 1 h 18"/>
                              <a:gd name="T78" fmla="*/ 8 w 43"/>
                              <a:gd name="T79" fmla="*/ 1 h 18"/>
                              <a:gd name="T80" fmla="*/ 4 w 43"/>
                              <a:gd name="T81" fmla="*/ 3 h 18"/>
                              <a:gd name="T82" fmla="*/ 2 w 43"/>
                              <a:gd name="T83" fmla="*/ 5 h 18"/>
                              <a:gd name="T84" fmla="*/ 0 w 43"/>
                              <a:gd name="T85" fmla="*/ 7 h 18"/>
                              <a:gd name="T86" fmla="*/ 0 w 43"/>
                              <a:gd name="T87" fmla="*/ 10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6"/>
                                </a:lnTo>
                                <a:lnTo>
                                  <a:pt x="10" y="15"/>
                                </a:lnTo>
                                <a:lnTo>
                                  <a:pt x="8" y="15"/>
                                </a:lnTo>
                                <a:lnTo>
                                  <a:pt x="7" y="14"/>
                                </a:lnTo>
                                <a:lnTo>
                                  <a:pt x="6" y="14"/>
                                </a:lnTo>
                                <a:lnTo>
                                  <a:pt x="5" y="13"/>
                                </a:lnTo>
                                <a:lnTo>
                                  <a:pt x="4" y="12"/>
                                </a:lnTo>
                                <a:lnTo>
                                  <a:pt x="3" y="11"/>
                                </a:lnTo>
                                <a:lnTo>
                                  <a:pt x="3" y="10"/>
                                </a:lnTo>
                                <a:lnTo>
                                  <a:pt x="3" y="9"/>
                                </a:lnTo>
                                <a:lnTo>
                                  <a:pt x="4" y="8"/>
                                </a:lnTo>
                                <a:lnTo>
                                  <a:pt x="5" y="6"/>
                                </a:lnTo>
                                <a:lnTo>
                                  <a:pt x="6" y="6"/>
                                </a:lnTo>
                                <a:lnTo>
                                  <a:pt x="7" y="5"/>
                                </a:lnTo>
                                <a:lnTo>
                                  <a:pt x="8" y="4"/>
                                </a:lnTo>
                                <a:lnTo>
                                  <a:pt x="10" y="4"/>
                                </a:lnTo>
                                <a:lnTo>
                                  <a:pt x="12" y="4"/>
                                </a:lnTo>
                                <a:lnTo>
                                  <a:pt x="14" y="3"/>
                                </a:lnTo>
                                <a:lnTo>
                                  <a:pt x="16" y="3"/>
                                </a:lnTo>
                                <a:lnTo>
                                  <a:pt x="29" y="3"/>
                                </a:lnTo>
                                <a:lnTo>
                                  <a:pt x="31" y="3"/>
                                </a:lnTo>
                                <a:lnTo>
                                  <a:pt x="33" y="4"/>
                                </a:lnTo>
                                <a:lnTo>
                                  <a:pt x="35" y="4"/>
                                </a:lnTo>
                                <a:lnTo>
                                  <a:pt x="36" y="4"/>
                                </a:lnTo>
                                <a:lnTo>
                                  <a:pt x="37" y="5"/>
                                </a:lnTo>
                                <a:lnTo>
                                  <a:pt x="38" y="6"/>
                                </a:lnTo>
                                <a:lnTo>
                                  <a:pt x="39" y="6"/>
                                </a:lnTo>
                                <a:lnTo>
                                  <a:pt x="39" y="8"/>
                                </a:lnTo>
                                <a:lnTo>
                                  <a:pt x="39" y="9"/>
                                </a:lnTo>
                                <a:lnTo>
                                  <a:pt x="39" y="10"/>
                                </a:lnTo>
                                <a:lnTo>
                                  <a:pt x="39" y="11"/>
                                </a:lnTo>
                                <a:lnTo>
                                  <a:pt x="38" y="12"/>
                                </a:lnTo>
                                <a:lnTo>
                                  <a:pt x="37" y="13"/>
                                </a:lnTo>
                                <a:lnTo>
                                  <a:pt x="36" y="14"/>
                                </a:lnTo>
                                <a:lnTo>
                                  <a:pt x="35" y="14"/>
                                </a:lnTo>
                                <a:lnTo>
                                  <a:pt x="33" y="15"/>
                                </a:lnTo>
                                <a:lnTo>
                                  <a:pt x="30" y="16"/>
                                </a:lnTo>
                                <a:lnTo>
                                  <a:pt x="29" y="16"/>
                                </a:lnTo>
                                <a:lnTo>
                                  <a:pt x="26" y="16"/>
                                </a:lnTo>
                                <a:lnTo>
                                  <a:pt x="13" y="16"/>
                                </a:lnTo>
                                <a:lnTo>
                                  <a:pt x="13" y="17"/>
                                </a:lnTo>
                                <a:lnTo>
                                  <a:pt x="14" y="18"/>
                                </a:lnTo>
                                <a:lnTo>
                                  <a:pt x="21" y="18"/>
                                </a:lnTo>
                                <a:lnTo>
                                  <a:pt x="24" y="18"/>
                                </a:lnTo>
                                <a:lnTo>
                                  <a:pt x="27" y="18"/>
                                </a:lnTo>
                                <a:lnTo>
                                  <a:pt x="31" y="18"/>
                                </a:lnTo>
                                <a:lnTo>
                                  <a:pt x="34" y="17"/>
                                </a:lnTo>
                                <a:lnTo>
                                  <a:pt x="36" y="17"/>
                                </a:lnTo>
                                <a:lnTo>
                                  <a:pt x="37" y="17"/>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1"/>
                                </a:lnTo>
                                <a:lnTo>
                                  <a:pt x="19" y="0"/>
                                </a:lnTo>
                                <a:lnTo>
                                  <a:pt x="15" y="1"/>
                                </a:lnTo>
                                <a:lnTo>
                                  <a:pt x="11" y="1"/>
                                </a:lnTo>
                                <a:lnTo>
                                  <a:pt x="8" y="1"/>
                                </a:lnTo>
                                <a:lnTo>
                                  <a:pt x="6" y="2"/>
                                </a:lnTo>
                                <a:lnTo>
                                  <a:pt x="4" y="3"/>
                                </a:lnTo>
                                <a:lnTo>
                                  <a:pt x="3" y="4"/>
                                </a:lnTo>
                                <a:lnTo>
                                  <a:pt x="2" y="5"/>
                                </a:lnTo>
                                <a:lnTo>
                                  <a:pt x="1" y="6"/>
                                </a:lnTo>
                                <a:lnTo>
                                  <a:pt x="0" y="7"/>
                                </a:lnTo>
                                <a:lnTo>
                                  <a:pt x="0" y="9"/>
                                </a:lnTo>
                                <a:lnTo>
                                  <a:pt x="0" y="10"/>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5" name="Freeform 4992"/>
                        <wps:cNvSpPr>
                          <a:spLocks/>
                        </wps:cNvSpPr>
                        <wps:spPr bwMode="auto">
                          <a:xfrm>
                            <a:off x="3027045" y="1076325"/>
                            <a:ext cx="23495" cy="8890"/>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8 h 14"/>
                              <a:gd name="T18" fmla="*/ 0 w 37"/>
                              <a:gd name="T19" fmla="*/ 7 h 14"/>
                              <a:gd name="T20" fmla="*/ 0 w 37"/>
                              <a:gd name="T21" fmla="*/ 6 h 14"/>
                              <a:gd name="T22" fmla="*/ 0 w 37"/>
                              <a:gd name="T23" fmla="*/ 5 h 14"/>
                              <a:gd name="T24" fmla="*/ 2 w 37"/>
                              <a:gd name="T25" fmla="*/ 3 h 14"/>
                              <a:gd name="T26" fmla="*/ 3 w 37"/>
                              <a:gd name="T27" fmla="*/ 3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3 h 14"/>
                              <a:gd name="T46" fmla="*/ 35 w 37"/>
                              <a:gd name="T47" fmla="*/ 3 h 14"/>
                              <a:gd name="T48" fmla="*/ 36 w 37"/>
                              <a:gd name="T49" fmla="*/ 5 h 14"/>
                              <a:gd name="T50" fmla="*/ 37 w 37"/>
                              <a:gd name="T51" fmla="*/ 6 h 14"/>
                              <a:gd name="T52" fmla="*/ 37 w 37"/>
                              <a:gd name="T53" fmla="*/ 7 h 14"/>
                              <a:gd name="T54" fmla="*/ 37 w 37"/>
                              <a:gd name="T55" fmla="*/ 8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8"/>
                                </a:lnTo>
                                <a:lnTo>
                                  <a:pt x="0" y="7"/>
                                </a:lnTo>
                                <a:lnTo>
                                  <a:pt x="0" y="6"/>
                                </a:lnTo>
                                <a:lnTo>
                                  <a:pt x="0" y="5"/>
                                </a:lnTo>
                                <a:lnTo>
                                  <a:pt x="2" y="3"/>
                                </a:lnTo>
                                <a:lnTo>
                                  <a:pt x="3" y="3"/>
                                </a:lnTo>
                                <a:lnTo>
                                  <a:pt x="5" y="2"/>
                                </a:lnTo>
                                <a:lnTo>
                                  <a:pt x="7" y="1"/>
                                </a:lnTo>
                                <a:lnTo>
                                  <a:pt x="9" y="0"/>
                                </a:lnTo>
                                <a:lnTo>
                                  <a:pt x="11" y="0"/>
                                </a:lnTo>
                                <a:lnTo>
                                  <a:pt x="26" y="0"/>
                                </a:lnTo>
                                <a:lnTo>
                                  <a:pt x="28" y="0"/>
                                </a:lnTo>
                                <a:lnTo>
                                  <a:pt x="30" y="1"/>
                                </a:lnTo>
                                <a:lnTo>
                                  <a:pt x="32" y="2"/>
                                </a:lnTo>
                                <a:lnTo>
                                  <a:pt x="34" y="3"/>
                                </a:lnTo>
                                <a:lnTo>
                                  <a:pt x="35" y="3"/>
                                </a:lnTo>
                                <a:lnTo>
                                  <a:pt x="36" y="5"/>
                                </a:lnTo>
                                <a:lnTo>
                                  <a:pt x="37" y="6"/>
                                </a:lnTo>
                                <a:lnTo>
                                  <a:pt x="37" y="7"/>
                                </a:lnTo>
                                <a:lnTo>
                                  <a:pt x="37" y="8"/>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6" name="Freeform 4993"/>
                        <wps:cNvSpPr>
                          <a:spLocks/>
                        </wps:cNvSpPr>
                        <wps:spPr bwMode="auto">
                          <a:xfrm>
                            <a:off x="3025140" y="1075055"/>
                            <a:ext cx="27305" cy="11430"/>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3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5 h 18"/>
                              <a:gd name="T84" fmla="*/ 0 w 43"/>
                              <a:gd name="T85" fmla="*/ 7 h 18"/>
                              <a:gd name="T86" fmla="*/ 0 w 43"/>
                              <a:gd name="T87" fmla="*/ 9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5"/>
                                </a:lnTo>
                                <a:lnTo>
                                  <a:pt x="10" y="15"/>
                                </a:lnTo>
                                <a:lnTo>
                                  <a:pt x="8" y="14"/>
                                </a:lnTo>
                                <a:lnTo>
                                  <a:pt x="7" y="14"/>
                                </a:lnTo>
                                <a:lnTo>
                                  <a:pt x="6" y="13"/>
                                </a:lnTo>
                                <a:lnTo>
                                  <a:pt x="5" y="13"/>
                                </a:lnTo>
                                <a:lnTo>
                                  <a:pt x="4" y="12"/>
                                </a:lnTo>
                                <a:lnTo>
                                  <a:pt x="3" y="11"/>
                                </a:lnTo>
                                <a:lnTo>
                                  <a:pt x="3" y="10"/>
                                </a:lnTo>
                                <a:lnTo>
                                  <a:pt x="3" y="9"/>
                                </a:lnTo>
                                <a:lnTo>
                                  <a:pt x="3" y="8"/>
                                </a:lnTo>
                                <a:lnTo>
                                  <a:pt x="4" y="8"/>
                                </a:lnTo>
                                <a:lnTo>
                                  <a:pt x="5" y="6"/>
                                </a:lnTo>
                                <a:lnTo>
                                  <a:pt x="6" y="6"/>
                                </a:lnTo>
                                <a:lnTo>
                                  <a:pt x="7" y="5"/>
                                </a:lnTo>
                                <a:lnTo>
                                  <a:pt x="8" y="4"/>
                                </a:lnTo>
                                <a:lnTo>
                                  <a:pt x="10" y="3"/>
                                </a:lnTo>
                                <a:lnTo>
                                  <a:pt x="12" y="3"/>
                                </a:lnTo>
                                <a:lnTo>
                                  <a:pt x="14" y="3"/>
                                </a:lnTo>
                                <a:lnTo>
                                  <a:pt x="16" y="3"/>
                                </a:lnTo>
                                <a:lnTo>
                                  <a:pt x="29" y="3"/>
                                </a:lnTo>
                                <a:lnTo>
                                  <a:pt x="31" y="3"/>
                                </a:lnTo>
                                <a:lnTo>
                                  <a:pt x="33"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0" y="15"/>
                                </a:lnTo>
                                <a:lnTo>
                                  <a:pt x="29" y="16"/>
                                </a:lnTo>
                                <a:lnTo>
                                  <a:pt x="26" y="16"/>
                                </a:lnTo>
                                <a:lnTo>
                                  <a:pt x="13" y="16"/>
                                </a:lnTo>
                                <a:lnTo>
                                  <a:pt x="13" y="17"/>
                                </a:lnTo>
                                <a:lnTo>
                                  <a:pt x="14" y="17"/>
                                </a:lnTo>
                                <a:lnTo>
                                  <a:pt x="14" y="18"/>
                                </a:lnTo>
                                <a:lnTo>
                                  <a:pt x="21" y="18"/>
                                </a:lnTo>
                                <a:lnTo>
                                  <a:pt x="24" y="18"/>
                                </a:lnTo>
                                <a:lnTo>
                                  <a:pt x="27" y="18"/>
                                </a:lnTo>
                                <a:lnTo>
                                  <a:pt x="31" y="18"/>
                                </a:lnTo>
                                <a:lnTo>
                                  <a:pt x="34" y="17"/>
                                </a:lnTo>
                                <a:lnTo>
                                  <a:pt x="36" y="17"/>
                                </a:lnTo>
                                <a:lnTo>
                                  <a:pt x="37" y="16"/>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0"/>
                                </a:lnTo>
                                <a:lnTo>
                                  <a:pt x="19" y="0"/>
                                </a:lnTo>
                                <a:lnTo>
                                  <a:pt x="15" y="0"/>
                                </a:lnTo>
                                <a:lnTo>
                                  <a:pt x="11" y="1"/>
                                </a:lnTo>
                                <a:lnTo>
                                  <a:pt x="8" y="1"/>
                                </a:lnTo>
                                <a:lnTo>
                                  <a:pt x="6" y="2"/>
                                </a:lnTo>
                                <a:lnTo>
                                  <a:pt x="4" y="3"/>
                                </a:lnTo>
                                <a:lnTo>
                                  <a:pt x="3" y="3"/>
                                </a:lnTo>
                                <a:lnTo>
                                  <a:pt x="2" y="5"/>
                                </a:lnTo>
                                <a:lnTo>
                                  <a:pt x="1" y="6"/>
                                </a:lnTo>
                                <a:lnTo>
                                  <a:pt x="0" y="7"/>
                                </a:lnTo>
                                <a:lnTo>
                                  <a:pt x="0" y="8"/>
                                </a:lnTo>
                                <a:lnTo>
                                  <a:pt x="0" y="9"/>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7" name="Freeform 4994"/>
                        <wps:cNvSpPr>
                          <a:spLocks/>
                        </wps:cNvSpPr>
                        <wps:spPr bwMode="auto">
                          <a:xfrm>
                            <a:off x="3023870" y="109093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8" name="Freeform 4995"/>
                        <wps:cNvSpPr>
                          <a:spLocks/>
                        </wps:cNvSpPr>
                        <wps:spPr bwMode="auto">
                          <a:xfrm>
                            <a:off x="3023870" y="1089025"/>
                            <a:ext cx="25400" cy="11430"/>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3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8"/>
                                </a:lnTo>
                                <a:lnTo>
                                  <a:pt x="4" y="8"/>
                                </a:lnTo>
                                <a:lnTo>
                                  <a:pt x="4" y="7"/>
                                </a:lnTo>
                                <a:lnTo>
                                  <a:pt x="5" y="6"/>
                                </a:lnTo>
                                <a:lnTo>
                                  <a:pt x="6" y="5"/>
                                </a:lnTo>
                                <a:lnTo>
                                  <a:pt x="8" y="4"/>
                                </a:lnTo>
                                <a:lnTo>
                                  <a:pt x="9" y="4"/>
                                </a:lnTo>
                                <a:lnTo>
                                  <a:pt x="11" y="3"/>
                                </a:lnTo>
                                <a:lnTo>
                                  <a:pt x="13" y="3"/>
                                </a:lnTo>
                                <a:lnTo>
                                  <a:pt x="16" y="3"/>
                                </a:lnTo>
                                <a:lnTo>
                                  <a:pt x="28" y="3"/>
                                </a:lnTo>
                                <a:lnTo>
                                  <a:pt x="29" y="3"/>
                                </a:lnTo>
                                <a:lnTo>
                                  <a:pt x="31" y="4"/>
                                </a:lnTo>
                                <a:lnTo>
                                  <a:pt x="33" y="4"/>
                                </a:lnTo>
                                <a:lnTo>
                                  <a:pt x="34" y="4"/>
                                </a:lnTo>
                                <a:lnTo>
                                  <a:pt x="35" y="5"/>
                                </a:lnTo>
                                <a:lnTo>
                                  <a:pt x="36" y="6"/>
                                </a:lnTo>
                                <a:lnTo>
                                  <a:pt x="36" y="7"/>
                                </a:lnTo>
                                <a:lnTo>
                                  <a:pt x="37" y="8"/>
                                </a:lnTo>
                                <a:lnTo>
                                  <a:pt x="37" y="9"/>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0"/>
                                </a:lnTo>
                                <a:lnTo>
                                  <a:pt x="17" y="0"/>
                                </a:lnTo>
                                <a:lnTo>
                                  <a:pt x="14"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9" name="Freeform 4996"/>
                        <wps:cNvSpPr>
                          <a:spLocks/>
                        </wps:cNvSpPr>
                        <wps:spPr bwMode="auto">
                          <a:xfrm>
                            <a:off x="3023870" y="1103630"/>
                            <a:ext cx="25400" cy="8255"/>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0" name="Freeform 4997"/>
                        <wps:cNvSpPr>
                          <a:spLocks/>
                        </wps:cNvSpPr>
                        <wps:spPr bwMode="auto">
                          <a:xfrm>
                            <a:off x="3023870" y="1101725"/>
                            <a:ext cx="25400" cy="11430"/>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4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9"/>
                                </a:lnTo>
                                <a:lnTo>
                                  <a:pt x="4" y="8"/>
                                </a:lnTo>
                                <a:lnTo>
                                  <a:pt x="4" y="7"/>
                                </a:lnTo>
                                <a:lnTo>
                                  <a:pt x="5" y="6"/>
                                </a:lnTo>
                                <a:lnTo>
                                  <a:pt x="6" y="5"/>
                                </a:lnTo>
                                <a:lnTo>
                                  <a:pt x="8" y="4"/>
                                </a:lnTo>
                                <a:lnTo>
                                  <a:pt x="9" y="4"/>
                                </a:lnTo>
                                <a:lnTo>
                                  <a:pt x="11" y="4"/>
                                </a:lnTo>
                                <a:lnTo>
                                  <a:pt x="13" y="3"/>
                                </a:lnTo>
                                <a:lnTo>
                                  <a:pt x="16" y="3"/>
                                </a:lnTo>
                                <a:lnTo>
                                  <a:pt x="28" y="3"/>
                                </a:lnTo>
                                <a:lnTo>
                                  <a:pt x="29" y="3"/>
                                </a:lnTo>
                                <a:lnTo>
                                  <a:pt x="31" y="4"/>
                                </a:lnTo>
                                <a:lnTo>
                                  <a:pt x="33" y="4"/>
                                </a:lnTo>
                                <a:lnTo>
                                  <a:pt x="34" y="5"/>
                                </a:lnTo>
                                <a:lnTo>
                                  <a:pt x="35" y="5"/>
                                </a:lnTo>
                                <a:lnTo>
                                  <a:pt x="36" y="6"/>
                                </a:lnTo>
                                <a:lnTo>
                                  <a:pt x="36" y="7"/>
                                </a:lnTo>
                                <a:lnTo>
                                  <a:pt x="37" y="8"/>
                                </a:lnTo>
                                <a:lnTo>
                                  <a:pt x="37" y="10"/>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1"/>
                                </a:lnTo>
                                <a:lnTo>
                                  <a:pt x="17" y="0"/>
                                </a:lnTo>
                                <a:lnTo>
                                  <a:pt x="14"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1" name="Freeform 4998"/>
                        <wps:cNvSpPr>
                          <a:spLocks/>
                        </wps:cNvSpPr>
                        <wps:spPr bwMode="auto">
                          <a:xfrm>
                            <a:off x="3060700" y="10636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9 h 14"/>
                              <a:gd name="T18" fmla="*/ 0 w 40"/>
                              <a:gd name="T19" fmla="*/ 7 h 14"/>
                              <a:gd name="T20" fmla="*/ 0 w 40"/>
                              <a:gd name="T21" fmla="*/ 6 h 14"/>
                              <a:gd name="T22" fmla="*/ 1 w 40"/>
                              <a:gd name="T23" fmla="*/ 5 h 14"/>
                              <a:gd name="T24" fmla="*/ 2 w 40"/>
                              <a:gd name="T25" fmla="*/ 4 h 14"/>
                              <a:gd name="T26" fmla="*/ 4 w 40"/>
                              <a:gd name="T27" fmla="*/ 3 h 14"/>
                              <a:gd name="T28" fmla="*/ 6 w 40"/>
                              <a:gd name="T29" fmla="*/ 2 h 14"/>
                              <a:gd name="T30" fmla="*/ 8 w 40"/>
                              <a:gd name="T31" fmla="*/ 1 h 14"/>
                              <a:gd name="T32" fmla="*/ 10 w 40"/>
                              <a:gd name="T33" fmla="*/ 1 h 14"/>
                              <a:gd name="T34" fmla="*/ 13 w 40"/>
                              <a:gd name="T35" fmla="*/ 0 h 14"/>
                              <a:gd name="T36" fmla="*/ 28 w 40"/>
                              <a:gd name="T37" fmla="*/ 0 h 14"/>
                              <a:gd name="T38" fmla="*/ 30 w 40"/>
                              <a:gd name="T39" fmla="*/ 1 h 14"/>
                              <a:gd name="T40" fmla="*/ 33 w 40"/>
                              <a:gd name="T41" fmla="*/ 1 h 14"/>
                              <a:gd name="T42" fmla="*/ 34 w 40"/>
                              <a:gd name="T43" fmla="*/ 2 h 14"/>
                              <a:gd name="T44" fmla="*/ 36 w 40"/>
                              <a:gd name="T45" fmla="*/ 3 h 14"/>
                              <a:gd name="T46" fmla="*/ 38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9"/>
                                </a:lnTo>
                                <a:lnTo>
                                  <a:pt x="0" y="7"/>
                                </a:lnTo>
                                <a:lnTo>
                                  <a:pt x="0" y="6"/>
                                </a:lnTo>
                                <a:lnTo>
                                  <a:pt x="1" y="5"/>
                                </a:lnTo>
                                <a:lnTo>
                                  <a:pt x="2" y="4"/>
                                </a:lnTo>
                                <a:lnTo>
                                  <a:pt x="4" y="3"/>
                                </a:lnTo>
                                <a:lnTo>
                                  <a:pt x="6" y="2"/>
                                </a:lnTo>
                                <a:lnTo>
                                  <a:pt x="8" y="1"/>
                                </a:lnTo>
                                <a:lnTo>
                                  <a:pt x="10" y="1"/>
                                </a:lnTo>
                                <a:lnTo>
                                  <a:pt x="13" y="0"/>
                                </a:lnTo>
                                <a:lnTo>
                                  <a:pt x="28" y="0"/>
                                </a:lnTo>
                                <a:lnTo>
                                  <a:pt x="30" y="1"/>
                                </a:lnTo>
                                <a:lnTo>
                                  <a:pt x="33" y="1"/>
                                </a:lnTo>
                                <a:lnTo>
                                  <a:pt x="34" y="2"/>
                                </a:lnTo>
                                <a:lnTo>
                                  <a:pt x="36" y="3"/>
                                </a:lnTo>
                                <a:lnTo>
                                  <a:pt x="38" y="4"/>
                                </a:lnTo>
                                <a:lnTo>
                                  <a:pt x="39" y="5"/>
                                </a:lnTo>
                                <a:lnTo>
                                  <a:pt x="39" y="6"/>
                                </a:lnTo>
                                <a:lnTo>
                                  <a:pt x="40" y="7"/>
                                </a:lnTo>
                                <a:lnTo>
                                  <a:pt x="39" y="9"/>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2" name="Freeform 4999"/>
                        <wps:cNvSpPr>
                          <a:spLocks/>
                        </wps:cNvSpPr>
                        <wps:spPr bwMode="auto">
                          <a:xfrm>
                            <a:off x="3060700" y="10623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6"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29" y="3"/>
                                </a:lnTo>
                                <a:lnTo>
                                  <a:pt x="31" y="3"/>
                                </a:lnTo>
                                <a:lnTo>
                                  <a:pt x="33" y="4"/>
                                </a:lnTo>
                                <a:lnTo>
                                  <a:pt x="34" y="4"/>
                                </a:lnTo>
                                <a:lnTo>
                                  <a:pt x="36" y="4"/>
                                </a:lnTo>
                                <a:lnTo>
                                  <a:pt x="37" y="5"/>
                                </a:lnTo>
                                <a:lnTo>
                                  <a:pt x="38" y="6"/>
                                </a:lnTo>
                                <a:lnTo>
                                  <a:pt x="39" y="8"/>
                                </a:lnTo>
                                <a:lnTo>
                                  <a:pt x="39" y="9"/>
                                </a:lnTo>
                                <a:lnTo>
                                  <a:pt x="39" y="10"/>
                                </a:lnTo>
                                <a:lnTo>
                                  <a:pt x="38" y="11"/>
                                </a:lnTo>
                                <a:lnTo>
                                  <a:pt x="38" y="12"/>
                                </a:lnTo>
                                <a:lnTo>
                                  <a:pt x="37" y="13"/>
                                </a:lnTo>
                                <a:lnTo>
                                  <a:pt x="36" y="14"/>
                                </a:lnTo>
                                <a:lnTo>
                                  <a:pt x="34" y="14"/>
                                </a:lnTo>
                                <a:lnTo>
                                  <a:pt x="33" y="15"/>
                                </a:lnTo>
                                <a:lnTo>
                                  <a:pt x="30" y="16"/>
                                </a:lnTo>
                                <a:lnTo>
                                  <a:pt x="28" y="16"/>
                                </a:lnTo>
                                <a:lnTo>
                                  <a:pt x="26" y="16"/>
                                </a:lnTo>
                                <a:lnTo>
                                  <a:pt x="13" y="16"/>
                                </a:lnTo>
                                <a:lnTo>
                                  <a:pt x="12" y="16"/>
                                </a:lnTo>
                                <a:lnTo>
                                  <a:pt x="13" y="17"/>
                                </a:lnTo>
                                <a:lnTo>
                                  <a:pt x="13" y="18"/>
                                </a:lnTo>
                                <a:lnTo>
                                  <a:pt x="14" y="18"/>
                                </a:lnTo>
                                <a:lnTo>
                                  <a:pt x="21" y="18"/>
                                </a:lnTo>
                                <a:lnTo>
                                  <a:pt x="24" y="18"/>
                                </a:lnTo>
                                <a:lnTo>
                                  <a:pt x="27"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9" y="17"/>
                                </a:lnTo>
                                <a:lnTo>
                                  <a:pt x="10" y="17"/>
                                </a:lnTo>
                                <a:lnTo>
                                  <a:pt x="13" y="18"/>
                                </a:lnTo>
                                <a:lnTo>
                                  <a:pt x="14" y="18"/>
                                </a:lnTo>
                                <a:lnTo>
                                  <a:pt x="15"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3" name="Freeform 5000"/>
                        <wps:cNvSpPr>
                          <a:spLocks/>
                        </wps:cNvSpPr>
                        <wps:spPr bwMode="auto">
                          <a:xfrm>
                            <a:off x="3094355" y="1063625"/>
                            <a:ext cx="24130" cy="8890"/>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9 h 14"/>
                              <a:gd name="T18" fmla="*/ 0 w 38"/>
                              <a:gd name="T19" fmla="*/ 7 h 14"/>
                              <a:gd name="T20" fmla="*/ 1 w 38"/>
                              <a:gd name="T21" fmla="*/ 6 h 14"/>
                              <a:gd name="T22" fmla="*/ 1 w 38"/>
                              <a:gd name="T23" fmla="*/ 5 h 14"/>
                              <a:gd name="T24" fmla="*/ 2 w 38"/>
                              <a:gd name="T25" fmla="*/ 4 h 14"/>
                              <a:gd name="T26" fmla="*/ 4 w 38"/>
                              <a:gd name="T27" fmla="*/ 3 h 14"/>
                              <a:gd name="T28" fmla="*/ 5 w 38"/>
                              <a:gd name="T29" fmla="*/ 2 h 14"/>
                              <a:gd name="T30" fmla="*/ 7 w 38"/>
                              <a:gd name="T31" fmla="*/ 1 h 14"/>
                              <a:gd name="T32" fmla="*/ 10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9"/>
                                </a:lnTo>
                                <a:lnTo>
                                  <a:pt x="0" y="7"/>
                                </a:lnTo>
                                <a:lnTo>
                                  <a:pt x="1" y="6"/>
                                </a:lnTo>
                                <a:lnTo>
                                  <a:pt x="1" y="5"/>
                                </a:lnTo>
                                <a:lnTo>
                                  <a:pt x="2" y="4"/>
                                </a:lnTo>
                                <a:lnTo>
                                  <a:pt x="4" y="3"/>
                                </a:lnTo>
                                <a:lnTo>
                                  <a:pt x="5" y="2"/>
                                </a:lnTo>
                                <a:lnTo>
                                  <a:pt x="7" y="1"/>
                                </a:lnTo>
                                <a:lnTo>
                                  <a:pt x="10" y="1"/>
                                </a:lnTo>
                                <a:lnTo>
                                  <a:pt x="12" y="0"/>
                                </a:lnTo>
                                <a:lnTo>
                                  <a:pt x="26" y="0"/>
                                </a:lnTo>
                                <a:lnTo>
                                  <a:pt x="29" y="1"/>
                                </a:lnTo>
                                <a:lnTo>
                                  <a:pt x="31" y="1"/>
                                </a:lnTo>
                                <a:lnTo>
                                  <a:pt x="33" y="2"/>
                                </a:lnTo>
                                <a:lnTo>
                                  <a:pt x="35" y="3"/>
                                </a:lnTo>
                                <a:lnTo>
                                  <a:pt x="36" y="4"/>
                                </a:lnTo>
                                <a:lnTo>
                                  <a:pt x="37" y="5"/>
                                </a:lnTo>
                                <a:lnTo>
                                  <a:pt x="38" y="6"/>
                                </a:lnTo>
                                <a:lnTo>
                                  <a:pt x="38" y="7"/>
                                </a:lnTo>
                                <a:lnTo>
                                  <a:pt x="38" y="9"/>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5001"/>
                        <wps:cNvSpPr>
                          <a:spLocks/>
                        </wps:cNvSpPr>
                        <wps:spPr bwMode="auto">
                          <a:xfrm>
                            <a:off x="3093085" y="10623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30" y="3"/>
                                </a:lnTo>
                                <a:lnTo>
                                  <a:pt x="31" y="3"/>
                                </a:lnTo>
                                <a:lnTo>
                                  <a:pt x="33" y="4"/>
                                </a:lnTo>
                                <a:lnTo>
                                  <a:pt x="34" y="4"/>
                                </a:lnTo>
                                <a:lnTo>
                                  <a:pt x="35" y="4"/>
                                </a:lnTo>
                                <a:lnTo>
                                  <a:pt x="37" y="5"/>
                                </a:lnTo>
                                <a:lnTo>
                                  <a:pt x="38" y="6"/>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5" name="Freeform 5002"/>
                        <wps:cNvSpPr>
                          <a:spLocks/>
                        </wps:cNvSpPr>
                        <wps:spPr bwMode="auto">
                          <a:xfrm>
                            <a:off x="3060700" y="10763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6" name="Freeform 5003"/>
                        <wps:cNvSpPr>
                          <a:spLocks/>
                        </wps:cNvSpPr>
                        <wps:spPr bwMode="auto">
                          <a:xfrm>
                            <a:off x="3060700" y="10763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5004"/>
                        <wps:cNvSpPr>
                          <a:spLocks/>
                        </wps:cNvSpPr>
                        <wps:spPr bwMode="auto">
                          <a:xfrm>
                            <a:off x="3060700" y="10750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6" y="13"/>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3" y="15"/>
                                </a:lnTo>
                                <a:lnTo>
                                  <a:pt x="30" y="15"/>
                                </a:lnTo>
                                <a:lnTo>
                                  <a:pt x="28" y="16"/>
                                </a:lnTo>
                                <a:lnTo>
                                  <a:pt x="26" y="16"/>
                                </a:lnTo>
                                <a:lnTo>
                                  <a:pt x="13" y="16"/>
                                </a:lnTo>
                                <a:lnTo>
                                  <a:pt x="12" y="16"/>
                                </a:lnTo>
                                <a:lnTo>
                                  <a:pt x="13" y="17"/>
                                </a:lnTo>
                                <a:lnTo>
                                  <a:pt x="14" y="18"/>
                                </a:lnTo>
                                <a:lnTo>
                                  <a:pt x="21" y="18"/>
                                </a:lnTo>
                                <a:lnTo>
                                  <a:pt x="24" y="18"/>
                                </a:lnTo>
                                <a:lnTo>
                                  <a:pt x="27"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3" y="18"/>
                                </a:lnTo>
                                <a:lnTo>
                                  <a:pt x="14" y="18"/>
                                </a:lnTo>
                                <a:lnTo>
                                  <a:pt x="15" y="17"/>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8" name="Freeform 5005"/>
                        <wps:cNvSpPr>
                          <a:spLocks/>
                        </wps:cNvSpPr>
                        <wps:spPr bwMode="auto">
                          <a:xfrm>
                            <a:off x="3094355" y="1076325"/>
                            <a:ext cx="24130" cy="8890"/>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8"/>
                                </a:lnTo>
                                <a:lnTo>
                                  <a:pt x="0" y="7"/>
                                </a:lnTo>
                                <a:lnTo>
                                  <a:pt x="1" y="6"/>
                                </a:lnTo>
                                <a:lnTo>
                                  <a:pt x="1" y="5"/>
                                </a:lnTo>
                                <a:lnTo>
                                  <a:pt x="2" y="3"/>
                                </a:lnTo>
                                <a:lnTo>
                                  <a:pt x="4" y="3"/>
                                </a:lnTo>
                                <a:lnTo>
                                  <a:pt x="5" y="2"/>
                                </a:lnTo>
                                <a:lnTo>
                                  <a:pt x="7" y="1"/>
                                </a:lnTo>
                                <a:lnTo>
                                  <a:pt x="10" y="0"/>
                                </a:lnTo>
                                <a:lnTo>
                                  <a:pt x="12" y="0"/>
                                </a:lnTo>
                                <a:lnTo>
                                  <a:pt x="26" y="0"/>
                                </a:lnTo>
                                <a:lnTo>
                                  <a:pt x="29" y="0"/>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9" name="Freeform 5006"/>
                        <wps:cNvSpPr>
                          <a:spLocks/>
                        </wps:cNvSpPr>
                        <wps:spPr bwMode="auto">
                          <a:xfrm>
                            <a:off x="3093085" y="10750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30"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6"/>
                                </a:lnTo>
                                <a:lnTo>
                                  <a:pt x="26" y="16"/>
                                </a:lnTo>
                                <a:lnTo>
                                  <a:pt x="13" y="16"/>
                                </a:lnTo>
                                <a:lnTo>
                                  <a:pt x="12" y="16"/>
                                </a:lnTo>
                                <a:lnTo>
                                  <a:pt x="12" y="17"/>
                                </a:lnTo>
                                <a:lnTo>
                                  <a:pt x="13" y="17"/>
                                </a:lnTo>
                                <a:lnTo>
                                  <a:pt x="14" y="18"/>
                                </a:lnTo>
                                <a:lnTo>
                                  <a:pt x="15" y="18"/>
                                </a:lnTo>
                                <a:lnTo>
                                  <a:pt x="20" y="18"/>
                                </a:lnTo>
                                <a:lnTo>
                                  <a:pt x="24" y="18"/>
                                </a:lnTo>
                                <a:lnTo>
                                  <a:pt x="28"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0" name="Freeform 5007"/>
                        <wps:cNvSpPr>
                          <a:spLocks/>
                        </wps:cNvSpPr>
                        <wps:spPr bwMode="auto">
                          <a:xfrm>
                            <a:off x="3059430" y="109093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1" name="Freeform 5008"/>
                        <wps:cNvSpPr>
                          <a:spLocks/>
                        </wps:cNvSpPr>
                        <wps:spPr bwMode="auto">
                          <a:xfrm>
                            <a:off x="3059430" y="108902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3 w 40"/>
                              <a:gd name="T77" fmla="*/ 0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7" y="3"/>
                                </a:lnTo>
                                <a:lnTo>
                                  <a:pt x="29" y="3"/>
                                </a:lnTo>
                                <a:lnTo>
                                  <a:pt x="31" y="4"/>
                                </a:lnTo>
                                <a:lnTo>
                                  <a:pt x="32" y="4"/>
                                </a:lnTo>
                                <a:lnTo>
                                  <a:pt x="33" y="4"/>
                                </a:lnTo>
                                <a:lnTo>
                                  <a:pt x="34" y="5"/>
                                </a:lnTo>
                                <a:lnTo>
                                  <a:pt x="35" y="6"/>
                                </a:lnTo>
                                <a:lnTo>
                                  <a:pt x="36" y="7"/>
                                </a:lnTo>
                                <a:lnTo>
                                  <a:pt x="36" y="8"/>
                                </a:lnTo>
                                <a:lnTo>
                                  <a:pt x="37" y="9"/>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0"/>
                                </a:lnTo>
                                <a:lnTo>
                                  <a:pt x="17" y="0"/>
                                </a:lnTo>
                                <a:lnTo>
                                  <a:pt x="13" y="0"/>
                                </a:lnTo>
                                <a:lnTo>
                                  <a:pt x="10" y="1"/>
                                </a:lnTo>
                                <a:lnTo>
                                  <a:pt x="7" y="2"/>
                                </a:lnTo>
                                <a:lnTo>
                                  <a:pt x="5" y="2"/>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2" name="Freeform 5009"/>
                        <wps:cNvSpPr>
                          <a:spLocks/>
                        </wps:cNvSpPr>
                        <wps:spPr bwMode="auto">
                          <a:xfrm>
                            <a:off x="3059430" y="1103630"/>
                            <a:ext cx="25400" cy="8255"/>
                          </a:xfrm>
                          <a:custGeom>
                            <a:avLst/>
                            <a:gdLst>
                              <a:gd name="T0" fmla="*/ 12 w 40"/>
                              <a:gd name="T1" fmla="*/ 13 h 13"/>
                              <a:gd name="T2" fmla="*/ 12 w 40"/>
                              <a:gd name="T3" fmla="*/ 13 h 13"/>
                              <a:gd name="T4" fmla="*/ 9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3" name="Freeform 5010"/>
                        <wps:cNvSpPr>
                          <a:spLocks/>
                        </wps:cNvSpPr>
                        <wps:spPr bwMode="auto">
                          <a:xfrm>
                            <a:off x="3059430" y="110172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4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1 h 18"/>
                              <a:gd name="T76" fmla="*/ 13 w 40"/>
                              <a:gd name="T77" fmla="*/ 1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9"/>
                                </a:lnTo>
                                <a:lnTo>
                                  <a:pt x="3" y="8"/>
                                </a:lnTo>
                                <a:lnTo>
                                  <a:pt x="4" y="7"/>
                                </a:lnTo>
                                <a:lnTo>
                                  <a:pt x="5" y="6"/>
                                </a:lnTo>
                                <a:lnTo>
                                  <a:pt x="6" y="5"/>
                                </a:lnTo>
                                <a:lnTo>
                                  <a:pt x="7" y="4"/>
                                </a:lnTo>
                                <a:lnTo>
                                  <a:pt x="9" y="4"/>
                                </a:lnTo>
                                <a:lnTo>
                                  <a:pt x="11" y="4"/>
                                </a:lnTo>
                                <a:lnTo>
                                  <a:pt x="13" y="3"/>
                                </a:lnTo>
                                <a:lnTo>
                                  <a:pt x="15" y="3"/>
                                </a:lnTo>
                                <a:lnTo>
                                  <a:pt x="27" y="3"/>
                                </a:lnTo>
                                <a:lnTo>
                                  <a:pt x="29" y="3"/>
                                </a:lnTo>
                                <a:lnTo>
                                  <a:pt x="31" y="4"/>
                                </a:lnTo>
                                <a:lnTo>
                                  <a:pt x="32" y="4"/>
                                </a:lnTo>
                                <a:lnTo>
                                  <a:pt x="33" y="5"/>
                                </a:lnTo>
                                <a:lnTo>
                                  <a:pt x="34" y="5"/>
                                </a:lnTo>
                                <a:lnTo>
                                  <a:pt x="35" y="6"/>
                                </a:lnTo>
                                <a:lnTo>
                                  <a:pt x="36" y="7"/>
                                </a:lnTo>
                                <a:lnTo>
                                  <a:pt x="36" y="8"/>
                                </a:lnTo>
                                <a:lnTo>
                                  <a:pt x="37" y="10"/>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1"/>
                                </a:lnTo>
                                <a:lnTo>
                                  <a:pt x="17" y="0"/>
                                </a:lnTo>
                                <a:lnTo>
                                  <a:pt x="13" y="1"/>
                                </a:lnTo>
                                <a:lnTo>
                                  <a:pt x="10" y="1"/>
                                </a:lnTo>
                                <a:lnTo>
                                  <a:pt x="7" y="2"/>
                                </a:lnTo>
                                <a:lnTo>
                                  <a:pt x="5" y="3"/>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4" name="Freeform 5011"/>
                        <wps:cNvSpPr>
                          <a:spLocks/>
                        </wps:cNvSpPr>
                        <wps:spPr bwMode="auto">
                          <a:xfrm>
                            <a:off x="3094355" y="109093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5" name="Freeform 5012"/>
                        <wps:cNvSpPr>
                          <a:spLocks/>
                        </wps:cNvSpPr>
                        <wps:spPr bwMode="auto">
                          <a:xfrm>
                            <a:off x="3093085" y="108902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8"/>
                                </a:lnTo>
                                <a:lnTo>
                                  <a:pt x="4" y="8"/>
                                </a:lnTo>
                                <a:lnTo>
                                  <a:pt x="4" y="7"/>
                                </a:lnTo>
                                <a:lnTo>
                                  <a:pt x="5" y="6"/>
                                </a:lnTo>
                                <a:lnTo>
                                  <a:pt x="6" y="5"/>
                                </a:lnTo>
                                <a:lnTo>
                                  <a:pt x="8" y="4"/>
                                </a:lnTo>
                                <a:lnTo>
                                  <a:pt x="10" y="4"/>
                                </a:lnTo>
                                <a:lnTo>
                                  <a:pt x="12" y="3"/>
                                </a:lnTo>
                                <a:lnTo>
                                  <a:pt x="14" y="3"/>
                                </a:lnTo>
                                <a:lnTo>
                                  <a:pt x="16" y="3"/>
                                </a:lnTo>
                                <a:lnTo>
                                  <a:pt x="30" y="3"/>
                                </a:lnTo>
                                <a:lnTo>
                                  <a:pt x="31" y="3"/>
                                </a:lnTo>
                                <a:lnTo>
                                  <a:pt x="33" y="4"/>
                                </a:lnTo>
                                <a:lnTo>
                                  <a:pt x="34" y="4"/>
                                </a:lnTo>
                                <a:lnTo>
                                  <a:pt x="35" y="4"/>
                                </a:lnTo>
                                <a:lnTo>
                                  <a:pt x="37" y="5"/>
                                </a:lnTo>
                                <a:lnTo>
                                  <a:pt x="38" y="6"/>
                                </a:lnTo>
                                <a:lnTo>
                                  <a:pt x="38" y="7"/>
                                </a:lnTo>
                                <a:lnTo>
                                  <a:pt x="39" y="8"/>
                                </a:lnTo>
                                <a:lnTo>
                                  <a:pt x="39" y="9"/>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0"/>
                                </a:lnTo>
                                <a:lnTo>
                                  <a:pt x="18" y="0"/>
                                </a:lnTo>
                                <a:lnTo>
                                  <a:pt x="15"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6" name="Freeform 5013"/>
                        <wps:cNvSpPr>
                          <a:spLocks/>
                        </wps:cNvSpPr>
                        <wps:spPr bwMode="auto">
                          <a:xfrm>
                            <a:off x="3094355" y="1103630"/>
                            <a:ext cx="24130" cy="8255"/>
                          </a:xfrm>
                          <a:custGeom>
                            <a:avLst/>
                            <a:gdLst>
                              <a:gd name="T0" fmla="*/ 12 w 38"/>
                              <a:gd name="T1" fmla="*/ 13 h 13"/>
                              <a:gd name="T2" fmla="*/ 12 w 38"/>
                              <a:gd name="T3" fmla="*/ 13 h 13"/>
                              <a:gd name="T4" fmla="*/ 10 w 38"/>
                              <a:gd name="T5" fmla="*/ 13 h 13"/>
                              <a:gd name="T6" fmla="*/ 7 w 38"/>
                              <a:gd name="T7" fmla="*/ 12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2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2"/>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2"/>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7" name="Freeform 5014"/>
                        <wps:cNvSpPr>
                          <a:spLocks/>
                        </wps:cNvSpPr>
                        <wps:spPr bwMode="auto">
                          <a:xfrm>
                            <a:off x="3093085" y="110172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7"/>
                                </a:lnTo>
                                <a:lnTo>
                                  <a:pt x="5" y="6"/>
                                </a:lnTo>
                                <a:lnTo>
                                  <a:pt x="6" y="5"/>
                                </a:lnTo>
                                <a:lnTo>
                                  <a:pt x="8" y="4"/>
                                </a:lnTo>
                                <a:lnTo>
                                  <a:pt x="10" y="4"/>
                                </a:lnTo>
                                <a:lnTo>
                                  <a:pt x="12" y="4"/>
                                </a:lnTo>
                                <a:lnTo>
                                  <a:pt x="14" y="3"/>
                                </a:lnTo>
                                <a:lnTo>
                                  <a:pt x="16" y="3"/>
                                </a:lnTo>
                                <a:lnTo>
                                  <a:pt x="30" y="3"/>
                                </a:lnTo>
                                <a:lnTo>
                                  <a:pt x="31" y="3"/>
                                </a:lnTo>
                                <a:lnTo>
                                  <a:pt x="33" y="4"/>
                                </a:lnTo>
                                <a:lnTo>
                                  <a:pt x="34" y="4"/>
                                </a:lnTo>
                                <a:lnTo>
                                  <a:pt x="35" y="5"/>
                                </a:lnTo>
                                <a:lnTo>
                                  <a:pt x="37" y="5"/>
                                </a:lnTo>
                                <a:lnTo>
                                  <a:pt x="38" y="6"/>
                                </a:lnTo>
                                <a:lnTo>
                                  <a:pt x="38" y="7"/>
                                </a:lnTo>
                                <a:lnTo>
                                  <a:pt x="39" y="8"/>
                                </a:lnTo>
                                <a:lnTo>
                                  <a:pt x="39" y="10"/>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1"/>
                                </a:lnTo>
                                <a:lnTo>
                                  <a:pt x="18" y="0"/>
                                </a:lnTo>
                                <a:lnTo>
                                  <a:pt x="15"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8" name="Freeform 5015"/>
                        <wps:cNvSpPr>
                          <a:spLocks/>
                        </wps:cNvSpPr>
                        <wps:spPr bwMode="auto">
                          <a:xfrm>
                            <a:off x="3002915" y="909955"/>
                            <a:ext cx="142240" cy="231775"/>
                          </a:xfrm>
                          <a:custGeom>
                            <a:avLst/>
                            <a:gdLst>
                              <a:gd name="T0" fmla="*/ 211 w 224"/>
                              <a:gd name="T1" fmla="*/ 17 h 365"/>
                              <a:gd name="T2" fmla="*/ 209 w 224"/>
                              <a:gd name="T3" fmla="*/ 11 h 365"/>
                              <a:gd name="T4" fmla="*/ 204 w 224"/>
                              <a:gd name="T5" fmla="*/ 6 h 365"/>
                              <a:gd name="T6" fmla="*/ 195 w 224"/>
                              <a:gd name="T7" fmla="*/ 4 h 365"/>
                              <a:gd name="T8" fmla="*/ 170 w 224"/>
                              <a:gd name="T9" fmla="*/ 3 h 365"/>
                              <a:gd name="T10" fmla="*/ 116 w 224"/>
                              <a:gd name="T11" fmla="*/ 1 h 365"/>
                              <a:gd name="T12" fmla="*/ 84 w 224"/>
                              <a:gd name="T13" fmla="*/ 0 h 365"/>
                              <a:gd name="T14" fmla="*/ 48 w 224"/>
                              <a:gd name="T15" fmla="*/ 2 h 365"/>
                              <a:gd name="T16" fmla="*/ 26 w 224"/>
                              <a:gd name="T17" fmla="*/ 5 h 365"/>
                              <a:gd name="T18" fmla="*/ 24 w 224"/>
                              <a:gd name="T19" fmla="*/ 7 h 365"/>
                              <a:gd name="T20" fmla="*/ 18 w 224"/>
                              <a:gd name="T21" fmla="*/ 10 h 365"/>
                              <a:gd name="T22" fmla="*/ 19 w 224"/>
                              <a:gd name="T23" fmla="*/ 6 h 365"/>
                              <a:gd name="T24" fmla="*/ 17 w 224"/>
                              <a:gd name="T25" fmla="*/ 6 h 365"/>
                              <a:gd name="T26" fmla="*/ 12 w 224"/>
                              <a:gd name="T27" fmla="*/ 9 h 365"/>
                              <a:gd name="T28" fmla="*/ 6 w 224"/>
                              <a:gd name="T29" fmla="*/ 17 h 365"/>
                              <a:gd name="T30" fmla="*/ 5 w 224"/>
                              <a:gd name="T31" fmla="*/ 22 h 365"/>
                              <a:gd name="T32" fmla="*/ 5 w 224"/>
                              <a:gd name="T33" fmla="*/ 23 h 365"/>
                              <a:gd name="T34" fmla="*/ 4 w 224"/>
                              <a:gd name="T35" fmla="*/ 34 h 365"/>
                              <a:gd name="T36" fmla="*/ 0 w 224"/>
                              <a:gd name="T37" fmla="*/ 40 h 365"/>
                              <a:gd name="T38" fmla="*/ 0 w 224"/>
                              <a:gd name="T39" fmla="*/ 49 h 365"/>
                              <a:gd name="T40" fmla="*/ 2 w 224"/>
                              <a:gd name="T41" fmla="*/ 57 h 365"/>
                              <a:gd name="T42" fmla="*/ 5 w 224"/>
                              <a:gd name="T43" fmla="*/ 57 h 365"/>
                              <a:gd name="T44" fmla="*/ 3 w 224"/>
                              <a:gd name="T45" fmla="*/ 282 h 365"/>
                              <a:gd name="T46" fmla="*/ 5 w 224"/>
                              <a:gd name="T47" fmla="*/ 304 h 365"/>
                              <a:gd name="T48" fmla="*/ 8 w 224"/>
                              <a:gd name="T49" fmla="*/ 322 h 365"/>
                              <a:gd name="T50" fmla="*/ 12 w 224"/>
                              <a:gd name="T51" fmla="*/ 335 h 365"/>
                              <a:gd name="T52" fmla="*/ 16 w 224"/>
                              <a:gd name="T53" fmla="*/ 341 h 365"/>
                              <a:gd name="T54" fmla="*/ 21 w 224"/>
                              <a:gd name="T55" fmla="*/ 346 h 365"/>
                              <a:gd name="T56" fmla="*/ 33 w 224"/>
                              <a:gd name="T57" fmla="*/ 350 h 365"/>
                              <a:gd name="T58" fmla="*/ 42 w 224"/>
                              <a:gd name="T59" fmla="*/ 354 h 365"/>
                              <a:gd name="T60" fmla="*/ 51 w 224"/>
                              <a:gd name="T61" fmla="*/ 357 h 365"/>
                              <a:gd name="T62" fmla="*/ 62 w 224"/>
                              <a:gd name="T63" fmla="*/ 360 h 365"/>
                              <a:gd name="T64" fmla="*/ 91 w 224"/>
                              <a:gd name="T65" fmla="*/ 363 h 365"/>
                              <a:gd name="T66" fmla="*/ 122 w 224"/>
                              <a:gd name="T67" fmla="*/ 365 h 365"/>
                              <a:gd name="T68" fmla="*/ 159 w 224"/>
                              <a:gd name="T69" fmla="*/ 364 h 365"/>
                              <a:gd name="T70" fmla="*/ 180 w 224"/>
                              <a:gd name="T71" fmla="*/ 363 h 365"/>
                              <a:gd name="T72" fmla="*/ 191 w 224"/>
                              <a:gd name="T73" fmla="*/ 361 h 365"/>
                              <a:gd name="T74" fmla="*/ 199 w 224"/>
                              <a:gd name="T75" fmla="*/ 358 h 365"/>
                              <a:gd name="T76" fmla="*/ 208 w 224"/>
                              <a:gd name="T77" fmla="*/ 353 h 365"/>
                              <a:gd name="T78" fmla="*/ 217 w 224"/>
                              <a:gd name="T79" fmla="*/ 345 h 365"/>
                              <a:gd name="T80" fmla="*/ 223 w 224"/>
                              <a:gd name="T81" fmla="*/ 335 h 365"/>
                              <a:gd name="T82" fmla="*/ 224 w 224"/>
                              <a:gd name="T83" fmla="*/ 326 h 365"/>
                              <a:gd name="T84" fmla="*/ 224 w 224"/>
                              <a:gd name="T85" fmla="*/ 30 h 365"/>
                              <a:gd name="T86" fmla="*/ 222 w 224"/>
                              <a:gd name="T87" fmla="*/ 25 h 365"/>
                              <a:gd name="T88" fmla="*/ 216 w 224"/>
                              <a:gd name="T89" fmla="*/ 21 h 365"/>
                              <a:gd name="T90" fmla="*/ 211 w 224"/>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5">
                                <a:moveTo>
                                  <a:pt x="211" y="20"/>
                                </a:moveTo>
                                <a:lnTo>
                                  <a:pt x="211" y="20"/>
                                </a:lnTo>
                                <a:lnTo>
                                  <a:pt x="211" y="17"/>
                                </a:lnTo>
                                <a:lnTo>
                                  <a:pt x="211" y="14"/>
                                </a:lnTo>
                                <a:lnTo>
                                  <a:pt x="210" y="12"/>
                                </a:lnTo>
                                <a:lnTo>
                                  <a:pt x="209" y="11"/>
                                </a:lnTo>
                                <a:lnTo>
                                  <a:pt x="208" y="9"/>
                                </a:lnTo>
                                <a:lnTo>
                                  <a:pt x="207" y="7"/>
                                </a:lnTo>
                                <a:lnTo>
                                  <a:pt x="204" y="6"/>
                                </a:lnTo>
                                <a:lnTo>
                                  <a:pt x="202" y="5"/>
                                </a:lnTo>
                                <a:lnTo>
                                  <a:pt x="199" y="4"/>
                                </a:lnTo>
                                <a:lnTo>
                                  <a:pt x="195" y="4"/>
                                </a:lnTo>
                                <a:lnTo>
                                  <a:pt x="191" y="3"/>
                                </a:lnTo>
                                <a:lnTo>
                                  <a:pt x="184" y="3"/>
                                </a:lnTo>
                                <a:lnTo>
                                  <a:pt x="170" y="3"/>
                                </a:lnTo>
                                <a:lnTo>
                                  <a:pt x="148" y="2"/>
                                </a:lnTo>
                                <a:lnTo>
                                  <a:pt x="127" y="1"/>
                                </a:lnTo>
                                <a:lnTo>
                                  <a:pt x="116" y="1"/>
                                </a:lnTo>
                                <a:lnTo>
                                  <a:pt x="106" y="0"/>
                                </a:lnTo>
                                <a:lnTo>
                                  <a:pt x="95" y="0"/>
                                </a:lnTo>
                                <a:lnTo>
                                  <a:pt x="84" y="0"/>
                                </a:lnTo>
                                <a:lnTo>
                                  <a:pt x="70" y="1"/>
                                </a:lnTo>
                                <a:lnTo>
                                  <a:pt x="55" y="2"/>
                                </a:lnTo>
                                <a:lnTo>
                                  <a:pt x="48" y="2"/>
                                </a:lnTo>
                                <a:lnTo>
                                  <a:pt x="41" y="3"/>
                                </a:lnTo>
                                <a:lnTo>
                                  <a:pt x="33" y="4"/>
                                </a:lnTo>
                                <a:lnTo>
                                  <a:pt x="26" y="5"/>
                                </a:lnTo>
                                <a:lnTo>
                                  <a:pt x="25" y="5"/>
                                </a:lnTo>
                                <a:lnTo>
                                  <a:pt x="24" y="7"/>
                                </a:lnTo>
                                <a:lnTo>
                                  <a:pt x="22" y="8"/>
                                </a:lnTo>
                                <a:lnTo>
                                  <a:pt x="22" y="10"/>
                                </a:lnTo>
                                <a:lnTo>
                                  <a:pt x="18" y="10"/>
                                </a:lnTo>
                                <a:lnTo>
                                  <a:pt x="18" y="9"/>
                                </a:lnTo>
                                <a:lnTo>
                                  <a:pt x="19" y="7"/>
                                </a:lnTo>
                                <a:lnTo>
                                  <a:pt x="19" y="6"/>
                                </a:lnTo>
                                <a:lnTo>
                                  <a:pt x="18" y="6"/>
                                </a:lnTo>
                                <a:lnTo>
                                  <a:pt x="17" y="6"/>
                                </a:lnTo>
                                <a:lnTo>
                                  <a:pt x="16" y="7"/>
                                </a:lnTo>
                                <a:lnTo>
                                  <a:pt x="12" y="9"/>
                                </a:lnTo>
                                <a:lnTo>
                                  <a:pt x="9" y="12"/>
                                </a:lnTo>
                                <a:lnTo>
                                  <a:pt x="7" y="15"/>
                                </a:lnTo>
                                <a:lnTo>
                                  <a:pt x="6" y="17"/>
                                </a:lnTo>
                                <a:lnTo>
                                  <a:pt x="5" y="18"/>
                                </a:lnTo>
                                <a:lnTo>
                                  <a:pt x="5" y="20"/>
                                </a:lnTo>
                                <a:lnTo>
                                  <a:pt x="5" y="22"/>
                                </a:lnTo>
                                <a:lnTo>
                                  <a:pt x="5" y="23"/>
                                </a:lnTo>
                                <a:lnTo>
                                  <a:pt x="5" y="25"/>
                                </a:lnTo>
                                <a:lnTo>
                                  <a:pt x="5" y="34"/>
                                </a:lnTo>
                                <a:lnTo>
                                  <a:pt x="4" y="34"/>
                                </a:lnTo>
                                <a:lnTo>
                                  <a:pt x="4" y="35"/>
                                </a:lnTo>
                                <a:lnTo>
                                  <a:pt x="2" y="37"/>
                                </a:lnTo>
                                <a:lnTo>
                                  <a:pt x="0" y="40"/>
                                </a:lnTo>
                                <a:lnTo>
                                  <a:pt x="0" y="43"/>
                                </a:lnTo>
                                <a:lnTo>
                                  <a:pt x="0" y="45"/>
                                </a:lnTo>
                                <a:lnTo>
                                  <a:pt x="0" y="49"/>
                                </a:lnTo>
                                <a:lnTo>
                                  <a:pt x="0" y="51"/>
                                </a:lnTo>
                                <a:lnTo>
                                  <a:pt x="1" y="54"/>
                                </a:lnTo>
                                <a:lnTo>
                                  <a:pt x="2" y="57"/>
                                </a:lnTo>
                                <a:lnTo>
                                  <a:pt x="3" y="57"/>
                                </a:lnTo>
                                <a:lnTo>
                                  <a:pt x="5" y="57"/>
                                </a:lnTo>
                                <a:lnTo>
                                  <a:pt x="5" y="100"/>
                                </a:lnTo>
                                <a:lnTo>
                                  <a:pt x="4" y="248"/>
                                </a:lnTo>
                                <a:lnTo>
                                  <a:pt x="3" y="282"/>
                                </a:lnTo>
                                <a:lnTo>
                                  <a:pt x="3" y="288"/>
                                </a:lnTo>
                                <a:lnTo>
                                  <a:pt x="4" y="293"/>
                                </a:lnTo>
                                <a:lnTo>
                                  <a:pt x="5" y="304"/>
                                </a:lnTo>
                                <a:lnTo>
                                  <a:pt x="5" y="310"/>
                                </a:lnTo>
                                <a:lnTo>
                                  <a:pt x="6" y="316"/>
                                </a:lnTo>
                                <a:lnTo>
                                  <a:pt x="8" y="322"/>
                                </a:lnTo>
                                <a:lnTo>
                                  <a:pt x="9" y="329"/>
                                </a:lnTo>
                                <a:lnTo>
                                  <a:pt x="11" y="333"/>
                                </a:lnTo>
                                <a:lnTo>
                                  <a:pt x="12" y="335"/>
                                </a:lnTo>
                                <a:lnTo>
                                  <a:pt x="13" y="337"/>
                                </a:lnTo>
                                <a:lnTo>
                                  <a:pt x="14" y="339"/>
                                </a:lnTo>
                                <a:lnTo>
                                  <a:pt x="16" y="341"/>
                                </a:lnTo>
                                <a:lnTo>
                                  <a:pt x="17" y="343"/>
                                </a:lnTo>
                                <a:lnTo>
                                  <a:pt x="20" y="345"/>
                                </a:lnTo>
                                <a:lnTo>
                                  <a:pt x="21" y="346"/>
                                </a:lnTo>
                                <a:lnTo>
                                  <a:pt x="24" y="347"/>
                                </a:lnTo>
                                <a:lnTo>
                                  <a:pt x="28" y="349"/>
                                </a:lnTo>
                                <a:lnTo>
                                  <a:pt x="33" y="350"/>
                                </a:lnTo>
                                <a:lnTo>
                                  <a:pt x="38" y="351"/>
                                </a:lnTo>
                                <a:lnTo>
                                  <a:pt x="40" y="353"/>
                                </a:lnTo>
                                <a:lnTo>
                                  <a:pt x="42" y="354"/>
                                </a:lnTo>
                                <a:lnTo>
                                  <a:pt x="44" y="355"/>
                                </a:lnTo>
                                <a:lnTo>
                                  <a:pt x="48" y="356"/>
                                </a:lnTo>
                                <a:lnTo>
                                  <a:pt x="51" y="357"/>
                                </a:lnTo>
                                <a:lnTo>
                                  <a:pt x="54" y="358"/>
                                </a:lnTo>
                                <a:lnTo>
                                  <a:pt x="58" y="359"/>
                                </a:lnTo>
                                <a:lnTo>
                                  <a:pt x="62" y="360"/>
                                </a:lnTo>
                                <a:lnTo>
                                  <a:pt x="72" y="361"/>
                                </a:lnTo>
                                <a:lnTo>
                                  <a:pt x="81" y="362"/>
                                </a:lnTo>
                                <a:lnTo>
                                  <a:pt x="91" y="363"/>
                                </a:lnTo>
                                <a:lnTo>
                                  <a:pt x="102" y="364"/>
                                </a:lnTo>
                                <a:lnTo>
                                  <a:pt x="112" y="364"/>
                                </a:lnTo>
                                <a:lnTo>
                                  <a:pt x="122" y="365"/>
                                </a:lnTo>
                                <a:lnTo>
                                  <a:pt x="133" y="365"/>
                                </a:lnTo>
                                <a:lnTo>
                                  <a:pt x="142" y="365"/>
                                </a:lnTo>
                                <a:lnTo>
                                  <a:pt x="159" y="364"/>
                                </a:lnTo>
                                <a:lnTo>
                                  <a:pt x="173" y="364"/>
                                </a:lnTo>
                                <a:lnTo>
                                  <a:pt x="176" y="363"/>
                                </a:lnTo>
                                <a:lnTo>
                                  <a:pt x="180" y="363"/>
                                </a:lnTo>
                                <a:lnTo>
                                  <a:pt x="184" y="362"/>
                                </a:lnTo>
                                <a:lnTo>
                                  <a:pt x="187" y="362"/>
                                </a:lnTo>
                                <a:lnTo>
                                  <a:pt x="191" y="361"/>
                                </a:lnTo>
                                <a:lnTo>
                                  <a:pt x="193" y="360"/>
                                </a:lnTo>
                                <a:lnTo>
                                  <a:pt x="196" y="359"/>
                                </a:lnTo>
                                <a:lnTo>
                                  <a:pt x="199" y="358"/>
                                </a:lnTo>
                                <a:lnTo>
                                  <a:pt x="202" y="357"/>
                                </a:lnTo>
                                <a:lnTo>
                                  <a:pt x="204" y="356"/>
                                </a:lnTo>
                                <a:lnTo>
                                  <a:pt x="208" y="353"/>
                                </a:lnTo>
                                <a:lnTo>
                                  <a:pt x="212" y="351"/>
                                </a:lnTo>
                                <a:lnTo>
                                  <a:pt x="215" y="348"/>
                                </a:lnTo>
                                <a:lnTo>
                                  <a:pt x="217" y="345"/>
                                </a:lnTo>
                                <a:lnTo>
                                  <a:pt x="219" y="342"/>
                                </a:lnTo>
                                <a:lnTo>
                                  <a:pt x="221" y="338"/>
                                </a:lnTo>
                                <a:lnTo>
                                  <a:pt x="223" y="335"/>
                                </a:lnTo>
                                <a:lnTo>
                                  <a:pt x="223" y="332"/>
                                </a:lnTo>
                                <a:lnTo>
                                  <a:pt x="224" y="329"/>
                                </a:lnTo>
                                <a:lnTo>
                                  <a:pt x="224" y="326"/>
                                </a:lnTo>
                                <a:lnTo>
                                  <a:pt x="224" y="323"/>
                                </a:lnTo>
                                <a:lnTo>
                                  <a:pt x="224" y="31"/>
                                </a:lnTo>
                                <a:lnTo>
                                  <a:pt x="224" y="30"/>
                                </a:lnTo>
                                <a:lnTo>
                                  <a:pt x="224" y="28"/>
                                </a:lnTo>
                                <a:lnTo>
                                  <a:pt x="223" y="26"/>
                                </a:lnTo>
                                <a:lnTo>
                                  <a:pt x="222" y="25"/>
                                </a:lnTo>
                                <a:lnTo>
                                  <a:pt x="220" y="23"/>
                                </a:lnTo>
                                <a:lnTo>
                                  <a:pt x="218" y="22"/>
                                </a:lnTo>
                                <a:lnTo>
                                  <a:pt x="216" y="21"/>
                                </a:lnTo>
                                <a:lnTo>
                                  <a:pt x="215" y="21"/>
                                </a:lnTo>
                                <a:lnTo>
                                  <a:pt x="213" y="20"/>
                                </a:lnTo>
                                <a:lnTo>
                                  <a:pt x="211"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5016"/>
                        <wps:cNvSpPr>
                          <a:spLocks/>
                        </wps:cNvSpPr>
                        <wps:spPr bwMode="auto">
                          <a:xfrm>
                            <a:off x="3018155" y="921385"/>
                            <a:ext cx="127000" cy="220345"/>
                          </a:xfrm>
                          <a:custGeom>
                            <a:avLst/>
                            <a:gdLst>
                              <a:gd name="T0" fmla="*/ 2 w 200"/>
                              <a:gd name="T1" fmla="*/ 12 h 347"/>
                              <a:gd name="T2" fmla="*/ 3 w 200"/>
                              <a:gd name="T3" fmla="*/ 9 h 347"/>
                              <a:gd name="T4" fmla="*/ 4 w 200"/>
                              <a:gd name="T5" fmla="*/ 7 h 347"/>
                              <a:gd name="T6" fmla="*/ 6 w 200"/>
                              <a:gd name="T7" fmla="*/ 5 h 347"/>
                              <a:gd name="T8" fmla="*/ 9 w 200"/>
                              <a:gd name="T9" fmla="*/ 4 h 347"/>
                              <a:gd name="T10" fmla="*/ 14 w 200"/>
                              <a:gd name="T11" fmla="*/ 4 h 347"/>
                              <a:gd name="T12" fmla="*/ 46 w 200"/>
                              <a:gd name="T13" fmla="*/ 3 h 347"/>
                              <a:gd name="T14" fmla="*/ 146 w 200"/>
                              <a:gd name="T15" fmla="*/ 0 h 347"/>
                              <a:gd name="T16" fmla="*/ 178 w 200"/>
                              <a:gd name="T17" fmla="*/ 0 h 347"/>
                              <a:gd name="T18" fmla="*/ 184 w 200"/>
                              <a:gd name="T19" fmla="*/ 0 h 347"/>
                              <a:gd name="T20" fmla="*/ 190 w 200"/>
                              <a:gd name="T21" fmla="*/ 1 h 347"/>
                              <a:gd name="T22" fmla="*/ 194 w 200"/>
                              <a:gd name="T23" fmla="*/ 3 h 347"/>
                              <a:gd name="T24" fmla="*/ 197 w 200"/>
                              <a:gd name="T25" fmla="*/ 4 h 347"/>
                              <a:gd name="T26" fmla="*/ 199 w 200"/>
                              <a:gd name="T27" fmla="*/ 6 h 347"/>
                              <a:gd name="T28" fmla="*/ 200 w 200"/>
                              <a:gd name="T29" fmla="*/ 10 h 347"/>
                              <a:gd name="T30" fmla="*/ 200 w 200"/>
                              <a:gd name="T31" fmla="*/ 305 h 347"/>
                              <a:gd name="T32" fmla="*/ 200 w 200"/>
                              <a:gd name="T33" fmla="*/ 311 h 347"/>
                              <a:gd name="T34" fmla="*/ 199 w 200"/>
                              <a:gd name="T35" fmla="*/ 317 h 347"/>
                              <a:gd name="T36" fmla="*/ 195 w 200"/>
                              <a:gd name="T37" fmla="*/ 323 h 347"/>
                              <a:gd name="T38" fmla="*/ 191 w 200"/>
                              <a:gd name="T39" fmla="*/ 330 h 347"/>
                              <a:gd name="T40" fmla="*/ 184 w 200"/>
                              <a:gd name="T41" fmla="*/ 335 h 347"/>
                              <a:gd name="T42" fmla="*/ 178 w 200"/>
                              <a:gd name="T43" fmla="*/ 339 h 347"/>
                              <a:gd name="T44" fmla="*/ 172 w 200"/>
                              <a:gd name="T45" fmla="*/ 341 h 347"/>
                              <a:gd name="T46" fmla="*/ 167 w 200"/>
                              <a:gd name="T47" fmla="*/ 343 h 347"/>
                              <a:gd name="T48" fmla="*/ 160 w 200"/>
                              <a:gd name="T49" fmla="*/ 344 h 347"/>
                              <a:gd name="T50" fmla="*/ 153 w 200"/>
                              <a:gd name="T51" fmla="*/ 345 h 347"/>
                              <a:gd name="T52" fmla="*/ 135 w 200"/>
                              <a:gd name="T53" fmla="*/ 346 h 347"/>
                              <a:gd name="T54" fmla="*/ 116 w 200"/>
                              <a:gd name="T55" fmla="*/ 347 h 347"/>
                              <a:gd name="T56" fmla="*/ 95 w 200"/>
                              <a:gd name="T57" fmla="*/ 347 h 347"/>
                              <a:gd name="T58" fmla="*/ 73 w 200"/>
                              <a:gd name="T59" fmla="*/ 346 h 347"/>
                              <a:gd name="T60" fmla="*/ 52 w 200"/>
                              <a:gd name="T61" fmla="*/ 344 h 347"/>
                              <a:gd name="T62" fmla="*/ 38 w 200"/>
                              <a:gd name="T63" fmla="*/ 342 h 347"/>
                              <a:gd name="T64" fmla="*/ 29 w 200"/>
                              <a:gd name="T65" fmla="*/ 340 h 347"/>
                              <a:gd name="T66" fmla="*/ 22 w 200"/>
                              <a:gd name="T67" fmla="*/ 338 h 347"/>
                              <a:gd name="T68" fmla="*/ 17 w 200"/>
                              <a:gd name="T69" fmla="*/ 335 h 347"/>
                              <a:gd name="T70" fmla="*/ 13 w 200"/>
                              <a:gd name="T71" fmla="*/ 332 h 347"/>
                              <a:gd name="T72" fmla="*/ 10 w 200"/>
                              <a:gd name="T73" fmla="*/ 327 h 347"/>
                              <a:gd name="T74" fmla="*/ 6 w 200"/>
                              <a:gd name="T75" fmla="*/ 318 h 347"/>
                              <a:gd name="T76" fmla="*/ 4 w 200"/>
                              <a:gd name="T77" fmla="*/ 309 h 347"/>
                              <a:gd name="T78" fmla="*/ 2 w 200"/>
                              <a:gd name="T79" fmla="*/ 295 h 347"/>
                              <a:gd name="T80" fmla="*/ 1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3" y="9"/>
                                </a:lnTo>
                                <a:lnTo>
                                  <a:pt x="3" y="8"/>
                                </a:lnTo>
                                <a:lnTo>
                                  <a:pt x="4" y="7"/>
                                </a:lnTo>
                                <a:lnTo>
                                  <a:pt x="5" y="6"/>
                                </a:lnTo>
                                <a:lnTo>
                                  <a:pt x="6" y="5"/>
                                </a:lnTo>
                                <a:lnTo>
                                  <a:pt x="7" y="5"/>
                                </a:lnTo>
                                <a:lnTo>
                                  <a:pt x="9" y="4"/>
                                </a:lnTo>
                                <a:lnTo>
                                  <a:pt x="12" y="4"/>
                                </a:lnTo>
                                <a:lnTo>
                                  <a:pt x="14" y="4"/>
                                </a:lnTo>
                                <a:lnTo>
                                  <a:pt x="17" y="3"/>
                                </a:lnTo>
                                <a:lnTo>
                                  <a:pt x="46" y="3"/>
                                </a:lnTo>
                                <a:lnTo>
                                  <a:pt x="96" y="2"/>
                                </a:lnTo>
                                <a:lnTo>
                                  <a:pt x="146" y="0"/>
                                </a:lnTo>
                                <a:lnTo>
                                  <a:pt x="166" y="0"/>
                                </a:lnTo>
                                <a:lnTo>
                                  <a:pt x="178" y="0"/>
                                </a:lnTo>
                                <a:lnTo>
                                  <a:pt x="181" y="0"/>
                                </a:lnTo>
                                <a:lnTo>
                                  <a:pt x="184" y="0"/>
                                </a:lnTo>
                                <a:lnTo>
                                  <a:pt x="187" y="1"/>
                                </a:lnTo>
                                <a:lnTo>
                                  <a:pt x="190" y="1"/>
                                </a:lnTo>
                                <a:lnTo>
                                  <a:pt x="192" y="2"/>
                                </a:lnTo>
                                <a:lnTo>
                                  <a:pt x="194" y="3"/>
                                </a:lnTo>
                                <a:lnTo>
                                  <a:pt x="195" y="4"/>
                                </a:lnTo>
                                <a:lnTo>
                                  <a:pt x="197" y="4"/>
                                </a:lnTo>
                                <a:lnTo>
                                  <a:pt x="197" y="5"/>
                                </a:lnTo>
                                <a:lnTo>
                                  <a:pt x="199" y="6"/>
                                </a:lnTo>
                                <a:lnTo>
                                  <a:pt x="200" y="8"/>
                                </a:lnTo>
                                <a:lnTo>
                                  <a:pt x="200" y="10"/>
                                </a:lnTo>
                                <a:lnTo>
                                  <a:pt x="200" y="12"/>
                                </a:lnTo>
                                <a:lnTo>
                                  <a:pt x="200" y="305"/>
                                </a:lnTo>
                                <a:lnTo>
                                  <a:pt x="200" y="308"/>
                                </a:lnTo>
                                <a:lnTo>
                                  <a:pt x="200" y="311"/>
                                </a:lnTo>
                                <a:lnTo>
                                  <a:pt x="199" y="314"/>
                                </a:lnTo>
                                <a:lnTo>
                                  <a:pt x="199" y="317"/>
                                </a:lnTo>
                                <a:lnTo>
                                  <a:pt x="197" y="320"/>
                                </a:lnTo>
                                <a:lnTo>
                                  <a:pt x="195" y="323"/>
                                </a:lnTo>
                                <a:lnTo>
                                  <a:pt x="193" y="327"/>
                                </a:lnTo>
                                <a:lnTo>
                                  <a:pt x="191" y="330"/>
                                </a:lnTo>
                                <a:lnTo>
                                  <a:pt x="188" y="332"/>
                                </a:lnTo>
                                <a:lnTo>
                                  <a:pt x="184" y="335"/>
                                </a:lnTo>
                                <a:lnTo>
                                  <a:pt x="180" y="338"/>
                                </a:lnTo>
                                <a:lnTo>
                                  <a:pt x="178" y="339"/>
                                </a:lnTo>
                                <a:lnTo>
                                  <a:pt x="175" y="340"/>
                                </a:lnTo>
                                <a:lnTo>
                                  <a:pt x="172" y="341"/>
                                </a:lnTo>
                                <a:lnTo>
                                  <a:pt x="169" y="342"/>
                                </a:lnTo>
                                <a:lnTo>
                                  <a:pt x="167" y="343"/>
                                </a:lnTo>
                                <a:lnTo>
                                  <a:pt x="163" y="344"/>
                                </a:lnTo>
                                <a:lnTo>
                                  <a:pt x="160" y="344"/>
                                </a:lnTo>
                                <a:lnTo>
                                  <a:pt x="156" y="345"/>
                                </a:lnTo>
                                <a:lnTo>
                                  <a:pt x="153" y="345"/>
                                </a:lnTo>
                                <a:lnTo>
                                  <a:pt x="149" y="346"/>
                                </a:lnTo>
                                <a:lnTo>
                                  <a:pt x="135" y="346"/>
                                </a:lnTo>
                                <a:lnTo>
                                  <a:pt x="126" y="347"/>
                                </a:lnTo>
                                <a:lnTo>
                                  <a:pt x="116" y="347"/>
                                </a:lnTo>
                                <a:lnTo>
                                  <a:pt x="106" y="347"/>
                                </a:lnTo>
                                <a:lnTo>
                                  <a:pt x="95" y="347"/>
                                </a:lnTo>
                                <a:lnTo>
                                  <a:pt x="84" y="346"/>
                                </a:lnTo>
                                <a:lnTo>
                                  <a:pt x="73" y="346"/>
                                </a:lnTo>
                                <a:lnTo>
                                  <a:pt x="62" y="345"/>
                                </a:lnTo>
                                <a:lnTo>
                                  <a:pt x="52" y="344"/>
                                </a:lnTo>
                                <a:lnTo>
                                  <a:pt x="42" y="343"/>
                                </a:lnTo>
                                <a:lnTo>
                                  <a:pt x="38" y="342"/>
                                </a:lnTo>
                                <a:lnTo>
                                  <a:pt x="33" y="341"/>
                                </a:lnTo>
                                <a:lnTo>
                                  <a:pt x="29" y="340"/>
                                </a:lnTo>
                                <a:lnTo>
                                  <a:pt x="26" y="339"/>
                                </a:lnTo>
                                <a:lnTo>
                                  <a:pt x="22" y="338"/>
                                </a:lnTo>
                                <a:lnTo>
                                  <a:pt x="20" y="337"/>
                                </a:lnTo>
                                <a:lnTo>
                                  <a:pt x="17" y="335"/>
                                </a:lnTo>
                                <a:lnTo>
                                  <a:pt x="14" y="334"/>
                                </a:lnTo>
                                <a:lnTo>
                                  <a:pt x="13" y="332"/>
                                </a:lnTo>
                                <a:lnTo>
                                  <a:pt x="12" y="331"/>
                                </a:lnTo>
                                <a:lnTo>
                                  <a:pt x="10" y="327"/>
                                </a:lnTo>
                                <a:lnTo>
                                  <a:pt x="8" y="323"/>
                                </a:lnTo>
                                <a:lnTo>
                                  <a:pt x="6" y="318"/>
                                </a:lnTo>
                                <a:lnTo>
                                  <a:pt x="5" y="314"/>
                                </a:lnTo>
                                <a:lnTo>
                                  <a:pt x="4" y="309"/>
                                </a:lnTo>
                                <a:lnTo>
                                  <a:pt x="3" y="304"/>
                                </a:lnTo>
                                <a:lnTo>
                                  <a:pt x="2" y="295"/>
                                </a:lnTo>
                                <a:lnTo>
                                  <a:pt x="1" y="286"/>
                                </a:lnTo>
                                <a:lnTo>
                                  <a:pt x="1"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0" name="Freeform 5017"/>
                        <wps:cNvSpPr>
                          <a:spLocks/>
                        </wps:cNvSpPr>
                        <wps:spPr bwMode="auto">
                          <a:xfrm>
                            <a:off x="3006725" y="913130"/>
                            <a:ext cx="128905" cy="221615"/>
                          </a:xfrm>
                          <a:custGeom>
                            <a:avLst/>
                            <a:gdLst>
                              <a:gd name="T0" fmla="*/ 18 w 203"/>
                              <a:gd name="T1" fmla="*/ 5 h 349"/>
                              <a:gd name="T2" fmla="*/ 42 w 203"/>
                              <a:gd name="T3" fmla="*/ 2 h 349"/>
                              <a:gd name="T4" fmla="*/ 66 w 203"/>
                              <a:gd name="T5" fmla="*/ 0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6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2 h 349"/>
                              <a:gd name="T34" fmla="*/ 195 w 203"/>
                              <a:gd name="T35" fmla="*/ 329 h 349"/>
                              <a:gd name="T36" fmla="*/ 190 w 203"/>
                              <a:gd name="T37" fmla="*/ 335 h 349"/>
                              <a:gd name="T38" fmla="*/ 182 w 203"/>
                              <a:gd name="T39" fmla="*/ 340 h 349"/>
                              <a:gd name="T40" fmla="*/ 177 w 203"/>
                              <a:gd name="T41" fmla="*/ 342 h 349"/>
                              <a:gd name="T42" fmla="*/ 171 w 203"/>
                              <a:gd name="T43" fmla="*/ 344 h 349"/>
                              <a:gd name="T44" fmla="*/ 165 w 203"/>
                              <a:gd name="T45" fmla="*/ 346 h 349"/>
                              <a:gd name="T46" fmla="*/ 158 w 203"/>
                              <a:gd name="T47" fmla="*/ 347 h 349"/>
                              <a:gd name="T48" fmla="*/ 150 w 203"/>
                              <a:gd name="T49" fmla="*/ 348 h 349"/>
                              <a:gd name="T50" fmla="*/ 128 w 203"/>
                              <a:gd name="T51" fmla="*/ 349 h 349"/>
                              <a:gd name="T52" fmla="*/ 108 w 203"/>
                              <a:gd name="T53" fmla="*/ 349 h 349"/>
                              <a:gd name="T54" fmla="*/ 86 w 203"/>
                              <a:gd name="T55" fmla="*/ 348 h 349"/>
                              <a:gd name="T56" fmla="*/ 63 w 203"/>
                              <a:gd name="T57" fmla="*/ 347 h 349"/>
                              <a:gd name="T58" fmla="*/ 43 w 203"/>
                              <a:gd name="T59" fmla="*/ 345 h 349"/>
                              <a:gd name="T60" fmla="*/ 34 w 203"/>
                              <a:gd name="T61" fmla="*/ 343 h 349"/>
                              <a:gd name="T62" fmla="*/ 26 w 203"/>
                              <a:gd name="T63" fmla="*/ 341 h 349"/>
                              <a:gd name="T64" fmla="*/ 20 w 203"/>
                              <a:gd name="T65" fmla="*/ 339 h 349"/>
                              <a:gd name="T66" fmla="*/ 15 w 203"/>
                              <a:gd name="T67" fmla="*/ 336 h 349"/>
                              <a:gd name="T68" fmla="*/ 12 w 203"/>
                              <a:gd name="T69" fmla="*/ 332 h 349"/>
                              <a:gd name="T70" fmla="*/ 8 w 203"/>
                              <a:gd name="T71" fmla="*/ 325 h 349"/>
                              <a:gd name="T72" fmla="*/ 5 w 203"/>
                              <a:gd name="T73" fmla="*/ 316 h 349"/>
                              <a:gd name="T74" fmla="*/ 3 w 203"/>
                              <a:gd name="T75" fmla="*/ 306 h 349"/>
                              <a:gd name="T76" fmla="*/ 1 w 203"/>
                              <a:gd name="T77" fmla="*/ 288 h 349"/>
                              <a:gd name="T78" fmla="*/ 0 w 203"/>
                              <a:gd name="T79" fmla="*/ 275 h 349"/>
                              <a:gd name="T80" fmla="*/ 2 w 203"/>
                              <a:gd name="T81" fmla="*/ 14 h 349"/>
                              <a:gd name="T82" fmla="*/ 2 w 203"/>
                              <a:gd name="T83" fmla="*/ 12 h 349"/>
                              <a:gd name="T84" fmla="*/ 4 w 203"/>
                              <a:gd name="T85" fmla="*/ 9 h 349"/>
                              <a:gd name="T86" fmla="*/ 8 w 203"/>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0"/>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5"/>
                                </a:lnTo>
                                <a:lnTo>
                                  <a:pt x="198" y="6"/>
                                </a:lnTo>
                                <a:lnTo>
                                  <a:pt x="199" y="7"/>
                                </a:lnTo>
                                <a:lnTo>
                                  <a:pt x="200" y="8"/>
                                </a:lnTo>
                                <a:lnTo>
                                  <a:pt x="201" y="9"/>
                                </a:lnTo>
                                <a:lnTo>
                                  <a:pt x="202" y="11"/>
                                </a:lnTo>
                                <a:lnTo>
                                  <a:pt x="203" y="13"/>
                                </a:lnTo>
                                <a:lnTo>
                                  <a:pt x="203" y="15"/>
                                </a:lnTo>
                                <a:lnTo>
                                  <a:pt x="203" y="307"/>
                                </a:lnTo>
                                <a:lnTo>
                                  <a:pt x="203" y="310"/>
                                </a:lnTo>
                                <a:lnTo>
                                  <a:pt x="202" y="313"/>
                                </a:lnTo>
                                <a:lnTo>
                                  <a:pt x="202" y="316"/>
                                </a:lnTo>
                                <a:lnTo>
                                  <a:pt x="201" y="319"/>
                                </a:lnTo>
                                <a:lnTo>
                                  <a:pt x="199" y="322"/>
                                </a:lnTo>
                                <a:lnTo>
                                  <a:pt x="198" y="325"/>
                                </a:lnTo>
                                <a:lnTo>
                                  <a:pt x="195" y="329"/>
                                </a:lnTo>
                                <a:lnTo>
                                  <a:pt x="193" y="332"/>
                                </a:lnTo>
                                <a:lnTo>
                                  <a:pt x="190" y="335"/>
                                </a:lnTo>
                                <a:lnTo>
                                  <a:pt x="187" y="337"/>
                                </a:lnTo>
                                <a:lnTo>
                                  <a:pt x="182" y="340"/>
                                </a:lnTo>
                                <a:lnTo>
                                  <a:pt x="180" y="341"/>
                                </a:lnTo>
                                <a:lnTo>
                                  <a:pt x="177" y="342"/>
                                </a:lnTo>
                                <a:lnTo>
                                  <a:pt x="174" y="343"/>
                                </a:lnTo>
                                <a:lnTo>
                                  <a:pt x="171" y="344"/>
                                </a:lnTo>
                                <a:lnTo>
                                  <a:pt x="168" y="345"/>
                                </a:lnTo>
                                <a:lnTo>
                                  <a:pt x="165" y="346"/>
                                </a:lnTo>
                                <a:lnTo>
                                  <a:pt x="162" y="346"/>
                                </a:lnTo>
                                <a:lnTo>
                                  <a:pt x="158" y="347"/>
                                </a:lnTo>
                                <a:lnTo>
                                  <a:pt x="155" y="347"/>
                                </a:lnTo>
                                <a:lnTo>
                                  <a:pt x="150" y="348"/>
                                </a:lnTo>
                                <a:lnTo>
                                  <a:pt x="137" y="348"/>
                                </a:lnTo>
                                <a:lnTo>
                                  <a:pt x="128" y="349"/>
                                </a:lnTo>
                                <a:lnTo>
                                  <a:pt x="118" y="349"/>
                                </a:lnTo>
                                <a:lnTo>
                                  <a:pt x="108" y="349"/>
                                </a:lnTo>
                                <a:lnTo>
                                  <a:pt x="96" y="349"/>
                                </a:lnTo>
                                <a:lnTo>
                                  <a:pt x="86" y="348"/>
                                </a:lnTo>
                                <a:lnTo>
                                  <a:pt x="74" y="348"/>
                                </a:lnTo>
                                <a:lnTo>
                                  <a:pt x="63" y="347"/>
                                </a:lnTo>
                                <a:lnTo>
                                  <a:pt x="53" y="346"/>
                                </a:lnTo>
                                <a:lnTo>
                                  <a:pt x="43" y="345"/>
                                </a:lnTo>
                                <a:lnTo>
                                  <a:pt x="39" y="344"/>
                                </a:lnTo>
                                <a:lnTo>
                                  <a:pt x="34" y="343"/>
                                </a:lnTo>
                                <a:lnTo>
                                  <a:pt x="30" y="342"/>
                                </a:lnTo>
                                <a:lnTo>
                                  <a:pt x="26" y="341"/>
                                </a:lnTo>
                                <a:lnTo>
                                  <a:pt x="23" y="340"/>
                                </a:lnTo>
                                <a:lnTo>
                                  <a:pt x="20" y="339"/>
                                </a:lnTo>
                                <a:lnTo>
                                  <a:pt x="17" y="337"/>
                                </a:lnTo>
                                <a:lnTo>
                                  <a:pt x="15" y="336"/>
                                </a:lnTo>
                                <a:lnTo>
                                  <a:pt x="13" y="334"/>
                                </a:lnTo>
                                <a:lnTo>
                                  <a:pt x="12" y="332"/>
                                </a:lnTo>
                                <a:lnTo>
                                  <a:pt x="10" y="329"/>
                                </a:lnTo>
                                <a:lnTo>
                                  <a:pt x="8" y="325"/>
                                </a:lnTo>
                                <a:lnTo>
                                  <a:pt x="7" y="320"/>
                                </a:lnTo>
                                <a:lnTo>
                                  <a:pt x="5" y="316"/>
                                </a:lnTo>
                                <a:lnTo>
                                  <a:pt x="4" y="311"/>
                                </a:lnTo>
                                <a:lnTo>
                                  <a:pt x="3" y="306"/>
                                </a:lnTo>
                                <a:lnTo>
                                  <a:pt x="2" y="297"/>
                                </a:lnTo>
                                <a:lnTo>
                                  <a:pt x="1" y="288"/>
                                </a:lnTo>
                                <a:lnTo>
                                  <a:pt x="1" y="281"/>
                                </a:lnTo>
                                <a:lnTo>
                                  <a:pt x="0" y="275"/>
                                </a:lnTo>
                                <a:lnTo>
                                  <a:pt x="3" y="14"/>
                                </a:lnTo>
                                <a:lnTo>
                                  <a:pt x="2" y="14"/>
                                </a:lnTo>
                                <a:lnTo>
                                  <a:pt x="2" y="13"/>
                                </a:lnTo>
                                <a:lnTo>
                                  <a:pt x="2" y="12"/>
                                </a:lnTo>
                                <a:lnTo>
                                  <a:pt x="3" y="10"/>
                                </a:lnTo>
                                <a:lnTo>
                                  <a:pt x="4" y="9"/>
                                </a:lnTo>
                                <a:lnTo>
                                  <a:pt x="6" y="7"/>
                                </a:lnTo>
                                <a:lnTo>
                                  <a:pt x="8" y="5"/>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1" name="Freeform 5018"/>
                        <wps:cNvSpPr>
                          <a:spLocks/>
                        </wps:cNvSpPr>
                        <wps:spPr bwMode="auto">
                          <a:xfrm>
                            <a:off x="3004185" y="909955"/>
                            <a:ext cx="132715" cy="227330"/>
                          </a:xfrm>
                          <a:custGeom>
                            <a:avLst/>
                            <a:gdLst>
                              <a:gd name="T0" fmla="*/ 43 w 209"/>
                              <a:gd name="T1" fmla="*/ 11 h 358"/>
                              <a:gd name="T2" fmla="*/ 94 w 209"/>
                              <a:gd name="T3" fmla="*/ 9 h 358"/>
                              <a:gd name="T4" fmla="*/ 159 w 209"/>
                              <a:gd name="T5" fmla="*/ 11 h 358"/>
                              <a:gd name="T6" fmla="*/ 187 w 209"/>
                              <a:gd name="T7" fmla="*/ 13 h 358"/>
                              <a:gd name="T8" fmla="*/ 195 w 209"/>
                              <a:gd name="T9" fmla="*/ 14 h 358"/>
                              <a:gd name="T10" fmla="*/ 199 w 209"/>
                              <a:gd name="T11" fmla="*/ 17 h 358"/>
                              <a:gd name="T12" fmla="*/ 202 w 209"/>
                              <a:gd name="T13" fmla="*/ 27 h 358"/>
                              <a:gd name="T14" fmla="*/ 202 w 209"/>
                              <a:gd name="T15" fmla="*/ 314 h 358"/>
                              <a:gd name="T16" fmla="*/ 199 w 209"/>
                              <a:gd name="T17" fmla="*/ 327 h 358"/>
                              <a:gd name="T18" fmla="*/ 192 w 209"/>
                              <a:gd name="T19" fmla="*/ 337 h 358"/>
                              <a:gd name="T20" fmla="*/ 180 w 209"/>
                              <a:gd name="T21" fmla="*/ 343 h 358"/>
                              <a:gd name="T22" fmla="*/ 165 w 209"/>
                              <a:gd name="T23" fmla="*/ 347 h 358"/>
                              <a:gd name="T24" fmla="*/ 132 w 209"/>
                              <a:gd name="T25" fmla="*/ 349 h 358"/>
                              <a:gd name="T26" fmla="*/ 68 w 209"/>
                              <a:gd name="T27" fmla="*/ 348 h 358"/>
                              <a:gd name="T28" fmla="*/ 41 w 209"/>
                              <a:gd name="T29" fmla="*/ 344 h 358"/>
                              <a:gd name="T30" fmla="*/ 28 w 209"/>
                              <a:gd name="T31" fmla="*/ 340 h 358"/>
                              <a:gd name="T32" fmla="*/ 18 w 209"/>
                              <a:gd name="T33" fmla="*/ 333 h 358"/>
                              <a:gd name="T34" fmla="*/ 14 w 209"/>
                              <a:gd name="T35" fmla="*/ 322 h 358"/>
                              <a:gd name="T36" fmla="*/ 9 w 209"/>
                              <a:gd name="T37" fmla="*/ 297 h 358"/>
                              <a:gd name="T38" fmla="*/ 8 w 209"/>
                              <a:gd name="T39" fmla="*/ 241 h 358"/>
                              <a:gd name="T40" fmla="*/ 10 w 209"/>
                              <a:gd name="T41" fmla="*/ 17 h 358"/>
                              <a:gd name="T42" fmla="*/ 9 w 209"/>
                              <a:gd name="T43" fmla="*/ 14 h 358"/>
                              <a:gd name="T44" fmla="*/ 14 w 209"/>
                              <a:gd name="T45" fmla="*/ 11 h 358"/>
                              <a:gd name="T46" fmla="*/ 15 w 209"/>
                              <a:gd name="T47" fmla="*/ 6 h 358"/>
                              <a:gd name="T48" fmla="*/ 12 w 209"/>
                              <a:gd name="T49" fmla="*/ 7 h 358"/>
                              <a:gd name="T50" fmla="*/ 3 w 209"/>
                              <a:gd name="T51" fmla="*/ 17 h 358"/>
                              <a:gd name="T52" fmla="*/ 2 w 209"/>
                              <a:gd name="T53" fmla="*/ 23 h 358"/>
                              <a:gd name="T54" fmla="*/ 2 w 209"/>
                              <a:gd name="T55" fmla="*/ 40 h 358"/>
                              <a:gd name="T56" fmla="*/ 0 w 209"/>
                              <a:gd name="T57" fmla="*/ 288 h 358"/>
                              <a:gd name="T58" fmla="*/ 3 w 209"/>
                              <a:gd name="T59" fmla="*/ 317 h 358"/>
                              <a:gd name="T60" fmla="*/ 9 w 209"/>
                              <a:gd name="T61" fmla="*/ 336 h 358"/>
                              <a:gd name="T62" fmla="*/ 14 w 209"/>
                              <a:gd name="T63" fmla="*/ 344 h 358"/>
                              <a:gd name="T64" fmla="*/ 24 w 209"/>
                              <a:gd name="T65" fmla="*/ 350 h 358"/>
                              <a:gd name="T66" fmla="*/ 48 w 209"/>
                              <a:gd name="T67" fmla="*/ 354 h 358"/>
                              <a:gd name="T68" fmla="*/ 81 w 209"/>
                              <a:gd name="T69" fmla="*/ 357 h 358"/>
                              <a:gd name="T70" fmla="*/ 139 w 209"/>
                              <a:gd name="T71" fmla="*/ 357 h 358"/>
                              <a:gd name="T72" fmla="*/ 163 w 209"/>
                              <a:gd name="T73" fmla="*/ 355 h 358"/>
                              <a:gd name="T74" fmla="*/ 178 w 209"/>
                              <a:gd name="T75" fmla="*/ 351 h 358"/>
                              <a:gd name="T76" fmla="*/ 191 w 209"/>
                              <a:gd name="T77" fmla="*/ 344 h 358"/>
                              <a:gd name="T78" fmla="*/ 202 w 209"/>
                              <a:gd name="T79" fmla="*/ 332 h 358"/>
                              <a:gd name="T80" fmla="*/ 208 w 209"/>
                              <a:gd name="T81" fmla="*/ 315 h 358"/>
                              <a:gd name="T82" fmla="*/ 209 w 209"/>
                              <a:gd name="T83" fmla="*/ 47 h 358"/>
                              <a:gd name="T84" fmla="*/ 207 w 209"/>
                              <a:gd name="T85" fmla="*/ 11 h 358"/>
                              <a:gd name="T86" fmla="*/ 199 w 209"/>
                              <a:gd name="T87" fmla="*/ 5 h 358"/>
                              <a:gd name="T88" fmla="*/ 181 w 209"/>
                              <a:gd name="T89" fmla="*/ 3 h 358"/>
                              <a:gd name="T90" fmla="*/ 114 w 209"/>
                              <a:gd name="T91" fmla="*/ 1 h 358"/>
                              <a:gd name="T92" fmla="*/ 67 w 209"/>
                              <a:gd name="T93" fmla="*/ 1 h 358"/>
                              <a:gd name="T94" fmla="*/ 30 w 209"/>
                              <a:gd name="T95" fmla="*/ 4 h 358"/>
                              <a:gd name="T96" fmla="*/ 20 w 209"/>
                              <a:gd name="T97" fmla="*/ 7 h 358"/>
                              <a:gd name="T98" fmla="*/ 18 w 209"/>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8">
                                <a:moveTo>
                                  <a:pt x="19" y="14"/>
                                </a:moveTo>
                                <a:lnTo>
                                  <a:pt x="19" y="14"/>
                                </a:lnTo>
                                <a:lnTo>
                                  <a:pt x="31" y="12"/>
                                </a:lnTo>
                                <a:lnTo>
                                  <a:pt x="43" y="11"/>
                                </a:lnTo>
                                <a:lnTo>
                                  <a:pt x="55" y="10"/>
                                </a:lnTo>
                                <a:lnTo>
                                  <a:pt x="68" y="9"/>
                                </a:lnTo>
                                <a:lnTo>
                                  <a:pt x="81" y="9"/>
                                </a:lnTo>
                                <a:lnTo>
                                  <a:pt x="94" y="9"/>
                                </a:lnTo>
                                <a:lnTo>
                                  <a:pt x="106" y="9"/>
                                </a:lnTo>
                                <a:lnTo>
                                  <a:pt x="119" y="10"/>
                                </a:lnTo>
                                <a:lnTo>
                                  <a:pt x="139" y="10"/>
                                </a:lnTo>
                                <a:lnTo>
                                  <a:pt x="159" y="11"/>
                                </a:lnTo>
                                <a:lnTo>
                                  <a:pt x="166" y="11"/>
                                </a:lnTo>
                                <a:lnTo>
                                  <a:pt x="173" y="12"/>
                                </a:lnTo>
                                <a:lnTo>
                                  <a:pt x="180" y="12"/>
                                </a:lnTo>
                                <a:lnTo>
                                  <a:pt x="187" y="13"/>
                                </a:lnTo>
                                <a:lnTo>
                                  <a:pt x="189" y="13"/>
                                </a:lnTo>
                                <a:lnTo>
                                  <a:pt x="191" y="13"/>
                                </a:lnTo>
                                <a:lnTo>
                                  <a:pt x="193" y="14"/>
                                </a:lnTo>
                                <a:lnTo>
                                  <a:pt x="195" y="14"/>
                                </a:lnTo>
                                <a:lnTo>
                                  <a:pt x="196" y="15"/>
                                </a:lnTo>
                                <a:lnTo>
                                  <a:pt x="197" y="16"/>
                                </a:lnTo>
                                <a:lnTo>
                                  <a:pt x="198" y="17"/>
                                </a:lnTo>
                                <a:lnTo>
                                  <a:pt x="199" y="17"/>
                                </a:lnTo>
                                <a:lnTo>
                                  <a:pt x="200" y="19"/>
                                </a:lnTo>
                                <a:lnTo>
                                  <a:pt x="201" y="22"/>
                                </a:lnTo>
                                <a:lnTo>
                                  <a:pt x="201" y="24"/>
                                </a:lnTo>
                                <a:lnTo>
                                  <a:pt x="202" y="27"/>
                                </a:lnTo>
                                <a:lnTo>
                                  <a:pt x="202" y="43"/>
                                </a:lnTo>
                                <a:lnTo>
                                  <a:pt x="202" y="184"/>
                                </a:lnTo>
                                <a:lnTo>
                                  <a:pt x="202" y="309"/>
                                </a:lnTo>
                                <a:lnTo>
                                  <a:pt x="202" y="314"/>
                                </a:lnTo>
                                <a:lnTo>
                                  <a:pt x="201" y="318"/>
                                </a:lnTo>
                                <a:lnTo>
                                  <a:pt x="201" y="323"/>
                                </a:lnTo>
                                <a:lnTo>
                                  <a:pt x="200" y="325"/>
                                </a:lnTo>
                                <a:lnTo>
                                  <a:pt x="199" y="327"/>
                                </a:lnTo>
                                <a:lnTo>
                                  <a:pt x="198" y="330"/>
                                </a:lnTo>
                                <a:lnTo>
                                  <a:pt x="197" y="332"/>
                                </a:lnTo>
                                <a:lnTo>
                                  <a:pt x="194" y="334"/>
                                </a:lnTo>
                                <a:lnTo>
                                  <a:pt x="192" y="337"/>
                                </a:lnTo>
                                <a:lnTo>
                                  <a:pt x="190" y="338"/>
                                </a:lnTo>
                                <a:lnTo>
                                  <a:pt x="187" y="340"/>
                                </a:lnTo>
                                <a:lnTo>
                                  <a:pt x="184" y="342"/>
                                </a:lnTo>
                                <a:lnTo>
                                  <a:pt x="180" y="343"/>
                                </a:lnTo>
                                <a:lnTo>
                                  <a:pt x="177" y="344"/>
                                </a:lnTo>
                                <a:lnTo>
                                  <a:pt x="173" y="345"/>
                                </a:lnTo>
                                <a:lnTo>
                                  <a:pt x="169" y="346"/>
                                </a:lnTo>
                                <a:lnTo>
                                  <a:pt x="165" y="347"/>
                                </a:lnTo>
                                <a:lnTo>
                                  <a:pt x="161" y="347"/>
                                </a:lnTo>
                                <a:lnTo>
                                  <a:pt x="157" y="348"/>
                                </a:lnTo>
                                <a:lnTo>
                                  <a:pt x="149" y="349"/>
                                </a:lnTo>
                                <a:lnTo>
                                  <a:pt x="132" y="349"/>
                                </a:lnTo>
                                <a:lnTo>
                                  <a:pt x="116" y="349"/>
                                </a:lnTo>
                                <a:lnTo>
                                  <a:pt x="100" y="349"/>
                                </a:lnTo>
                                <a:lnTo>
                                  <a:pt x="83" y="349"/>
                                </a:lnTo>
                                <a:lnTo>
                                  <a:pt x="68" y="348"/>
                                </a:lnTo>
                                <a:lnTo>
                                  <a:pt x="61" y="347"/>
                                </a:lnTo>
                                <a:lnTo>
                                  <a:pt x="53" y="346"/>
                                </a:lnTo>
                                <a:lnTo>
                                  <a:pt x="45" y="345"/>
                                </a:lnTo>
                                <a:lnTo>
                                  <a:pt x="41" y="344"/>
                                </a:lnTo>
                                <a:lnTo>
                                  <a:pt x="38" y="343"/>
                                </a:lnTo>
                                <a:lnTo>
                                  <a:pt x="34" y="342"/>
                                </a:lnTo>
                                <a:lnTo>
                                  <a:pt x="31" y="341"/>
                                </a:lnTo>
                                <a:lnTo>
                                  <a:pt x="28" y="340"/>
                                </a:lnTo>
                                <a:lnTo>
                                  <a:pt x="24" y="338"/>
                                </a:lnTo>
                                <a:lnTo>
                                  <a:pt x="22" y="337"/>
                                </a:lnTo>
                                <a:lnTo>
                                  <a:pt x="20" y="335"/>
                                </a:lnTo>
                                <a:lnTo>
                                  <a:pt x="18" y="333"/>
                                </a:lnTo>
                                <a:lnTo>
                                  <a:pt x="17" y="331"/>
                                </a:lnTo>
                                <a:lnTo>
                                  <a:pt x="16" y="328"/>
                                </a:lnTo>
                                <a:lnTo>
                                  <a:pt x="15" y="326"/>
                                </a:lnTo>
                                <a:lnTo>
                                  <a:pt x="14" y="322"/>
                                </a:lnTo>
                                <a:lnTo>
                                  <a:pt x="12" y="316"/>
                                </a:lnTo>
                                <a:lnTo>
                                  <a:pt x="11" y="309"/>
                                </a:lnTo>
                                <a:lnTo>
                                  <a:pt x="10" y="303"/>
                                </a:lnTo>
                                <a:lnTo>
                                  <a:pt x="9" y="297"/>
                                </a:lnTo>
                                <a:lnTo>
                                  <a:pt x="8" y="286"/>
                                </a:lnTo>
                                <a:lnTo>
                                  <a:pt x="7" y="281"/>
                                </a:lnTo>
                                <a:lnTo>
                                  <a:pt x="7" y="276"/>
                                </a:lnTo>
                                <a:lnTo>
                                  <a:pt x="8" y="241"/>
                                </a:lnTo>
                                <a:lnTo>
                                  <a:pt x="9" y="93"/>
                                </a:lnTo>
                                <a:lnTo>
                                  <a:pt x="10" y="36"/>
                                </a:lnTo>
                                <a:lnTo>
                                  <a:pt x="10" y="21"/>
                                </a:lnTo>
                                <a:lnTo>
                                  <a:pt x="10" y="17"/>
                                </a:lnTo>
                                <a:lnTo>
                                  <a:pt x="10" y="16"/>
                                </a:lnTo>
                                <a:lnTo>
                                  <a:pt x="10" y="15"/>
                                </a:lnTo>
                                <a:lnTo>
                                  <a:pt x="9" y="15"/>
                                </a:lnTo>
                                <a:lnTo>
                                  <a:pt x="9" y="14"/>
                                </a:lnTo>
                                <a:lnTo>
                                  <a:pt x="10" y="14"/>
                                </a:lnTo>
                                <a:lnTo>
                                  <a:pt x="11" y="14"/>
                                </a:lnTo>
                                <a:lnTo>
                                  <a:pt x="12" y="13"/>
                                </a:lnTo>
                                <a:lnTo>
                                  <a:pt x="14" y="11"/>
                                </a:lnTo>
                                <a:lnTo>
                                  <a:pt x="15" y="9"/>
                                </a:lnTo>
                                <a:lnTo>
                                  <a:pt x="15" y="7"/>
                                </a:lnTo>
                                <a:lnTo>
                                  <a:pt x="15" y="6"/>
                                </a:lnTo>
                                <a:lnTo>
                                  <a:pt x="14" y="6"/>
                                </a:lnTo>
                                <a:lnTo>
                                  <a:pt x="12" y="7"/>
                                </a:lnTo>
                                <a:lnTo>
                                  <a:pt x="9" y="9"/>
                                </a:lnTo>
                                <a:lnTo>
                                  <a:pt x="6" y="12"/>
                                </a:lnTo>
                                <a:lnTo>
                                  <a:pt x="4" y="15"/>
                                </a:lnTo>
                                <a:lnTo>
                                  <a:pt x="3" y="17"/>
                                </a:lnTo>
                                <a:lnTo>
                                  <a:pt x="2" y="18"/>
                                </a:lnTo>
                                <a:lnTo>
                                  <a:pt x="2" y="20"/>
                                </a:lnTo>
                                <a:lnTo>
                                  <a:pt x="2" y="22"/>
                                </a:lnTo>
                                <a:lnTo>
                                  <a:pt x="2" y="23"/>
                                </a:lnTo>
                                <a:lnTo>
                                  <a:pt x="2" y="25"/>
                                </a:lnTo>
                                <a:lnTo>
                                  <a:pt x="2" y="40"/>
                                </a:lnTo>
                                <a:lnTo>
                                  <a:pt x="2" y="101"/>
                                </a:lnTo>
                                <a:lnTo>
                                  <a:pt x="0" y="248"/>
                                </a:lnTo>
                                <a:lnTo>
                                  <a:pt x="0" y="283"/>
                                </a:lnTo>
                                <a:lnTo>
                                  <a:pt x="0" y="288"/>
                                </a:lnTo>
                                <a:lnTo>
                                  <a:pt x="0" y="294"/>
                                </a:lnTo>
                                <a:lnTo>
                                  <a:pt x="1" y="305"/>
                                </a:lnTo>
                                <a:lnTo>
                                  <a:pt x="2" y="311"/>
                                </a:lnTo>
                                <a:lnTo>
                                  <a:pt x="3" y="317"/>
                                </a:lnTo>
                                <a:lnTo>
                                  <a:pt x="5" y="324"/>
                                </a:lnTo>
                                <a:lnTo>
                                  <a:pt x="6" y="330"/>
                                </a:lnTo>
                                <a:lnTo>
                                  <a:pt x="8" y="334"/>
                                </a:lnTo>
                                <a:lnTo>
                                  <a:pt x="9" y="336"/>
                                </a:lnTo>
                                <a:lnTo>
                                  <a:pt x="10" y="338"/>
                                </a:lnTo>
                                <a:lnTo>
                                  <a:pt x="11" y="340"/>
                                </a:lnTo>
                                <a:lnTo>
                                  <a:pt x="12" y="342"/>
                                </a:lnTo>
                                <a:lnTo>
                                  <a:pt x="14" y="344"/>
                                </a:lnTo>
                                <a:lnTo>
                                  <a:pt x="16" y="346"/>
                                </a:lnTo>
                                <a:lnTo>
                                  <a:pt x="19" y="347"/>
                                </a:lnTo>
                                <a:lnTo>
                                  <a:pt x="22" y="349"/>
                                </a:lnTo>
                                <a:lnTo>
                                  <a:pt x="24" y="350"/>
                                </a:lnTo>
                                <a:lnTo>
                                  <a:pt x="27" y="350"/>
                                </a:lnTo>
                                <a:lnTo>
                                  <a:pt x="33" y="352"/>
                                </a:lnTo>
                                <a:lnTo>
                                  <a:pt x="39" y="353"/>
                                </a:lnTo>
                                <a:lnTo>
                                  <a:pt x="48" y="354"/>
                                </a:lnTo>
                                <a:lnTo>
                                  <a:pt x="56" y="356"/>
                                </a:lnTo>
                                <a:lnTo>
                                  <a:pt x="64" y="356"/>
                                </a:lnTo>
                                <a:lnTo>
                                  <a:pt x="73" y="357"/>
                                </a:lnTo>
                                <a:lnTo>
                                  <a:pt x="81" y="357"/>
                                </a:lnTo>
                                <a:lnTo>
                                  <a:pt x="90" y="358"/>
                                </a:lnTo>
                                <a:lnTo>
                                  <a:pt x="106" y="358"/>
                                </a:lnTo>
                                <a:lnTo>
                                  <a:pt x="123" y="358"/>
                                </a:lnTo>
                                <a:lnTo>
                                  <a:pt x="139" y="357"/>
                                </a:lnTo>
                                <a:lnTo>
                                  <a:pt x="147" y="357"/>
                                </a:lnTo>
                                <a:lnTo>
                                  <a:pt x="155" y="356"/>
                                </a:lnTo>
                                <a:lnTo>
                                  <a:pt x="159" y="356"/>
                                </a:lnTo>
                                <a:lnTo>
                                  <a:pt x="163" y="355"/>
                                </a:lnTo>
                                <a:lnTo>
                                  <a:pt x="167" y="354"/>
                                </a:lnTo>
                                <a:lnTo>
                                  <a:pt x="171" y="354"/>
                                </a:lnTo>
                                <a:lnTo>
                                  <a:pt x="175" y="352"/>
                                </a:lnTo>
                                <a:lnTo>
                                  <a:pt x="178" y="351"/>
                                </a:lnTo>
                                <a:lnTo>
                                  <a:pt x="182" y="349"/>
                                </a:lnTo>
                                <a:lnTo>
                                  <a:pt x="185" y="348"/>
                                </a:lnTo>
                                <a:lnTo>
                                  <a:pt x="189" y="345"/>
                                </a:lnTo>
                                <a:lnTo>
                                  <a:pt x="191" y="344"/>
                                </a:lnTo>
                                <a:lnTo>
                                  <a:pt x="194" y="341"/>
                                </a:lnTo>
                                <a:lnTo>
                                  <a:pt x="196" y="339"/>
                                </a:lnTo>
                                <a:lnTo>
                                  <a:pt x="199" y="335"/>
                                </a:lnTo>
                                <a:lnTo>
                                  <a:pt x="202" y="332"/>
                                </a:lnTo>
                                <a:lnTo>
                                  <a:pt x="205" y="328"/>
                                </a:lnTo>
                                <a:lnTo>
                                  <a:pt x="206" y="324"/>
                                </a:lnTo>
                                <a:lnTo>
                                  <a:pt x="207" y="320"/>
                                </a:lnTo>
                                <a:lnTo>
                                  <a:pt x="208" y="315"/>
                                </a:lnTo>
                                <a:lnTo>
                                  <a:pt x="209" y="311"/>
                                </a:lnTo>
                                <a:lnTo>
                                  <a:pt x="209" y="307"/>
                                </a:lnTo>
                                <a:lnTo>
                                  <a:pt x="209" y="196"/>
                                </a:lnTo>
                                <a:lnTo>
                                  <a:pt x="209" y="47"/>
                                </a:lnTo>
                                <a:lnTo>
                                  <a:pt x="209" y="17"/>
                                </a:lnTo>
                                <a:lnTo>
                                  <a:pt x="209" y="14"/>
                                </a:lnTo>
                                <a:lnTo>
                                  <a:pt x="208" y="13"/>
                                </a:lnTo>
                                <a:lnTo>
                                  <a:pt x="207" y="11"/>
                                </a:lnTo>
                                <a:lnTo>
                                  <a:pt x="206" y="9"/>
                                </a:lnTo>
                                <a:lnTo>
                                  <a:pt x="205" y="7"/>
                                </a:lnTo>
                                <a:lnTo>
                                  <a:pt x="202" y="6"/>
                                </a:lnTo>
                                <a:lnTo>
                                  <a:pt x="199" y="5"/>
                                </a:lnTo>
                                <a:lnTo>
                                  <a:pt x="197" y="4"/>
                                </a:lnTo>
                                <a:lnTo>
                                  <a:pt x="193" y="4"/>
                                </a:lnTo>
                                <a:lnTo>
                                  <a:pt x="189" y="3"/>
                                </a:lnTo>
                                <a:lnTo>
                                  <a:pt x="181" y="3"/>
                                </a:lnTo>
                                <a:lnTo>
                                  <a:pt x="168" y="3"/>
                                </a:lnTo>
                                <a:lnTo>
                                  <a:pt x="146" y="2"/>
                                </a:lnTo>
                                <a:lnTo>
                                  <a:pt x="124" y="1"/>
                                </a:lnTo>
                                <a:lnTo>
                                  <a:pt x="114" y="1"/>
                                </a:lnTo>
                                <a:lnTo>
                                  <a:pt x="103" y="0"/>
                                </a:lnTo>
                                <a:lnTo>
                                  <a:pt x="92" y="0"/>
                                </a:lnTo>
                                <a:lnTo>
                                  <a:pt x="82" y="0"/>
                                </a:lnTo>
                                <a:lnTo>
                                  <a:pt x="67" y="1"/>
                                </a:lnTo>
                                <a:lnTo>
                                  <a:pt x="52" y="2"/>
                                </a:lnTo>
                                <a:lnTo>
                                  <a:pt x="45" y="2"/>
                                </a:lnTo>
                                <a:lnTo>
                                  <a:pt x="38" y="3"/>
                                </a:lnTo>
                                <a:lnTo>
                                  <a:pt x="30" y="4"/>
                                </a:lnTo>
                                <a:lnTo>
                                  <a:pt x="23" y="5"/>
                                </a:lnTo>
                                <a:lnTo>
                                  <a:pt x="22" y="6"/>
                                </a:lnTo>
                                <a:lnTo>
                                  <a:pt x="20" y="7"/>
                                </a:lnTo>
                                <a:lnTo>
                                  <a:pt x="19" y="8"/>
                                </a:lnTo>
                                <a:lnTo>
                                  <a:pt x="18"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5019"/>
                        <wps:cNvSpPr>
                          <a:spLocks/>
                        </wps:cNvSpPr>
                        <wps:spPr bwMode="auto">
                          <a:xfrm>
                            <a:off x="3002915" y="931545"/>
                            <a:ext cx="5715" cy="13970"/>
                          </a:xfrm>
                          <a:custGeom>
                            <a:avLst/>
                            <a:gdLst>
                              <a:gd name="T0" fmla="*/ 3 w 9"/>
                              <a:gd name="T1" fmla="*/ 1 h 22"/>
                              <a:gd name="T2" fmla="*/ 3 w 9"/>
                              <a:gd name="T3" fmla="*/ 1 h 22"/>
                              <a:gd name="T4" fmla="*/ 1 w 9"/>
                              <a:gd name="T5" fmla="*/ 4 h 22"/>
                              <a:gd name="T6" fmla="*/ 0 w 9"/>
                              <a:gd name="T7" fmla="*/ 6 h 22"/>
                              <a:gd name="T8" fmla="*/ 0 w 9"/>
                              <a:gd name="T9" fmla="*/ 9 h 22"/>
                              <a:gd name="T10" fmla="*/ 0 w 9"/>
                              <a:gd name="T11" fmla="*/ 11 h 22"/>
                              <a:gd name="T12" fmla="*/ 0 w 9"/>
                              <a:gd name="T13" fmla="*/ 14 h 22"/>
                              <a:gd name="T14" fmla="*/ 0 w 9"/>
                              <a:gd name="T15" fmla="*/ 17 h 22"/>
                              <a:gd name="T16" fmla="*/ 1 w 9"/>
                              <a:gd name="T17" fmla="*/ 19 h 22"/>
                              <a:gd name="T18" fmla="*/ 2 w 9"/>
                              <a:gd name="T19" fmla="*/ 22 h 22"/>
                              <a:gd name="T20" fmla="*/ 2 w 9"/>
                              <a:gd name="T21" fmla="*/ 22 h 22"/>
                              <a:gd name="T22" fmla="*/ 3 w 9"/>
                              <a:gd name="T23" fmla="*/ 22 h 22"/>
                              <a:gd name="T24" fmla="*/ 5 w 9"/>
                              <a:gd name="T25" fmla="*/ 21 h 22"/>
                              <a:gd name="T26" fmla="*/ 6 w 9"/>
                              <a:gd name="T27" fmla="*/ 21 h 22"/>
                              <a:gd name="T28" fmla="*/ 6 w 9"/>
                              <a:gd name="T29" fmla="*/ 21 h 22"/>
                              <a:gd name="T30" fmla="*/ 7 w 9"/>
                              <a:gd name="T31" fmla="*/ 20 h 22"/>
                              <a:gd name="T32" fmla="*/ 7 w 9"/>
                              <a:gd name="T33" fmla="*/ 19 h 22"/>
                              <a:gd name="T34" fmla="*/ 6 w 9"/>
                              <a:gd name="T35" fmla="*/ 15 h 22"/>
                              <a:gd name="T36" fmla="*/ 5 w 9"/>
                              <a:gd name="T37" fmla="*/ 12 h 22"/>
                              <a:gd name="T38" fmla="*/ 5 w 9"/>
                              <a:gd name="T39" fmla="*/ 10 h 22"/>
                              <a:gd name="T40" fmla="*/ 5 w 9"/>
                              <a:gd name="T41" fmla="*/ 7 h 22"/>
                              <a:gd name="T42" fmla="*/ 6 w 9"/>
                              <a:gd name="T43" fmla="*/ 5 h 22"/>
                              <a:gd name="T44" fmla="*/ 7 w 9"/>
                              <a:gd name="T45" fmla="*/ 2 h 22"/>
                              <a:gd name="T46" fmla="*/ 8 w 9"/>
                              <a:gd name="T47" fmla="*/ 0 h 22"/>
                              <a:gd name="T48" fmla="*/ 9 w 9"/>
                              <a:gd name="T49" fmla="*/ 0 h 22"/>
                              <a:gd name="T50" fmla="*/ 8 w 9"/>
                              <a:gd name="T51" fmla="*/ 0 h 22"/>
                              <a:gd name="T52" fmla="*/ 7 w 9"/>
                              <a:gd name="T53" fmla="*/ 0 h 22"/>
                              <a:gd name="T54" fmla="*/ 6 w 9"/>
                              <a:gd name="T55" fmla="*/ 0 h 22"/>
                              <a:gd name="T56" fmla="*/ 4 w 9"/>
                              <a:gd name="T57" fmla="*/ 0 h 22"/>
                              <a:gd name="T58" fmla="*/ 4 w 9"/>
                              <a:gd name="T59" fmla="*/ 1 h 22"/>
                              <a:gd name="T60" fmla="*/ 3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1"/>
                                </a:moveTo>
                                <a:lnTo>
                                  <a:pt x="3" y="1"/>
                                </a:lnTo>
                                <a:lnTo>
                                  <a:pt x="1" y="4"/>
                                </a:lnTo>
                                <a:lnTo>
                                  <a:pt x="0" y="6"/>
                                </a:lnTo>
                                <a:lnTo>
                                  <a:pt x="0" y="9"/>
                                </a:lnTo>
                                <a:lnTo>
                                  <a:pt x="0" y="11"/>
                                </a:lnTo>
                                <a:lnTo>
                                  <a:pt x="0" y="14"/>
                                </a:lnTo>
                                <a:lnTo>
                                  <a:pt x="0" y="17"/>
                                </a:lnTo>
                                <a:lnTo>
                                  <a:pt x="1" y="19"/>
                                </a:lnTo>
                                <a:lnTo>
                                  <a:pt x="2" y="22"/>
                                </a:lnTo>
                                <a:lnTo>
                                  <a:pt x="3" y="22"/>
                                </a:lnTo>
                                <a:lnTo>
                                  <a:pt x="5" y="21"/>
                                </a:lnTo>
                                <a:lnTo>
                                  <a:pt x="6" y="21"/>
                                </a:lnTo>
                                <a:lnTo>
                                  <a:pt x="7" y="20"/>
                                </a:lnTo>
                                <a:lnTo>
                                  <a:pt x="7" y="19"/>
                                </a:lnTo>
                                <a:lnTo>
                                  <a:pt x="6" y="15"/>
                                </a:lnTo>
                                <a:lnTo>
                                  <a:pt x="5" y="12"/>
                                </a:lnTo>
                                <a:lnTo>
                                  <a:pt x="5" y="10"/>
                                </a:lnTo>
                                <a:lnTo>
                                  <a:pt x="5" y="7"/>
                                </a:lnTo>
                                <a:lnTo>
                                  <a:pt x="6" y="5"/>
                                </a:lnTo>
                                <a:lnTo>
                                  <a:pt x="7" y="2"/>
                                </a:lnTo>
                                <a:lnTo>
                                  <a:pt x="8" y="0"/>
                                </a:lnTo>
                                <a:lnTo>
                                  <a:pt x="9" y="0"/>
                                </a:lnTo>
                                <a:lnTo>
                                  <a:pt x="8" y="0"/>
                                </a:lnTo>
                                <a:lnTo>
                                  <a:pt x="7" y="0"/>
                                </a:lnTo>
                                <a:lnTo>
                                  <a:pt x="6" y="0"/>
                                </a:lnTo>
                                <a:lnTo>
                                  <a:pt x="4" y="0"/>
                                </a:lnTo>
                                <a:lnTo>
                                  <a:pt x="4" y="1"/>
                                </a:lnTo>
                                <a:lnTo>
                                  <a:pt x="3"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3" name="Freeform 5020"/>
                        <wps:cNvSpPr>
                          <a:spLocks/>
                        </wps:cNvSpPr>
                        <wps:spPr bwMode="auto">
                          <a:xfrm>
                            <a:off x="3016885" y="921385"/>
                            <a:ext cx="113030" cy="199390"/>
                          </a:xfrm>
                          <a:custGeom>
                            <a:avLst/>
                            <a:gdLst>
                              <a:gd name="T0" fmla="*/ 14 w 178"/>
                              <a:gd name="T1" fmla="*/ 206 h 314"/>
                              <a:gd name="T2" fmla="*/ 9 w 178"/>
                              <a:gd name="T3" fmla="*/ 200 h 314"/>
                              <a:gd name="T4" fmla="*/ 4 w 178"/>
                              <a:gd name="T5" fmla="*/ 191 h 314"/>
                              <a:gd name="T6" fmla="*/ 3 w 178"/>
                              <a:gd name="T7" fmla="*/ 185 h 314"/>
                              <a:gd name="T8" fmla="*/ 1 w 178"/>
                              <a:gd name="T9" fmla="*/ 178 h 314"/>
                              <a:gd name="T10" fmla="*/ 0 w 178"/>
                              <a:gd name="T11" fmla="*/ 170 h 314"/>
                              <a:gd name="T12" fmla="*/ 0 w 178"/>
                              <a:gd name="T13" fmla="*/ 112 h 314"/>
                              <a:gd name="T14" fmla="*/ 1 w 178"/>
                              <a:gd name="T15" fmla="*/ 72 h 314"/>
                              <a:gd name="T16" fmla="*/ 2 w 178"/>
                              <a:gd name="T17" fmla="*/ 48 h 314"/>
                              <a:gd name="T18" fmla="*/ 4 w 178"/>
                              <a:gd name="T19" fmla="*/ 28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0 h 314"/>
                              <a:gd name="T40" fmla="*/ 117 w 178"/>
                              <a:gd name="T41" fmla="*/ 1 h 314"/>
                              <a:gd name="T42" fmla="*/ 132 w 178"/>
                              <a:gd name="T43" fmla="*/ 3 h 314"/>
                              <a:gd name="T44" fmla="*/ 146 w 178"/>
                              <a:gd name="T45" fmla="*/ 5 h 314"/>
                              <a:gd name="T46" fmla="*/ 159 w 178"/>
                              <a:gd name="T47" fmla="*/ 8 h 314"/>
                              <a:gd name="T48" fmla="*/ 166 w 178"/>
                              <a:gd name="T49" fmla="*/ 11 h 314"/>
                              <a:gd name="T50" fmla="*/ 171 w 178"/>
                              <a:gd name="T51" fmla="*/ 13 h 314"/>
                              <a:gd name="T52" fmla="*/ 174 w 178"/>
                              <a:gd name="T53" fmla="*/ 16 h 314"/>
                              <a:gd name="T54" fmla="*/ 177 w 178"/>
                              <a:gd name="T55" fmla="*/ 19 h 314"/>
                              <a:gd name="T56" fmla="*/ 178 w 178"/>
                              <a:gd name="T57" fmla="*/ 23 h 314"/>
                              <a:gd name="T58" fmla="*/ 178 w 178"/>
                              <a:gd name="T59" fmla="*/ 109 h 314"/>
                              <a:gd name="T60" fmla="*/ 177 w 178"/>
                              <a:gd name="T61" fmla="*/ 191 h 314"/>
                              <a:gd name="T62" fmla="*/ 174 w 178"/>
                              <a:gd name="T63" fmla="*/ 197 h 314"/>
                              <a:gd name="T64" fmla="*/ 172 w 178"/>
                              <a:gd name="T65" fmla="*/ 202 h 314"/>
                              <a:gd name="T66" fmla="*/ 169 w 178"/>
                              <a:gd name="T67" fmla="*/ 208 h 314"/>
                              <a:gd name="T68" fmla="*/ 169 w 178"/>
                              <a:gd name="T69" fmla="*/ 218 h 314"/>
                              <a:gd name="T70" fmla="*/ 171 w 178"/>
                              <a:gd name="T71" fmla="*/ 243 h 314"/>
                              <a:gd name="T72" fmla="*/ 172 w 178"/>
                              <a:gd name="T73" fmla="*/ 267 h 314"/>
                              <a:gd name="T74" fmla="*/ 172 w 178"/>
                              <a:gd name="T75" fmla="*/ 282 h 314"/>
                              <a:gd name="T76" fmla="*/ 171 w 178"/>
                              <a:gd name="T77" fmla="*/ 294 h 314"/>
                              <a:gd name="T78" fmla="*/ 169 w 178"/>
                              <a:gd name="T79" fmla="*/ 300 h 314"/>
                              <a:gd name="T80" fmla="*/ 167 w 178"/>
                              <a:gd name="T81" fmla="*/ 303 h 314"/>
                              <a:gd name="T82" fmla="*/ 162 w 178"/>
                              <a:gd name="T83" fmla="*/ 307 h 314"/>
                              <a:gd name="T84" fmla="*/ 155 w 178"/>
                              <a:gd name="T85" fmla="*/ 310 h 314"/>
                              <a:gd name="T86" fmla="*/ 148 w 178"/>
                              <a:gd name="T87" fmla="*/ 312 h 314"/>
                              <a:gd name="T88" fmla="*/ 142 w 178"/>
                              <a:gd name="T89" fmla="*/ 312 h 314"/>
                              <a:gd name="T90" fmla="*/ 118 w 178"/>
                              <a:gd name="T91" fmla="*/ 312 h 314"/>
                              <a:gd name="T92" fmla="*/ 81 w 178"/>
                              <a:gd name="T93" fmla="*/ 314 h 314"/>
                              <a:gd name="T94" fmla="*/ 52 w 178"/>
                              <a:gd name="T95" fmla="*/ 313 h 314"/>
                              <a:gd name="T96" fmla="*/ 37 w 178"/>
                              <a:gd name="T97" fmla="*/ 312 h 314"/>
                              <a:gd name="T98" fmla="*/ 28 w 178"/>
                              <a:gd name="T99" fmla="*/ 311 h 314"/>
                              <a:gd name="T100" fmla="*/ 24 w 178"/>
                              <a:gd name="T101" fmla="*/ 310 h 314"/>
                              <a:gd name="T102" fmla="*/ 17 w 178"/>
                              <a:gd name="T103" fmla="*/ 306 h 314"/>
                              <a:gd name="T104" fmla="*/ 13 w 178"/>
                              <a:gd name="T105" fmla="*/ 302 h 314"/>
                              <a:gd name="T106" fmla="*/ 11 w 178"/>
                              <a:gd name="T107" fmla="*/ 299 h 314"/>
                              <a:gd name="T108" fmla="*/ 10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3"/>
                                </a:lnTo>
                                <a:lnTo>
                                  <a:pt x="9" y="200"/>
                                </a:lnTo>
                                <a:lnTo>
                                  <a:pt x="7" y="196"/>
                                </a:lnTo>
                                <a:lnTo>
                                  <a:pt x="4" y="191"/>
                                </a:lnTo>
                                <a:lnTo>
                                  <a:pt x="4" y="188"/>
                                </a:lnTo>
                                <a:lnTo>
                                  <a:pt x="3" y="185"/>
                                </a:lnTo>
                                <a:lnTo>
                                  <a:pt x="2" y="182"/>
                                </a:lnTo>
                                <a:lnTo>
                                  <a:pt x="1" y="178"/>
                                </a:lnTo>
                                <a:lnTo>
                                  <a:pt x="1" y="174"/>
                                </a:lnTo>
                                <a:lnTo>
                                  <a:pt x="0" y="170"/>
                                </a:lnTo>
                                <a:lnTo>
                                  <a:pt x="0" y="136"/>
                                </a:lnTo>
                                <a:lnTo>
                                  <a:pt x="0" y="112"/>
                                </a:lnTo>
                                <a:lnTo>
                                  <a:pt x="0" y="86"/>
                                </a:lnTo>
                                <a:lnTo>
                                  <a:pt x="1" y="72"/>
                                </a:lnTo>
                                <a:lnTo>
                                  <a:pt x="1" y="60"/>
                                </a:lnTo>
                                <a:lnTo>
                                  <a:pt x="2" y="48"/>
                                </a:lnTo>
                                <a:lnTo>
                                  <a:pt x="3" y="37"/>
                                </a:lnTo>
                                <a:lnTo>
                                  <a:pt x="4" y="28"/>
                                </a:lnTo>
                                <a:lnTo>
                                  <a:pt x="6" y="21"/>
                                </a:lnTo>
                                <a:lnTo>
                                  <a:pt x="6" y="18"/>
                                </a:lnTo>
                                <a:lnTo>
                                  <a:pt x="7" y="16"/>
                                </a:lnTo>
                                <a:lnTo>
                                  <a:pt x="8" y="14"/>
                                </a:lnTo>
                                <a:lnTo>
                                  <a:pt x="9" y="13"/>
                                </a:lnTo>
                                <a:lnTo>
                                  <a:pt x="12" y="12"/>
                                </a:lnTo>
                                <a:lnTo>
                                  <a:pt x="15" y="10"/>
                                </a:lnTo>
                                <a:lnTo>
                                  <a:pt x="18" y="9"/>
                                </a:lnTo>
                                <a:lnTo>
                                  <a:pt x="22" y="8"/>
                                </a:lnTo>
                                <a:lnTo>
                                  <a:pt x="26" y="7"/>
                                </a:lnTo>
                                <a:lnTo>
                                  <a:pt x="31" y="5"/>
                                </a:lnTo>
                                <a:lnTo>
                                  <a:pt x="36" y="5"/>
                                </a:lnTo>
                                <a:lnTo>
                                  <a:pt x="41" y="4"/>
                                </a:lnTo>
                                <a:lnTo>
                                  <a:pt x="47" y="3"/>
                                </a:lnTo>
                                <a:lnTo>
                                  <a:pt x="52" y="2"/>
                                </a:lnTo>
                                <a:lnTo>
                                  <a:pt x="64" y="1"/>
                                </a:lnTo>
                                <a:lnTo>
                                  <a:pt x="76" y="0"/>
                                </a:lnTo>
                                <a:lnTo>
                                  <a:pt x="89" y="0"/>
                                </a:lnTo>
                                <a:lnTo>
                                  <a:pt x="96" y="0"/>
                                </a:lnTo>
                                <a:lnTo>
                                  <a:pt x="103" y="0"/>
                                </a:lnTo>
                                <a:lnTo>
                                  <a:pt x="110" y="1"/>
                                </a:lnTo>
                                <a:lnTo>
                                  <a:pt x="117" y="1"/>
                                </a:lnTo>
                                <a:lnTo>
                                  <a:pt x="124" y="2"/>
                                </a:lnTo>
                                <a:lnTo>
                                  <a:pt x="132" y="3"/>
                                </a:lnTo>
                                <a:lnTo>
                                  <a:pt x="139" y="4"/>
                                </a:lnTo>
                                <a:lnTo>
                                  <a:pt x="146" y="5"/>
                                </a:lnTo>
                                <a:lnTo>
                                  <a:pt x="153" y="7"/>
                                </a:lnTo>
                                <a:lnTo>
                                  <a:pt x="159" y="8"/>
                                </a:lnTo>
                                <a:lnTo>
                                  <a:pt x="164" y="10"/>
                                </a:lnTo>
                                <a:lnTo>
                                  <a:pt x="166" y="11"/>
                                </a:lnTo>
                                <a:lnTo>
                                  <a:pt x="169" y="12"/>
                                </a:lnTo>
                                <a:lnTo>
                                  <a:pt x="171" y="13"/>
                                </a:lnTo>
                                <a:lnTo>
                                  <a:pt x="173" y="15"/>
                                </a:lnTo>
                                <a:lnTo>
                                  <a:pt x="174" y="16"/>
                                </a:lnTo>
                                <a:lnTo>
                                  <a:pt x="175" y="18"/>
                                </a:lnTo>
                                <a:lnTo>
                                  <a:pt x="177" y="19"/>
                                </a:lnTo>
                                <a:lnTo>
                                  <a:pt x="177" y="21"/>
                                </a:lnTo>
                                <a:lnTo>
                                  <a:pt x="178" y="23"/>
                                </a:lnTo>
                                <a:lnTo>
                                  <a:pt x="178" y="24"/>
                                </a:lnTo>
                                <a:lnTo>
                                  <a:pt x="178" y="109"/>
                                </a:lnTo>
                                <a:lnTo>
                                  <a:pt x="177" y="187"/>
                                </a:lnTo>
                                <a:lnTo>
                                  <a:pt x="177" y="191"/>
                                </a:lnTo>
                                <a:lnTo>
                                  <a:pt x="176" y="195"/>
                                </a:lnTo>
                                <a:lnTo>
                                  <a:pt x="174" y="197"/>
                                </a:lnTo>
                                <a:lnTo>
                                  <a:pt x="173" y="200"/>
                                </a:lnTo>
                                <a:lnTo>
                                  <a:pt x="172" y="202"/>
                                </a:lnTo>
                                <a:lnTo>
                                  <a:pt x="170" y="205"/>
                                </a:lnTo>
                                <a:lnTo>
                                  <a:pt x="169" y="208"/>
                                </a:lnTo>
                                <a:lnTo>
                                  <a:pt x="169" y="212"/>
                                </a:lnTo>
                                <a:lnTo>
                                  <a:pt x="169" y="218"/>
                                </a:lnTo>
                                <a:lnTo>
                                  <a:pt x="170" y="230"/>
                                </a:lnTo>
                                <a:lnTo>
                                  <a:pt x="171" y="243"/>
                                </a:lnTo>
                                <a:lnTo>
                                  <a:pt x="172" y="259"/>
                                </a:lnTo>
                                <a:lnTo>
                                  <a:pt x="172" y="267"/>
                                </a:lnTo>
                                <a:lnTo>
                                  <a:pt x="172" y="274"/>
                                </a:lnTo>
                                <a:lnTo>
                                  <a:pt x="172" y="282"/>
                                </a:lnTo>
                                <a:lnTo>
                                  <a:pt x="171" y="288"/>
                                </a:lnTo>
                                <a:lnTo>
                                  <a:pt x="171" y="294"/>
                                </a:lnTo>
                                <a:lnTo>
                                  <a:pt x="169" y="299"/>
                                </a:lnTo>
                                <a:lnTo>
                                  <a:pt x="169" y="300"/>
                                </a:lnTo>
                                <a:lnTo>
                                  <a:pt x="168" y="302"/>
                                </a:lnTo>
                                <a:lnTo>
                                  <a:pt x="167" y="303"/>
                                </a:lnTo>
                                <a:lnTo>
                                  <a:pt x="166" y="304"/>
                                </a:lnTo>
                                <a:lnTo>
                                  <a:pt x="162" y="307"/>
                                </a:lnTo>
                                <a:lnTo>
                                  <a:pt x="158" y="309"/>
                                </a:lnTo>
                                <a:lnTo>
                                  <a:pt x="155" y="310"/>
                                </a:lnTo>
                                <a:lnTo>
                                  <a:pt x="151" y="311"/>
                                </a:lnTo>
                                <a:lnTo>
                                  <a:pt x="148" y="312"/>
                                </a:lnTo>
                                <a:lnTo>
                                  <a:pt x="146" y="312"/>
                                </a:lnTo>
                                <a:lnTo>
                                  <a:pt x="142" y="312"/>
                                </a:lnTo>
                                <a:lnTo>
                                  <a:pt x="139" y="312"/>
                                </a:lnTo>
                                <a:lnTo>
                                  <a:pt x="118" y="312"/>
                                </a:lnTo>
                                <a:lnTo>
                                  <a:pt x="100" y="313"/>
                                </a:lnTo>
                                <a:lnTo>
                                  <a:pt x="81" y="314"/>
                                </a:lnTo>
                                <a:lnTo>
                                  <a:pt x="62" y="314"/>
                                </a:lnTo>
                                <a:lnTo>
                                  <a:pt x="52" y="313"/>
                                </a:lnTo>
                                <a:lnTo>
                                  <a:pt x="44" y="313"/>
                                </a:lnTo>
                                <a:lnTo>
                                  <a:pt x="37" y="312"/>
                                </a:lnTo>
                                <a:lnTo>
                                  <a:pt x="31" y="312"/>
                                </a:lnTo>
                                <a:lnTo>
                                  <a:pt x="28" y="311"/>
                                </a:lnTo>
                                <a:lnTo>
                                  <a:pt x="26" y="311"/>
                                </a:lnTo>
                                <a:lnTo>
                                  <a:pt x="24" y="310"/>
                                </a:lnTo>
                                <a:lnTo>
                                  <a:pt x="23" y="310"/>
                                </a:lnTo>
                                <a:lnTo>
                                  <a:pt x="17" y="306"/>
                                </a:lnTo>
                                <a:lnTo>
                                  <a:pt x="15" y="304"/>
                                </a:lnTo>
                                <a:lnTo>
                                  <a:pt x="13" y="302"/>
                                </a:lnTo>
                                <a:lnTo>
                                  <a:pt x="12" y="300"/>
                                </a:lnTo>
                                <a:lnTo>
                                  <a:pt x="11" y="299"/>
                                </a:lnTo>
                                <a:lnTo>
                                  <a:pt x="11" y="297"/>
                                </a:lnTo>
                                <a:lnTo>
                                  <a:pt x="10"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4" name="Freeform 5021"/>
                        <wps:cNvSpPr>
                          <a:spLocks/>
                        </wps:cNvSpPr>
                        <wps:spPr bwMode="auto">
                          <a:xfrm>
                            <a:off x="3012440" y="915670"/>
                            <a:ext cx="117475" cy="205105"/>
                          </a:xfrm>
                          <a:custGeom>
                            <a:avLst/>
                            <a:gdLst>
                              <a:gd name="T0" fmla="*/ 8 w 185"/>
                              <a:gd name="T1" fmla="*/ 199 h 323"/>
                              <a:gd name="T2" fmla="*/ 3 w 185"/>
                              <a:gd name="T3" fmla="*/ 180 h 323"/>
                              <a:gd name="T4" fmla="*/ 2 w 185"/>
                              <a:gd name="T5" fmla="*/ 120 h 323"/>
                              <a:gd name="T6" fmla="*/ 2 w 185"/>
                              <a:gd name="T7" fmla="*/ 49 h 323"/>
                              <a:gd name="T8" fmla="*/ 6 w 185"/>
                              <a:gd name="T9" fmla="*/ 26 h 323"/>
                              <a:gd name="T10" fmla="*/ 8 w 185"/>
                              <a:gd name="T11" fmla="*/ 21 h 323"/>
                              <a:gd name="T12" fmla="*/ 17 w 185"/>
                              <a:gd name="T13" fmla="*/ 16 h 323"/>
                              <a:gd name="T14" fmla="*/ 36 w 185"/>
                              <a:gd name="T15" fmla="*/ 11 h 323"/>
                              <a:gd name="T16" fmla="*/ 79 w 185"/>
                              <a:gd name="T17" fmla="*/ 7 h 323"/>
                              <a:gd name="T18" fmla="*/ 125 w 185"/>
                              <a:gd name="T19" fmla="*/ 8 h 323"/>
                              <a:gd name="T20" fmla="*/ 158 w 185"/>
                              <a:gd name="T21" fmla="*/ 13 h 323"/>
                              <a:gd name="T22" fmla="*/ 172 w 185"/>
                              <a:gd name="T23" fmla="*/ 18 h 323"/>
                              <a:gd name="T24" fmla="*/ 182 w 185"/>
                              <a:gd name="T25" fmla="*/ 25 h 323"/>
                              <a:gd name="T26" fmla="*/ 182 w 185"/>
                              <a:gd name="T27" fmla="*/ 176 h 323"/>
                              <a:gd name="T28" fmla="*/ 182 w 185"/>
                              <a:gd name="T29" fmla="*/ 194 h 323"/>
                              <a:gd name="T30" fmla="*/ 175 w 185"/>
                              <a:gd name="T31" fmla="*/ 209 h 323"/>
                              <a:gd name="T32" fmla="*/ 174 w 185"/>
                              <a:gd name="T33" fmla="*/ 219 h 323"/>
                              <a:gd name="T34" fmla="*/ 177 w 185"/>
                              <a:gd name="T35" fmla="*/ 263 h 323"/>
                              <a:gd name="T36" fmla="*/ 177 w 185"/>
                              <a:gd name="T37" fmla="*/ 293 h 323"/>
                              <a:gd name="T38" fmla="*/ 173 w 185"/>
                              <a:gd name="T39" fmla="*/ 304 h 323"/>
                              <a:gd name="T40" fmla="*/ 168 w 185"/>
                              <a:gd name="T41" fmla="*/ 309 h 323"/>
                              <a:gd name="T42" fmla="*/ 158 w 185"/>
                              <a:gd name="T43" fmla="*/ 313 h 323"/>
                              <a:gd name="T44" fmla="*/ 129 w 185"/>
                              <a:gd name="T45" fmla="*/ 315 h 323"/>
                              <a:gd name="T46" fmla="*/ 52 w 185"/>
                              <a:gd name="T47" fmla="*/ 315 h 323"/>
                              <a:gd name="T48" fmla="*/ 30 w 185"/>
                              <a:gd name="T49" fmla="*/ 314 h 323"/>
                              <a:gd name="T50" fmla="*/ 22 w 185"/>
                              <a:gd name="T51" fmla="*/ 311 h 323"/>
                              <a:gd name="T52" fmla="*/ 13 w 185"/>
                              <a:gd name="T53" fmla="*/ 304 h 323"/>
                              <a:gd name="T54" fmla="*/ 11 w 185"/>
                              <a:gd name="T55" fmla="*/ 300 h 323"/>
                              <a:gd name="T56" fmla="*/ 11 w 185"/>
                              <a:gd name="T57" fmla="*/ 285 h 323"/>
                              <a:gd name="T58" fmla="*/ 13 w 185"/>
                              <a:gd name="T59" fmla="*/ 213 h 323"/>
                              <a:gd name="T60" fmla="*/ 11 w 185"/>
                              <a:gd name="T61" fmla="*/ 275 h 323"/>
                              <a:gd name="T62" fmla="*/ 11 w 185"/>
                              <a:gd name="T63" fmla="*/ 306 h 323"/>
                              <a:gd name="T64" fmla="*/ 17 w 185"/>
                              <a:gd name="T65" fmla="*/ 314 h 323"/>
                              <a:gd name="T66" fmla="*/ 26 w 185"/>
                              <a:gd name="T67" fmla="*/ 319 h 323"/>
                              <a:gd name="T68" fmla="*/ 39 w 185"/>
                              <a:gd name="T69" fmla="*/ 321 h 323"/>
                              <a:gd name="T70" fmla="*/ 93 w 185"/>
                              <a:gd name="T71" fmla="*/ 322 h 323"/>
                              <a:gd name="T72" fmla="*/ 151 w 185"/>
                              <a:gd name="T73" fmla="*/ 321 h 323"/>
                              <a:gd name="T74" fmla="*/ 165 w 185"/>
                              <a:gd name="T75" fmla="*/ 317 h 323"/>
                              <a:gd name="T76" fmla="*/ 174 w 185"/>
                              <a:gd name="T77" fmla="*/ 311 h 323"/>
                              <a:gd name="T78" fmla="*/ 177 w 185"/>
                              <a:gd name="T79" fmla="*/ 301 h 323"/>
                              <a:gd name="T80" fmla="*/ 178 w 185"/>
                              <a:gd name="T81" fmla="*/ 271 h 323"/>
                              <a:gd name="T82" fmla="*/ 175 w 185"/>
                              <a:gd name="T83" fmla="*/ 218 h 323"/>
                              <a:gd name="T84" fmla="*/ 180 w 185"/>
                              <a:gd name="T85" fmla="*/ 205 h 323"/>
                              <a:gd name="T86" fmla="*/ 183 w 185"/>
                              <a:gd name="T87" fmla="*/ 190 h 323"/>
                              <a:gd name="T88" fmla="*/ 185 w 185"/>
                              <a:gd name="T89" fmla="*/ 35 h 323"/>
                              <a:gd name="T90" fmla="*/ 183 w 185"/>
                              <a:gd name="T91" fmla="*/ 20 h 323"/>
                              <a:gd name="T92" fmla="*/ 174 w 185"/>
                              <a:gd name="T93" fmla="*/ 12 h 323"/>
                              <a:gd name="T94" fmla="*/ 160 w 185"/>
                              <a:gd name="T95" fmla="*/ 7 h 323"/>
                              <a:gd name="T96" fmla="*/ 133 w 185"/>
                              <a:gd name="T97" fmla="*/ 2 h 323"/>
                              <a:gd name="T98" fmla="*/ 87 w 185"/>
                              <a:gd name="T99" fmla="*/ 0 h 323"/>
                              <a:gd name="T100" fmla="*/ 42 w 185"/>
                              <a:gd name="T101" fmla="*/ 4 h 323"/>
                              <a:gd name="T102" fmla="*/ 19 w 185"/>
                              <a:gd name="T103" fmla="*/ 8 h 323"/>
                              <a:gd name="T104" fmla="*/ 9 w 185"/>
                              <a:gd name="T105" fmla="*/ 13 h 323"/>
                              <a:gd name="T106" fmla="*/ 4 w 185"/>
                              <a:gd name="T107" fmla="*/ 23 h 323"/>
                              <a:gd name="T108" fmla="*/ 2 w 185"/>
                              <a:gd name="T109" fmla="*/ 49 h 323"/>
                              <a:gd name="T110" fmla="*/ 0 w 185"/>
                              <a:gd name="T111" fmla="*/ 108 h 323"/>
                              <a:gd name="T112" fmla="*/ 2 w 185"/>
                              <a:gd name="T113" fmla="*/ 180 h 323"/>
                              <a:gd name="T114" fmla="*/ 5 w 185"/>
                              <a:gd name="T115" fmla="*/ 197 h 323"/>
                              <a:gd name="T116" fmla="*/ 11 w 185"/>
                              <a:gd name="T117" fmla="*/ 211 h 323"/>
                              <a:gd name="T118" fmla="*/ 14 w 185"/>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5" h="323">
                                <a:moveTo>
                                  <a:pt x="13" y="207"/>
                                </a:moveTo>
                                <a:lnTo>
                                  <a:pt x="13" y="207"/>
                                </a:lnTo>
                                <a:lnTo>
                                  <a:pt x="11" y="203"/>
                                </a:lnTo>
                                <a:lnTo>
                                  <a:pt x="8" y="199"/>
                                </a:lnTo>
                                <a:lnTo>
                                  <a:pt x="6" y="194"/>
                                </a:lnTo>
                                <a:lnTo>
                                  <a:pt x="5" y="190"/>
                                </a:lnTo>
                                <a:lnTo>
                                  <a:pt x="4" y="185"/>
                                </a:lnTo>
                                <a:lnTo>
                                  <a:pt x="3" y="180"/>
                                </a:lnTo>
                                <a:lnTo>
                                  <a:pt x="3" y="176"/>
                                </a:lnTo>
                                <a:lnTo>
                                  <a:pt x="3" y="171"/>
                                </a:lnTo>
                                <a:lnTo>
                                  <a:pt x="2" y="141"/>
                                </a:lnTo>
                                <a:lnTo>
                                  <a:pt x="2" y="120"/>
                                </a:lnTo>
                                <a:lnTo>
                                  <a:pt x="1" y="99"/>
                                </a:lnTo>
                                <a:lnTo>
                                  <a:pt x="2" y="78"/>
                                </a:lnTo>
                                <a:lnTo>
                                  <a:pt x="2" y="57"/>
                                </a:lnTo>
                                <a:lnTo>
                                  <a:pt x="2" y="49"/>
                                </a:lnTo>
                                <a:lnTo>
                                  <a:pt x="3" y="41"/>
                                </a:lnTo>
                                <a:lnTo>
                                  <a:pt x="4" y="34"/>
                                </a:lnTo>
                                <a:lnTo>
                                  <a:pt x="5" y="30"/>
                                </a:lnTo>
                                <a:lnTo>
                                  <a:pt x="6" y="26"/>
                                </a:lnTo>
                                <a:lnTo>
                                  <a:pt x="6" y="25"/>
                                </a:lnTo>
                                <a:lnTo>
                                  <a:pt x="7" y="23"/>
                                </a:lnTo>
                                <a:lnTo>
                                  <a:pt x="7" y="21"/>
                                </a:lnTo>
                                <a:lnTo>
                                  <a:pt x="8" y="21"/>
                                </a:lnTo>
                                <a:lnTo>
                                  <a:pt x="9" y="20"/>
                                </a:lnTo>
                                <a:lnTo>
                                  <a:pt x="11" y="19"/>
                                </a:lnTo>
                                <a:lnTo>
                                  <a:pt x="13" y="18"/>
                                </a:lnTo>
                                <a:lnTo>
                                  <a:pt x="17" y="16"/>
                                </a:lnTo>
                                <a:lnTo>
                                  <a:pt x="21" y="14"/>
                                </a:lnTo>
                                <a:lnTo>
                                  <a:pt x="26" y="13"/>
                                </a:lnTo>
                                <a:lnTo>
                                  <a:pt x="31" y="12"/>
                                </a:lnTo>
                                <a:lnTo>
                                  <a:pt x="36" y="11"/>
                                </a:lnTo>
                                <a:lnTo>
                                  <a:pt x="46" y="10"/>
                                </a:lnTo>
                                <a:lnTo>
                                  <a:pt x="57" y="9"/>
                                </a:lnTo>
                                <a:lnTo>
                                  <a:pt x="68" y="8"/>
                                </a:lnTo>
                                <a:lnTo>
                                  <a:pt x="79" y="7"/>
                                </a:lnTo>
                                <a:lnTo>
                                  <a:pt x="91" y="7"/>
                                </a:lnTo>
                                <a:lnTo>
                                  <a:pt x="102" y="7"/>
                                </a:lnTo>
                                <a:lnTo>
                                  <a:pt x="113" y="8"/>
                                </a:lnTo>
                                <a:lnTo>
                                  <a:pt x="125" y="8"/>
                                </a:lnTo>
                                <a:lnTo>
                                  <a:pt x="136" y="9"/>
                                </a:lnTo>
                                <a:lnTo>
                                  <a:pt x="142" y="10"/>
                                </a:lnTo>
                                <a:lnTo>
                                  <a:pt x="150" y="12"/>
                                </a:lnTo>
                                <a:lnTo>
                                  <a:pt x="158" y="13"/>
                                </a:lnTo>
                                <a:lnTo>
                                  <a:pt x="161" y="14"/>
                                </a:lnTo>
                                <a:lnTo>
                                  <a:pt x="165" y="15"/>
                                </a:lnTo>
                                <a:lnTo>
                                  <a:pt x="169" y="17"/>
                                </a:lnTo>
                                <a:lnTo>
                                  <a:pt x="172" y="18"/>
                                </a:lnTo>
                                <a:lnTo>
                                  <a:pt x="176" y="20"/>
                                </a:lnTo>
                                <a:lnTo>
                                  <a:pt x="178" y="21"/>
                                </a:lnTo>
                                <a:lnTo>
                                  <a:pt x="180" y="23"/>
                                </a:lnTo>
                                <a:lnTo>
                                  <a:pt x="182" y="25"/>
                                </a:lnTo>
                                <a:lnTo>
                                  <a:pt x="183" y="28"/>
                                </a:lnTo>
                                <a:lnTo>
                                  <a:pt x="183" y="30"/>
                                </a:lnTo>
                                <a:lnTo>
                                  <a:pt x="183" y="103"/>
                                </a:lnTo>
                                <a:lnTo>
                                  <a:pt x="182" y="176"/>
                                </a:lnTo>
                                <a:lnTo>
                                  <a:pt x="182" y="181"/>
                                </a:lnTo>
                                <a:lnTo>
                                  <a:pt x="182" y="188"/>
                                </a:lnTo>
                                <a:lnTo>
                                  <a:pt x="182" y="191"/>
                                </a:lnTo>
                                <a:lnTo>
                                  <a:pt x="182" y="194"/>
                                </a:lnTo>
                                <a:lnTo>
                                  <a:pt x="181" y="197"/>
                                </a:lnTo>
                                <a:lnTo>
                                  <a:pt x="180" y="200"/>
                                </a:lnTo>
                                <a:lnTo>
                                  <a:pt x="177" y="204"/>
                                </a:lnTo>
                                <a:lnTo>
                                  <a:pt x="175" y="209"/>
                                </a:lnTo>
                                <a:lnTo>
                                  <a:pt x="175" y="211"/>
                                </a:lnTo>
                                <a:lnTo>
                                  <a:pt x="174" y="214"/>
                                </a:lnTo>
                                <a:lnTo>
                                  <a:pt x="174" y="216"/>
                                </a:lnTo>
                                <a:lnTo>
                                  <a:pt x="174" y="219"/>
                                </a:lnTo>
                                <a:lnTo>
                                  <a:pt x="175" y="225"/>
                                </a:lnTo>
                                <a:lnTo>
                                  <a:pt x="175" y="232"/>
                                </a:lnTo>
                                <a:lnTo>
                                  <a:pt x="177" y="252"/>
                                </a:lnTo>
                                <a:lnTo>
                                  <a:pt x="177" y="263"/>
                                </a:lnTo>
                                <a:lnTo>
                                  <a:pt x="177" y="273"/>
                                </a:lnTo>
                                <a:lnTo>
                                  <a:pt x="177" y="283"/>
                                </a:lnTo>
                                <a:lnTo>
                                  <a:pt x="177" y="288"/>
                                </a:lnTo>
                                <a:lnTo>
                                  <a:pt x="177" y="293"/>
                                </a:lnTo>
                                <a:lnTo>
                                  <a:pt x="176" y="296"/>
                                </a:lnTo>
                                <a:lnTo>
                                  <a:pt x="175" y="299"/>
                                </a:lnTo>
                                <a:lnTo>
                                  <a:pt x="174" y="302"/>
                                </a:lnTo>
                                <a:lnTo>
                                  <a:pt x="173" y="304"/>
                                </a:lnTo>
                                <a:lnTo>
                                  <a:pt x="172" y="305"/>
                                </a:lnTo>
                                <a:lnTo>
                                  <a:pt x="172" y="306"/>
                                </a:lnTo>
                                <a:lnTo>
                                  <a:pt x="170" y="307"/>
                                </a:lnTo>
                                <a:lnTo>
                                  <a:pt x="168" y="309"/>
                                </a:lnTo>
                                <a:lnTo>
                                  <a:pt x="164" y="310"/>
                                </a:lnTo>
                                <a:lnTo>
                                  <a:pt x="161" y="312"/>
                                </a:lnTo>
                                <a:lnTo>
                                  <a:pt x="159" y="312"/>
                                </a:lnTo>
                                <a:lnTo>
                                  <a:pt x="158" y="313"/>
                                </a:lnTo>
                                <a:lnTo>
                                  <a:pt x="154" y="314"/>
                                </a:lnTo>
                                <a:lnTo>
                                  <a:pt x="150" y="314"/>
                                </a:lnTo>
                                <a:lnTo>
                                  <a:pt x="146" y="314"/>
                                </a:lnTo>
                                <a:lnTo>
                                  <a:pt x="129" y="315"/>
                                </a:lnTo>
                                <a:lnTo>
                                  <a:pt x="98" y="315"/>
                                </a:lnTo>
                                <a:lnTo>
                                  <a:pt x="82" y="315"/>
                                </a:lnTo>
                                <a:lnTo>
                                  <a:pt x="66" y="315"/>
                                </a:lnTo>
                                <a:lnTo>
                                  <a:pt x="52" y="315"/>
                                </a:lnTo>
                                <a:lnTo>
                                  <a:pt x="45" y="315"/>
                                </a:lnTo>
                                <a:lnTo>
                                  <a:pt x="38" y="315"/>
                                </a:lnTo>
                                <a:lnTo>
                                  <a:pt x="33" y="314"/>
                                </a:lnTo>
                                <a:lnTo>
                                  <a:pt x="30" y="314"/>
                                </a:lnTo>
                                <a:lnTo>
                                  <a:pt x="28" y="313"/>
                                </a:lnTo>
                                <a:lnTo>
                                  <a:pt x="26" y="313"/>
                                </a:lnTo>
                                <a:lnTo>
                                  <a:pt x="24" y="312"/>
                                </a:lnTo>
                                <a:lnTo>
                                  <a:pt x="22" y="311"/>
                                </a:lnTo>
                                <a:lnTo>
                                  <a:pt x="20" y="310"/>
                                </a:lnTo>
                                <a:lnTo>
                                  <a:pt x="17" y="307"/>
                                </a:lnTo>
                                <a:lnTo>
                                  <a:pt x="15" y="306"/>
                                </a:lnTo>
                                <a:lnTo>
                                  <a:pt x="13" y="304"/>
                                </a:lnTo>
                                <a:lnTo>
                                  <a:pt x="12" y="303"/>
                                </a:lnTo>
                                <a:lnTo>
                                  <a:pt x="11" y="302"/>
                                </a:lnTo>
                                <a:lnTo>
                                  <a:pt x="11" y="301"/>
                                </a:lnTo>
                                <a:lnTo>
                                  <a:pt x="11" y="300"/>
                                </a:lnTo>
                                <a:lnTo>
                                  <a:pt x="11" y="301"/>
                                </a:lnTo>
                                <a:lnTo>
                                  <a:pt x="11" y="300"/>
                                </a:lnTo>
                                <a:lnTo>
                                  <a:pt x="11" y="298"/>
                                </a:lnTo>
                                <a:lnTo>
                                  <a:pt x="11" y="285"/>
                                </a:lnTo>
                                <a:lnTo>
                                  <a:pt x="14" y="217"/>
                                </a:lnTo>
                                <a:lnTo>
                                  <a:pt x="14" y="215"/>
                                </a:lnTo>
                                <a:lnTo>
                                  <a:pt x="13" y="214"/>
                                </a:lnTo>
                                <a:lnTo>
                                  <a:pt x="13" y="213"/>
                                </a:lnTo>
                                <a:lnTo>
                                  <a:pt x="13" y="215"/>
                                </a:lnTo>
                                <a:lnTo>
                                  <a:pt x="11" y="275"/>
                                </a:lnTo>
                                <a:lnTo>
                                  <a:pt x="10" y="288"/>
                                </a:lnTo>
                                <a:lnTo>
                                  <a:pt x="10" y="301"/>
                                </a:lnTo>
                                <a:lnTo>
                                  <a:pt x="10" y="303"/>
                                </a:lnTo>
                                <a:lnTo>
                                  <a:pt x="11" y="306"/>
                                </a:lnTo>
                                <a:lnTo>
                                  <a:pt x="11" y="308"/>
                                </a:lnTo>
                                <a:lnTo>
                                  <a:pt x="13" y="310"/>
                                </a:lnTo>
                                <a:lnTo>
                                  <a:pt x="14" y="312"/>
                                </a:lnTo>
                                <a:lnTo>
                                  <a:pt x="17" y="314"/>
                                </a:lnTo>
                                <a:lnTo>
                                  <a:pt x="19" y="316"/>
                                </a:lnTo>
                                <a:lnTo>
                                  <a:pt x="22" y="317"/>
                                </a:lnTo>
                                <a:lnTo>
                                  <a:pt x="23" y="319"/>
                                </a:lnTo>
                                <a:lnTo>
                                  <a:pt x="26" y="319"/>
                                </a:lnTo>
                                <a:lnTo>
                                  <a:pt x="27" y="320"/>
                                </a:lnTo>
                                <a:lnTo>
                                  <a:pt x="30" y="320"/>
                                </a:lnTo>
                                <a:lnTo>
                                  <a:pt x="34" y="321"/>
                                </a:lnTo>
                                <a:lnTo>
                                  <a:pt x="39" y="321"/>
                                </a:lnTo>
                                <a:lnTo>
                                  <a:pt x="52" y="322"/>
                                </a:lnTo>
                                <a:lnTo>
                                  <a:pt x="66" y="323"/>
                                </a:lnTo>
                                <a:lnTo>
                                  <a:pt x="79" y="323"/>
                                </a:lnTo>
                                <a:lnTo>
                                  <a:pt x="93" y="322"/>
                                </a:lnTo>
                                <a:lnTo>
                                  <a:pt x="120" y="321"/>
                                </a:lnTo>
                                <a:lnTo>
                                  <a:pt x="133" y="321"/>
                                </a:lnTo>
                                <a:lnTo>
                                  <a:pt x="147" y="321"/>
                                </a:lnTo>
                                <a:lnTo>
                                  <a:pt x="151" y="321"/>
                                </a:lnTo>
                                <a:lnTo>
                                  <a:pt x="154" y="320"/>
                                </a:lnTo>
                                <a:lnTo>
                                  <a:pt x="158" y="319"/>
                                </a:lnTo>
                                <a:lnTo>
                                  <a:pt x="161" y="318"/>
                                </a:lnTo>
                                <a:lnTo>
                                  <a:pt x="165" y="317"/>
                                </a:lnTo>
                                <a:lnTo>
                                  <a:pt x="168" y="315"/>
                                </a:lnTo>
                                <a:lnTo>
                                  <a:pt x="170" y="314"/>
                                </a:lnTo>
                                <a:lnTo>
                                  <a:pt x="172" y="312"/>
                                </a:lnTo>
                                <a:lnTo>
                                  <a:pt x="174" y="311"/>
                                </a:lnTo>
                                <a:lnTo>
                                  <a:pt x="174" y="309"/>
                                </a:lnTo>
                                <a:lnTo>
                                  <a:pt x="176" y="306"/>
                                </a:lnTo>
                                <a:lnTo>
                                  <a:pt x="176" y="303"/>
                                </a:lnTo>
                                <a:lnTo>
                                  <a:pt x="177" y="301"/>
                                </a:lnTo>
                                <a:lnTo>
                                  <a:pt x="177" y="296"/>
                                </a:lnTo>
                                <a:lnTo>
                                  <a:pt x="178" y="291"/>
                                </a:lnTo>
                                <a:lnTo>
                                  <a:pt x="178" y="280"/>
                                </a:lnTo>
                                <a:lnTo>
                                  <a:pt x="178" y="271"/>
                                </a:lnTo>
                                <a:lnTo>
                                  <a:pt x="178" y="261"/>
                                </a:lnTo>
                                <a:lnTo>
                                  <a:pt x="177" y="241"/>
                                </a:lnTo>
                                <a:lnTo>
                                  <a:pt x="176" y="222"/>
                                </a:lnTo>
                                <a:lnTo>
                                  <a:pt x="175" y="218"/>
                                </a:lnTo>
                                <a:lnTo>
                                  <a:pt x="176" y="215"/>
                                </a:lnTo>
                                <a:lnTo>
                                  <a:pt x="177" y="211"/>
                                </a:lnTo>
                                <a:lnTo>
                                  <a:pt x="179" y="207"/>
                                </a:lnTo>
                                <a:lnTo>
                                  <a:pt x="180" y="205"/>
                                </a:lnTo>
                                <a:lnTo>
                                  <a:pt x="181" y="203"/>
                                </a:lnTo>
                                <a:lnTo>
                                  <a:pt x="182" y="199"/>
                                </a:lnTo>
                                <a:lnTo>
                                  <a:pt x="183" y="195"/>
                                </a:lnTo>
                                <a:lnTo>
                                  <a:pt x="183" y="190"/>
                                </a:lnTo>
                                <a:lnTo>
                                  <a:pt x="184" y="128"/>
                                </a:lnTo>
                                <a:lnTo>
                                  <a:pt x="184" y="47"/>
                                </a:lnTo>
                                <a:lnTo>
                                  <a:pt x="185" y="41"/>
                                </a:lnTo>
                                <a:lnTo>
                                  <a:pt x="185" y="35"/>
                                </a:lnTo>
                                <a:lnTo>
                                  <a:pt x="185" y="29"/>
                                </a:lnTo>
                                <a:lnTo>
                                  <a:pt x="184" y="26"/>
                                </a:lnTo>
                                <a:lnTo>
                                  <a:pt x="184" y="23"/>
                                </a:lnTo>
                                <a:lnTo>
                                  <a:pt x="183" y="20"/>
                                </a:lnTo>
                                <a:lnTo>
                                  <a:pt x="181" y="18"/>
                                </a:lnTo>
                                <a:lnTo>
                                  <a:pt x="179" y="16"/>
                                </a:lnTo>
                                <a:lnTo>
                                  <a:pt x="177" y="14"/>
                                </a:lnTo>
                                <a:lnTo>
                                  <a:pt x="174" y="12"/>
                                </a:lnTo>
                                <a:lnTo>
                                  <a:pt x="171" y="11"/>
                                </a:lnTo>
                                <a:lnTo>
                                  <a:pt x="168" y="9"/>
                                </a:lnTo>
                                <a:lnTo>
                                  <a:pt x="164" y="8"/>
                                </a:lnTo>
                                <a:lnTo>
                                  <a:pt x="160" y="7"/>
                                </a:lnTo>
                                <a:lnTo>
                                  <a:pt x="156" y="6"/>
                                </a:lnTo>
                                <a:lnTo>
                                  <a:pt x="148" y="5"/>
                                </a:lnTo>
                                <a:lnTo>
                                  <a:pt x="140" y="3"/>
                                </a:lnTo>
                                <a:lnTo>
                                  <a:pt x="133" y="2"/>
                                </a:lnTo>
                                <a:lnTo>
                                  <a:pt x="121" y="1"/>
                                </a:lnTo>
                                <a:lnTo>
                                  <a:pt x="110" y="1"/>
                                </a:lnTo>
                                <a:lnTo>
                                  <a:pt x="99" y="0"/>
                                </a:lnTo>
                                <a:lnTo>
                                  <a:pt x="87" y="0"/>
                                </a:lnTo>
                                <a:lnTo>
                                  <a:pt x="76" y="1"/>
                                </a:lnTo>
                                <a:lnTo>
                                  <a:pt x="64" y="1"/>
                                </a:lnTo>
                                <a:lnTo>
                                  <a:pt x="53" y="2"/>
                                </a:lnTo>
                                <a:lnTo>
                                  <a:pt x="42" y="4"/>
                                </a:lnTo>
                                <a:lnTo>
                                  <a:pt x="33" y="5"/>
                                </a:lnTo>
                                <a:lnTo>
                                  <a:pt x="29" y="6"/>
                                </a:lnTo>
                                <a:lnTo>
                                  <a:pt x="24" y="7"/>
                                </a:lnTo>
                                <a:lnTo>
                                  <a:pt x="19" y="8"/>
                                </a:lnTo>
                                <a:lnTo>
                                  <a:pt x="15" y="10"/>
                                </a:lnTo>
                                <a:lnTo>
                                  <a:pt x="11" y="11"/>
                                </a:lnTo>
                                <a:lnTo>
                                  <a:pt x="10" y="12"/>
                                </a:lnTo>
                                <a:lnTo>
                                  <a:pt x="9" y="13"/>
                                </a:lnTo>
                                <a:lnTo>
                                  <a:pt x="7" y="15"/>
                                </a:lnTo>
                                <a:lnTo>
                                  <a:pt x="6" y="16"/>
                                </a:lnTo>
                                <a:lnTo>
                                  <a:pt x="5" y="20"/>
                                </a:lnTo>
                                <a:lnTo>
                                  <a:pt x="4" y="23"/>
                                </a:lnTo>
                                <a:lnTo>
                                  <a:pt x="3" y="27"/>
                                </a:lnTo>
                                <a:lnTo>
                                  <a:pt x="2" y="34"/>
                                </a:lnTo>
                                <a:lnTo>
                                  <a:pt x="2" y="41"/>
                                </a:lnTo>
                                <a:lnTo>
                                  <a:pt x="2" y="49"/>
                                </a:lnTo>
                                <a:lnTo>
                                  <a:pt x="1" y="59"/>
                                </a:lnTo>
                                <a:lnTo>
                                  <a:pt x="1" y="70"/>
                                </a:lnTo>
                                <a:lnTo>
                                  <a:pt x="0" y="90"/>
                                </a:lnTo>
                                <a:lnTo>
                                  <a:pt x="0" y="108"/>
                                </a:lnTo>
                                <a:lnTo>
                                  <a:pt x="1" y="125"/>
                                </a:lnTo>
                                <a:lnTo>
                                  <a:pt x="2" y="159"/>
                                </a:lnTo>
                                <a:lnTo>
                                  <a:pt x="2" y="173"/>
                                </a:lnTo>
                                <a:lnTo>
                                  <a:pt x="2" y="180"/>
                                </a:lnTo>
                                <a:lnTo>
                                  <a:pt x="2" y="187"/>
                                </a:lnTo>
                                <a:lnTo>
                                  <a:pt x="3" y="191"/>
                                </a:lnTo>
                                <a:lnTo>
                                  <a:pt x="4" y="194"/>
                                </a:lnTo>
                                <a:lnTo>
                                  <a:pt x="5" y="197"/>
                                </a:lnTo>
                                <a:lnTo>
                                  <a:pt x="6" y="201"/>
                                </a:lnTo>
                                <a:lnTo>
                                  <a:pt x="7" y="204"/>
                                </a:lnTo>
                                <a:lnTo>
                                  <a:pt x="9" y="208"/>
                                </a:lnTo>
                                <a:lnTo>
                                  <a:pt x="11" y="211"/>
                                </a:lnTo>
                                <a:lnTo>
                                  <a:pt x="13" y="214"/>
                                </a:lnTo>
                                <a:lnTo>
                                  <a:pt x="13" y="213"/>
                                </a:lnTo>
                                <a:lnTo>
                                  <a:pt x="14" y="212"/>
                                </a:lnTo>
                                <a:lnTo>
                                  <a:pt x="14" y="209"/>
                                </a:lnTo>
                                <a:lnTo>
                                  <a:pt x="14"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5" name="Rectangle 5022"/>
                        <wps:cNvSpPr>
                          <a:spLocks noChangeArrowheads="1"/>
                        </wps:cNvSpPr>
                        <wps:spPr bwMode="auto">
                          <a:xfrm>
                            <a:off x="3049270" y="92392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6" name="Freeform 5023"/>
                        <wps:cNvSpPr>
                          <a:spLocks/>
                        </wps:cNvSpPr>
                        <wps:spPr bwMode="auto">
                          <a:xfrm>
                            <a:off x="3021330" y="931545"/>
                            <a:ext cx="100330" cy="100330"/>
                          </a:xfrm>
                          <a:custGeom>
                            <a:avLst/>
                            <a:gdLst>
                              <a:gd name="T0" fmla="*/ 48 w 158"/>
                              <a:gd name="T1" fmla="*/ 5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0 h 158"/>
                              <a:gd name="T14" fmla="*/ 101 w 158"/>
                              <a:gd name="T15" fmla="*/ 1 h 158"/>
                              <a:gd name="T16" fmla="*/ 102 w 158"/>
                              <a:gd name="T17" fmla="*/ 1 h 158"/>
                              <a:gd name="T18" fmla="*/ 109 w 158"/>
                              <a:gd name="T19" fmla="*/ 6 h 158"/>
                              <a:gd name="T20" fmla="*/ 114 w 158"/>
                              <a:gd name="T21" fmla="*/ 9 h 158"/>
                              <a:gd name="T22" fmla="*/ 143 w 158"/>
                              <a:gd name="T23" fmla="*/ 9 h 158"/>
                              <a:gd name="T24" fmla="*/ 145 w 158"/>
                              <a:gd name="T25" fmla="*/ 9 h 158"/>
                              <a:gd name="T26" fmla="*/ 147 w 158"/>
                              <a:gd name="T27" fmla="*/ 10 h 158"/>
                              <a:gd name="T28" fmla="*/ 149 w 158"/>
                              <a:gd name="T29" fmla="*/ 12 h 158"/>
                              <a:gd name="T30" fmla="*/ 151 w 158"/>
                              <a:gd name="T31" fmla="*/ 13 h 158"/>
                              <a:gd name="T32" fmla="*/ 152 w 158"/>
                              <a:gd name="T33" fmla="*/ 15 h 158"/>
                              <a:gd name="T34" fmla="*/ 153 w 158"/>
                              <a:gd name="T35" fmla="*/ 16 h 158"/>
                              <a:gd name="T36" fmla="*/ 154 w 158"/>
                              <a:gd name="T37" fmla="*/ 17 h 158"/>
                              <a:gd name="T38" fmla="*/ 154 w 158"/>
                              <a:gd name="T39" fmla="*/ 18 h 158"/>
                              <a:gd name="T40" fmla="*/ 155 w 158"/>
                              <a:gd name="T41" fmla="*/ 20 h 158"/>
                              <a:gd name="T42" fmla="*/ 155 w 158"/>
                              <a:gd name="T43" fmla="*/ 21 h 158"/>
                              <a:gd name="T44" fmla="*/ 156 w 158"/>
                              <a:gd name="T45" fmla="*/ 87 h 158"/>
                              <a:gd name="T46" fmla="*/ 158 w 158"/>
                              <a:gd name="T47" fmla="*/ 149 h 158"/>
                              <a:gd name="T48" fmla="*/ 157 w 158"/>
                              <a:gd name="T49" fmla="*/ 150 h 158"/>
                              <a:gd name="T50" fmla="*/ 157 w 158"/>
                              <a:gd name="T51" fmla="*/ 151 h 158"/>
                              <a:gd name="T52" fmla="*/ 155 w 158"/>
                              <a:gd name="T53" fmla="*/ 152 h 158"/>
                              <a:gd name="T54" fmla="*/ 154 w 158"/>
                              <a:gd name="T55" fmla="*/ 152 h 158"/>
                              <a:gd name="T56" fmla="*/ 151 w 158"/>
                              <a:gd name="T57" fmla="*/ 154 h 158"/>
                              <a:gd name="T58" fmla="*/ 149 w 158"/>
                              <a:gd name="T59" fmla="*/ 155 h 158"/>
                              <a:gd name="T60" fmla="*/ 147 w 158"/>
                              <a:gd name="T61" fmla="*/ 156 h 158"/>
                              <a:gd name="T62" fmla="*/ 146 w 158"/>
                              <a:gd name="T63" fmla="*/ 156 h 158"/>
                              <a:gd name="T64" fmla="*/ 144 w 158"/>
                              <a:gd name="T65" fmla="*/ 156 h 158"/>
                              <a:gd name="T66" fmla="*/ 140 w 158"/>
                              <a:gd name="T67" fmla="*/ 157 h 158"/>
                              <a:gd name="T68" fmla="*/ 133 w 158"/>
                              <a:gd name="T69" fmla="*/ 157 h 158"/>
                              <a:gd name="T70" fmla="*/ 124 w 158"/>
                              <a:gd name="T71" fmla="*/ 157 h 158"/>
                              <a:gd name="T72" fmla="*/ 103 w 158"/>
                              <a:gd name="T73" fmla="*/ 158 h 158"/>
                              <a:gd name="T74" fmla="*/ 80 w 158"/>
                              <a:gd name="T75" fmla="*/ 157 h 158"/>
                              <a:gd name="T76" fmla="*/ 36 w 158"/>
                              <a:gd name="T77" fmla="*/ 157 h 158"/>
                              <a:gd name="T78" fmla="*/ 16 w 158"/>
                              <a:gd name="T79" fmla="*/ 156 h 158"/>
                              <a:gd name="T80" fmla="*/ 6 w 158"/>
                              <a:gd name="T81" fmla="*/ 153 h 158"/>
                              <a:gd name="T82" fmla="*/ 4 w 158"/>
                              <a:gd name="T83" fmla="*/ 152 h 158"/>
                              <a:gd name="T84" fmla="*/ 2 w 158"/>
                              <a:gd name="T85" fmla="*/ 150 h 158"/>
                              <a:gd name="T86" fmla="*/ 1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2 w 158"/>
                              <a:gd name="T103" fmla="*/ 13 h 158"/>
                              <a:gd name="T104" fmla="*/ 4 w 158"/>
                              <a:gd name="T105" fmla="*/ 11 h 158"/>
                              <a:gd name="T106" fmla="*/ 6 w 158"/>
                              <a:gd name="T107" fmla="*/ 10 h 158"/>
                              <a:gd name="T108" fmla="*/ 8 w 158"/>
                              <a:gd name="T109" fmla="*/ 9 h 158"/>
                              <a:gd name="T110" fmla="*/ 10 w 158"/>
                              <a:gd name="T111" fmla="*/ 9 h 158"/>
                              <a:gd name="T112" fmla="*/ 12 w 158"/>
                              <a:gd name="T113" fmla="*/ 8 h 158"/>
                              <a:gd name="T114" fmla="*/ 32 w 158"/>
                              <a:gd name="T115" fmla="*/ 8 h 158"/>
                              <a:gd name="T116" fmla="*/ 44 w 158"/>
                              <a:gd name="T117" fmla="*/ 8 h 158"/>
                              <a:gd name="T118" fmla="*/ 48 w 158"/>
                              <a:gd name="T119" fmla="*/ 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5"/>
                                </a:moveTo>
                                <a:lnTo>
                                  <a:pt x="54" y="0"/>
                                </a:lnTo>
                                <a:lnTo>
                                  <a:pt x="61" y="0"/>
                                </a:lnTo>
                                <a:lnTo>
                                  <a:pt x="77" y="0"/>
                                </a:lnTo>
                                <a:lnTo>
                                  <a:pt x="85" y="0"/>
                                </a:lnTo>
                                <a:lnTo>
                                  <a:pt x="93" y="0"/>
                                </a:lnTo>
                                <a:lnTo>
                                  <a:pt x="99" y="0"/>
                                </a:lnTo>
                                <a:lnTo>
                                  <a:pt x="101" y="1"/>
                                </a:lnTo>
                                <a:lnTo>
                                  <a:pt x="102" y="1"/>
                                </a:lnTo>
                                <a:lnTo>
                                  <a:pt x="109" y="6"/>
                                </a:lnTo>
                                <a:lnTo>
                                  <a:pt x="114" y="9"/>
                                </a:lnTo>
                                <a:lnTo>
                                  <a:pt x="143" y="9"/>
                                </a:lnTo>
                                <a:lnTo>
                                  <a:pt x="145" y="9"/>
                                </a:lnTo>
                                <a:lnTo>
                                  <a:pt x="147" y="10"/>
                                </a:lnTo>
                                <a:lnTo>
                                  <a:pt x="149" y="12"/>
                                </a:lnTo>
                                <a:lnTo>
                                  <a:pt x="151" y="13"/>
                                </a:lnTo>
                                <a:lnTo>
                                  <a:pt x="152" y="15"/>
                                </a:lnTo>
                                <a:lnTo>
                                  <a:pt x="153" y="16"/>
                                </a:lnTo>
                                <a:lnTo>
                                  <a:pt x="154" y="17"/>
                                </a:lnTo>
                                <a:lnTo>
                                  <a:pt x="154" y="18"/>
                                </a:lnTo>
                                <a:lnTo>
                                  <a:pt x="155" y="20"/>
                                </a:lnTo>
                                <a:lnTo>
                                  <a:pt x="155" y="21"/>
                                </a:lnTo>
                                <a:lnTo>
                                  <a:pt x="156" y="87"/>
                                </a:lnTo>
                                <a:lnTo>
                                  <a:pt x="158" y="149"/>
                                </a:lnTo>
                                <a:lnTo>
                                  <a:pt x="157" y="150"/>
                                </a:lnTo>
                                <a:lnTo>
                                  <a:pt x="157" y="151"/>
                                </a:lnTo>
                                <a:lnTo>
                                  <a:pt x="155" y="152"/>
                                </a:lnTo>
                                <a:lnTo>
                                  <a:pt x="154" y="152"/>
                                </a:lnTo>
                                <a:lnTo>
                                  <a:pt x="151" y="154"/>
                                </a:lnTo>
                                <a:lnTo>
                                  <a:pt x="149" y="155"/>
                                </a:lnTo>
                                <a:lnTo>
                                  <a:pt x="147" y="156"/>
                                </a:lnTo>
                                <a:lnTo>
                                  <a:pt x="146" y="156"/>
                                </a:lnTo>
                                <a:lnTo>
                                  <a:pt x="144" y="156"/>
                                </a:lnTo>
                                <a:lnTo>
                                  <a:pt x="140" y="157"/>
                                </a:lnTo>
                                <a:lnTo>
                                  <a:pt x="133" y="157"/>
                                </a:lnTo>
                                <a:lnTo>
                                  <a:pt x="124" y="157"/>
                                </a:lnTo>
                                <a:lnTo>
                                  <a:pt x="103" y="158"/>
                                </a:lnTo>
                                <a:lnTo>
                                  <a:pt x="80" y="157"/>
                                </a:lnTo>
                                <a:lnTo>
                                  <a:pt x="36" y="157"/>
                                </a:lnTo>
                                <a:lnTo>
                                  <a:pt x="16" y="156"/>
                                </a:lnTo>
                                <a:lnTo>
                                  <a:pt x="6" y="153"/>
                                </a:lnTo>
                                <a:lnTo>
                                  <a:pt x="4" y="152"/>
                                </a:lnTo>
                                <a:lnTo>
                                  <a:pt x="2" y="150"/>
                                </a:lnTo>
                                <a:lnTo>
                                  <a:pt x="1" y="148"/>
                                </a:lnTo>
                                <a:lnTo>
                                  <a:pt x="1" y="147"/>
                                </a:lnTo>
                                <a:lnTo>
                                  <a:pt x="1" y="145"/>
                                </a:lnTo>
                                <a:lnTo>
                                  <a:pt x="1" y="143"/>
                                </a:lnTo>
                                <a:lnTo>
                                  <a:pt x="1" y="140"/>
                                </a:lnTo>
                                <a:lnTo>
                                  <a:pt x="0" y="20"/>
                                </a:lnTo>
                                <a:lnTo>
                                  <a:pt x="0" y="17"/>
                                </a:lnTo>
                                <a:lnTo>
                                  <a:pt x="1" y="15"/>
                                </a:lnTo>
                                <a:lnTo>
                                  <a:pt x="2" y="13"/>
                                </a:lnTo>
                                <a:lnTo>
                                  <a:pt x="4" y="11"/>
                                </a:lnTo>
                                <a:lnTo>
                                  <a:pt x="6" y="10"/>
                                </a:lnTo>
                                <a:lnTo>
                                  <a:pt x="8" y="9"/>
                                </a:lnTo>
                                <a:lnTo>
                                  <a:pt x="10" y="9"/>
                                </a:lnTo>
                                <a:lnTo>
                                  <a:pt x="12" y="8"/>
                                </a:lnTo>
                                <a:lnTo>
                                  <a:pt x="32" y="8"/>
                                </a:lnTo>
                                <a:lnTo>
                                  <a:pt x="44" y="8"/>
                                </a:lnTo>
                                <a:lnTo>
                                  <a:pt x="48" y="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7" name="Freeform 5024"/>
                        <wps:cNvSpPr>
                          <a:spLocks/>
                        </wps:cNvSpPr>
                        <wps:spPr bwMode="auto">
                          <a:xfrm>
                            <a:off x="3019425" y="931545"/>
                            <a:ext cx="104775" cy="101600"/>
                          </a:xfrm>
                          <a:custGeom>
                            <a:avLst/>
                            <a:gdLst>
                              <a:gd name="T0" fmla="*/ 61 w 165"/>
                              <a:gd name="T1" fmla="*/ 1 h 160"/>
                              <a:gd name="T2" fmla="*/ 82 w 165"/>
                              <a:gd name="T3" fmla="*/ 4 h 160"/>
                              <a:gd name="T4" fmla="*/ 98 w 165"/>
                              <a:gd name="T5" fmla="*/ 4 h 160"/>
                              <a:gd name="T6" fmla="*/ 104 w 165"/>
                              <a:gd name="T7" fmla="*/ 6 h 160"/>
                              <a:gd name="T8" fmla="*/ 113 w 165"/>
                              <a:gd name="T9" fmla="*/ 13 h 160"/>
                              <a:gd name="T10" fmla="*/ 116 w 165"/>
                              <a:gd name="T11" fmla="*/ 13 h 160"/>
                              <a:gd name="T12" fmla="*/ 144 w 165"/>
                              <a:gd name="T13" fmla="*/ 13 h 160"/>
                              <a:gd name="T14" fmla="*/ 151 w 165"/>
                              <a:gd name="T15" fmla="*/ 16 h 160"/>
                              <a:gd name="T16" fmla="*/ 154 w 165"/>
                              <a:gd name="T17" fmla="*/ 21 h 160"/>
                              <a:gd name="T18" fmla="*/ 155 w 165"/>
                              <a:gd name="T19" fmla="*/ 27 h 160"/>
                              <a:gd name="T20" fmla="*/ 157 w 165"/>
                              <a:gd name="T21" fmla="*/ 137 h 160"/>
                              <a:gd name="T22" fmla="*/ 158 w 165"/>
                              <a:gd name="T23" fmla="*/ 151 h 160"/>
                              <a:gd name="T24" fmla="*/ 155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1 w 165"/>
                              <a:gd name="T49" fmla="*/ 13 h 160"/>
                              <a:gd name="T50" fmla="*/ 18 w 165"/>
                              <a:gd name="T51" fmla="*/ 12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8 h 160"/>
                              <a:gd name="T66" fmla="*/ 2 w 165"/>
                              <a:gd name="T67" fmla="*/ 141 h 160"/>
                              <a:gd name="T68" fmla="*/ 2 w 165"/>
                              <a:gd name="T69" fmla="*/ 149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1 h 160"/>
                              <a:gd name="T86" fmla="*/ 164 w 165"/>
                              <a:gd name="T87" fmla="*/ 148 h 160"/>
                              <a:gd name="T88" fmla="*/ 165 w 165"/>
                              <a:gd name="T89" fmla="*/ 142 h 160"/>
                              <a:gd name="T90" fmla="*/ 163 w 165"/>
                              <a:gd name="T91" fmla="*/ 59 h 160"/>
                              <a:gd name="T92" fmla="*/ 162 w 165"/>
                              <a:gd name="T93" fmla="*/ 19 h 160"/>
                              <a:gd name="T94" fmla="*/ 157 w 165"/>
                              <a:gd name="T95" fmla="*/ 12 h 160"/>
                              <a:gd name="T96" fmla="*/ 152 w 165"/>
                              <a:gd name="T97" fmla="*/ 9 h 160"/>
                              <a:gd name="T98" fmla="*/ 127 w 165"/>
                              <a:gd name="T99" fmla="*/ 9 h 160"/>
                              <a:gd name="T100" fmla="*/ 121 w 165"/>
                              <a:gd name="T101" fmla="*/ 9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8 w 165"/>
                              <a:gd name="T115" fmla="*/ 9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4"/>
                                </a:lnTo>
                                <a:lnTo>
                                  <a:pt x="101" y="5"/>
                                </a:lnTo>
                                <a:lnTo>
                                  <a:pt x="103" y="5"/>
                                </a:lnTo>
                                <a:lnTo>
                                  <a:pt x="104" y="6"/>
                                </a:lnTo>
                                <a:lnTo>
                                  <a:pt x="107" y="7"/>
                                </a:lnTo>
                                <a:lnTo>
                                  <a:pt x="111" y="11"/>
                                </a:lnTo>
                                <a:lnTo>
                                  <a:pt x="113" y="13"/>
                                </a:lnTo>
                                <a:lnTo>
                                  <a:pt x="115" y="13"/>
                                </a:lnTo>
                                <a:lnTo>
                                  <a:pt x="116" y="13"/>
                                </a:lnTo>
                                <a:lnTo>
                                  <a:pt x="142" y="13"/>
                                </a:lnTo>
                                <a:lnTo>
                                  <a:pt x="143" y="13"/>
                                </a:lnTo>
                                <a:lnTo>
                                  <a:pt x="144" y="13"/>
                                </a:lnTo>
                                <a:lnTo>
                                  <a:pt x="146" y="14"/>
                                </a:lnTo>
                                <a:lnTo>
                                  <a:pt x="149" y="15"/>
                                </a:lnTo>
                                <a:lnTo>
                                  <a:pt x="151" y="16"/>
                                </a:lnTo>
                                <a:lnTo>
                                  <a:pt x="152" y="18"/>
                                </a:lnTo>
                                <a:lnTo>
                                  <a:pt x="154" y="19"/>
                                </a:lnTo>
                                <a:lnTo>
                                  <a:pt x="154" y="21"/>
                                </a:lnTo>
                                <a:lnTo>
                                  <a:pt x="155" y="23"/>
                                </a:lnTo>
                                <a:lnTo>
                                  <a:pt x="155" y="25"/>
                                </a:lnTo>
                                <a:lnTo>
                                  <a:pt x="155" y="27"/>
                                </a:lnTo>
                                <a:lnTo>
                                  <a:pt x="155" y="31"/>
                                </a:lnTo>
                                <a:lnTo>
                                  <a:pt x="156" y="61"/>
                                </a:lnTo>
                                <a:lnTo>
                                  <a:pt x="157" y="137"/>
                                </a:lnTo>
                                <a:lnTo>
                                  <a:pt x="158" y="147"/>
                                </a:lnTo>
                                <a:lnTo>
                                  <a:pt x="158" y="150"/>
                                </a:lnTo>
                                <a:lnTo>
                                  <a:pt x="158" y="151"/>
                                </a:lnTo>
                                <a:lnTo>
                                  <a:pt x="157" y="151"/>
                                </a:lnTo>
                                <a:lnTo>
                                  <a:pt x="157" y="152"/>
                                </a:lnTo>
                                <a:lnTo>
                                  <a:pt x="155" y="153"/>
                                </a:lnTo>
                                <a:lnTo>
                                  <a:pt x="152" y="154"/>
                                </a:lnTo>
                                <a:lnTo>
                                  <a:pt x="151" y="155"/>
                                </a:lnTo>
                                <a:lnTo>
                                  <a:pt x="152" y="155"/>
                                </a:lnTo>
                                <a:lnTo>
                                  <a:pt x="151" y="155"/>
                                </a:lnTo>
                                <a:lnTo>
                                  <a:pt x="149" y="155"/>
                                </a:lnTo>
                                <a:lnTo>
                                  <a:pt x="145" y="155"/>
                                </a:lnTo>
                                <a:lnTo>
                                  <a:pt x="138" y="156"/>
                                </a:lnTo>
                                <a:lnTo>
                                  <a:pt x="125" y="156"/>
                                </a:lnTo>
                                <a:lnTo>
                                  <a:pt x="112" y="156"/>
                                </a:lnTo>
                                <a:lnTo>
                                  <a:pt x="82" y="156"/>
                                </a:lnTo>
                                <a:lnTo>
                                  <a:pt x="51" y="155"/>
                                </a:lnTo>
                                <a:lnTo>
                                  <a:pt x="30" y="155"/>
                                </a:lnTo>
                                <a:lnTo>
                                  <a:pt x="25" y="155"/>
                                </a:lnTo>
                                <a:lnTo>
                                  <a:pt x="23" y="154"/>
                                </a:lnTo>
                                <a:lnTo>
                                  <a:pt x="21" y="154"/>
                                </a:lnTo>
                                <a:lnTo>
                                  <a:pt x="16" y="152"/>
                                </a:lnTo>
                                <a:lnTo>
                                  <a:pt x="13" y="151"/>
                                </a:lnTo>
                                <a:lnTo>
                                  <a:pt x="12" y="150"/>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8" y="16"/>
                                </a:lnTo>
                                <a:lnTo>
                                  <a:pt x="8" y="15"/>
                                </a:lnTo>
                                <a:lnTo>
                                  <a:pt x="9" y="14"/>
                                </a:lnTo>
                                <a:lnTo>
                                  <a:pt x="10" y="13"/>
                                </a:lnTo>
                                <a:lnTo>
                                  <a:pt x="11" y="13"/>
                                </a:lnTo>
                                <a:lnTo>
                                  <a:pt x="12" y="12"/>
                                </a:lnTo>
                                <a:lnTo>
                                  <a:pt x="14" y="12"/>
                                </a:lnTo>
                                <a:lnTo>
                                  <a:pt x="18" y="12"/>
                                </a:lnTo>
                                <a:lnTo>
                                  <a:pt x="24" y="12"/>
                                </a:lnTo>
                                <a:lnTo>
                                  <a:pt x="45" y="12"/>
                                </a:lnTo>
                                <a:lnTo>
                                  <a:pt x="46" y="12"/>
                                </a:lnTo>
                                <a:lnTo>
                                  <a:pt x="47" y="11"/>
                                </a:lnTo>
                                <a:lnTo>
                                  <a:pt x="49" y="10"/>
                                </a:lnTo>
                                <a:lnTo>
                                  <a:pt x="51" y="9"/>
                                </a:lnTo>
                                <a:lnTo>
                                  <a:pt x="51" y="8"/>
                                </a:lnTo>
                                <a:lnTo>
                                  <a:pt x="23" y="8"/>
                                </a:lnTo>
                                <a:lnTo>
                                  <a:pt x="19" y="9"/>
                                </a:lnTo>
                                <a:lnTo>
                                  <a:pt x="16" y="9"/>
                                </a:lnTo>
                                <a:lnTo>
                                  <a:pt x="13" y="10"/>
                                </a:lnTo>
                                <a:lnTo>
                                  <a:pt x="10" y="11"/>
                                </a:lnTo>
                                <a:lnTo>
                                  <a:pt x="8" y="12"/>
                                </a:lnTo>
                                <a:lnTo>
                                  <a:pt x="6" y="14"/>
                                </a:lnTo>
                                <a:lnTo>
                                  <a:pt x="4" y="16"/>
                                </a:lnTo>
                                <a:lnTo>
                                  <a:pt x="2" y="17"/>
                                </a:lnTo>
                                <a:lnTo>
                                  <a:pt x="2" y="19"/>
                                </a:lnTo>
                                <a:lnTo>
                                  <a:pt x="1" y="20"/>
                                </a:lnTo>
                                <a:lnTo>
                                  <a:pt x="0" y="23"/>
                                </a:lnTo>
                                <a:lnTo>
                                  <a:pt x="0" y="25"/>
                                </a:lnTo>
                                <a:lnTo>
                                  <a:pt x="0" y="28"/>
                                </a:lnTo>
                                <a:lnTo>
                                  <a:pt x="1" y="41"/>
                                </a:lnTo>
                                <a:lnTo>
                                  <a:pt x="2" y="118"/>
                                </a:lnTo>
                                <a:lnTo>
                                  <a:pt x="2" y="141"/>
                                </a:lnTo>
                                <a:lnTo>
                                  <a:pt x="2" y="145"/>
                                </a:lnTo>
                                <a:lnTo>
                                  <a:pt x="2" y="147"/>
                                </a:lnTo>
                                <a:lnTo>
                                  <a:pt x="2" y="149"/>
                                </a:lnTo>
                                <a:lnTo>
                                  <a:pt x="3" y="151"/>
                                </a:lnTo>
                                <a:lnTo>
                                  <a:pt x="4" y="153"/>
                                </a:lnTo>
                                <a:lnTo>
                                  <a:pt x="5" y="154"/>
                                </a:lnTo>
                                <a:lnTo>
                                  <a:pt x="6" y="155"/>
                                </a:lnTo>
                                <a:lnTo>
                                  <a:pt x="7" y="155"/>
                                </a:lnTo>
                                <a:lnTo>
                                  <a:pt x="8" y="156"/>
                                </a:lnTo>
                                <a:lnTo>
                                  <a:pt x="14" y="158"/>
                                </a:lnTo>
                                <a:lnTo>
                                  <a:pt x="17" y="158"/>
                                </a:lnTo>
                                <a:lnTo>
                                  <a:pt x="19" y="159"/>
                                </a:lnTo>
                                <a:lnTo>
                                  <a:pt x="20" y="159"/>
                                </a:lnTo>
                                <a:lnTo>
                                  <a:pt x="46" y="159"/>
                                </a:lnTo>
                                <a:lnTo>
                                  <a:pt x="73" y="160"/>
                                </a:lnTo>
                                <a:lnTo>
                                  <a:pt x="99" y="160"/>
                                </a:lnTo>
                                <a:lnTo>
                                  <a:pt x="125" y="160"/>
                                </a:lnTo>
                                <a:lnTo>
                                  <a:pt x="134" y="160"/>
                                </a:lnTo>
                                <a:lnTo>
                                  <a:pt x="139" y="159"/>
                                </a:lnTo>
                                <a:lnTo>
                                  <a:pt x="144" y="159"/>
                                </a:lnTo>
                                <a:lnTo>
                                  <a:pt x="146" y="159"/>
                                </a:lnTo>
                                <a:lnTo>
                                  <a:pt x="148" y="158"/>
                                </a:lnTo>
                                <a:lnTo>
                                  <a:pt x="151" y="157"/>
                                </a:lnTo>
                                <a:lnTo>
                                  <a:pt x="155" y="156"/>
                                </a:lnTo>
                                <a:lnTo>
                                  <a:pt x="158" y="154"/>
                                </a:lnTo>
                                <a:lnTo>
                                  <a:pt x="160" y="152"/>
                                </a:lnTo>
                                <a:lnTo>
                                  <a:pt x="162" y="151"/>
                                </a:lnTo>
                                <a:lnTo>
                                  <a:pt x="162" y="150"/>
                                </a:lnTo>
                                <a:lnTo>
                                  <a:pt x="163" y="149"/>
                                </a:lnTo>
                                <a:lnTo>
                                  <a:pt x="164" y="148"/>
                                </a:lnTo>
                                <a:lnTo>
                                  <a:pt x="165" y="146"/>
                                </a:lnTo>
                                <a:lnTo>
                                  <a:pt x="165" y="144"/>
                                </a:lnTo>
                                <a:lnTo>
                                  <a:pt x="165" y="142"/>
                                </a:lnTo>
                                <a:lnTo>
                                  <a:pt x="165" y="139"/>
                                </a:lnTo>
                                <a:lnTo>
                                  <a:pt x="164" y="135"/>
                                </a:lnTo>
                                <a:lnTo>
                                  <a:pt x="163" y="59"/>
                                </a:lnTo>
                                <a:lnTo>
                                  <a:pt x="162" y="28"/>
                                </a:lnTo>
                                <a:lnTo>
                                  <a:pt x="162" y="21"/>
                                </a:lnTo>
                                <a:lnTo>
                                  <a:pt x="162" y="19"/>
                                </a:lnTo>
                                <a:lnTo>
                                  <a:pt x="161" y="16"/>
                                </a:lnTo>
                                <a:lnTo>
                                  <a:pt x="159" y="14"/>
                                </a:lnTo>
                                <a:lnTo>
                                  <a:pt x="157" y="12"/>
                                </a:lnTo>
                                <a:lnTo>
                                  <a:pt x="155" y="11"/>
                                </a:lnTo>
                                <a:lnTo>
                                  <a:pt x="154" y="10"/>
                                </a:lnTo>
                                <a:lnTo>
                                  <a:pt x="152" y="9"/>
                                </a:lnTo>
                                <a:lnTo>
                                  <a:pt x="151" y="9"/>
                                </a:lnTo>
                                <a:lnTo>
                                  <a:pt x="150" y="9"/>
                                </a:lnTo>
                                <a:lnTo>
                                  <a:pt x="127" y="9"/>
                                </a:lnTo>
                                <a:lnTo>
                                  <a:pt x="124" y="9"/>
                                </a:lnTo>
                                <a:lnTo>
                                  <a:pt x="122" y="9"/>
                                </a:lnTo>
                                <a:lnTo>
                                  <a:pt x="121" y="9"/>
                                </a:lnTo>
                                <a:lnTo>
                                  <a:pt x="115" y="5"/>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0"/>
                                </a:lnTo>
                                <a:lnTo>
                                  <a:pt x="58" y="1"/>
                                </a:lnTo>
                                <a:lnTo>
                                  <a:pt x="56" y="2"/>
                                </a:lnTo>
                                <a:lnTo>
                                  <a:pt x="55" y="3"/>
                                </a:lnTo>
                                <a:lnTo>
                                  <a:pt x="51" y="6"/>
                                </a:lnTo>
                                <a:lnTo>
                                  <a:pt x="49" y="9"/>
                                </a:lnTo>
                                <a:lnTo>
                                  <a:pt x="48" y="9"/>
                                </a:lnTo>
                                <a:lnTo>
                                  <a:pt x="49" y="9"/>
                                </a:lnTo>
                                <a:lnTo>
                                  <a:pt x="50" y="9"/>
                                </a:lnTo>
                                <a:lnTo>
                                  <a:pt x="51" y="9"/>
                                </a:lnTo>
                                <a:lnTo>
                                  <a:pt x="53" y="8"/>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8" name="Freeform 5025"/>
                        <wps:cNvSpPr>
                          <a:spLocks/>
                        </wps:cNvSpPr>
                        <wps:spPr bwMode="auto">
                          <a:xfrm>
                            <a:off x="3030855" y="952500"/>
                            <a:ext cx="83185" cy="74930"/>
                          </a:xfrm>
                          <a:custGeom>
                            <a:avLst/>
                            <a:gdLst>
                              <a:gd name="T0" fmla="*/ 4 w 131"/>
                              <a:gd name="T1" fmla="*/ 114 h 118"/>
                              <a:gd name="T2" fmla="*/ 4 w 131"/>
                              <a:gd name="T3" fmla="*/ 107 h 118"/>
                              <a:gd name="T4" fmla="*/ 0 w 131"/>
                              <a:gd name="T5" fmla="*/ 7 h 118"/>
                              <a:gd name="T6" fmla="*/ 1 w 131"/>
                              <a:gd name="T7" fmla="*/ 6 h 118"/>
                              <a:gd name="T8" fmla="*/ 1 w 131"/>
                              <a:gd name="T9" fmla="*/ 5 h 118"/>
                              <a:gd name="T10" fmla="*/ 1 w 131"/>
                              <a:gd name="T11" fmla="*/ 4 h 118"/>
                              <a:gd name="T12" fmla="*/ 2 w 131"/>
                              <a:gd name="T13" fmla="*/ 3 h 118"/>
                              <a:gd name="T14" fmla="*/ 3 w 131"/>
                              <a:gd name="T15" fmla="*/ 3 h 118"/>
                              <a:gd name="T16" fmla="*/ 5 w 131"/>
                              <a:gd name="T17" fmla="*/ 2 h 118"/>
                              <a:gd name="T18" fmla="*/ 6 w 131"/>
                              <a:gd name="T19" fmla="*/ 2 h 118"/>
                              <a:gd name="T20" fmla="*/ 7 w 131"/>
                              <a:gd name="T21" fmla="*/ 2 h 118"/>
                              <a:gd name="T22" fmla="*/ 27 w 131"/>
                              <a:gd name="T23" fmla="*/ 1 h 118"/>
                              <a:gd name="T24" fmla="*/ 66 w 131"/>
                              <a:gd name="T25" fmla="*/ 0 h 118"/>
                              <a:gd name="T26" fmla="*/ 87 w 131"/>
                              <a:gd name="T27" fmla="*/ 0 h 118"/>
                              <a:gd name="T28" fmla="*/ 105 w 131"/>
                              <a:gd name="T29" fmla="*/ 0 h 118"/>
                              <a:gd name="T30" fmla="*/ 112 w 131"/>
                              <a:gd name="T31" fmla="*/ 0 h 118"/>
                              <a:gd name="T32" fmla="*/ 118 w 131"/>
                              <a:gd name="T33" fmla="*/ 0 h 118"/>
                              <a:gd name="T34" fmla="*/ 122 w 131"/>
                              <a:gd name="T35" fmla="*/ 0 h 118"/>
                              <a:gd name="T36" fmla="*/ 123 w 131"/>
                              <a:gd name="T37" fmla="*/ 1 h 118"/>
                              <a:gd name="T38" fmla="*/ 124 w 131"/>
                              <a:gd name="T39" fmla="*/ 1 h 118"/>
                              <a:gd name="T40" fmla="*/ 125 w 131"/>
                              <a:gd name="T41" fmla="*/ 2 h 118"/>
                              <a:gd name="T42" fmla="*/ 126 w 131"/>
                              <a:gd name="T43" fmla="*/ 2 h 118"/>
                              <a:gd name="T44" fmla="*/ 129 w 131"/>
                              <a:gd name="T45" fmla="*/ 2 h 118"/>
                              <a:gd name="T46" fmla="*/ 130 w 131"/>
                              <a:gd name="T47" fmla="*/ 3 h 118"/>
                              <a:gd name="T48" fmla="*/ 131 w 131"/>
                              <a:gd name="T49" fmla="*/ 3 h 118"/>
                              <a:gd name="T50" fmla="*/ 131 w 131"/>
                              <a:gd name="T51" fmla="*/ 4 h 118"/>
                              <a:gd name="T52" fmla="*/ 131 w 131"/>
                              <a:gd name="T53" fmla="*/ 6 h 118"/>
                              <a:gd name="T54" fmla="*/ 131 w 131"/>
                              <a:gd name="T55" fmla="*/ 111 h 118"/>
                              <a:gd name="T56" fmla="*/ 131 w 131"/>
                              <a:gd name="T57" fmla="*/ 112 h 118"/>
                              <a:gd name="T58" fmla="*/ 131 w 131"/>
                              <a:gd name="T59" fmla="*/ 113 h 118"/>
                              <a:gd name="T60" fmla="*/ 130 w 131"/>
                              <a:gd name="T61" fmla="*/ 114 h 118"/>
                              <a:gd name="T62" fmla="*/ 130 w 131"/>
                              <a:gd name="T63" fmla="*/ 115 h 118"/>
                              <a:gd name="T64" fmla="*/ 129 w 131"/>
                              <a:gd name="T65" fmla="*/ 116 h 118"/>
                              <a:gd name="T66" fmla="*/ 128 w 131"/>
                              <a:gd name="T67" fmla="*/ 117 h 118"/>
                              <a:gd name="T68" fmla="*/ 127 w 131"/>
                              <a:gd name="T69" fmla="*/ 117 h 118"/>
                              <a:gd name="T70" fmla="*/ 125 w 131"/>
                              <a:gd name="T71" fmla="*/ 117 h 118"/>
                              <a:gd name="T72" fmla="*/ 124 w 131"/>
                              <a:gd name="T73" fmla="*/ 118 h 118"/>
                              <a:gd name="T74" fmla="*/ 122 w 131"/>
                              <a:gd name="T75" fmla="*/ 118 h 118"/>
                              <a:gd name="T76" fmla="*/ 10 w 131"/>
                              <a:gd name="T77" fmla="*/ 118 h 118"/>
                              <a:gd name="T78" fmla="*/ 4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4" y="114"/>
                                </a:moveTo>
                                <a:lnTo>
                                  <a:pt x="4" y="107"/>
                                </a:lnTo>
                                <a:lnTo>
                                  <a:pt x="0" y="7"/>
                                </a:lnTo>
                                <a:lnTo>
                                  <a:pt x="1" y="6"/>
                                </a:lnTo>
                                <a:lnTo>
                                  <a:pt x="1" y="5"/>
                                </a:lnTo>
                                <a:lnTo>
                                  <a:pt x="1" y="4"/>
                                </a:lnTo>
                                <a:lnTo>
                                  <a:pt x="2" y="3"/>
                                </a:lnTo>
                                <a:lnTo>
                                  <a:pt x="3" y="3"/>
                                </a:lnTo>
                                <a:lnTo>
                                  <a:pt x="5" y="2"/>
                                </a:lnTo>
                                <a:lnTo>
                                  <a:pt x="6" y="2"/>
                                </a:lnTo>
                                <a:lnTo>
                                  <a:pt x="7" y="2"/>
                                </a:lnTo>
                                <a:lnTo>
                                  <a:pt x="27" y="1"/>
                                </a:lnTo>
                                <a:lnTo>
                                  <a:pt x="66" y="0"/>
                                </a:lnTo>
                                <a:lnTo>
                                  <a:pt x="87" y="0"/>
                                </a:lnTo>
                                <a:lnTo>
                                  <a:pt x="105" y="0"/>
                                </a:lnTo>
                                <a:lnTo>
                                  <a:pt x="112" y="0"/>
                                </a:lnTo>
                                <a:lnTo>
                                  <a:pt x="118" y="0"/>
                                </a:lnTo>
                                <a:lnTo>
                                  <a:pt x="122" y="0"/>
                                </a:lnTo>
                                <a:lnTo>
                                  <a:pt x="123" y="1"/>
                                </a:lnTo>
                                <a:lnTo>
                                  <a:pt x="124" y="1"/>
                                </a:lnTo>
                                <a:lnTo>
                                  <a:pt x="125" y="2"/>
                                </a:lnTo>
                                <a:lnTo>
                                  <a:pt x="126" y="2"/>
                                </a:lnTo>
                                <a:lnTo>
                                  <a:pt x="129" y="2"/>
                                </a:lnTo>
                                <a:lnTo>
                                  <a:pt x="130" y="3"/>
                                </a:lnTo>
                                <a:lnTo>
                                  <a:pt x="131" y="3"/>
                                </a:lnTo>
                                <a:lnTo>
                                  <a:pt x="131" y="4"/>
                                </a:lnTo>
                                <a:lnTo>
                                  <a:pt x="131" y="6"/>
                                </a:lnTo>
                                <a:lnTo>
                                  <a:pt x="131" y="111"/>
                                </a:lnTo>
                                <a:lnTo>
                                  <a:pt x="131" y="112"/>
                                </a:lnTo>
                                <a:lnTo>
                                  <a:pt x="131" y="113"/>
                                </a:lnTo>
                                <a:lnTo>
                                  <a:pt x="130" y="114"/>
                                </a:lnTo>
                                <a:lnTo>
                                  <a:pt x="130" y="115"/>
                                </a:lnTo>
                                <a:lnTo>
                                  <a:pt x="129" y="116"/>
                                </a:lnTo>
                                <a:lnTo>
                                  <a:pt x="128" y="117"/>
                                </a:lnTo>
                                <a:lnTo>
                                  <a:pt x="127" y="117"/>
                                </a:lnTo>
                                <a:lnTo>
                                  <a:pt x="125" y="117"/>
                                </a:lnTo>
                                <a:lnTo>
                                  <a:pt x="124" y="118"/>
                                </a:lnTo>
                                <a:lnTo>
                                  <a:pt x="122"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5026"/>
                        <wps:cNvSpPr>
                          <a:spLocks/>
                        </wps:cNvSpPr>
                        <wps:spPr bwMode="auto">
                          <a:xfrm>
                            <a:off x="3029585" y="951230"/>
                            <a:ext cx="86360" cy="77470"/>
                          </a:xfrm>
                          <a:custGeom>
                            <a:avLst/>
                            <a:gdLst>
                              <a:gd name="T0" fmla="*/ 7 w 136"/>
                              <a:gd name="T1" fmla="*/ 114 h 122"/>
                              <a:gd name="T2" fmla="*/ 6 w 136"/>
                              <a:gd name="T3" fmla="*/ 61 h 122"/>
                              <a:gd name="T4" fmla="*/ 4 w 136"/>
                              <a:gd name="T5" fmla="*/ 10 h 122"/>
                              <a:gd name="T6" fmla="*/ 4 w 136"/>
                              <a:gd name="T7" fmla="*/ 10 h 122"/>
                              <a:gd name="T8" fmla="*/ 6 w 136"/>
                              <a:gd name="T9" fmla="*/ 9 h 122"/>
                              <a:gd name="T10" fmla="*/ 8 w 136"/>
                              <a:gd name="T11" fmla="*/ 9 h 122"/>
                              <a:gd name="T12" fmla="*/ 16 w 136"/>
                              <a:gd name="T13" fmla="*/ 8 h 122"/>
                              <a:gd name="T14" fmla="*/ 71 w 136"/>
                              <a:gd name="T15" fmla="*/ 7 h 122"/>
                              <a:gd name="T16" fmla="*/ 102 w 136"/>
                              <a:gd name="T17" fmla="*/ 7 h 122"/>
                              <a:gd name="T18" fmla="*/ 117 w 136"/>
                              <a:gd name="T19" fmla="*/ 7 h 122"/>
                              <a:gd name="T20" fmla="*/ 124 w 136"/>
                              <a:gd name="T21" fmla="*/ 8 h 122"/>
                              <a:gd name="T22" fmla="*/ 126 w 136"/>
                              <a:gd name="T23" fmla="*/ 8 h 122"/>
                              <a:gd name="T24" fmla="*/ 128 w 136"/>
                              <a:gd name="T25" fmla="*/ 9 h 122"/>
                              <a:gd name="T26" fmla="*/ 131 w 136"/>
                              <a:gd name="T27" fmla="*/ 9 h 122"/>
                              <a:gd name="T28" fmla="*/ 132 w 136"/>
                              <a:gd name="T29" fmla="*/ 10 h 122"/>
                              <a:gd name="T30" fmla="*/ 132 w 136"/>
                              <a:gd name="T31" fmla="*/ 33 h 122"/>
                              <a:gd name="T32" fmla="*/ 131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4 h 122"/>
                              <a:gd name="T48" fmla="*/ 6 w 136"/>
                              <a:gd name="T49" fmla="*/ 112 h 122"/>
                              <a:gd name="T50" fmla="*/ 6 w 136"/>
                              <a:gd name="T51" fmla="*/ 112 h 122"/>
                              <a:gd name="T52" fmla="*/ 4 w 136"/>
                              <a:gd name="T53" fmla="*/ 113 h 122"/>
                              <a:gd name="T54" fmla="*/ 3 w 136"/>
                              <a:gd name="T55" fmla="*/ 115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4 w 136"/>
                              <a:gd name="T69" fmla="*/ 122 h 122"/>
                              <a:gd name="T70" fmla="*/ 129 w 136"/>
                              <a:gd name="T71" fmla="*/ 121 h 122"/>
                              <a:gd name="T72" fmla="*/ 132 w 136"/>
                              <a:gd name="T73" fmla="*/ 119 h 122"/>
                              <a:gd name="T74" fmla="*/ 134 w 136"/>
                              <a:gd name="T75" fmla="*/ 116 h 122"/>
                              <a:gd name="T76" fmla="*/ 135 w 136"/>
                              <a:gd name="T77" fmla="*/ 113 h 122"/>
                              <a:gd name="T78" fmla="*/ 135 w 136"/>
                              <a:gd name="T79" fmla="*/ 109 h 122"/>
                              <a:gd name="T80" fmla="*/ 135 w 136"/>
                              <a:gd name="T81" fmla="*/ 28 h 122"/>
                              <a:gd name="T82" fmla="*/ 135 w 136"/>
                              <a:gd name="T83" fmla="*/ 6 h 122"/>
                              <a:gd name="T84" fmla="*/ 135 w 136"/>
                              <a:gd name="T85" fmla="*/ 5 h 122"/>
                              <a:gd name="T86" fmla="*/ 133 w 136"/>
                              <a:gd name="T87" fmla="*/ 3 h 122"/>
                              <a:gd name="T88" fmla="*/ 131 w 136"/>
                              <a:gd name="T89" fmla="*/ 2 h 122"/>
                              <a:gd name="T90" fmla="*/ 128 w 136"/>
                              <a:gd name="T91" fmla="*/ 1 h 122"/>
                              <a:gd name="T92" fmla="*/ 124 w 136"/>
                              <a:gd name="T93" fmla="*/ 0 h 122"/>
                              <a:gd name="T94" fmla="*/ 116 w 136"/>
                              <a:gd name="T95" fmla="*/ 0 h 122"/>
                              <a:gd name="T96" fmla="*/ 92 w 136"/>
                              <a:gd name="T97" fmla="*/ 0 h 122"/>
                              <a:gd name="T98" fmla="*/ 46 w 136"/>
                              <a:gd name="T99" fmla="*/ 1 h 122"/>
                              <a:gd name="T100" fmla="*/ 13 w 136"/>
                              <a:gd name="T101" fmla="*/ 1 h 122"/>
                              <a:gd name="T102" fmla="*/ 7 w 136"/>
                              <a:gd name="T103" fmla="*/ 2 h 122"/>
                              <a:gd name="T104" fmla="*/ 4 w 136"/>
                              <a:gd name="T105" fmla="*/ 2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1"/>
                                </a:lnTo>
                                <a:lnTo>
                                  <a:pt x="4" y="9"/>
                                </a:lnTo>
                                <a:lnTo>
                                  <a:pt x="4" y="10"/>
                                </a:lnTo>
                                <a:lnTo>
                                  <a:pt x="6" y="9"/>
                                </a:lnTo>
                                <a:lnTo>
                                  <a:pt x="7" y="9"/>
                                </a:lnTo>
                                <a:lnTo>
                                  <a:pt x="8" y="9"/>
                                </a:lnTo>
                                <a:lnTo>
                                  <a:pt x="9" y="9"/>
                                </a:lnTo>
                                <a:lnTo>
                                  <a:pt x="16" y="8"/>
                                </a:lnTo>
                                <a:lnTo>
                                  <a:pt x="40" y="8"/>
                                </a:lnTo>
                                <a:lnTo>
                                  <a:pt x="71" y="7"/>
                                </a:lnTo>
                                <a:lnTo>
                                  <a:pt x="86" y="7"/>
                                </a:lnTo>
                                <a:lnTo>
                                  <a:pt x="102" y="7"/>
                                </a:lnTo>
                                <a:lnTo>
                                  <a:pt x="112" y="7"/>
                                </a:lnTo>
                                <a:lnTo>
                                  <a:pt x="117" y="7"/>
                                </a:lnTo>
                                <a:lnTo>
                                  <a:pt x="122" y="7"/>
                                </a:lnTo>
                                <a:lnTo>
                                  <a:pt x="124" y="8"/>
                                </a:lnTo>
                                <a:lnTo>
                                  <a:pt x="125" y="8"/>
                                </a:lnTo>
                                <a:lnTo>
                                  <a:pt x="126" y="8"/>
                                </a:lnTo>
                                <a:lnTo>
                                  <a:pt x="127" y="8"/>
                                </a:lnTo>
                                <a:lnTo>
                                  <a:pt x="128" y="9"/>
                                </a:lnTo>
                                <a:lnTo>
                                  <a:pt x="130" y="9"/>
                                </a:lnTo>
                                <a:lnTo>
                                  <a:pt x="131" y="9"/>
                                </a:lnTo>
                                <a:lnTo>
                                  <a:pt x="132" y="10"/>
                                </a:lnTo>
                                <a:lnTo>
                                  <a:pt x="132" y="11"/>
                                </a:lnTo>
                                <a:lnTo>
                                  <a:pt x="132" y="33"/>
                                </a:lnTo>
                                <a:lnTo>
                                  <a:pt x="131" y="104"/>
                                </a:lnTo>
                                <a:lnTo>
                                  <a:pt x="131" y="112"/>
                                </a:lnTo>
                                <a:lnTo>
                                  <a:pt x="131" y="113"/>
                                </a:lnTo>
                                <a:lnTo>
                                  <a:pt x="132" y="113"/>
                                </a:lnTo>
                                <a:lnTo>
                                  <a:pt x="131" y="113"/>
                                </a:lnTo>
                                <a:lnTo>
                                  <a:pt x="131" y="114"/>
                                </a:lnTo>
                                <a:lnTo>
                                  <a:pt x="130" y="114"/>
                                </a:lnTo>
                                <a:lnTo>
                                  <a:pt x="129" y="115"/>
                                </a:lnTo>
                                <a:lnTo>
                                  <a:pt x="128" y="115"/>
                                </a:lnTo>
                                <a:lnTo>
                                  <a:pt x="126" y="115"/>
                                </a:lnTo>
                                <a:lnTo>
                                  <a:pt x="123" y="115"/>
                                </a:lnTo>
                                <a:lnTo>
                                  <a:pt x="74" y="115"/>
                                </a:lnTo>
                                <a:lnTo>
                                  <a:pt x="28" y="115"/>
                                </a:lnTo>
                                <a:lnTo>
                                  <a:pt x="14" y="115"/>
                                </a:lnTo>
                                <a:lnTo>
                                  <a:pt x="13" y="115"/>
                                </a:lnTo>
                                <a:lnTo>
                                  <a:pt x="12" y="114"/>
                                </a:lnTo>
                                <a:lnTo>
                                  <a:pt x="10" y="114"/>
                                </a:lnTo>
                                <a:lnTo>
                                  <a:pt x="6" y="112"/>
                                </a:lnTo>
                                <a:lnTo>
                                  <a:pt x="5" y="112"/>
                                </a:lnTo>
                                <a:lnTo>
                                  <a:pt x="4" y="113"/>
                                </a:lnTo>
                                <a:lnTo>
                                  <a:pt x="4" y="114"/>
                                </a:lnTo>
                                <a:lnTo>
                                  <a:pt x="3" y="115"/>
                                </a:lnTo>
                                <a:lnTo>
                                  <a:pt x="3" y="117"/>
                                </a:lnTo>
                                <a:lnTo>
                                  <a:pt x="4" y="118"/>
                                </a:lnTo>
                                <a:lnTo>
                                  <a:pt x="4" y="119"/>
                                </a:lnTo>
                                <a:lnTo>
                                  <a:pt x="7" y="120"/>
                                </a:lnTo>
                                <a:lnTo>
                                  <a:pt x="9" y="121"/>
                                </a:lnTo>
                                <a:lnTo>
                                  <a:pt x="10" y="121"/>
                                </a:lnTo>
                                <a:lnTo>
                                  <a:pt x="12" y="121"/>
                                </a:lnTo>
                                <a:lnTo>
                                  <a:pt x="13" y="122"/>
                                </a:lnTo>
                                <a:lnTo>
                                  <a:pt x="15" y="122"/>
                                </a:lnTo>
                                <a:lnTo>
                                  <a:pt x="35" y="122"/>
                                </a:lnTo>
                                <a:lnTo>
                                  <a:pt x="97" y="122"/>
                                </a:lnTo>
                                <a:lnTo>
                                  <a:pt x="119" y="122"/>
                                </a:lnTo>
                                <a:lnTo>
                                  <a:pt x="122" y="122"/>
                                </a:lnTo>
                                <a:lnTo>
                                  <a:pt x="124" y="122"/>
                                </a:lnTo>
                                <a:lnTo>
                                  <a:pt x="127" y="121"/>
                                </a:lnTo>
                                <a:lnTo>
                                  <a:pt x="129" y="121"/>
                                </a:lnTo>
                                <a:lnTo>
                                  <a:pt x="130" y="120"/>
                                </a:lnTo>
                                <a:lnTo>
                                  <a:pt x="132" y="119"/>
                                </a:lnTo>
                                <a:lnTo>
                                  <a:pt x="133" y="118"/>
                                </a:lnTo>
                                <a:lnTo>
                                  <a:pt x="134" y="116"/>
                                </a:lnTo>
                                <a:lnTo>
                                  <a:pt x="135" y="115"/>
                                </a:lnTo>
                                <a:lnTo>
                                  <a:pt x="135" y="113"/>
                                </a:lnTo>
                                <a:lnTo>
                                  <a:pt x="135" y="111"/>
                                </a:lnTo>
                                <a:lnTo>
                                  <a:pt x="135" y="109"/>
                                </a:lnTo>
                                <a:lnTo>
                                  <a:pt x="135" y="100"/>
                                </a:lnTo>
                                <a:lnTo>
                                  <a:pt x="135" y="28"/>
                                </a:lnTo>
                                <a:lnTo>
                                  <a:pt x="136" y="8"/>
                                </a:lnTo>
                                <a:lnTo>
                                  <a:pt x="135" y="6"/>
                                </a:lnTo>
                                <a:lnTo>
                                  <a:pt x="135" y="5"/>
                                </a:lnTo>
                                <a:lnTo>
                                  <a:pt x="134" y="4"/>
                                </a:lnTo>
                                <a:lnTo>
                                  <a:pt x="133" y="3"/>
                                </a:lnTo>
                                <a:lnTo>
                                  <a:pt x="132" y="2"/>
                                </a:lnTo>
                                <a:lnTo>
                                  <a:pt x="131" y="2"/>
                                </a:lnTo>
                                <a:lnTo>
                                  <a:pt x="129" y="2"/>
                                </a:lnTo>
                                <a:lnTo>
                                  <a:pt x="128" y="1"/>
                                </a:lnTo>
                                <a:lnTo>
                                  <a:pt x="126" y="1"/>
                                </a:lnTo>
                                <a:lnTo>
                                  <a:pt x="124" y="0"/>
                                </a:lnTo>
                                <a:lnTo>
                                  <a:pt x="120" y="0"/>
                                </a:lnTo>
                                <a:lnTo>
                                  <a:pt x="116" y="0"/>
                                </a:lnTo>
                                <a:lnTo>
                                  <a:pt x="107" y="0"/>
                                </a:lnTo>
                                <a:lnTo>
                                  <a:pt x="92" y="0"/>
                                </a:lnTo>
                                <a:lnTo>
                                  <a:pt x="76" y="0"/>
                                </a:lnTo>
                                <a:lnTo>
                                  <a:pt x="46" y="1"/>
                                </a:lnTo>
                                <a:lnTo>
                                  <a:pt x="20" y="1"/>
                                </a:lnTo>
                                <a:lnTo>
                                  <a:pt x="13" y="1"/>
                                </a:lnTo>
                                <a:lnTo>
                                  <a:pt x="9" y="1"/>
                                </a:lnTo>
                                <a:lnTo>
                                  <a:pt x="7" y="2"/>
                                </a:lnTo>
                                <a:lnTo>
                                  <a:pt x="6" y="2"/>
                                </a:lnTo>
                                <a:lnTo>
                                  <a:pt x="4" y="2"/>
                                </a:lnTo>
                                <a:lnTo>
                                  <a:pt x="3" y="3"/>
                                </a:lnTo>
                                <a:lnTo>
                                  <a:pt x="3" y="4"/>
                                </a:lnTo>
                                <a:lnTo>
                                  <a:pt x="2" y="5"/>
                                </a:lnTo>
                                <a:lnTo>
                                  <a:pt x="1" y="7"/>
                                </a:lnTo>
                                <a:lnTo>
                                  <a:pt x="0" y="10"/>
                                </a:lnTo>
                                <a:lnTo>
                                  <a:pt x="0" y="12"/>
                                </a:lnTo>
                                <a:lnTo>
                                  <a:pt x="0" y="14"/>
                                </a:lnTo>
                                <a:lnTo>
                                  <a:pt x="1" y="19"/>
                                </a:lnTo>
                                <a:lnTo>
                                  <a:pt x="2" y="51"/>
                                </a:lnTo>
                                <a:lnTo>
                                  <a:pt x="3" y="84"/>
                                </a:lnTo>
                                <a:lnTo>
                                  <a:pt x="3" y="100"/>
                                </a:lnTo>
                                <a:lnTo>
                                  <a:pt x="3" y="116"/>
                                </a:lnTo>
                                <a:lnTo>
                                  <a:pt x="4" y="117"/>
                                </a:lnTo>
                                <a:lnTo>
                                  <a:pt x="4" y="119"/>
                                </a:lnTo>
                                <a:lnTo>
                                  <a:pt x="6" y="119"/>
                                </a:lnTo>
                                <a:lnTo>
                                  <a:pt x="6" y="118"/>
                                </a:lnTo>
                                <a:lnTo>
                                  <a:pt x="6" y="117"/>
                                </a:lnTo>
                                <a:lnTo>
                                  <a:pt x="7" y="116"/>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0" name="Freeform 5027"/>
                        <wps:cNvSpPr>
                          <a:spLocks/>
                        </wps:cNvSpPr>
                        <wps:spPr bwMode="auto">
                          <a:xfrm>
                            <a:off x="3067685" y="1125855"/>
                            <a:ext cx="10160" cy="3175"/>
                          </a:xfrm>
                          <a:custGeom>
                            <a:avLst/>
                            <a:gdLst>
                              <a:gd name="T0" fmla="*/ 0 w 16"/>
                              <a:gd name="T1" fmla="*/ 1 h 5"/>
                              <a:gd name="T2" fmla="*/ 0 w 16"/>
                              <a:gd name="T3" fmla="*/ 1 h 5"/>
                              <a:gd name="T4" fmla="*/ 0 w 16"/>
                              <a:gd name="T5" fmla="*/ 2 h 5"/>
                              <a:gd name="T6" fmla="*/ 1 w 16"/>
                              <a:gd name="T7" fmla="*/ 2 h 5"/>
                              <a:gd name="T8" fmla="*/ 1 w 16"/>
                              <a:gd name="T9" fmla="*/ 3 h 5"/>
                              <a:gd name="T10" fmla="*/ 2 w 16"/>
                              <a:gd name="T11" fmla="*/ 4 h 5"/>
                              <a:gd name="T12" fmla="*/ 3 w 16"/>
                              <a:gd name="T13" fmla="*/ 4 h 5"/>
                              <a:gd name="T14" fmla="*/ 4 w 16"/>
                              <a:gd name="T15" fmla="*/ 4 h 5"/>
                              <a:gd name="T16" fmla="*/ 6 w 16"/>
                              <a:gd name="T17" fmla="*/ 5 h 5"/>
                              <a:gd name="T18" fmla="*/ 8 w 16"/>
                              <a:gd name="T19" fmla="*/ 5 h 5"/>
                              <a:gd name="T20" fmla="*/ 11 w 16"/>
                              <a:gd name="T21" fmla="*/ 4 h 5"/>
                              <a:gd name="T22" fmla="*/ 13 w 16"/>
                              <a:gd name="T23" fmla="*/ 4 h 5"/>
                              <a:gd name="T24" fmla="*/ 15 w 16"/>
                              <a:gd name="T25" fmla="*/ 3 h 5"/>
                              <a:gd name="T26" fmla="*/ 16 w 16"/>
                              <a:gd name="T27" fmla="*/ 3 h 5"/>
                              <a:gd name="T28" fmla="*/ 16 w 16"/>
                              <a:gd name="T29" fmla="*/ 2 h 5"/>
                              <a:gd name="T30" fmla="*/ 15 w 16"/>
                              <a:gd name="T31" fmla="*/ 2 h 5"/>
                              <a:gd name="T32" fmla="*/ 15 w 16"/>
                              <a:gd name="T33" fmla="*/ 1 h 5"/>
                              <a:gd name="T34" fmla="*/ 14 w 16"/>
                              <a:gd name="T35" fmla="*/ 1 h 5"/>
                              <a:gd name="T36" fmla="*/ 12 w 16"/>
                              <a:gd name="T37" fmla="*/ 1 h 5"/>
                              <a:gd name="T38" fmla="*/ 11 w 16"/>
                              <a:gd name="T39" fmla="*/ 0 h 5"/>
                              <a:gd name="T40" fmla="*/ 11 w 16"/>
                              <a:gd name="T41" fmla="*/ 0 h 5"/>
                              <a:gd name="T42" fmla="*/ 10 w 16"/>
                              <a:gd name="T43" fmla="*/ 1 h 5"/>
                              <a:gd name="T44" fmla="*/ 10 w 16"/>
                              <a:gd name="T45" fmla="*/ 1 h 5"/>
                              <a:gd name="T46" fmla="*/ 10 w 16"/>
                              <a:gd name="T47" fmla="*/ 1 h 5"/>
                              <a:gd name="T48" fmla="*/ 11 w 16"/>
                              <a:gd name="T49" fmla="*/ 2 h 5"/>
                              <a:gd name="T50" fmla="*/ 11 w 16"/>
                              <a:gd name="T51" fmla="*/ 2 h 5"/>
                              <a:gd name="T52" fmla="*/ 12 w 16"/>
                              <a:gd name="T53" fmla="*/ 2 h 5"/>
                              <a:gd name="T54" fmla="*/ 13 w 16"/>
                              <a:gd name="T55" fmla="*/ 3 h 5"/>
                              <a:gd name="T56" fmla="*/ 14 w 16"/>
                              <a:gd name="T57" fmla="*/ 3 h 5"/>
                              <a:gd name="T58" fmla="*/ 13 w 16"/>
                              <a:gd name="T59" fmla="*/ 1 h 5"/>
                              <a:gd name="T60" fmla="*/ 12 w 16"/>
                              <a:gd name="T61" fmla="*/ 2 h 5"/>
                              <a:gd name="T62" fmla="*/ 11 w 16"/>
                              <a:gd name="T63" fmla="*/ 2 h 5"/>
                              <a:gd name="T64" fmla="*/ 9 w 16"/>
                              <a:gd name="T65" fmla="*/ 2 h 5"/>
                              <a:gd name="T66" fmla="*/ 7 w 16"/>
                              <a:gd name="T67" fmla="*/ 3 h 5"/>
                              <a:gd name="T68" fmla="*/ 6 w 16"/>
                              <a:gd name="T69" fmla="*/ 3 h 5"/>
                              <a:gd name="T70" fmla="*/ 5 w 16"/>
                              <a:gd name="T71" fmla="*/ 3 h 5"/>
                              <a:gd name="T72" fmla="*/ 3 w 16"/>
                              <a:gd name="T73" fmla="*/ 2 h 5"/>
                              <a:gd name="T74" fmla="*/ 3 w 16"/>
                              <a:gd name="T75" fmla="*/ 2 h 5"/>
                              <a:gd name="T76" fmla="*/ 3 w 16"/>
                              <a:gd name="T77" fmla="*/ 2 h 5"/>
                              <a:gd name="T78" fmla="*/ 2 w 16"/>
                              <a:gd name="T79" fmla="*/ 1 h 5"/>
                              <a:gd name="T80" fmla="*/ 1 w 16"/>
                              <a:gd name="T81" fmla="*/ 1 h 5"/>
                              <a:gd name="T82" fmla="*/ 1 w 16"/>
                              <a:gd name="T83" fmla="*/ 1 h 5"/>
                              <a:gd name="T84" fmla="*/ 0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0" y="2"/>
                                </a:lnTo>
                                <a:lnTo>
                                  <a:pt x="1" y="2"/>
                                </a:lnTo>
                                <a:lnTo>
                                  <a:pt x="1" y="3"/>
                                </a:lnTo>
                                <a:lnTo>
                                  <a:pt x="2" y="4"/>
                                </a:lnTo>
                                <a:lnTo>
                                  <a:pt x="3" y="4"/>
                                </a:lnTo>
                                <a:lnTo>
                                  <a:pt x="4" y="4"/>
                                </a:lnTo>
                                <a:lnTo>
                                  <a:pt x="6" y="5"/>
                                </a:lnTo>
                                <a:lnTo>
                                  <a:pt x="8" y="5"/>
                                </a:lnTo>
                                <a:lnTo>
                                  <a:pt x="11" y="4"/>
                                </a:lnTo>
                                <a:lnTo>
                                  <a:pt x="13" y="4"/>
                                </a:lnTo>
                                <a:lnTo>
                                  <a:pt x="15" y="3"/>
                                </a:lnTo>
                                <a:lnTo>
                                  <a:pt x="16" y="3"/>
                                </a:lnTo>
                                <a:lnTo>
                                  <a:pt x="16" y="2"/>
                                </a:lnTo>
                                <a:lnTo>
                                  <a:pt x="15" y="2"/>
                                </a:lnTo>
                                <a:lnTo>
                                  <a:pt x="15" y="1"/>
                                </a:lnTo>
                                <a:lnTo>
                                  <a:pt x="14" y="1"/>
                                </a:lnTo>
                                <a:lnTo>
                                  <a:pt x="12" y="1"/>
                                </a:lnTo>
                                <a:lnTo>
                                  <a:pt x="11" y="0"/>
                                </a:lnTo>
                                <a:lnTo>
                                  <a:pt x="10" y="1"/>
                                </a:lnTo>
                                <a:lnTo>
                                  <a:pt x="11" y="2"/>
                                </a:lnTo>
                                <a:lnTo>
                                  <a:pt x="12" y="2"/>
                                </a:lnTo>
                                <a:lnTo>
                                  <a:pt x="13" y="3"/>
                                </a:lnTo>
                                <a:lnTo>
                                  <a:pt x="14" y="3"/>
                                </a:lnTo>
                                <a:lnTo>
                                  <a:pt x="13" y="1"/>
                                </a:lnTo>
                                <a:lnTo>
                                  <a:pt x="12" y="2"/>
                                </a:lnTo>
                                <a:lnTo>
                                  <a:pt x="11" y="2"/>
                                </a:lnTo>
                                <a:lnTo>
                                  <a:pt x="9" y="2"/>
                                </a:lnTo>
                                <a:lnTo>
                                  <a:pt x="7" y="3"/>
                                </a:lnTo>
                                <a:lnTo>
                                  <a:pt x="6" y="3"/>
                                </a:lnTo>
                                <a:lnTo>
                                  <a:pt x="5" y="3"/>
                                </a:lnTo>
                                <a:lnTo>
                                  <a:pt x="3" y="2"/>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5028"/>
                        <wps:cNvSpPr>
                          <a:spLocks/>
                        </wps:cNvSpPr>
                        <wps:spPr bwMode="auto">
                          <a:xfrm>
                            <a:off x="3059430" y="935355"/>
                            <a:ext cx="23495" cy="3175"/>
                          </a:xfrm>
                          <a:custGeom>
                            <a:avLst/>
                            <a:gdLst>
                              <a:gd name="T0" fmla="*/ 37 w 37"/>
                              <a:gd name="T1" fmla="*/ 2 h 5"/>
                              <a:gd name="T2" fmla="*/ 37 w 37"/>
                              <a:gd name="T3" fmla="*/ 2 h 5"/>
                              <a:gd name="T4" fmla="*/ 17 w 37"/>
                              <a:gd name="T5" fmla="*/ 2 h 5"/>
                              <a:gd name="T6" fmla="*/ 5 w 37"/>
                              <a:gd name="T7" fmla="*/ 2 h 5"/>
                              <a:gd name="T8" fmla="*/ 2 w 37"/>
                              <a:gd name="T9" fmla="*/ 2 h 5"/>
                              <a:gd name="T10" fmla="*/ 0 w 37"/>
                              <a:gd name="T11" fmla="*/ 2 h 5"/>
                              <a:gd name="T12" fmla="*/ 0 w 37"/>
                              <a:gd name="T13" fmla="*/ 4 h 5"/>
                              <a:gd name="T14" fmla="*/ 1 w 37"/>
                              <a:gd name="T15" fmla="*/ 3 h 5"/>
                              <a:gd name="T16" fmla="*/ 1 w 37"/>
                              <a:gd name="T17" fmla="*/ 3 h 5"/>
                              <a:gd name="T18" fmla="*/ 1 w 37"/>
                              <a:gd name="T19" fmla="*/ 3 h 5"/>
                              <a:gd name="T20" fmla="*/ 1 w 37"/>
                              <a:gd name="T21" fmla="*/ 2 h 5"/>
                              <a:gd name="T22" fmla="*/ 1 w 37"/>
                              <a:gd name="T23" fmla="*/ 1 h 5"/>
                              <a:gd name="T24" fmla="*/ 1 w 37"/>
                              <a:gd name="T25" fmla="*/ 0 h 5"/>
                              <a:gd name="T26" fmla="*/ 1 w 37"/>
                              <a:gd name="T27" fmla="*/ 1 h 5"/>
                              <a:gd name="T28" fmla="*/ 0 w 37"/>
                              <a:gd name="T29" fmla="*/ 1 h 5"/>
                              <a:gd name="T30" fmla="*/ 0 w 37"/>
                              <a:gd name="T31" fmla="*/ 2 h 5"/>
                              <a:gd name="T32" fmla="*/ 0 w 37"/>
                              <a:gd name="T33" fmla="*/ 3 h 5"/>
                              <a:gd name="T34" fmla="*/ 0 w 37"/>
                              <a:gd name="T35" fmla="*/ 4 h 5"/>
                              <a:gd name="T36" fmla="*/ 0 w 37"/>
                              <a:gd name="T37" fmla="*/ 4 h 5"/>
                              <a:gd name="T38" fmla="*/ 0 w 37"/>
                              <a:gd name="T39" fmla="*/ 5 h 5"/>
                              <a:gd name="T40" fmla="*/ 9 w 37"/>
                              <a:gd name="T41" fmla="*/ 5 h 5"/>
                              <a:gd name="T42" fmla="*/ 19 w 37"/>
                              <a:gd name="T43" fmla="*/ 5 h 5"/>
                              <a:gd name="T44" fmla="*/ 37 w 37"/>
                              <a:gd name="T45" fmla="*/ 5 h 5"/>
                              <a:gd name="T46" fmla="*/ 37 w 37"/>
                              <a:gd name="T47" fmla="*/ 4 h 5"/>
                              <a:gd name="T48" fmla="*/ 37 w 37"/>
                              <a:gd name="T49" fmla="*/ 3 h 5"/>
                              <a:gd name="T50" fmla="*/ 37 w 37"/>
                              <a:gd name="T51" fmla="*/ 2 h 5"/>
                              <a:gd name="T52" fmla="*/ 37 w 37"/>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5">
                                <a:moveTo>
                                  <a:pt x="37" y="2"/>
                                </a:moveTo>
                                <a:lnTo>
                                  <a:pt x="37" y="2"/>
                                </a:lnTo>
                                <a:lnTo>
                                  <a:pt x="17" y="2"/>
                                </a:lnTo>
                                <a:lnTo>
                                  <a:pt x="5" y="2"/>
                                </a:lnTo>
                                <a:lnTo>
                                  <a:pt x="2" y="2"/>
                                </a:lnTo>
                                <a:lnTo>
                                  <a:pt x="0" y="2"/>
                                </a:lnTo>
                                <a:lnTo>
                                  <a:pt x="0" y="4"/>
                                </a:lnTo>
                                <a:lnTo>
                                  <a:pt x="1" y="3"/>
                                </a:lnTo>
                                <a:lnTo>
                                  <a:pt x="1" y="2"/>
                                </a:lnTo>
                                <a:lnTo>
                                  <a:pt x="1" y="1"/>
                                </a:lnTo>
                                <a:lnTo>
                                  <a:pt x="1" y="0"/>
                                </a:lnTo>
                                <a:lnTo>
                                  <a:pt x="1" y="1"/>
                                </a:lnTo>
                                <a:lnTo>
                                  <a:pt x="0" y="1"/>
                                </a:lnTo>
                                <a:lnTo>
                                  <a:pt x="0" y="2"/>
                                </a:lnTo>
                                <a:lnTo>
                                  <a:pt x="0" y="3"/>
                                </a:lnTo>
                                <a:lnTo>
                                  <a:pt x="0" y="4"/>
                                </a:lnTo>
                                <a:lnTo>
                                  <a:pt x="0" y="5"/>
                                </a:lnTo>
                                <a:lnTo>
                                  <a:pt x="9" y="5"/>
                                </a:lnTo>
                                <a:lnTo>
                                  <a:pt x="19" y="5"/>
                                </a:lnTo>
                                <a:lnTo>
                                  <a:pt x="37" y="5"/>
                                </a:lnTo>
                                <a:lnTo>
                                  <a:pt x="37" y="4"/>
                                </a:lnTo>
                                <a:lnTo>
                                  <a:pt x="37" y="3"/>
                                </a:lnTo>
                                <a:lnTo>
                                  <a:pt x="3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2" name="Freeform 5029"/>
                        <wps:cNvSpPr>
                          <a:spLocks/>
                        </wps:cNvSpPr>
                        <wps:spPr bwMode="auto">
                          <a:xfrm>
                            <a:off x="3053715" y="1035685"/>
                            <a:ext cx="34925" cy="24130"/>
                          </a:xfrm>
                          <a:custGeom>
                            <a:avLst/>
                            <a:gdLst>
                              <a:gd name="T0" fmla="*/ 55 w 55"/>
                              <a:gd name="T1" fmla="*/ 19 h 38"/>
                              <a:gd name="T2" fmla="*/ 55 w 55"/>
                              <a:gd name="T3" fmla="*/ 23 h 38"/>
                              <a:gd name="T4" fmla="*/ 53 w 55"/>
                              <a:gd name="T5" fmla="*/ 26 h 38"/>
                              <a:gd name="T6" fmla="*/ 51 w 55"/>
                              <a:gd name="T7" fmla="*/ 30 h 38"/>
                              <a:gd name="T8" fmla="*/ 47 w 55"/>
                              <a:gd name="T9" fmla="*/ 32 h 38"/>
                              <a:gd name="T10" fmla="*/ 43 w 55"/>
                              <a:gd name="T11" fmla="*/ 35 h 38"/>
                              <a:gd name="T12" fmla="*/ 38 w 55"/>
                              <a:gd name="T13" fmla="*/ 36 h 38"/>
                              <a:gd name="T14" fmla="*/ 33 w 55"/>
                              <a:gd name="T15" fmla="*/ 38 h 38"/>
                              <a:gd name="T16" fmla="*/ 28 w 55"/>
                              <a:gd name="T17" fmla="*/ 38 h 38"/>
                              <a:gd name="T18" fmla="*/ 22 w 55"/>
                              <a:gd name="T19" fmla="*/ 38 h 38"/>
                              <a:gd name="T20" fmla="*/ 17 w 55"/>
                              <a:gd name="T21" fmla="*/ 36 h 38"/>
                              <a:gd name="T22" fmla="*/ 12 w 55"/>
                              <a:gd name="T23" fmla="*/ 35 h 38"/>
                              <a:gd name="T24" fmla="*/ 8 w 55"/>
                              <a:gd name="T25" fmla="*/ 32 h 38"/>
                              <a:gd name="T26" fmla="*/ 5 w 55"/>
                              <a:gd name="T27" fmla="*/ 30 h 38"/>
                              <a:gd name="T28" fmla="*/ 2 w 55"/>
                              <a:gd name="T29" fmla="*/ 26 h 38"/>
                              <a:gd name="T30" fmla="*/ 0 w 55"/>
                              <a:gd name="T31" fmla="*/ 23 h 38"/>
                              <a:gd name="T32" fmla="*/ 0 w 55"/>
                              <a:gd name="T33" fmla="*/ 19 h 38"/>
                              <a:gd name="T34" fmla="*/ 0 w 55"/>
                              <a:gd name="T35" fmla="*/ 15 h 38"/>
                              <a:gd name="T36" fmla="*/ 2 w 55"/>
                              <a:gd name="T37" fmla="*/ 12 h 38"/>
                              <a:gd name="T38" fmla="*/ 5 w 55"/>
                              <a:gd name="T39" fmla="*/ 8 h 38"/>
                              <a:gd name="T40" fmla="*/ 8 w 55"/>
                              <a:gd name="T41" fmla="*/ 6 h 38"/>
                              <a:gd name="T42" fmla="*/ 12 w 55"/>
                              <a:gd name="T43" fmla="*/ 3 h 38"/>
                              <a:gd name="T44" fmla="*/ 17 w 55"/>
                              <a:gd name="T45" fmla="*/ 2 h 38"/>
                              <a:gd name="T46" fmla="*/ 22 w 55"/>
                              <a:gd name="T47" fmla="*/ 0 h 38"/>
                              <a:gd name="T48" fmla="*/ 28 w 55"/>
                              <a:gd name="T49" fmla="*/ 0 h 38"/>
                              <a:gd name="T50" fmla="*/ 33 w 55"/>
                              <a:gd name="T51" fmla="*/ 0 h 38"/>
                              <a:gd name="T52" fmla="*/ 38 w 55"/>
                              <a:gd name="T53" fmla="*/ 2 h 38"/>
                              <a:gd name="T54" fmla="*/ 43 w 55"/>
                              <a:gd name="T55" fmla="*/ 3 h 38"/>
                              <a:gd name="T56" fmla="*/ 47 w 55"/>
                              <a:gd name="T57" fmla="*/ 6 h 38"/>
                              <a:gd name="T58" fmla="*/ 51 w 55"/>
                              <a:gd name="T59" fmla="*/ 8 h 38"/>
                              <a:gd name="T60" fmla="*/ 53 w 55"/>
                              <a:gd name="T61" fmla="*/ 12 h 38"/>
                              <a:gd name="T62" fmla="*/ 55 w 55"/>
                              <a:gd name="T63" fmla="*/ 15 h 38"/>
                              <a:gd name="T64" fmla="*/ 55 w 55"/>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38">
                                <a:moveTo>
                                  <a:pt x="55" y="19"/>
                                </a:moveTo>
                                <a:lnTo>
                                  <a:pt x="55" y="19"/>
                                </a:lnTo>
                                <a:lnTo>
                                  <a:pt x="55" y="21"/>
                                </a:lnTo>
                                <a:lnTo>
                                  <a:pt x="55" y="23"/>
                                </a:lnTo>
                                <a:lnTo>
                                  <a:pt x="54" y="24"/>
                                </a:lnTo>
                                <a:lnTo>
                                  <a:pt x="53" y="26"/>
                                </a:lnTo>
                                <a:lnTo>
                                  <a:pt x="52" y="28"/>
                                </a:lnTo>
                                <a:lnTo>
                                  <a:pt x="51" y="30"/>
                                </a:lnTo>
                                <a:lnTo>
                                  <a:pt x="49" y="31"/>
                                </a:lnTo>
                                <a:lnTo>
                                  <a:pt x="47" y="32"/>
                                </a:lnTo>
                                <a:lnTo>
                                  <a:pt x="45" y="34"/>
                                </a:lnTo>
                                <a:lnTo>
                                  <a:pt x="43" y="35"/>
                                </a:lnTo>
                                <a:lnTo>
                                  <a:pt x="41" y="35"/>
                                </a:lnTo>
                                <a:lnTo>
                                  <a:pt x="38" y="36"/>
                                </a:lnTo>
                                <a:lnTo>
                                  <a:pt x="36" y="37"/>
                                </a:lnTo>
                                <a:lnTo>
                                  <a:pt x="33" y="38"/>
                                </a:lnTo>
                                <a:lnTo>
                                  <a:pt x="30" y="38"/>
                                </a:lnTo>
                                <a:lnTo>
                                  <a:pt x="28" y="38"/>
                                </a:lnTo>
                                <a:lnTo>
                                  <a:pt x="25" y="38"/>
                                </a:lnTo>
                                <a:lnTo>
                                  <a:pt x="22" y="38"/>
                                </a:lnTo>
                                <a:lnTo>
                                  <a:pt x="20" y="37"/>
                                </a:lnTo>
                                <a:lnTo>
                                  <a:pt x="17" y="36"/>
                                </a:lnTo>
                                <a:lnTo>
                                  <a:pt x="14" y="35"/>
                                </a:lnTo>
                                <a:lnTo>
                                  <a:pt x="12" y="35"/>
                                </a:lnTo>
                                <a:lnTo>
                                  <a:pt x="10" y="34"/>
                                </a:lnTo>
                                <a:lnTo>
                                  <a:pt x="8" y="32"/>
                                </a:lnTo>
                                <a:lnTo>
                                  <a:pt x="6" y="31"/>
                                </a:lnTo>
                                <a:lnTo>
                                  <a:pt x="5" y="30"/>
                                </a:lnTo>
                                <a:lnTo>
                                  <a:pt x="3" y="28"/>
                                </a:lnTo>
                                <a:lnTo>
                                  <a:pt x="2" y="26"/>
                                </a:lnTo>
                                <a:lnTo>
                                  <a:pt x="1" y="24"/>
                                </a:lnTo>
                                <a:lnTo>
                                  <a:pt x="0" y="23"/>
                                </a:lnTo>
                                <a:lnTo>
                                  <a:pt x="0" y="21"/>
                                </a:lnTo>
                                <a:lnTo>
                                  <a:pt x="0" y="19"/>
                                </a:lnTo>
                                <a:lnTo>
                                  <a:pt x="0" y="17"/>
                                </a:lnTo>
                                <a:lnTo>
                                  <a:pt x="0" y="15"/>
                                </a:lnTo>
                                <a:lnTo>
                                  <a:pt x="1" y="14"/>
                                </a:lnTo>
                                <a:lnTo>
                                  <a:pt x="2" y="12"/>
                                </a:lnTo>
                                <a:lnTo>
                                  <a:pt x="3" y="10"/>
                                </a:lnTo>
                                <a:lnTo>
                                  <a:pt x="5" y="8"/>
                                </a:lnTo>
                                <a:lnTo>
                                  <a:pt x="6" y="7"/>
                                </a:lnTo>
                                <a:lnTo>
                                  <a:pt x="8" y="6"/>
                                </a:lnTo>
                                <a:lnTo>
                                  <a:pt x="10" y="4"/>
                                </a:lnTo>
                                <a:lnTo>
                                  <a:pt x="12" y="3"/>
                                </a:lnTo>
                                <a:lnTo>
                                  <a:pt x="14" y="2"/>
                                </a:lnTo>
                                <a:lnTo>
                                  <a:pt x="17" y="2"/>
                                </a:lnTo>
                                <a:lnTo>
                                  <a:pt x="20" y="1"/>
                                </a:lnTo>
                                <a:lnTo>
                                  <a:pt x="22" y="0"/>
                                </a:lnTo>
                                <a:lnTo>
                                  <a:pt x="25" y="0"/>
                                </a:lnTo>
                                <a:lnTo>
                                  <a:pt x="28" y="0"/>
                                </a:lnTo>
                                <a:lnTo>
                                  <a:pt x="30" y="0"/>
                                </a:lnTo>
                                <a:lnTo>
                                  <a:pt x="33" y="0"/>
                                </a:lnTo>
                                <a:lnTo>
                                  <a:pt x="36" y="1"/>
                                </a:lnTo>
                                <a:lnTo>
                                  <a:pt x="38" y="2"/>
                                </a:lnTo>
                                <a:lnTo>
                                  <a:pt x="41" y="2"/>
                                </a:lnTo>
                                <a:lnTo>
                                  <a:pt x="43" y="3"/>
                                </a:lnTo>
                                <a:lnTo>
                                  <a:pt x="45" y="4"/>
                                </a:lnTo>
                                <a:lnTo>
                                  <a:pt x="47" y="6"/>
                                </a:lnTo>
                                <a:lnTo>
                                  <a:pt x="49" y="7"/>
                                </a:lnTo>
                                <a:lnTo>
                                  <a:pt x="51" y="8"/>
                                </a:lnTo>
                                <a:lnTo>
                                  <a:pt x="52" y="10"/>
                                </a:lnTo>
                                <a:lnTo>
                                  <a:pt x="53" y="12"/>
                                </a:lnTo>
                                <a:lnTo>
                                  <a:pt x="54" y="14"/>
                                </a:lnTo>
                                <a:lnTo>
                                  <a:pt x="55" y="15"/>
                                </a:lnTo>
                                <a:lnTo>
                                  <a:pt x="55" y="17"/>
                                </a:lnTo>
                                <a:lnTo>
                                  <a:pt x="55"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3" name="Freeform 5030"/>
                        <wps:cNvSpPr>
                          <a:spLocks/>
                        </wps:cNvSpPr>
                        <wps:spPr bwMode="auto">
                          <a:xfrm>
                            <a:off x="3053715" y="1034415"/>
                            <a:ext cx="34925" cy="26670"/>
                          </a:xfrm>
                          <a:custGeom>
                            <a:avLst/>
                            <a:gdLst>
                              <a:gd name="T0" fmla="*/ 54 w 55"/>
                              <a:gd name="T1" fmla="*/ 22 h 42"/>
                              <a:gd name="T2" fmla="*/ 53 w 55"/>
                              <a:gd name="T3" fmla="*/ 27 h 42"/>
                              <a:gd name="T4" fmla="*/ 49 w 55"/>
                              <a:gd name="T5" fmla="*/ 31 h 42"/>
                              <a:gd name="T6" fmla="*/ 43 w 55"/>
                              <a:gd name="T7" fmla="*/ 34 h 42"/>
                              <a:gd name="T8" fmla="*/ 37 w 55"/>
                              <a:gd name="T9" fmla="*/ 36 h 42"/>
                              <a:gd name="T10" fmla="*/ 29 w 55"/>
                              <a:gd name="T11" fmla="*/ 37 h 42"/>
                              <a:gd name="T12" fmla="*/ 22 w 55"/>
                              <a:gd name="T13" fmla="*/ 37 h 42"/>
                              <a:gd name="T14" fmla="*/ 15 w 55"/>
                              <a:gd name="T15" fmla="*/ 35 h 42"/>
                              <a:gd name="T16" fmla="*/ 9 w 55"/>
                              <a:gd name="T17" fmla="*/ 32 h 42"/>
                              <a:gd name="T18" fmla="*/ 4 w 55"/>
                              <a:gd name="T19" fmla="*/ 28 h 42"/>
                              <a:gd name="T20" fmla="*/ 1 w 55"/>
                              <a:gd name="T21" fmla="*/ 24 h 42"/>
                              <a:gd name="T22" fmla="*/ 1 w 55"/>
                              <a:gd name="T23" fmla="*/ 19 h 42"/>
                              <a:gd name="T24" fmla="*/ 4 w 55"/>
                              <a:gd name="T25" fmla="*/ 13 h 42"/>
                              <a:gd name="T26" fmla="*/ 10 w 55"/>
                              <a:gd name="T27" fmla="*/ 9 h 42"/>
                              <a:gd name="T28" fmla="*/ 16 w 55"/>
                              <a:gd name="T29" fmla="*/ 6 h 42"/>
                              <a:gd name="T30" fmla="*/ 23 w 55"/>
                              <a:gd name="T31" fmla="*/ 5 h 42"/>
                              <a:gd name="T32" fmla="*/ 33 w 55"/>
                              <a:gd name="T33" fmla="*/ 5 h 42"/>
                              <a:gd name="T34" fmla="*/ 40 w 55"/>
                              <a:gd name="T35" fmla="*/ 7 h 42"/>
                              <a:gd name="T36" fmla="*/ 46 w 55"/>
                              <a:gd name="T37" fmla="*/ 10 h 42"/>
                              <a:gd name="T38" fmla="*/ 51 w 55"/>
                              <a:gd name="T39" fmla="*/ 13 h 42"/>
                              <a:gd name="T40" fmla="*/ 54 w 55"/>
                              <a:gd name="T41" fmla="*/ 18 h 42"/>
                              <a:gd name="T42" fmla="*/ 55 w 55"/>
                              <a:gd name="T43" fmla="*/ 23 h 42"/>
                              <a:gd name="T44" fmla="*/ 55 w 55"/>
                              <a:gd name="T45" fmla="*/ 18 h 42"/>
                              <a:gd name="T46" fmla="*/ 54 w 55"/>
                              <a:gd name="T47" fmla="*/ 13 h 42"/>
                              <a:gd name="T48" fmla="*/ 50 w 55"/>
                              <a:gd name="T49" fmla="*/ 8 h 42"/>
                              <a:gd name="T50" fmla="*/ 44 w 55"/>
                              <a:gd name="T51" fmla="*/ 4 h 42"/>
                              <a:gd name="T52" fmla="*/ 37 w 55"/>
                              <a:gd name="T53" fmla="*/ 1 h 42"/>
                              <a:gd name="T54" fmla="*/ 28 w 55"/>
                              <a:gd name="T55" fmla="*/ 0 h 42"/>
                              <a:gd name="T56" fmla="*/ 18 w 55"/>
                              <a:gd name="T57" fmla="*/ 1 h 42"/>
                              <a:gd name="T58" fmla="*/ 11 w 55"/>
                              <a:gd name="T59" fmla="*/ 4 h 42"/>
                              <a:gd name="T60" fmla="*/ 5 w 55"/>
                              <a:gd name="T61" fmla="*/ 8 h 42"/>
                              <a:gd name="T62" fmla="*/ 2 w 55"/>
                              <a:gd name="T63" fmla="*/ 13 h 42"/>
                              <a:gd name="T64" fmla="*/ 0 w 55"/>
                              <a:gd name="T65" fmla="*/ 19 h 42"/>
                              <a:gd name="T66" fmla="*/ 0 w 55"/>
                              <a:gd name="T67" fmla="*/ 25 h 42"/>
                              <a:gd name="T68" fmla="*/ 3 w 55"/>
                              <a:gd name="T69" fmla="*/ 30 h 42"/>
                              <a:gd name="T70" fmla="*/ 7 w 55"/>
                              <a:gd name="T71" fmla="*/ 35 h 42"/>
                              <a:gd name="T72" fmla="*/ 12 w 55"/>
                              <a:gd name="T73" fmla="*/ 39 h 42"/>
                              <a:gd name="T74" fmla="*/ 20 w 55"/>
                              <a:gd name="T75" fmla="*/ 41 h 42"/>
                              <a:gd name="T76" fmla="*/ 29 w 55"/>
                              <a:gd name="T77" fmla="*/ 42 h 42"/>
                              <a:gd name="T78" fmla="*/ 38 w 55"/>
                              <a:gd name="T79" fmla="*/ 41 h 42"/>
                              <a:gd name="T80" fmla="*/ 45 w 55"/>
                              <a:gd name="T81" fmla="*/ 37 h 42"/>
                              <a:gd name="T82" fmla="*/ 51 w 55"/>
                              <a:gd name="T83" fmla="*/ 33 h 42"/>
                              <a:gd name="T84" fmla="*/ 54 w 55"/>
                              <a:gd name="T85" fmla="*/ 28 h 42"/>
                              <a:gd name="T86" fmla="*/ 55 w 55"/>
                              <a:gd name="T87" fmla="*/ 22 h 42"/>
                              <a:gd name="T88" fmla="*/ 55 w 55"/>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 h="42">
                                <a:moveTo>
                                  <a:pt x="55" y="20"/>
                                </a:moveTo>
                                <a:lnTo>
                                  <a:pt x="55" y="20"/>
                                </a:lnTo>
                                <a:lnTo>
                                  <a:pt x="54" y="22"/>
                                </a:lnTo>
                                <a:lnTo>
                                  <a:pt x="54" y="24"/>
                                </a:lnTo>
                                <a:lnTo>
                                  <a:pt x="54" y="25"/>
                                </a:lnTo>
                                <a:lnTo>
                                  <a:pt x="53" y="27"/>
                                </a:lnTo>
                                <a:lnTo>
                                  <a:pt x="52" y="28"/>
                                </a:lnTo>
                                <a:lnTo>
                                  <a:pt x="50" y="29"/>
                                </a:lnTo>
                                <a:lnTo>
                                  <a:pt x="49" y="31"/>
                                </a:lnTo>
                                <a:lnTo>
                                  <a:pt x="47" y="32"/>
                                </a:lnTo>
                                <a:lnTo>
                                  <a:pt x="45" y="33"/>
                                </a:lnTo>
                                <a:lnTo>
                                  <a:pt x="43" y="34"/>
                                </a:lnTo>
                                <a:lnTo>
                                  <a:pt x="41" y="35"/>
                                </a:lnTo>
                                <a:lnTo>
                                  <a:pt x="39" y="36"/>
                                </a:lnTo>
                                <a:lnTo>
                                  <a:pt x="37" y="36"/>
                                </a:lnTo>
                                <a:lnTo>
                                  <a:pt x="34" y="37"/>
                                </a:lnTo>
                                <a:lnTo>
                                  <a:pt x="32" y="37"/>
                                </a:lnTo>
                                <a:lnTo>
                                  <a:pt x="29" y="37"/>
                                </a:lnTo>
                                <a:lnTo>
                                  <a:pt x="27" y="37"/>
                                </a:lnTo>
                                <a:lnTo>
                                  <a:pt x="24" y="37"/>
                                </a:lnTo>
                                <a:lnTo>
                                  <a:pt x="22" y="37"/>
                                </a:lnTo>
                                <a:lnTo>
                                  <a:pt x="19" y="37"/>
                                </a:lnTo>
                                <a:lnTo>
                                  <a:pt x="17" y="36"/>
                                </a:lnTo>
                                <a:lnTo>
                                  <a:pt x="15" y="35"/>
                                </a:lnTo>
                                <a:lnTo>
                                  <a:pt x="13" y="34"/>
                                </a:lnTo>
                                <a:lnTo>
                                  <a:pt x="11" y="33"/>
                                </a:lnTo>
                                <a:lnTo>
                                  <a:pt x="9" y="32"/>
                                </a:lnTo>
                                <a:lnTo>
                                  <a:pt x="8" y="31"/>
                                </a:lnTo>
                                <a:lnTo>
                                  <a:pt x="6" y="30"/>
                                </a:lnTo>
                                <a:lnTo>
                                  <a:pt x="4" y="28"/>
                                </a:lnTo>
                                <a:lnTo>
                                  <a:pt x="3" y="27"/>
                                </a:lnTo>
                                <a:lnTo>
                                  <a:pt x="2" y="25"/>
                                </a:lnTo>
                                <a:lnTo>
                                  <a:pt x="1" y="24"/>
                                </a:lnTo>
                                <a:lnTo>
                                  <a:pt x="1" y="22"/>
                                </a:lnTo>
                                <a:lnTo>
                                  <a:pt x="0" y="21"/>
                                </a:lnTo>
                                <a:lnTo>
                                  <a:pt x="1" y="19"/>
                                </a:lnTo>
                                <a:lnTo>
                                  <a:pt x="2" y="17"/>
                                </a:lnTo>
                                <a:lnTo>
                                  <a:pt x="3" y="15"/>
                                </a:lnTo>
                                <a:lnTo>
                                  <a:pt x="4" y="13"/>
                                </a:lnTo>
                                <a:lnTo>
                                  <a:pt x="6" y="12"/>
                                </a:lnTo>
                                <a:lnTo>
                                  <a:pt x="8" y="10"/>
                                </a:lnTo>
                                <a:lnTo>
                                  <a:pt x="10" y="9"/>
                                </a:lnTo>
                                <a:lnTo>
                                  <a:pt x="12" y="8"/>
                                </a:lnTo>
                                <a:lnTo>
                                  <a:pt x="14" y="7"/>
                                </a:lnTo>
                                <a:lnTo>
                                  <a:pt x="16" y="6"/>
                                </a:lnTo>
                                <a:lnTo>
                                  <a:pt x="18" y="6"/>
                                </a:lnTo>
                                <a:lnTo>
                                  <a:pt x="21" y="5"/>
                                </a:lnTo>
                                <a:lnTo>
                                  <a:pt x="23" y="5"/>
                                </a:lnTo>
                                <a:lnTo>
                                  <a:pt x="28" y="5"/>
                                </a:lnTo>
                                <a:lnTo>
                                  <a:pt x="30" y="5"/>
                                </a:lnTo>
                                <a:lnTo>
                                  <a:pt x="33" y="5"/>
                                </a:lnTo>
                                <a:lnTo>
                                  <a:pt x="35" y="5"/>
                                </a:lnTo>
                                <a:lnTo>
                                  <a:pt x="38" y="6"/>
                                </a:lnTo>
                                <a:lnTo>
                                  <a:pt x="40" y="7"/>
                                </a:lnTo>
                                <a:lnTo>
                                  <a:pt x="42" y="8"/>
                                </a:lnTo>
                                <a:lnTo>
                                  <a:pt x="45" y="9"/>
                                </a:lnTo>
                                <a:lnTo>
                                  <a:pt x="46" y="10"/>
                                </a:lnTo>
                                <a:lnTo>
                                  <a:pt x="48" y="11"/>
                                </a:lnTo>
                                <a:lnTo>
                                  <a:pt x="50" y="12"/>
                                </a:lnTo>
                                <a:lnTo>
                                  <a:pt x="51" y="13"/>
                                </a:lnTo>
                                <a:lnTo>
                                  <a:pt x="52" y="15"/>
                                </a:lnTo>
                                <a:lnTo>
                                  <a:pt x="53" y="17"/>
                                </a:lnTo>
                                <a:lnTo>
                                  <a:pt x="54" y="18"/>
                                </a:lnTo>
                                <a:lnTo>
                                  <a:pt x="54" y="20"/>
                                </a:lnTo>
                                <a:lnTo>
                                  <a:pt x="55" y="22"/>
                                </a:lnTo>
                                <a:lnTo>
                                  <a:pt x="55" y="23"/>
                                </a:lnTo>
                                <a:lnTo>
                                  <a:pt x="55" y="20"/>
                                </a:lnTo>
                                <a:lnTo>
                                  <a:pt x="55" y="18"/>
                                </a:lnTo>
                                <a:lnTo>
                                  <a:pt x="55" y="16"/>
                                </a:lnTo>
                                <a:lnTo>
                                  <a:pt x="54" y="14"/>
                                </a:lnTo>
                                <a:lnTo>
                                  <a:pt x="54" y="13"/>
                                </a:lnTo>
                                <a:lnTo>
                                  <a:pt x="52" y="11"/>
                                </a:lnTo>
                                <a:lnTo>
                                  <a:pt x="51" y="9"/>
                                </a:lnTo>
                                <a:lnTo>
                                  <a:pt x="50" y="8"/>
                                </a:lnTo>
                                <a:lnTo>
                                  <a:pt x="48" y="6"/>
                                </a:lnTo>
                                <a:lnTo>
                                  <a:pt x="46" y="5"/>
                                </a:lnTo>
                                <a:lnTo>
                                  <a:pt x="44" y="4"/>
                                </a:lnTo>
                                <a:lnTo>
                                  <a:pt x="42" y="3"/>
                                </a:lnTo>
                                <a:lnTo>
                                  <a:pt x="39" y="2"/>
                                </a:lnTo>
                                <a:lnTo>
                                  <a:pt x="37" y="1"/>
                                </a:lnTo>
                                <a:lnTo>
                                  <a:pt x="34" y="1"/>
                                </a:lnTo>
                                <a:lnTo>
                                  <a:pt x="31" y="0"/>
                                </a:lnTo>
                                <a:lnTo>
                                  <a:pt x="28" y="0"/>
                                </a:lnTo>
                                <a:lnTo>
                                  <a:pt x="25" y="0"/>
                                </a:lnTo>
                                <a:lnTo>
                                  <a:pt x="21" y="0"/>
                                </a:lnTo>
                                <a:lnTo>
                                  <a:pt x="18" y="1"/>
                                </a:lnTo>
                                <a:lnTo>
                                  <a:pt x="16" y="1"/>
                                </a:lnTo>
                                <a:lnTo>
                                  <a:pt x="13" y="2"/>
                                </a:lnTo>
                                <a:lnTo>
                                  <a:pt x="11" y="4"/>
                                </a:lnTo>
                                <a:lnTo>
                                  <a:pt x="9" y="5"/>
                                </a:lnTo>
                                <a:lnTo>
                                  <a:pt x="7" y="6"/>
                                </a:lnTo>
                                <a:lnTo>
                                  <a:pt x="5" y="8"/>
                                </a:lnTo>
                                <a:lnTo>
                                  <a:pt x="4" y="10"/>
                                </a:lnTo>
                                <a:lnTo>
                                  <a:pt x="3" y="11"/>
                                </a:lnTo>
                                <a:lnTo>
                                  <a:pt x="2" y="13"/>
                                </a:lnTo>
                                <a:lnTo>
                                  <a:pt x="1" y="15"/>
                                </a:lnTo>
                                <a:lnTo>
                                  <a:pt x="0" y="17"/>
                                </a:lnTo>
                                <a:lnTo>
                                  <a:pt x="0" y="19"/>
                                </a:lnTo>
                                <a:lnTo>
                                  <a:pt x="0" y="21"/>
                                </a:lnTo>
                                <a:lnTo>
                                  <a:pt x="0" y="23"/>
                                </a:lnTo>
                                <a:lnTo>
                                  <a:pt x="0" y="25"/>
                                </a:lnTo>
                                <a:lnTo>
                                  <a:pt x="1" y="27"/>
                                </a:lnTo>
                                <a:lnTo>
                                  <a:pt x="1" y="29"/>
                                </a:lnTo>
                                <a:lnTo>
                                  <a:pt x="3" y="30"/>
                                </a:lnTo>
                                <a:lnTo>
                                  <a:pt x="4" y="32"/>
                                </a:lnTo>
                                <a:lnTo>
                                  <a:pt x="5" y="33"/>
                                </a:lnTo>
                                <a:lnTo>
                                  <a:pt x="7" y="35"/>
                                </a:lnTo>
                                <a:lnTo>
                                  <a:pt x="8" y="37"/>
                                </a:lnTo>
                                <a:lnTo>
                                  <a:pt x="10" y="38"/>
                                </a:lnTo>
                                <a:lnTo>
                                  <a:pt x="12" y="39"/>
                                </a:lnTo>
                                <a:lnTo>
                                  <a:pt x="15" y="40"/>
                                </a:lnTo>
                                <a:lnTo>
                                  <a:pt x="17" y="40"/>
                                </a:lnTo>
                                <a:lnTo>
                                  <a:pt x="20" y="41"/>
                                </a:lnTo>
                                <a:lnTo>
                                  <a:pt x="23" y="42"/>
                                </a:lnTo>
                                <a:lnTo>
                                  <a:pt x="26" y="42"/>
                                </a:lnTo>
                                <a:lnTo>
                                  <a:pt x="29" y="42"/>
                                </a:lnTo>
                                <a:lnTo>
                                  <a:pt x="32" y="42"/>
                                </a:lnTo>
                                <a:lnTo>
                                  <a:pt x="35" y="41"/>
                                </a:lnTo>
                                <a:lnTo>
                                  <a:pt x="38" y="41"/>
                                </a:lnTo>
                                <a:lnTo>
                                  <a:pt x="41" y="40"/>
                                </a:lnTo>
                                <a:lnTo>
                                  <a:pt x="43" y="39"/>
                                </a:lnTo>
                                <a:lnTo>
                                  <a:pt x="45" y="37"/>
                                </a:lnTo>
                                <a:lnTo>
                                  <a:pt x="48" y="36"/>
                                </a:lnTo>
                                <a:lnTo>
                                  <a:pt x="49" y="35"/>
                                </a:lnTo>
                                <a:lnTo>
                                  <a:pt x="51" y="33"/>
                                </a:lnTo>
                                <a:lnTo>
                                  <a:pt x="52" y="31"/>
                                </a:lnTo>
                                <a:lnTo>
                                  <a:pt x="53" y="29"/>
                                </a:lnTo>
                                <a:lnTo>
                                  <a:pt x="54" y="28"/>
                                </a:lnTo>
                                <a:lnTo>
                                  <a:pt x="55" y="25"/>
                                </a:lnTo>
                                <a:lnTo>
                                  <a:pt x="55" y="24"/>
                                </a:lnTo>
                                <a:lnTo>
                                  <a:pt x="55" y="22"/>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4" name="Freeform 5031"/>
                        <wps:cNvSpPr>
                          <a:spLocks/>
                        </wps:cNvSpPr>
                        <wps:spPr bwMode="auto">
                          <a:xfrm>
                            <a:off x="3028315" y="1044575"/>
                            <a:ext cx="16510" cy="10795"/>
                          </a:xfrm>
                          <a:custGeom>
                            <a:avLst/>
                            <a:gdLst>
                              <a:gd name="T0" fmla="*/ 26 w 26"/>
                              <a:gd name="T1" fmla="*/ 8 h 17"/>
                              <a:gd name="T2" fmla="*/ 26 w 26"/>
                              <a:gd name="T3" fmla="*/ 8 h 17"/>
                              <a:gd name="T4" fmla="*/ 26 w 26"/>
                              <a:gd name="T5" fmla="*/ 10 h 17"/>
                              <a:gd name="T6" fmla="*/ 26 w 26"/>
                              <a:gd name="T7" fmla="*/ 12 h 17"/>
                              <a:gd name="T8" fmla="*/ 24 w 26"/>
                              <a:gd name="T9" fmla="*/ 13 h 17"/>
                              <a:gd name="T10" fmla="*/ 23 w 26"/>
                              <a:gd name="T11" fmla="*/ 14 h 17"/>
                              <a:gd name="T12" fmla="*/ 21 w 26"/>
                              <a:gd name="T13" fmla="*/ 16 h 17"/>
                              <a:gd name="T14" fmla="*/ 18 w 26"/>
                              <a:gd name="T15" fmla="*/ 17 h 17"/>
                              <a:gd name="T16" fmla="*/ 16 w 26"/>
                              <a:gd name="T17" fmla="*/ 17 h 17"/>
                              <a:gd name="T18" fmla="*/ 13 w 26"/>
                              <a:gd name="T19" fmla="*/ 17 h 17"/>
                              <a:gd name="T20" fmla="*/ 10 w 26"/>
                              <a:gd name="T21" fmla="*/ 17 h 17"/>
                              <a:gd name="T22" fmla="*/ 8 w 26"/>
                              <a:gd name="T23" fmla="*/ 17 h 17"/>
                              <a:gd name="T24" fmla="*/ 5 w 26"/>
                              <a:gd name="T25" fmla="*/ 16 h 17"/>
                              <a:gd name="T26" fmla="*/ 4 w 26"/>
                              <a:gd name="T27" fmla="*/ 14 h 17"/>
                              <a:gd name="T28" fmla="*/ 2 w 26"/>
                              <a:gd name="T29" fmla="*/ 13 h 17"/>
                              <a:gd name="T30" fmla="*/ 1 w 26"/>
                              <a:gd name="T31" fmla="*/ 12 h 17"/>
                              <a:gd name="T32" fmla="*/ 0 w 26"/>
                              <a:gd name="T33" fmla="*/ 10 h 17"/>
                              <a:gd name="T34" fmla="*/ 0 w 26"/>
                              <a:gd name="T35" fmla="*/ 8 h 17"/>
                              <a:gd name="T36" fmla="*/ 0 w 26"/>
                              <a:gd name="T37" fmla="*/ 6 h 17"/>
                              <a:gd name="T38" fmla="*/ 1 w 26"/>
                              <a:gd name="T39" fmla="*/ 5 h 17"/>
                              <a:gd name="T40" fmla="*/ 2 w 26"/>
                              <a:gd name="T41" fmla="*/ 3 h 17"/>
                              <a:gd name="T42" fmla="*/ 4 w 26"/>
                              <a:gd name="T43" fmla="*/ 2 h 17"/>
                              <a:gd name="T44" fmla="*/ 5 w 26"/>
                              <a:gd name="T45" fmla="*/ 1 h 17"/>
                              <a:gd name="T46" fmla="*/ 8 w 26"/>
                              <a:gd name="T47" fmla="*/ 0 h 17"/>
                              <a:gd name="T48" fmla="*/ 10 w 26"/>
                              <a:gd name="T49" fmla="*/ 0 h 17"/>
                              <a:gd name="T50" fmla="*/ 13 w 26"/>
                              <a:gd name="T51" fmla="*/ 0 h 17"/>
                              <a:gd name="T52" fmla="*/ 16 w 26"/>
                              <a:gd name="T53" fmla="*/ 0 h 17"/>
                              <a:gd name="T54" fmla="*/ 18 w 26"/>
                              <a:gd name="T55" fmla="*/ 0 h 17"/>
                              <a:gd name="T56" fmla="*/ 21 w 26"/>
                              <a:gd name="T57" fmla="*/ 1 h 17"/>
                              <a:gd name="T58" fmla="*/ 23 w 26"/>
                              <a:gd name="T59" fmla="*/ 2 h 17"/>
                              <a:gd name="T60" fmla="*/ 24 w 26"/>
                              <a:gd name="T61" fmla="*/ 3 h 17"/>
                              <a:gd name="T62" fmla="*/ 26 w 26"/>
                              <a:gd name="T63" fmla="*/ 5 h 17"/>
                              <a:gd name="T64" fmla="*/ 26 w 26"/>
                              <a:gd name="T65" fmla="*/ 6 h 17"/>
                              <a:gd name="T66" fmla="*/ 26 w 26"/>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7">
                                <a:moveTo>
                                  <a:pt x="26" y="8"/>
                                </a:moveTo>
                                <a:lnTo>
                                  <a:pt x="26" y="8"/>
                                </a:lnTo>
                                <a:lnTo>
                                  <a:pt x="26" y="10"/>
                                </a:lnTo>
                                <a:lnTo>
                                  <a:pt x="26" y="12"/>
                                </a:lnTo>
                                <a:lnTo>
                                  <a:pt x="24" y="13"/>
                                </a:lnTo>
                                <a:lnTo>
                                  <a:pt x="23" y="14"/>
                                </a:lnTo>
                                <a:lnTo>
                                  <a:pt x="21" y="16"/>
                                </a:lnTo>
                                <a:lnTo>
                                  <a:pt x="18" y="17"/>
                                </a:lnTo>
                                <a:lnTo>
                                  <a:pt x="16" y="17"/>
                                </a:lnTo>
                                <a:lnTo>
                                  <a:pt x="13" y="17"/>
                                </a:lnTo>
                                <a:lnTo>
                                  <a:pt x="10" y="17"/>
                                </a:lnTo>
                                <a:lnTo>
                                  <a:pt x="8" y="17"/>
                                </a:lnTo>
                                <a:lnTo>
                                  <a:pt x="5" y="16"/>
                                </a:lnTo>
                                <a:lnTo>
                                  <a:pt x="4" y="14"/>
                                </a:lnTo>
                                <a:lnTo>
                                  <a:pt x="2" y="13"/>
                                </a:lnTo>
                                <a:lnTo>
                                  <a:pt x="1" y="12"/>
                                </a:lnTo>
                                <a:lnTo>
                                  <a:pt x="0" y="10"/>
                                </a:lnTo>
                                <a:lnTo>
                                  <a:pt x="0" y="8"/>
                                </a:lnTo>
                                <a:lnTo>
                                  <a:pt x="0" y="6"/>
                                </a:lnTo>
                                <a:lnTo>
                                  <a:pt x="1" y="5"/>
                                </a:lnTo>
                                <a:lnTo>
                                  <a:pt x="2" y="3"/>
                                </a:lnTo>
                                <a:lnTo>
                                  <a:pt x="4" y="2"/>
                                </a:lnTo>
                                <a:lnTo>
                                  <a:pt x="5" y="1"/>
                                </a:lnTo>
                                <a:lnTo>
                                  <a:pt x="8" y="0"/>
                                </a:lnTo>
                                <a:lnTo>
                                  <a:pt x="10" y="0"/>
                                </a:lnTo>
                                <a:lnTo>
                                  <a:pt x="13" y="0"/>
                                </a:lnTo>
                                <a:lnTo>
                                  <a:pt x="16" y="0"/>
                                </a:lnTo>
                                <a:lnTo>
                                  <a:pt x="18" y="0"/>
                                </a:lnTo>
                                <a:lnTo>
                                  <a:pt x="21" y="1"/>
                                </a:lnTo>
                                <a:lnTo>
                                  <a:pt x="23" y="2"/>
                                </a:lnTo>
                                <a:lnTo>
                                  <a:pt x="24" y="3"/>
                                </a:lnTo>
                                <a:lnTo>
                                  <a:pt x="26" y="5"/>
                                </a:lnTo>
                                <a:lnTo>
                                  <a:pt x="26" y="6"/>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5" name="Freeform 5032"/>
                        <wps:cNvSpPr>
                          <a:spLocks/>
                        </wps:cNvSpPr>
                        <wps:spPr bwMode="auto">
                          <a:xfrm>
                            <a:off x="3028315" y="1042670"/>
                            <a:ext cx="16510" cy="14605"/>
                          </a:xfrm>
                          <a:custGeom>
                            <a:avLst/>
                            <a:gdLst>
                              <a:gd name="T0" fmla="*/ 26 w 26"/>
                              <a:gd name="T1" fmla="*/ 10 h 23"/>
                              <a:gd name="T2" fmla="*/ 25 w 26"/>
                              <a:gd name="T3" fmla="*/ 13 h 23"/>
                              <a:gd name="T4" fmla="*/ 22 w 26"/>
                              <a:gd name="T5" fmla="*/ 15 h 23"/>
                              <a:gd name="T6" fmla="*/ 19 w 26"/>
                              <a:gd name="T7" fmla="*/ 17 h 23"/>
                              <a:gd name="T8" fmla="*/ 15 w 26"/>
                              <a:gd name="T9" fmla="*/ 18 h 23"/>
                              <a:gd name="T10" fmla="*/ 10 w 26"/>
                              <a:gd name="T11" fmla="*/ 18 h 23"/>
                              <a:gd name="T12" fmla="*/ 6 w 26"/>
                              <a:gd name="T13" fmla="*/ 16 h 23"/>
                              <a:gd name="T14" fmla="*/ 3 w 26"/>
                              <a:gd name="T15" fmla="*/ 15 h 23"/>
                              <a:gd name="T16" fmla="*/ 1 w 26"/>
                              <a:gd name="T17" fmla="*/ 12 h 23"/>
                              <a:gd name="T18" fmla="*/ 1 w 26"/>
                              <a:gd name="T19" fmla="*/ 11 h 23"/>
                              <a:gd name="T20" fmla="*/ 2 w 26"/>
                              <a:gd name="T21" fmla="*/ 9 h 23"/>
                              <a:gd name="T22" fmla="*/ 5 w 26"/>
                              <a:gd name="T23" fmla="*/ 7 h 23"/>
                              <a:gd name="T24" fmla="*/ 9 w 26"/>
                              <a:gd name="T25" fmla="*/ 5 h 23"/>
                              <a:gd name="T26" fmla="*/ 13 w 26"/>
                              <a:gd name="T27" fmla="*/ 5 h 23"/>
                              <a:gd name="T28" fmla="*/ 18 w 26"/>
                              <a:gd name="T29" fmla="*/ 5 h 23"/>
                              <a:gd name="T30" fmla="*/ 22 w 26"/>
                              <a:gd name="T31" fmla="*/ 7 h 23"/>
                              <a:gd name="T32" fmla="*/ 25 w 26"/>
                              <a:gd name="T33" fmla="*/ 9 h 23"/>
                              <a:gd name="T34" fmla="*/ 26 w 26"/>
                              <a:gd name="T35" fmla="*/ 12 h 23"/>
                              <a:gd name="T36" fmla="*/ 26 w 26"/>
                              <a:gd name="T37" fmla="*/ 13 h 23"/>
                              <a:gd name="T38" fmla="*/ 26 w 26"/>
                              <a:gd name="T39" fmla="*/ 8 h 23"/>
                              <a:gd name="T40" fmla="*/ 24 w 26"/>
                              <a:gd name="T41" fmla="*/ 4 h 23"/>
                              <a:gd name="T42" fmla="*/ 21 w 26"/>
                              <a:gd name="T43" fmla="*/ 2 h 23"/>
                              <a:gd name="T44" fmla="*/ 17 w 26"/>
                              <a:gd name="T45" fmla="*/ 1 h 23"/>
                              <a:gd name="T46" fmla="*/ 13 w 26"/>
                              <a:gd name="T47" fmla="*/ 0 h 23"/>
                              <a:gd name="T48" fmla="*/ 10 w 26"/>
                              <a:gd name="T49" fmla="*/ 0 h 23"/>
                              <a:gd name="T50" fmla="*/ 8 w 26"/>
                              <a:gd name="T51" fmla="*/ 1 h 23"/>
                              <a:gd name="T52" fmla="*/ 4 w 26"/>
                              <a:gd name="T53" fmla="*/ 3 h 23"/>
                              <a:gd name="T54" fmla="*/ 1 w 26"/>
                              <a:gd name="T55" fmla="*/ 6 h 23"/>
                              <a:gd name="T56" fmla="*/ 0 w 26"/>
                              <a:gd name="T57" fmla="*/ 9 h 23"/>
                              <a:gd name="T58" fmla="*/ 0 w 26"/>
                              <a:gd name="T59" fmla="*/ 13 h 23"/>
                              <a:gd name="T60" fmla="*/ 1 w 26"/>
                              <a:gd name="T61" fmla="*/ 17 h 23"/>
                              <a:gd name="T62" fmla="*/ 4 w 26"/>
                              <a:gd name="T63" fmla="*/ 20 h 23"/>
                              <a:gd name="T64" fmla="*/ 9 w 26"/>
                              <a:gd name="T65" fmla="*/ 22 h 23"/>
                              <a:gd name="T66" fmla="*/ 13 w 26"/>
                              <a:gd name="T67" fmla="*/ 23 h 23"/>
                              <a:gd name="T68" fmla="*/ 17 w 26"/>
                              <a:gd name="T69" fmla="*/ 22 h 23"/>
                              <a:gd name="T70" fmla="*/ 19 w 26"/>
                              <a:gd name="T71" fmla="*/ 21 h 23"/>
                              <a:gd name="T72" fmla="*/ 22 w 26"/>
                              <a:gd name="T73" fmla="*/ 20 h 23"/>
                              <a:gd name="T74" fmla="*/ 25 w 26"/>
                              <a:gd name="T75" fmla="*/ 16 h 23"/>
                              <a:gd name="T76" fmla="*/ 26 w 26"/>
                              <a:gd name="T77" fmla="*/ 12 h 23"/>
                              <a:gd name="T78" fmla="*/ 26 w 26"/>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3">
                                <a:moveTo>
                                  <a:pt x="26" y="10"/>
                                </a:moveTo>
                                <a:lnTo>
                                  <a:pt x="26" y="10"/>
                                </a:lnTo>
                                <a:lnTo>
                                  <a:pt x="25" y="12"/>
                                </a:lnTo>
                                <a:lnTo>
                                  <a:pt x="25" y="13"/>
                                </a:lnTo>
                                <a:lnTo>
                                  <a:pt x="24" y="14"/>
                                </a:lnTo>
                                <a:lnTo>
                                  <a:pt x="22" y="15"/>
                                </a:lnTo>
                                <a:lnTo>
                                  <a:pt x="21" y="16"/>
                                </a:lnTo>
                                <a:lnTo>
                                  <a:pt x="19" y="17"/>
                                </a:lnTo>
                                <a:lnTo>
                                  <a:pt x="17" y="17"/>
                                </a:lnTo>
                                <a:lnTo>
                                  <a:pt x="15" y="18"/>
                                </a:lnTo>
                                <a:lnTo>
                                  <a:pt x="12" y="18"/>
                                </a:lnTo>
                                <a:lnTo>
                                  <a:pt x="10" y="18"/>
                                </a:lnTo>
                                <a:lnTo>
                                  <a:pt x="8" y="17"/>
                                </a:lnTo>
                                <a:lnTo>
                                  <a:pt x="6" y="16"/>
                                </a:lnTo>
                                <a:lnTo>
                                  <a:pt x="5" y="16"/>
                                </a:lnTo>
                                <a:lnTo>
                                  <a:pt x="3" y="15"/>
                                </a:lnTo>
                                <a:lnTo>
                                  <a:pt x="2" y="13"/>
                                </a:lnTo>
                                <a:lnTo>
                                  <a:pt x="1" y="12"/>
                                </a:lnTo>
                                <a:lnTo>
                                  <a:pt x="1" y="11"/>
                                </a:lnTo>
                                <a:lnTo>
                                  <a:pt x="2" y="10"/>
                                </a:lnTo>
                                <a:lnTo>
                                  <a:pt x="2" y="9"/>
                                </a:lnTo>
                                <a:lnTo>
                                  <a:pt x="4" y="8"/>
                                </a:lnTo>
                                <a:lnTo>
                                  <a:pt x="5" y="7"/>
                                </a:lnTo>
                                <a:lnTo>
                                  <a:pt x="8" y="6"/>
                                </a:lnTo>
                                <a:lnTo>
                                  <a:pt x="9" y="5"/>
                                </a:lnTo>
                                <a:lnTo>
                                  <a:pt x="11" y="5"/>
                                </a:lnTo>
                                <a:lnTo>
                                  <a:pt x="13" y="5"/>
                                </a:lnTo>
                                <a:lnTo>
                                  <a:pt x="16" y="5"/>
                                </a:lnTo>
                                <a:lnTo>
                                  <a:pt x="18" y="5"/>
                                </a:lnTo>
                                <a:lnTo>
                                  <a:pt x="20" y="6"/>
                                </a:lnTo>
                                <a:lnTo>
                                  <a:pt x="22" y="7"/>
                                </a:lnTo>
                                <a:lnTo>
                                  <a:pt x="24" y="8"/>
                                </a:lnTo>
                                <a:lnTo>
                                  <a:pt x="25" y="9"/>
                                </a:lnTo>
                                <a:lnTo>
                                  <a:pt x="25" y="11"/>
                                </a:lnTo>
                                <a:lnTo>
                                  <a:pt x="26" y="12"/>
                                </a:lnTo>
                                <a:lnTo>
                                  <a:pt x="26" y="13"/>
                                </a:lnTo>
                                <a:lnTo>
                                  <a:pt x="26" y="10"/>
                                </a:lnTo>
                                <a:lnTo>
                                  <a:pt x="26" y="8"/>
                                </a:lnTo>
                                <a:lnTo>
                                  <a:pt x="25" y="6"/>
                                </a:lnTo>
                                <a:lnTo>
                                  <a:pt x="24" y="4"/>
                                </a:lnTo>
                                <a:lnTo>
                                  <a:pt x="22" y="3"/>
                                </a:lnTo>
                                <a:lnTo>
                                  <a:pt x="21" y="2"/>
                                </a:lnTo>
                                <a:lnTo>
                                  <a:pt x="18" y="1"/>
                                </a:lnTo>
                                <a:lnTo>
                                  <a:pt x="17" y="1"/>
                                </a:lnTo>
                                <a:lnTo>
                                  <a:pt x="15" y="0"/>
                                </a:lnTo>
                                <a:lnTo>
                                  <a:pt x="13" y="0"/>
                                </a:lnTo>
                                <a:lnTo>
                                  <a:pt x="12" y="0"/>
                                </a:lnTo>
                                <a:lnTo>
                                  <a:pt x="10" y="0"/>
                                </a:lnTo>
                                <a:lnTo>
                                  <a:pt x="9" y="1"/>
                                </a:lnTo>
                                <a:lnTo>
                                  <a:pt x="8" y="1"/>
                                </a:lnTo>
                                <a:lnTo>
                                  <a:pt x="6" y="1"/>
                                </a:lnTo>
                                <a:lnTo>
                                  <a:pt x="4" y="3"/>
                                </a:lnTo>
                                <a:lnTo>
                                  <a:pt x="2" y="4"/>
                                </a:lnTo>
                                <a:lnTo>
                                  <a:pt x="1" y="6"/>
                                </a:lnTo>
                                <a:lnTo>
                                  <a:pt x="0" y="8"/>
                                </a:lnTo>
                                <a:lnTo>
                                  <a:pt x="0" y="9"/>
                                </a:lnTo>
                                <a:lnTo>
                                  <a:pt x="0" y="11"/>
                                </a:lnTo>
                                <a:lnTo>
                                  <a:pt x="0" y="13"/>
                                </a:lnTo>
                                <a:lnTo>
                                  <a:pt x="0" y="15"/>
                                </a:lnTo>
                                <a:lnTo>
                                  <a:pt x="1" y="17"/>
                                </a:lnTo>
                                <a:lnTo>
                                  <a:pt x="2" y="18"/>
                                </a:lnTo>
                                <a:lnTo>
                                  <a:pt x="4" y="20"/>
                                </a:lnTo>
                                <a:lnTo>
                                  <a:pt x="6" y="21"/>
                                </a:lnTo>
                                <a:lnTo>
                                  <a:pt x="9" y="22"/>
                                </a:lnTo>
                                <a:lnTo>
                                  <a:pt x="12" y="22"/>
                                </a:lnTo>
                                <a:lnTo>
                                  <a:pt x="13" y="23"/>
                                </a:lnTo>
                                <a:lnTo>
                                  <a:pt x="15" y="23"/>
                                </a:lnTo>
                                <a:lnTo>
                                  <a:pt x="17" y="22"/>
                                </a:lnTo>
                                <a:lnTo>
                                  <a:pt x="18" y="22"/>
                                </a:lnTo>
                                <a:lnTo>
                                  <a:pt x="19" y="21"/>
                                </a:lnTo>
                                <a:lnTo>
                                  <a:pt x="21" y="21"/>
                                </a:lnTo>
                                <a:lnTo>
                                  <a:pt x="22" y="20"/>
                                </a:lnTo>
                                <a:lnTo>
                                  <a:pt x="24" y="18"/>
                                </a:lnTo>
                                <a:lnTo>
                                  <a:pt x="25" y="16"/>
                                </a:lnTo>
                                <a:lnTo>
                                  <a:pt x="26" y="15"/>
                                </a:lnTo>
                                <a:lnTo>
                                  <a:pt x="26" y="12"/>
                                </a:lnTo>
                                <a:lnTo>
                                  <a:pt x="26" y="10"/>
                                </a:lnTo>
                                <a:lnTo>
                                  <a:pt x="26"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6" name="Freeform 5033"/>
                        <wps:cNvSpPr>
                          <a:spLocks/>
                        </wps:cNvSpPr>
                        <wps:spPr bwMode="auto">
                          <a:xfrm>
                            <a:off x="3097530" y="1041400"/>
                            <a:ext cx="16510" cy="18415"/>
                          </a:xfrm>
                          <a:custGeom>
                            <a:avLst/>
                            <a:gdLst>
                              <a:gd name="T0" fmla="*/ 0 w 26"/>
                              <a:gd name="T1" fmla="*/ 9 h 29"/>
                              <a:gd name="T2" fmla="*/ 0 w 26"/>
                              <a:gd name="T3" fmla="*/ 9 h 29"/>
                              <a:gd name="T4" fmla="*/ 0 w 26"/>
                              <a:gd name="T5" fmla="*/ 7 h 29"/>
                              <a:gd name="T6" fmla="*/ 1 w 26"/>
                              <a:gd name="T7" fmla="*/ 6 h 29"/>
                              <a:gd name="T8" fmla="*/ 2 w 26"/>
                              <a:gd name="T9" fmla="*/ 4 h 29"/>
                              <a:gd name="T10" fmla="*/ 4 w 26"/>
                              <a:gd name="T11" fmla="*/ 2 h 29"/>
                              <a:gd name="T12" fmla="*/ 6 w 26"/>
                              <a:gd name="T13" fmla="*/ 2 h 29"/>
                              <a:gd name="T14" fmla="*/ 8 w 26"/>
                              <a:gd name="T15" fmla="*/ 1 h 29"/>
                              <a:gd name="T16" fmla="*/ 11 w 26"/>
                              <a:gd name="T17" fmla="*/ 0 h 29"/>
                              <a:gd name="T18" fmla="*/ 13 w 26"/>
                              <a:gd name="T19" fmla="*/ 0 h 29"/>
                              <a:gd name="T20" fmla="*/ 16 w 26"/>
                              <a:gd name="T21" fmla="*/ 0 h 29"/>
                              <a:gd name="T22" fmla="*/ 19 w 26"/>
                              <a:gd name="T23" fmla="*/ 1 h 29"/>
                              <a:gd name="T24" fmla="*/ 20 w 26"/>
                              <a:gd name="T25" fmla="*/ 2 h 29"/>
                              <a:gd name="T26" fmla="*/ 23 w 26"/>
                              <a:gd name="T27" fmla="*/ 2 h 29"/>
                              <a:gd name="T28" fmla="*/ 24 w 26"/>
                              <a:gd name="T29" fmla="*/ 4 h 29"/>
                              <a:gd name="T30" fmla="*/ 26 w 26"/>
                              <a:gd name="T31" fmla="*/ 6 h 29"/>
                              <a:gd name="T32" fmla="*/ 26 w 26"/>
                              <a:gd name="T33" fmla="*/ 7 h 29"/>
                              <a:gd name="T34" fmla="*/ 26 w 26"/>
                              <a:gd name="T35" fmla="*/ 9 h 29"/>
                              <a:gd name="T36" fmla="*/ 26 w 26"/>
                              <a:gd name="T37" fmla="*/ 20 h 29"/>
                              <a:gd name="T38" fmla="*/ 26 w 26"/>
                              <a:gd name="T39" fmla="*/ 22 h 29"/>
                              <a:gd name="T40" fmla="*/ 26 w 26"/>
                              <a:gd name="T41" fmla="*/ 23 h 29"/>
                              <a:gd name="T42" fmla="*/ 24 w 26"/>
                              <a:gd name="T43" fmla="*/ 25 h 29"/>
                              <a:gd name="T44" fmla="*/ 23 w 26"/>
                              <a:gd name="T45" fmla="*/ 26 h 29"/>
                              <a:gd name="T46" fmla="*/ 20 w 26"/>
                              <a:gd name="T47" fmla="*/ 27 h 29"/>
                              <a:gd name="T48" fmla="*/ 19 w 26"/>
                              <a:gd name="T49" fmla="*/ 28 h 29"/>
                              <a:gd name="T50" fmla="*/ 16 w 26"/>
                              <a:gd name="T51" fmla="*/ 29 h 29"/>
                              <a:gd name="T52" fmla="*/ 13 w 26"/>
                              <a:gd name="T53" fmla="*/ 29 h 29"/>
                              <a:gd name="T54" fmla="*/ 11 w 26"/>
                              <a:gd name="T55" fmla="*/ 29 h 29"/>
                              <a:gd name="T56" fmla="*/ 8 w 26"/>
                              <a:gd name="T57" fmla="*/ 28 h 29"/>
                              <a:gd name="T58" fmla="*/ 6 w 26"/>
                              <a:gd name="T59" fmla="*/ 27 h 29"/>
                              <a:gd name="T60" fmla="*/ 4 w 26"/>
                              <a:gd name="T61" fmla="*/ 26 h 29"/>
                              <a:gd name="T62" fmla="*/ 2 w 26"/>
                              <a:gd name="T63" fmla="*/ 25 h 29"/>
                              <a:gd name="T64" fmla="*/ 1 w 26"/>
                              <a:gd name="T65" fmla="*/ 23 h 29"/>
                              <a:gd name="T66" fmla="*/ 0 w 26"/>
                              <a:gd name="T67" fmla="*/ 22 h 29"/>
                              <a:gd name="T68" fmla="*/ 0 w 26"/>
                              <a:gd name="T69" fmla="*/ 20 h 29"/>
                              <a:gd name="T70" fmla="*/ 0 w 26"/>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 h="29">
                                <a:moveTo>
                                  <a:pt x="0" y="9"/>
                                </a:moveTo>
                                <a:lnTo>
                                  <a:pt x="0" y="9"/>
                                </a:lnTo>
                                <a:lnTo>
                                  <a:pt x="0" y="7"/>
                                </a:lnTo>
                                <a:lnTo>
                                  <a:pt x="1" y="6"/>
                                </a:lnTo>
                                <a:lnTo>
                                  <a:pt x="2" y="4"/>
                                </a:lnTo>
                                <a:lnTo>
                                  <a:pt x="4" y="2"/>
                                </a:lnTo>
                                <a:lnTo>
                                  <a:pt x="6" y="2"/>
                                </a:lnTo>
                                <a:lnTo>
                                  <a:pt x="8" y="1"/>
                                </a:lnTo>
                                <a:lnTo>
                                  <a:pt x="11" y="0"/>
                                </a:lnTo>
                                <a:lnTo>
                                  <a:pt x="13" y="0"/>
                                </a:lnTo>
                                <a:lnTo>
                                  <a:pt x="16" y="0"/>
                                </a:lnTo>
                                <a:lnTo>
                                  <a:pt x="19" y="1"/>
                                </a:lnTo>
                                <a:lnTo>
                                  <a:pt x="20" y="2"/>
                                </a:lnTo>
                                <a:lnTo>
                                  <a:pt x="23" y="2"/>
                                </a:lnTo>
                                <a:lnTo>
                                  <a:pt x="24" y="4"/>
                                </a:lnTo>
                                <a:lnTo>
                                  <a:pt x="26" y="6"/>
                                </a:lnTo>
                                <a:lnTo>
                                  <a:pt x="26" y="7"/>
                                </a:lnTo>
                                <a:lnTo>
                                  <a:pt x="26" y="9"/>
                                </a:lnTo>
                                <a:lnTo>
                                  <a:pt x="26" y="20"/>
                                </a:lnTo>
                                <a:lnTo>
                                  <a:pt x="26" y="22"/>
                                </a:lnTo>
                                <a:lnTo>
                                  <a:pt x="26" y="23"/>
                                </a:lnTo>
                                <a:lnTo>
                                  <a:pt x="24" y="25"/>
                                </a:lnTo>
                                <a:lnTo>
                                  <a:pt x="23" y="26"/>
                                </a:lnTo>
                                <a:lnTo>
                                  <a:pt x="20" y="27"/>
                                </a:lnTo>
                                <a:lnTo>
                                  <a:pt x="19" y="28"/>
                                </a:lnTo>
                                <a:lnTo>
                                  <a:pt x="16" y="29"/>
                                </a:lnTo>
                                <a:lnTo>
                                  <a:pt x="13" y="29"/>
                                </a:lnTo>
                                <a:lnTo>
                                  <a:pt x="11" y="29"/>
                                </a:lnTo>
                                <a:lnTo>
                                  <a:pt x="8" y="28"/>
                                </a:lnTo>
                                <a:lnTo>
                                  <a:pt x="6" y="27"/>
                                </a:lnTo>
                                <a:lnTo>
                                  <a:pt x="4" y="26"/>
                                </a:lnTo>
                                <a:lnTo>
                                  <a:pt x="2" y="25"/>
                                </a:lnTo>
                                <a:lnTo>
                                  <a:pt x="1" y="23"/>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7" name="Freeform 5034"/>
                        <wps:cNvSpPr>
                          <a:spLocks/>
                        </wps:cNvSpPr>
                        <wps:spPr bwMode="auto">
                          <a:xfrm>
                            <a:off x="3095625" y="1040130"/>
                            <a:ext cx="20320" cy="20955"/>
                          </a:xfrm>
                          <a:custGeom>
                            <a:avLst/>
                            <a:gdLst>
                              <a:gd name="T0" fmla="*/ 2 w 32"/>
                              <a:gd name="T1" fmla="*/ 12 h 33"/>
                              <a:gd name="T2" fmla="*/ 3 w 32"/>
                              <a:gd name="T3" fmla="*/ 9 h 33"/>
                              <a:gd name="T4" fmla="*/ 5 w 32"/>
                              <a:gd name="T5" fmla="*/ 7 h 33"/>
                              <a:gd name="T6" fmla="*/ 9 w 32"/>
                              <a:gd name="T7" fmla="*/ 5 h 33"/>
                              <a:gd name="T8" fmla="*/ 13 w 32"/>
                              <a:gd name="T9" fmla="*/ 5 h 33"/>
                              <a:gd name="T10" fmla="*/ 18 w 32"/>
                              <a:gd name="T11" fmla="*/ 5 h 33"/>
                              <a:gd name="T12" fmla="*/ 22 w 32"/>
                              <a:gd name="T13" fmla="*/ 5 h 33"/>
                              <a:gd name="T14" fmla="*/ 26 w 32"/>
                              <a:gd name="T15" fmla="*/ 7 h 33"/>
                              <a:gd name="T16" fmla="*/ 29 w 32"/>
                              <a:gd name="T17" fmla="*/ 9 h 33"/>
                              <a:gd name="T18" fmla="*/ 31 w 32"/>
                              <a:gd name="T19" fmla="*/ 12 h 33"/>
                              <a:gd name="T20" fmla="*/ 31 w 32"/>
                              <a:gd name="T21" fmla="*/ 15 h 33"/>
                              <a:gd name="T22" fmla="*/ 30 w 32"/>
                              <a:gd name="T23" fmla="*/ 22 h 33"/>
                              <a:gd name="T24" fmla="*/ 29 w 32"/>
                              <a:gd name="T25" fmla="*/ 24 h 33"/>
                              <a:gd name="T26" fmla="*/ 26 w 32"/>
                              <a:gd name="T27" fmla="*/ 26 h 33"/>
                              <a:gd name="T28" fmla="*/ 22 w 32"/>
                              <a:gd name="T29" fmla="*/ 28 h 33"/>
                              <a:gd name="T30" fmla="*/ 18 w 32"/>
                              <a:gd name="T31" fmla="*/ 28 h 33"/>
                              <a:gd name="T32" fmla="*/ 13 w 32"/>
                              <a:gd name="T33" fmla="*/ 28 h 33"/>
                              <a:gd name="T34" fmla="*/ 9 w 32"/>
                              <a:gd name="T35" fmla="*/ 27 h 33"/>
                              <a:gd name="T36" fmla="*/ 4 w 32"/>
                              <a:gd name="T37" fmla="*/ 25 h 33"/>
                              <a:gd name="T38" fmla="*/ 2 w 32"/>
                              <a:gd name="T39" fmla="*/ 23 h 33"/>
                              <a:gd name="T40" fmla="*/ 1 w 32"/>
                              <a:gd name="T41" fmla="*/ 20 h 33"/>
                              <a:gd name="T42" fmla="*/ 1 w 32"/>
                              <a:gd name="T43" fmla="*/ 14 h 33"/>
                              <a:gd name="T44" fmla="*/ 1 w 32"/>
                              <a:gd name="T45" fmla="*/ 9 h 33"/>
                              <a:gd name="T46" fmla="*/ 1 w 32"/>
                              <a:gd name="T47" fmla="*/ 9 h 33"/>
                              <a:gd name="T48" fmla="*/ 1 w 32"/>
                              <a:gd name="T49" fmla="*/ 15 h 33"/>
                              <a:gd name="T50" fmla="*/ 0 w 32"/>
                              <a:gd name="T51" fmla="*/ 22 h 33"/>
                              <a:gd name="T52" fmla="*/ 2 w 32"/>
                              <a:gd name="T53" fmla="*/ 26 h 33"/>
                              <a:gd name="T54" fmla="*/ 4 w 32"/>
                              <a:gd name="T55" fmla="*/ 30 h 33"/>
                              <a:gd name="T56" fmla="*/ 9 w 32"/>
                              <a:gd name="T57" fmla="*/ 32 h 33"/>
                              <a:gd name="T58" fmla="*/ 14 w 32"/>
                              <a:gd name="T59" fmla="*/ 33 h 33"/>
                              <a:gd name="T60" fmla="*/ 20 w 32"/>
                              <a:gd name="T61" fmla="*/ 33 h 33"/>
                              <a:gd name="T62" fmla="*/ 25 w 32"/>
                              <a:gd name="T63" fmla="*/ 32 h 33"/>
                              <a:gd name="T64" fmla="*/ 28 w 32"/>
                              <a:gd name="T65" fmla="*/ 30 h 33"/>
                              <a:gd name="T66" fmla="*/ 30 w 32"/>
                              <a:gd name="T67" fmla="*/ 27 h 33"/>
                              <a:gd name="T68" fmla="*/ 31 w 32"/>
                              <a:gd name="T69" fmla="*/ 24 h 33"/>
                              <a:gd name="T70" fmla="*/ 31 w 32"/>
                              <a:gd name="T71" fmla="*/ 18 h 33"/>
                              <a:gd name="T72" fmla="*/ 32 w 32"/>
                              <a:gd name="T73" fmla="*/ 12 h 33"/>
                              <a:gd name="T74" fmla="*/ 31 w 32"/>
                              <a:gd name="T75" fmla="*/ 8 h 33"/>
                              <a:gd name="T76" fmla="*/ 29 w 32"/>
                              <a:gd name="T77" fmla="*/ 4 h 33"/>
                              <a:gd name="T78" fmla="*/ 25 w 32"/>
                              <a:gd name="T79" fmla="*/ 1 h 33"/>
                              <a:gd name="T80" fmla="*/ 20 w 32"/>
                              <a:gd name="T81" fmla="*/ 0 h 33"/>
                              <a:gd name="T82" fmla="*/ 14 w 32"/>
                              <a:gd name="T83" fmla="*/ 0 h 33"/>
                              <a:gd name="T84" fmla="*/ 9 w 32"/>
                              <a:gd name="T85" fmla="*/ 1 h 33"/>
                              <a:gd name="T86" fmla="*/ 5 w 32"/>
                              <a:gd name="T87" fmla="*/ 3 h 33"/>
                              <a:gd name="T88" fmla="*/ 2 w 32"/>
                              <a:gd name="T89" fmla="*/ 5 h 33"/>
                              <a:gd name="T90" fmla="*/ 1 w 32"/>
                              <a:gd name="T91" fmla="*/ 8 h 33"/>
                              <a:gd name="T92" fmla="*/ 1 w 32"/>
                              <a:gd name="T93" fmla="*/ 12 h 33"/>
                              <a:gd name="T94" fmla="*/ 2 w 32"/>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 h="33">
                                <a:moveTo>
                                  <a:pt x="2" y="12"/>
                                </a:moveTo>
                                <a:lnTo>
                                  <a:pt x="2" y="12"/>
                                </a:lnTo>
                                <a:lnTo>
                                  <a:pt x="2" y="11"/>
                                </a:lnTo>
                                <a:lnTo>
                                  <a:pt x="3" y="9"/>
                                </a:lnTo>
                                <a:lnTo>
                                  <a:pt x="4" y="8"/>
                                </a:lnTo>
                                <a:lnTo>
                                  <a:pt x="5" y="7"/>
                                </a:lnTo>
                                <a:lnTo>
                                  <a:pt x="7" y="6"/>
                                </a:lnTo>
                                <a:lnTo>
                                  <a:pt x="9" y="5"/>
                                </a:lnTo>
                                <a:lnTo>
                                  <a:pt x="11" y="5"/>
                                </a:lnTo>
                                <a:lnTo>
                                  <a:pt x="13" y="5"/>
                                </a:lnTo>
                                <a:lnTo>
                                  <a:pt x="16" y="4"/>
                                </a:lnTo>
                                <a:lnTo>
                                  <a:pt x="18" y="5"/>
                                </a:lnTo>
                                <a:lnTo>
                                  <a:pt x="20" y="5"/>
                                </a:lnTo>
                                <a:lnTo>
                                  <a:pt x="22" y="5"/>
                                </a:lnTo>
                                <a:lnTo>
                                  <a:pt x="24" y="6"/>
                                </a:lnTo>
                                <a:lnTo>
                                  <a:pt x="26" y="7"/>
                                </a:lnTo>
                                <a:lnTo>
                                  <a:pt x="28" y="8"/>
                                </a:lnTo>
                                <a:lnTo>
                                  <a:pt x="29" y="9"/>
                                </a:lnTo>
                                <a:lnTo>
                                  <a:pt x="30" y="11"/>
                                </a:lnTo>
                                <a:lnTo>
                                  <a:pt x="31" y="12"/>
                                </a:lnTo>
                                <a:lnTo>
                                  <a:pt x="31" y="14"/>
                                </a:lnTo>
                                <a:lnTo>
                                  <a:pt x="31" y="15"/>
                                </a:lnTo>
                                <a:lnTo>
                                  <a:pt x="31" y="19"/>
                                </a:lnTo>
                                <a:lnTo>
                                  <a:pt x="30" y="22"/>
                                </a:lnTo>
                                <a:lnTo>
                                  <a:pt x="30" y="23"/>
                                </a:lnTo>
                                <a:lnTo>
                                  <a:pt x="29" y="24"/>
                                </a:lnTo>
                                <a:lnTo>
                                  <a:pt x="28" y="25"/>
                                </a:lnTo>
                                <a:lnTo>
                                  <a:pt x="26" y="26"/>
                                </a:lnTo>
                                <a:lnTo>
                                  <a:pt x="24" y="27"/>
                                </a:lnTo>
                                <a:lnTo>
                                  <a:pt x="22" y="28"/>
                                </a:lnTo>
                                <a:lnTo>
                                  <a:pt x="20" y="28"/>
                                </a:lnTo>
                                <a:lnTo>
                                  <a:pt x="18" y="28"/>
                                </a:lnTo>
                                <a:lnTo>
                                  <a:pt x="15" y="29"/>
                                </a:lnTo>
                                <a:lnTo>
                                  <a:pt x="13" y="28"/>
                                </a:lnTo>
                                <a:lnTo>
                                  <a:pt x="11" y="28"/>
                                </a:lnTo>
                                <a:lnTo>
                                  <a:pt x="9" y="27"/>
                                </a:lnTo>
                                <a:lnTo>
                                  <a:pt x="7" y="26"/>
                                </a:lnTo>
                                <a:lnTo>
                                  <a:pt x="4" y="25"/>
                                </a:lnTo>
                                <a:lnTo>
                                  <a:pt x="3" y="24"/>
                                </a:lnTo>
                                <a:lnTo>
                                  <a:pt x="2" y="23"/>
                                </a:lnTo>
                                <a:lnTo>
                                  <a:pt x="2" y="21"/>
                                </a:lnTo>
                                <a:lnTo>
                                  <a:pt x="1" y="20"/>
                                </a:lnTo>
                                <a:lnTo>
                                  <a:pt x="1" y="17"/>
                                </a:lnTo>
                                <a:lnTo>
                                  <a:pt x="1" y="14"/>
                                </a:lnTo>
                                <a:lnTo>
                                  <a:pt x="2" y="11"/>
                                </a:lnTo>
                                <a:lnTo>
                                  <a:pt x="1" y="9"/>
                                </a:lnTo>
                                <a:lnTo>
                                  <a:pt x="1" y="11"/>
                                </a:lnTo>
                                <a:lnTo>
                                  <a:pt x="1" y="15"/>
                                </a:lnTo>
                                <a:lnTo>
                                  <a:pt x="0" y="20"/>
                                </a:lnTo>
                                <a:lnTo>
                                  <a:pt x="0" y="22"/>
                                </a:lnTo>
                                <a:lnTo>
                                  <a:pt x="1" y="24"/>
                                </a:lnTo>
                                <a:lnTo>
                                  <a:pt x="2" y="26"/>
                                </a:lnTo>
                                <a:lnTo>
                                  <a:pt x="3" y="28"/>
                                </a:lnTo>
                                <a:lnTo>
                                  <a:pt x="4" y="30"/>
                                </a:lnTo>
                                <a:lnTo>
                                  <a:pt x="6" y="31"/>
                                </a:lnTo>
                                <a:lnTo>
                                  <a:pt x="9" y="32"/>
                                </a:lnTo>
                                <a:lnTo>
                                  <a:pt x="11" y="33"/>
                                </a:lnTo>
                                <a:lnTo>
                                  <a:pt x="14" y="33"/>
                                </a:lnTo>
                                <a:lnTo>
                                  <a:pt x="17" y="33"/>
                                </a:lnTo>
                                <a:lnTo>
                                  <a:pt x="20" y="33"/>
                                </a:lnTo>
                                <a:lnTo>
                                  <a:pt x="23" y="32"/>
                                </a:lnTo>
                                <a:lnTo>
                                  <a:pt x="25" y="32"/>
                                </a:lnTo>
                                <a:lnTo>
                                  <a:pt x="26" y="31"/>
                                </a:lnTo>
                                <a:lnTo>
                                  <a:pt x="28" y="30"/>
                                </a:lnTo>
                                <a:lnTo>
                                  <a:pt x="29" y="28"/>
                                </a:lnTo>
                                <a:lnTo>
                                  <a:pt x="30" y="27"/>
                                </a:lnTo>
                                <a:lnTo>
                                  <a:pt x="31" y="25"/>
                                </a:lnTo>
                                <a:lnTo>
                                  <a:pt x="31" y="24"/>
                                </a:lnTo>
                                <a:lnTo>
                                  <a:pt x="31" y="23"/>
                                </a:lnTo>
                                <a:lnTo>
                                  <a:pt x="31" y="18"/>
                                </a:lnTo>
                                <a:lnTo>
                                  <a:pt x="32" y="14"/>
                                </a:lnTo>
                                <a:lnTo>
                                  <a:pt x="32" y="12"/>
                                </a:lnTo>
                                <a:lnTo>
                                  <a:pt x="31" y="10"/>
                                </a:lnTo>
                                <a:lnTo>
                                  <a:pt x="31" y="8"/>
                                </a:lnTo>
                                <a:lnTo>
                                  <a:pt x="30" y="6"/>
                                </a:lnTo>
                                <a:lnTo>
                                  <a:pt x="29" y="4"/>
                                </a:lnTo>
                                <a:lnTo>
                                  <a:pt x="27" y="3"/>
                                </a:lnTo>
                                <a:lnTo>
                                  <a:pt x="25" y="1"/>
                                </a:lnTo>
                                <a:lnTo>
                                  <a:pt x="23" y="1"/>
                                </a:lnTo>
                                <a:lnTo>
                                  <a:pt x="20" y="0"/>
                                </a:lnTo>
                                <a:lnTo>
                                  <a:pt x="16" y="0"/>
                                </a:lnTo>
                                <a:lnTo>
                                  <a:pt x="14" y="0"/>
                                </a:lnTo>
                                <a:lnTo>
                                  <a:pt x="11" y="0"/>
                                </a:lnTo>
                                <a:lnTo>
                                  <a:pt x="9" y="1"/>
                                </a:lnTo>
                                <a:lnTo>
                                  <a:pt x="7" y="2"/>
                                </a:lnTo>
                                <a:lnTo>
                                  <a:pt x="5" y="3"/>
                                </a:lnTo>
                                <a:lnTo>
                                  <a:pt x="3" y="4"/>
                                </a:lnTo>
                                <a:lnTo>
                                  <a:pt x="2" y="5"/>
                                </a:lnTo>
                                <a:lnTo>
                                  <a:pt x="2" y="7"/>
                                </a:lnTo>
                                <a:lnTo>
                                  <a:pt x="1" y="8"/>
                                </a:lnTo>
                                <a:lnTo>
                                  <a:pt x="1" y="10"/>
                                </a:lnTo>
                                <a:lnTo>
                                  <a:pt x="1" y="12"/>
                                </a:lnTo>
                                <a:lnTo>
                                  <a:pt x="1" y="13"/>
                                </a:lnTo>
                                <a:lnTo>
                                  <a:pt x="2"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8" name="Freeform 5035"/>
                        <wps:cNvSpPr>
                          <a:spLocks/>
                        </wps:cNvSpPr>
                        <wps:spPr bwMode="auto">
                          <a:xfrm>
                            <a:off x="3027045" y="1063625"/>
                            <a:ext cx="23495" cy="8890"/>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9 h 14"/>
                              <a:gd name="T18" fmla="*/ 0 w 37"/>
                              <a:gd name="T19" fmla="*/ 7 h 14"/>
                              <a:gd name="T20" fmla="*/ 0 w 37"/>
                              <a:gd name="T21" fmla="*/ 6 h 14"/>
                              <a:gd name="T22" fmla="*/ 0 w 37"/>
                              <a:gd name="T23" fmla="*/ 5 h 14"/>
                              <a:gd name="T24" fmla="*/ 2 w 37"/>
                              <a:gd name="T25" fmla="*/ 4 h 14"/>
                              <a:gd name="T26" fmla="*/ 3 w 37"/>
                              <a:gd name="T27" fmla="*/ 3 h 14"/>
                              <a:gd name="T28" fmla="*/ 5 w 37"/>
                              <a:gd name="T29" fmla="*/ 2 h 14"/>
                              <a:gd name="T30" fmla="*/ 7 w 37"/>
                              <a:gd name="T31" fmla="*/ 1 h 14"/>
                              <a:gd name="T32" fmla="*/ 9 w 37"/>
                              <a:gd name="T33" fmla="*/ 1 h 14"/>
                              <a:gd name="T34" fmla="*/ 11 w 37"/>
                              <a:gd name="T35" fmla="*/ 0 h 14"/>
                              <a:gd name="T36" fmla="*/ 26 w 37"/>
                              <a:gd name="T37" fmla="*/ 0 h 14"/>
                              <a:gd name="T38" fmla="*/ 28 w 37"/>
                              <a:gd name="T39" fmla="*/ 1 h 14"/>
                              <a:gd name="T40" fmla="*/ 30 w 37"/>
                              <a:gd name="T41" fmla="*/ 1 h 14"/>
                              <a:gd name="T42" fmla="*/ 32 w 37"/>
                              <a:gd name="T43" fmla="*/ 2 h 14"/>
                              <a:gd name="T44" fmla="*/ 34 w 37"/>
                              <a:gd name="T45" fmla="*/ 3 h 14"/>
                              <a:gd name="T46" fmla="*/ 35 w 37"/>
                              <a:gd name="T47" fmla="*/ 4 h 14"/>
                              <a:gd name="T48" fmla="*/ 36 w 37"/>
                              <a:gd name="T49" fmla="*/ 5 h 14"/>
                              <a:gd name="T50" fmla="*/ 37 w 37"/>
                              <a:gd name="T51" fmla="*/ 6 h 14"/>
                              <a:gd name="T52" fmla="*/ 37 w 37"/>
                              <a:gd name="T53" fmla="*/ 7 h 14"/>
                              <a:gd name="T54" fmla="*/ 37 w 37"/>
                              <a:gd name="T55" fmla="*/ 9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1" y="0"/>
                                </a:lnTo>
                                <a:lnTo>
                                  <a:pt x="26" y="0"/>
                                </a:lnTo>
                                <a:lnTo>
                                  <a:pt x="28" y="1"/>
                                </a:lnTo>
                                <a:lnTo>
                                  <a:pt x="30" y="1"/>
                                </a:lnTo>
                                <a:lnTo>
                                  <a:pt x="32" y="2"/>
                                </a:lnTo>
                                <a:lnTo>
                                  <a:pt x="34" y="3"/>
                                </a:lnTo>
                                <a:lnTo>
                                  <a:pt x="35" y="4"/>
                                </a:lnTo>
                                <a:lnTo>
                                  <a:pt x="36" y="5"/>
                                </a:lnTo>
                                <a:lnTo>
                                  <a:pt x="37" y="6"/>
                                </a:lnTo>
                                <a:lnTo>
                                  <a:pt x="37" y="7"/>
                                </a:lnTo>
                                <a:lnTo>
                                  <a:pt x="37" y="9"/>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9" name="Freeform 5036"/>
                        <wps:cNvSpPr>
                          <a:spLocks/>
                        </wps:cNvSpPr>
                        <wps:spPr bwMode="auto">
                          <a:xfrm>
                            <a:off x="3025140" y="1062355"/>
                            <a:ext cx="27305" cy="11430"/>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4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8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1 h 18"/>
                              <a:gd name="T76" fmla="*/ 15 w 43"/>
                              <a:gd name="T77" fmla="*/ 1 h 18"/>
                              <a:gd name="T78" fmla="*/ 8 w 43"/>
                              <a:gd name="T79" fmla="*/ 1 h 18"/>
                              <a:gd name="T80" fmla="*/ 4 w 43"/>
                              <a:gd name="T81" fmla="*/ 3 h 18"/>
                              <a:gd name="T82" fmla="*/ 2 w 43"/>
                              <a:gd name="T83" fmla="*/ 5 h 18"/>
                              <a:gd name="T84" fmla="*/ 0 w 43"/>
                              <a:gd name="T85" fmla="*/ 7 h 18"/>
                              <a:gd name="T86" fmla="*/ 0 w 43"/>
                              <a:gd name="T87" fmla="*/ 10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6"/>
                                </a:lnTo>
                                <a:lnTo>
                                  <a:pt x="10" y="15"/>
                                </a:lnTo>
                                <a:lnTo>
                                  <a:pt x="8" y="15"/>
                                </a:lnTo>
                                <a:lnTo>
                                  <a:pt x="7" y="14"/>
                                </a:lnTo>
                                <a:lnTo>
                                  <a:pt x="6" y="14"/>
                                </a:lnTo>
                                <a:lnTo>
                                  <a:pt x="5" y="13"/>
                                </a:lnTo>
                                <a:lnTo>
                                  <a:pt x="4" y="12"/>
                                </a:lnTo>
                                <a:lnTo>
                                  <a:pt x="3" y="11"/>
                                </a:lnTo>
                                <a:lnTo>
                                  <a:pt x="3" y="10"/>
                                </a:lnTo>
                                <a:lnTo>
                                  <a:pt x="3" y="9"/>
                                </a:lnTo>
                                <a:lnTo>
                                  <a:pt x="4" y="8"/>
                                </a:lnTo>
                                <a:lnTo>
                                  <a:pt x="5" y="6"/>
                                </a:lnTo>
                                <a:lnTo>
                                  <a:pt x="6" y="6"/>
                                </a:lnTo>
                                <a:lnTo>
                                  <a:pt x="7" y="5"/>
                                </a:lnTo>
                                <a:lnTo>
                                  <a:pt x="8" y="4"/>
                                </a:lnTo>
                                <a:lnTo>
                                  <a:pt x="10" y="4"/>
                                </a:lnTo>
                                <a:lnTo>
                                  <a:pt x="12" y="4"/>
                                </a:lnTo>
                                <a:lnTo>
                                  <a:pt x="14" y="3"/>
                                </a:lnTo>
                                <a:lnTo>
                                  <a:pt x="16" y="3"/>
                                </a:lnTo>
                                <a:lnTo>
                                  <a:pt x="29" y="3"/>
                                </a:lnTo>
                                <a:lnTo>
                                  <a:pt x="31" y="3"/>
                                </a:lnTo>
                                <a:lnTo>
                                  <a:pt x="33" y="4"/>
                                </a:lnTo>
                                <a:lnTo>
                                  <a:pt x="35" y="4"/>
                                </a:lnTo>
                                <a:lnTo>
                                  <a:pt x="36" y="4"/>
                                </a:lnTo>
                                <a:lnTo>
                                  <a:pt x="37" y="5"/>
                                </a:lnTo>
                                <a:lnTo>
                                  <a:pt x="38" y="6"/>
                                </a:lnTo>
                                <a:lnTo>
                                  <a:pt x="39" y="6"/>
                                </a:lnTo>
                                <a:lnTo>
                                  <a:pt x="39" y="8"/>
                                </a:lnTo>
                                <a:lnTo>
                                  <a:pt x="39" y="9"/>
                                </a:lnTo>
                                <a:lnTo>
                                  <a:pt x="39" y="10"/>
                                </a:lnTo>
                                <a:lnTo>
                                  <a:pt x="39" y="11"/>
                                </a:lnTo>
                                <a:lnTo>
                                  <a:pt x="38" y="12"/>
                                </a:lnTo>
                                <a:lnTo>
                                  <a:pt x="37" y="13"/>
                                </a:lnTo>
                                <a:lnTo>
                                  <a:pt x="36" y="14"/>
                                </a:lnTo>
                                <a:lnTo>
                                  <a:pt x="35" y="14"/>
                                </a:lnTo>
                                <a:lnTo>
                                  <a:pt x="33" y="15"/>
                                </a:lnTo>
                                <a:lnTo>
                                  <a:pt x="30" y="16"/>
                                </a:lnTo>
                                <a:lnTo>
                                  <a:pt x="29" y="16"/>
                                </a:lnTo>
                                <a:lnTo>
                                  <a:pt x="26" y="16"/>
                                </a:lnTo>
                                <a:lnTo>
                                  <a:pt x="13" y="16"/>
                                </a:lnTo>
                                <a:lnTo>
                                  <a:pt x="13" y="17"/>
                                </a:lnTo>
                                <a:lnTo>
                                  <a:pt x="14" y="18"/>
                                </a:lnTo>
                                <a:lnTo>
                                  <a:pt x="21" y="18"/>
                                </a:lnTo>
                                <a:lnTo>
                                  <a:pt x="24" y="18"/>
                                </a:lnTo>
                                <a:lnTo>
                                  <a:pt x="27" y="18"/>
                                </a:lnTo>
                                <a:lnTo>
                                  <a:pt x="31" y="18"/>
                                </a:lnTo>
                                <a:lnTo>
                                  <a:pt x="34" y="17"/>
                                </a:lnTo>
                                <a:lnTo>
                                  <a:pt x="36" y="17"/>
                                </a:lnTo>
                                <a:lnTo>
                                  <a:pt x="37" y="17"/>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1"/>
                                </a:lnTo>
                                <a:lnTo>
                                  <a:pt x="19" y="0"/>
                                </a:lnTo>
                                <a:lnTo>
                                  <a:pt x="15" y="1"/>
                                </a:lnTo>
                                <a:lnTo>
                                  <a:pt x="11" y="1"/>
                                </a:lnTo>
                                <a:lnTo>
                                  <a:pt x="8" y="1"/>
                                </a:lnTo>
                                <a:lnTo>
                                  <a:pt x="6" y="2"/>
                                </a:lnTo>
                                <a:lnTo>
                                  <a:pt x="4" y="3"/>
                                </a:lnTo>
                                <a:lnTo>
                                  <a:pt x="3" y="4"/>
                                </a:lnTo>
                                <a:lnTo>
                                  <a:pt x="2" y="5"/>
                                </a:lnTo>
                                <a:lnTo>
                                  <a:pt x="1" y="6"/>
                                </a:lnTo>
                                <a:lnTo>
                                  <a:pt x="0" y="7"/>
                                </a:lnTo>
                                <a:lnTo>
                                  <a:pt x="0" y="9"/>
                                </a:lnTo>
                                <a:lnTo>
                                  <a:pt x="0" y="10"/>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0" name="Freeform 5037"/>
                        <wps:cNvSpPr>
                          <a:spLocks/>
                        </wps:cNvSpPr>
                        <wps:spPr bwMode="auto">
                          <a:xfrm>
                            <a:off x="3027045" y="1076325"/>
                            <a:ext cx="23495" cy="8890"/>
                          </a:xfrm>
                          <a:custGeom>
                            <a:avLst/>
                            <a:gdLst>
                              <a:gd name="T0" fmla="*/ 11 w 37"/>
                              <a:gd name="T1" fmla="*/ 14 h 14"/>
                              <a:gd name="T2" fmla="*/ 11 w 37"/>
                              <a:gd name="T3" fmla="*/ 14 h 14"/>
                              <a:gd name="T4" fmla="*/ 9 w 37"/>
                              <a:gd name="T5" fmla="*/ 14 h 14"/>
                              <a:gd name="T6" fmla="*/ 7 w 37"/>
                              <a:gd name="T7" fmla="*/ 13 h 14"/>
                              <a:gd name="T8" fmla="*/ 5 w 37"/>
                              <a:gd name="T9" fmla="*/ 13 h 14"/>
                              <a:gd name="T10" fmla="*/ 3 w 37"/>
                              <a:gd name="T11" fmla="*/ 12 h 14"/>
                              <a:gd name="T12" fmla="*/ 2 w 37"/>
                              <a:gd name="T13" fmla="*/ 11 h 14"/>
                              <a:gd name="T14" fmla="*/ 0 w 37"/>
                              <a:gd name="T15" fmla="*/ 10 h 14"/>
                              <a:gd name="T16" fmla="*/ 0 w 37"/>
                              <a:gd name="T17" fmla="*/ 8 h 14"/>
                              <a:gd name="T18" fmla="*/ 0 w 37"/>
                              <a:gd name="T19" fmla="*/ 7 h 14"/>
                              <a:gd name="T20" fmla="*/ 0 w 37"/>
                              <a:gd name="T21" fmla="*/ 6 h 14"/>
                              <a:gd name="T22" fmla="*/ 0 w 37"/>
                              <a:gd name="T23" fmla="*/ 5 h 14"/>
                              <a:gd name="T24" fmla="*/ 2 w 37"/>
                              <a:gd name="T25" fmla="*/ 3 h 14"/>
                              <a:gd name="T26" fmla="*/ 3 w 37"/>
                              <a:gd name="T27" fmla="*/ 3 h 14"/>
                              <a:gd name="T28" fmla="*/ 5 w 37"/>
                              <a:gd name="T29" fmla="*/ 2 h 14"/>
                              <a:gd name="T30" fmla="*/ 7 w 37"/>
                              <a:gd name="T31" fmla="*/ 1 h 14"/>
                              <a:gd name="T32" fmla="*/ 9 w 37"/>
                              <a:gd name="T33" fmla="*/ 0 h 14"/>
                              <a:gd name="T34" fmla="*/ 11 w 37"/>
                              <a:gd name="T35" fmla="*/ 0 h 14"/>
                              <a:gd name="T36" fmla="*/ 26 w 37"/>
                              <a:gd name="T37" fmla="*/ 0 h 14"/>
                              <a:gd name="T38" fmla="*/ 28 w 37"/>
                              <a:gd name="T39" fmla="*/ 0 h 14"/>
                              <a:gd name="T40" fmla="*/ 30 w 37"/>
                              <a:gd name="T41" fmla="*/ 1 h 14"/>
                              <a:gd name="T42" fmla="*/ 32 w 37"/>
                              <a:gd name="T43" fmla="*/ 2 h 14"/>
                              <a:gd name="T44" fmla="*/ 34 w 37"/>
                              <a:gd name="T45" fmla="*/ 3 h 14"/>
                              <a:gd name="T46" fmla="*/ 35 w 37"/>
                              <a:gd name="T47" fmla="*/ 3 h 14"/>
                              <a:gd name="T48" fmla="*/ 36 w 37"/>
                              <a:gd name="T49" fmla="*/ 5 h 14"/>
                              <a:gd name="T50" fmla="*/ 37 w 37"/>
                              <a:gd name="T51" fmla="*/ 6 h 14"/>
                              <a:gd name="T52" fmla="*/ 37 w 37"/>
                              <a:gd name="T53" fmla="*/ 7 h 14"/>
                              <a:gd name="T54" fmla="*/ 37 w 37"/>
                              <a:gd name="T55" fmla="*/ 8 h 14"/>
                              <a:gd name="T56" fmla="*/ 36 w 37"/>
                              <a:gd name="T57" fmla="*/ 10 h 14"/>
                              <a:gd name="T58" fmla="*/ 35 w 37"/>
                              <a:gd name="T59" fmla="*/ 11 h 14"/>
                              <a:gd name="T60" fmla="*/ 34 w 37"/>
                              <a:gd name="T61" fmla="*/ 12 h 14"/>
                              <a:gd name="T62" fmla="*/ 32 w 37"/>
                              <a:gd name="T63" fmla="*/ 13 h 14"/>
                              <a:gd name="T64" fmla="*/ 30 w 37"/>
                              <a:gd name="T65" fmla="*/ 13 h 14"/>
                              <a:gd name="T66" fmla="*/ 28 w 37"/>
                              <a:gd name="T67" fmla="*/ 14 h 14"/>
                              <a:gd name="T68" fmla="*/ 26 w 37"/>
                              <a:gd name="T69" fmla="*/ 14 h 14"/>
                              <a:gd name="T70" fmla="*/ 11 w 37"/>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7" h="14">
                                <a:moveTo>
                                  <a:pt x="11" y="14"/>
                                </a:moveTo>
                                <a:lnTo>
                                  <a:pt x="11" y="14"/>
                                </a:lnTo>
                                <a:lnTo>
                                  <a:pt x="9" y="14"/>
                                </a:lnTo>
                                <a:lnTo>
                                  <a:pt x="7" y="13"/>
                                </a:lnTo>
                                <a:lnTo>
                                  <a:pt x="5" y="13"/>
                                </a:lnTo>
                                <a:lnTo>
                                  <a:pt x="3" y="12"/>
                                </a:lnTo>
                                <a:lnTo>
                                  <a:pt x="2" y="11"/>
                                </a:lnTo>
                                <a:lnTo>
                                  <a:pt x="0" y="10"/>
                                </a:lnTo>
                                <a:lnTo>
                                  <a:pt x="0" y="8"/>
                                </a:lnTo>
                                <a:lnTo>
                                  <a:pt x="0" y="7"/>
                                </a:lnTo>
                                <a:lnTo>
                                  <a:pt x="0" y="6"/>
                                </a:lnTo>
                                <a:lnTo>
                                  <a:pt x="0" y="5"/>
                                </a:lnTo>
                                <a:lnTo>
                                  <a:pt x="2" y="3"/>
                                </a:lnTo>
                                <a:lnTo>
                                  <a:pt x="3" y="3"/>
                                </a:lnTo>
                                <a:lnTo>
                                  <a:pt x="5" y="2"/>
                                </a:lnTo>
                                <a:lnTo>
                                  <a:pt x="7" y="1"/>
                                </a:lnTo>
                                <a:lnTo>
                                  <a:pt x="9" y="0"/>
                                </a:lnTo>
                                <a:lnTo>
                                  <a:pt x="11" y="0"/>
                                </a:lnTo>
                                <a:lnTo>
                                  <a:pt x="26" y="0"/>
                                </a:lnTo>
                                <a:lnTo>
                                  <a:pt x="28" y="0"/>
                                </a:lnTo>
                                <a:lnTo>
                                  <a:pt x="30" y="1"/>
                                </a:lnTo>
                                <a:lnTo>
                                  <a:pt x="32" y="2"/>
                                </a:lnTo>
                                <a:lnTo>
                                  <a:pt x="34" y="3"/>
                                </a:lnTo>
                                <a:lnTo>
                                  <a:pt x="35" y="3"/>
                                </a:lnTo>
                                <a:lnTo>
                                  <a:pt x="36" y="5"/>
                                </a:lnTo>
                                <a:lnTo>
                                  <a:pt x="37" y="6"/>
                                </a:lnTo>
                                <a:lnTo>
                                  <a:pt x="37" y="7"/>
                                </a:lnTo>
                                <a:lnTo>
                                  <a:pt x="37" y="8"/>
                                </a:lnTo>
                                <a:lnTo>
                                  <a:pt x="36" y="10"/>
                                </a:lnTo>
                                <a:lnTo>
                                  <a:pt x="35"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1" name="Freeform 5038"/>
                        <wps:cNvSpPr>
                          <a:spLocks/>
                        </wps:cNvSpPr>
                        <wps:spPr bwMode="auto">
                          <a:xfrm>
                            <a:off x="3025140" y="1075055"/>
                            <a:ext cx="27305" cy="11430"/>
                          </a:xfrm>
                          <a:custGeom>
                            <a:avLst/>
                            <a:gdLst>
                              <a:gd name="T0" fmla="*/ 13 w 43"/>
                              <a:gd name="T1" fmla="*/ 16 h 18"/>
                              <a:gd name="T2" fmla="*/ 10 w 43"/>
                              <a:gd name="T3" fmla="*/ 15 h 18"/>
                              <a:gd name="T4" fmla="*/ 7 w 43"/>
                              <a:gd name="T5" fmla="*/ 14 h 18"/>
                              <a:gd name="T6" fmla="*/ 5 w 43"/>
                              <a:gd name="T7" fmla="*/ 13 h 18"/>
                              <a:gd name="T8" fmla="*/ 3 w 43"/>
                              <a:gd name="T9" fmla="*/ 11 h 18"/>
                              <a:gd name="T10" fmla="*/ 3 w 43"/>
                              <a:gd name="T11" fmla="*/ 9 h 18"/>
                              <a:gd name="T12" fmla="*/ 4 w 43"/>
                              <a:gd name="T13" fmla="*/ 8 h 18"/>
                              <a:gd name="T14" fmla="*/ 6 w 43"/>
                              <a:gd name="T15" fmla="*/ 6 h 18"/>
                              <a:gd name="T16" fmla="*/ 8 w 43"/>
                              <a:gd name="T17" fmla="*/ 4 h 18"/>
                              <a:gd name="T18" fmla="*/ 12 w 43"/>
                              <a:gd name="T19" fmla="*/ 3 h 18"/>
                              <a:gd name="T20" fmla="*/ 16 w 43"/>
                              <a:gd name="T21" fmla="*/ 3 h 18"/>
                              <a:gd name="T22" fmla="*/ 31 w 43"/>
                              <a:gd name="T23" fmla="*/ 3 h 18"/>
                              <a:gd name="T24" fmla="*/ 35 w 43"/>
                              <a:gd name="T25" fmla="*/ 4 h 18"/>
                              <a:gd name="T26" fmla="*/ 37 w 43"/>
                              <a:gd name="T27" fmla="*/ 5 h 18"/>
                              <a:gd name="T28" fmla="*/ 39 w 43"/>
                              <a:gd name="T29" fmla="*/ 6 h 18"/>
                              <a:gd name="T30" fmla="*/ 39 w 43"/>
                              <a:gd name="T31" fmla="*/ 8 h 18"/>
                              <a:gd name="T32" fmla="*/ 39 w 43"/>
                              <a:gd name="T33" fmla="*/ 10 h 18"/>
                              <a:gd name="T34" fmla="*/ 38 w 43"/>
                              <a:gd name="T35" fmla="*/ 12 h 18"/>
                              <a:gd name="T36" fmla="*/ 36 w 43"/>
                              <a:gd name="T37" fmla="*/ 14 h 18"/>
                              <a:gd name="T38" fmla="*/ 33 w 43"/>
                              <a:gd name="T39" fmla="*/ 15 h 18"/>
                              <a:gd name="T40" fmla="*/ 29 w 43"/>
                              <a:gd name="T41" fmla="*/ 16 h 18"/>
                              <a:gd name="T42" fmla="*/ 13 w 43"/>
                              <a:gd name="T43" fmla="*/ 16 h 18"/>
                              <a:gd name="T44" fmla="*/ 13 w 43"/>
                              <a:gd name="T45" fmla="*/ 16 h 18"/>
                              <a:gd name="T46" fmla="*/ 14 w 43"/>
                              <a:gd name="T47" fmla="*/ 17 h 18"/>
                              <a:gd name="T48" fmla="*/ 14 w 43"/>
                              <a:gd name="T49" fmla="*/ 18 h 18"/>
                              <a:gd name="T50" fmla="*/ 24 w 43"/>
                              <a:gd name="T51" fmla="*/ 18 h 18"/>
                              <a:gd name="T52" fmla="*/ 31 w 43"/>
                              <a:gd name="T53" fmla="*/ 18 h 18"/>
                              <a:gd name="T54" fmla="*/ 36 w 43"/>
                              <a:gd name="T55" fmla="*/ 17 h 18"/>
                              <a:gd name="T56" fmla="*/ 39 w 43"/>
                              <a:gd name="T57" fmla="*/ 16 h 18"/>
                              <a:gd name="T58" fmla="*/ 41 w 43"/>
                              <a:gd name="T59" fmla="*/ 14 h 18"/>
                              <a:gd name="T60" fmla="*/ 42 w 43"/>
                              <a:gd name="T61" fmla="*/ 12 h 18"/>
                              <a:gd name="T62" fmla="*/ 43 w 43"/>
                              <a:gd name="T63" fmla="*/ 9 h 18"/>
                              <a:gd name="T64" fmla="*/ 42 w 43"/>
                              <a:gd name="T65" fmla="*/ 7 h 18"/>
                              <a:gd name="T66" fmla="*/ 40 w 43"/>
                              <a:gd name="T67" fmla="*/ 5 h 18"/>
                              <a:gd name="T68" fmla="*/ 37 w 43"/>
                              <a:gd name="T69" fmla="*/ 3 h 18"/>
                              <a:gd name="T70" fmla="*/ 34 w 43"/>
                              <a:gd name="T71" fmla="*/ 2 h 18"/>
                              <a:gd name="T72" fmla="*/ 30 w 43"/>
                              <a:gd name="T73" fmla="*/ 1 h 18"/>
                              <a:gd name="T74" fmla="*/ 22 w 43"/>
                              <a:gd name="T75" fmla="*/ 0 h 18"/>
                              <a:gd name="T76" fmla="*/ 15 w 43"/>
                              <a:gd name="T77" fmla="*/ 0 h 18"/>
                              <a:gd name="T78" fmla="*/ 8 w 43"/>
                              <a:gd name="T79" fmla="*/ 1 h 18"/>
                              <a:gd name="T80" fmla="*/ 4 w 43"/>
                              <a:gd name="T81" fmla="*/ 3 h 18"/>
                              <a:gd name="T82" fmla="*/ 2 w 43"/>
                              <a:gd name="T83" fmla="*/ 5 h 18"/>
                              <a:gd name="T84" fmla="*/ 0 w 43"/>
                              <a:gd name="T85" fmla="*/ 7 h 18"/>
                              <a:gd name="T86" fmla="*/ 0 w 43"/>
                              <a:gd name="T87" fmla="*/ 9 h 18"/>
                              <a:gd name="T88" fmla="*/ 1 w 43"/>
                              <a:gd name="T89" fmla="*/ 12 h 18"/>
                              <a:gd name="T90" fmla="*/ 3 w 43"/>
                              <a:gd name="T91" fmla="*/ 14 h 18"/>
                              <a:gd name="T92" fmla="*/ 6 w 43"/>
                              <a:gd name="T93" fmla="*/ 16 h 18"/>
                              <a:gd name="T94" fmla="*/ 9 w 43"/>
                              <a:gd name="T95" fmla="*/ 17 h 18"/>
                              <a:gd name="T96" fmla="*/ 13 w 43"/>
                              <a:gd name="T97" fmla="*/ 18 h 18"/>
                              <a:gd name="T98" fmla="*/ 15 w 43"/>
                              <a:gd name="T99" fmla="*/ 18 h 18"/>
                              <a:gd name="T100" fmla="*/ 15 w 43"/>
                              <a:gd name="T101" fmla="*/ 17 h 18"/>
                              <a:gd name="T102" fmla="*/ 14 w 43"/>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3" h="18">
                                <a:moveTo>
                                  <a:pt x="13" y="16"/>
                                </a:moveTo>
                                <a:lnTo>
                                  <a:pt x="13" y="16"/>
                                </a:lnTo>
                                <a:lnTo>
                                  <a:pt x="11" y="15"/>
                                </a:lnTo>
                                <a:lnTo>
                                  <a:pt x="10" y="15"/>
                                </a:lnTo>
                                <a:lnTo>
                                  <a:pt x="8" y="14"/>
                                </a:lnTo>
                                <a:lnTo>
                                  <a:pt x="7" y="14"/>
                                </a:lnTo>
                                <a:lnTo>
                                  <a:pt x="6" y="13"/>
                                </a:lnTo>
                                <a:lnTo>
                                  <a:pt x="5" y="13"/>
                                </a:lnTo>
                                <a:lnTo>
                                  <a:pt x="4" y="12"/>
                                </a:lnTo>
                                <a:lnTo>
                                  <a:pt x="3" y="11"/>
                                </a:lnTo>
                                <a:lnTo>
                                  <a:pt x="3" y="10"/>
                                </a:lnTo>
                                <a:lnTo>
                                  <a:pt x="3" y="9"/>
                                </a:lnTo>
                                <a:lnTo>
                                  <a:pt x="3" y="8"/>
                                </a:lnTo>
                                <a:lnTo>
                                  <a:pt x="4" y="8"/>
                                </a:lnTo>
                                <a:lnTo>
                                  <a:pt x="5" y="6"/>
                                </a:lnTo>
                                <a:lnTo>
                                  <a:pt x="6" y="6"/>
                                </a:lnTo>
                                <a:lnTo>
                                  <a:pt x="7" y="5"/>
                                </a:lnTo>
                                <a:lnTo>
                                  <a:pt x="8" y="4"/>
                                </a:lnTo>
                                <a:lnTo>
                                  <a:pt x="10" y="3"/>
                                </a:lnTo>
                                <a:lnTo>
                                  <a:pt x="12" y="3"/>
                                </a:lnTo>
                                <a:lnTo>
                                  <a:pt x="14" y="3"/>
                                </a:lnTo>
                                <a:lnTo>
                                  <a:pt x="16" y="3"/>
                                </a:lnTo>
                                <a:lnTo>
                                  <a:pt x="29" y="3"/>
                                </a:lnTo>
                                <a:lnTo>
                                  <a:pt x="31" y="3"/>
                                </a:lnTo>
                                <a:lnTo>
                                  <a:pt x="33" y="3"/>
                                </a:lnTo>
                                <a:lnTo>
                                  <a:pt x="35" y="4"/>
                                </a:lnTo>
                                <a:lnTo>
                                  <a:pt x="36" y="4"/>
                                </a:lnTo>
                                <a:lnTo>
                                  <a:pt x="37" y="5"/>
                                </a:lnTo>
                                <a:lnTo>
                                  <a:pt x="38" y="6"/>
                                </a:lnTo>
                                <a:lnTo>
                                  <a:pt x="39" y="6"/>
                                </a:lnTo>
                                <a:lnTo>
                                  <a:pt x="39" y="7"/>
                                </a:lnTo>
                                <a:lnTo>
                                  <a:pt x="39" y="8"/>
                                </a:lnTo>
                                <a:lnTo>
                                  <a:pt x="39" y="9"/>
                                </a:lnTo>
                                <a:lnTo>
                                  <a:pt x="39" y="10"/>
                                </a:lnTo>
                                <a:lnTo>
                                  <a:pt x="39" y="11"/>
                                </a:lnTo>
                                <a:lnTo>
                                  <a:pt x="38" y="12"/>
                                </a:lnTo>
                                <a:lnTo>
                                  <a:pt x="37" y="13"/>
                                </a:lnTo>
                                <a:lnTo>
                                  <a:pt x="36" y="14"/>
                                </a:lnTo>
                                <a:lnTo>
                                  <a:pt x="35" y="14"/>
                                </a:lnTo>
                                <a:lnTo>
                                  <a:pt x="33" y="15"/>
                                </a:lnTo>
                                <a:lnTo>
                                  <a:pt x="30" y="15"/>
                                </a:lnTo>
                                <a:lnTo>
                                  <a:pt x="29" y="16"/>
                                </a:lnTo>
                                <a:lnTo>
                                  <a:pt x="26" y="16"/>
                                </a:lnTo>
                                <a:lnTo>
                                  <a:pt x="13" y="16"/>
                                </a:lnTo>
                                <a:lnTo>
                                  <a:pt x="13" y="17"/>
                                </a:lnTo>
                                <a:lnTo>
                                  <a:pt x="14" y="17"/>
                                </a:lnTo>
                                <a:lnTo>
                                  <a:pt x="14" y="18"/>
                                </a:lnTo>
                                <a:lnTo>
                                  <a:pt x="21" y="18"/>
                                </a:lnTo>
                                <a:lnTo>
                                  <a:pt x="24" y="18"/>
                                </a:lnTo>
                                <a:lnTo>
                                  <a:pt x="27" y="18"/>
                                </a:lnTo>
                                <a:lnTo>
                                  <a:pt x="31" y="18"/>
                                </a:lnTo>
                                <a:lnTo>
                                  <a:pt x="34" y="17"/>
                                </a:lnTo>
                                <a:lnTo>
                                  <a:pt x="36" y="17"/>
                                </a:lnTo>
                                <a:lnTo>
                                  <a:pt x="37" y="16"/>
                                </a:lnTo>
                                <a:lnTo>
                                  <a:pt x="39" y="16"/>
                                </a:lnTo>
                                <a:lnTo>
                                  <a:pt x="39" y="15"/>
                                </a:lnTo>
                                <a:lnTo>
                                  <a:pt x="41" y="14"/>
                                </a:lnTo>
                                <a:lnTo>
                                  <a:pt x="42" y="13"/>
                                </a:lnTo>
                                <a:lnTo>
                                  <a:pt x="42" y="12"/>
                                </a:lnTo>
                                <a:lnTo>
                                  <a:pt x="43" y="10"/>
                                </a:lnTo>
                                <a:lnTo>
                                  <a:pt x="43" y="9"/>
                                </a:lnTo>
                                <a:lnTo>
                                  <a:pt x="42" y="8"/>
                                </a:lnTo>
                                <a:lnTo>
                                  <a:pt x="42" y="7"/>
                                </a:lnTo>
                                <a:lnTo>
                                  <a:pt x="41" y="6"/>
                                </a:lnTo>
                                <a:lnTo>
                                  <a:pt x="40" y="5"/>
                                </a:lnTo>
                                <a:lnTo>
                                  <a:pt x="39" y="4"/>
                                </a:lnTo>
                                <a:lnTo>
                                  <a:pt x="37" y="3"/>
                                </a:lnTo>
                                <a:lnTo>
                                  <a:pt x="36" y="2"/>
                                </a:lnTo>
                                <a:lnTo>
                                  <a:pt x="34" y="2"/>
                                </a:lnTo>
                                <a:lnTo>
                                  <a:pt x="32" y="1"/>
                                </a:lnTo>
                                <a:lnTo>
                                  <a:pt x="30" y="1"/>
                                </a:lnTo>
                                <a:lnTo>
                                  <a:pt x="28" y="1"/>
                                </a:lnTo>
                                <a:lnTo>
                                  <a:pt x="22" y="0"/>
                                </a:lnTo>
                                <a:lnTo>
                                  <a:pt x="19" y="0"/>
                                </a:lnTo>
                                <a:lnTo>
                                  <a:pt x="15" y="0"/>
                                </a:lnTo>
                                <a:lnTo>
                                  <a:pt x="11" y="1"/>
                                </a:lnTo>
                                <a:lnTo>
                                  <a:pt x="8" y="1"/>
                                </a:lnTo>
                                <a:lnTo>
                                  <a:pt x="6" y="2"/>
                                </a:lnTo>
                                <a:lnTo>
                                  <a:pt x="4" y="3"/>
                                </a:lnTo>
                                <a:lnTo>
                                  <a:pt x="3" y="3"/>
                                </a:lnTo>
                                <a:lnTo>
                                  <a:pt x="2" y="5"/>
                                </a:lnTo>
                                <a:lnTo>
                                  <a:pt x="1" y="6"/>
                                </a:lnTo>
                                <a:lnTo>
                                  <a:pt x="0" y="7"/>
                                </a:lnTo>
                                <a:lnTo>
                                  <a:pt x="0" y="8"/>
                                </a:lnTo>
                                <a:lnTo>
                                  <a:pt x="0" y="9"/>
                                </a:lnTo>
                                <a:lnTo>
                                  <a:pt x="1" y="11"/>
                                </a:lnTo>
                                <a:lnTo>
                                  <a:pt x="1" y="12"/>
                                </a:lnTo>
                                <a:lnTo>
                                  <a:pt x="2" y="13"/>
                                </a:lnTo>
                                <a:lnTo>
                                  <a:pt x="3" y="14"/>
                                </a:lnTo>
                                <a:lnTo>
                                  <a:pt x="4" y="15"/>
                                </a:lnTo>
                                <a:lnTo>
                                  <a:pt x="6" y="16"/>
                                </a:lnTo>
                                <a:lnTo>
                                  <a:pt x="7" y="16"/>
                                </a:lnTo>
                                <a:lnTo>
                                  <a:pt x="9" y="17"/>
                                </a:lnTo>
                                <a:lnTo>
                                  <a:pt x="11" y="17"/>
                                </a:lnTo>
                                <a:lnTo>
                                  <a:pt x="13" y="18"/>
                                </a:lnTo>
                                <a:lnTo>
                                  <a:pt x="14"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2" name="Freeform 5039"/>
                        <wps:cNvSpPr>
                          <a:spLocks/>
                        </wps:cNvSpPr>
                        <wps:spPr bwMode="auto">
                          <a:xfrm>
                            <a:off x="3023870" y="109093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3" name="Freeform 5040"/>
                        <wps:cNvSpPr>
                          <a:spLocks/>
                        </wps:cNvSpPr>
                        <wps:spPr bwMode="auto">
                          <a:xfrm>
                            <a:off x="3023870" y="1089025"/>
                            <a:ext cx="25400" cy="11430"/>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3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0 h 18"/>
                              <a:gd name="T76" fmla="*/ 14 w 40"/>
                              <a:gd name="T77" fmla="*/ 0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8"/>
                                </a:lnTo>
                                <a:lnTo>
                                  <a:pt x="4" y="8"/>
                                </a:lnTo>
                                <a:lnTo>
                                  <a:pt x="4" y="7"/>
                                </a:lnTo>
                                <a:lnTo>
                                  <a:pt x="5" y="6"/>
                                </a:lnTo>
                                <a:lnTo>
                                  <a:pt x="6" y="5"/>
                                </a:lnTo>
                                <a:lnTo>
                                  <a:pt x="8" y="4"/>
                                </a:lnTo>
                                <a:lnTo>
                                  <a:pt x="9" y="4"/>
                                </a:lnTo>
                                <a:lnTo>
                                  <a:pt x="11" y="3"/>
                                </a:lnTo>
                                <a:lnTo>
                                  <a:pt x="13" y="3"/>
                                </a:lnTo>
                                <a:lnTo>
                                  <a:pt x="16" y="3"/>
                                </a:lnTo>
                                <a:lnTo>
                                  <a:pt x="28" y="3"/>
                                </a:lnTo>
                                <a:lnTo>
                                  <a:pt x="29" y="3"/>
                                </a:lnTo>
                                <a:lnTo>
                                  <a:pt x="31" y="4"/>
                                </a:lnTo>
                                <a:lnTo>
                                  <a:pt x="33" y="4"/>
                                </a:lnTo>
                                <a:lnTo>
                                  <a:pt x="34" y="4"/>
                                </a:lnTo>
                                <a:lnTo>
                                  <a:pt x="35" y="5"/>
                                </a:lnTo>
                                <a:lnTo>
                                  <a:pt x="36" y="6"/>
                                </a:lnTo>
                                <a:lnTo>
                                  <a:pt x="36" y="7"/>
                                </a:lnTo>
                                <a:lnTo>
                                  <a:pt x="37" y="8"/>
                                </a:lnTo>
                                <a:lnTo>
                                  <a:pt x="37" y="9"/>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0"/>
                                </a:lnTo>
                                <a:lnTo>
                                  <a:pt x="17" y="0"/>
                                </a:lnTo>
                                <a:lnTo>
                                  <a:pt x="14"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4" name="Freeform 5041"/>
                        <wps:cNvSpPr>
                          <a:spLocks/>
                        </wps:cNvSpPr>
                        <wps:spPr bwMode="auto">
                          <a:xfrm>
                            <a:off x="3023870" y="1103630"/>
                            <a:ext cx="25400" cy="8255"/>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0 w 40"/>
                              <a:gd name="T39" fmla="*/ 0 h 13"/>
                              <a:gd name="T40" fmla="*/ 32 w 40"/>
                              <a:gd name="T41" fmla="*/ 0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2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3" y="10"/>
                                </a:lnTo>
                                <a:lnTo>
                                  <a:pt x="1" y="9"/>
                                </a:lnTo>
                                <a:lnTo>
                                  <a:pt x="0" y="8"/>
                                </a:lnTo>
                                <a:lnTo>
                                  <a:pt x="0" y="7"/>
                                </a:lnTo>
                                <a:lnTo>
                                  <a:pt x="0" y="5"/>
                                </a:lnTo>
                                <a:lnTo>
                                  <a:pt x="1" y="4"/>
                                </a:lnTo>
                                <a:lnTo>
                                  <a:pt x="3" y="3"/>
                                </a:lnTo>
                                <a:lnTo>
                                  <a:pt x="4" y="2"/>
                                </a:lnTo>
                                <a:lnTo>
                                  <a:pt x="6" y="1"/>
                                </a:lnTo>
                                <a:lnTo>
                                  <a:pt x="8" y="0"/>
                                </a:lnTo>
                                <a:lnTo>
                                  <a:pt x="10" y="0"/>
                                </a:lnTo>
                                <a:lnTo>
                                  <a:pt x="12" y="0"/>
                                </a:lnTo>
                                <a:lnTo>
                                  <a:pt x="28" y="0"/>
                                </a:lnTo>
                                <a:lnTo>
                                  <a:pt x="30" y="0"/>
                                </a:lnTo>
                                <a:lnTo>
                                  <a:pt x="32" y="0"/>
                                </a:lnTo>
                                <a:lnTo>
                                  <a:pt x="35" y="1"/>
                                </a:lnTo>
                                <a:lnTo>
                                  <a:pt x="37" y="2"/>
                                </a:lnTo>
                                <a:lnTo>
                                  <a:pt x="38" y="3"/>
                                </a:lnTo>
                                <a:lnTo>
                                  <a:pt x="39" y="4"/>
                                </a:lnTo>
                                <a:lnTo>
                                  <a:pt x="40" y="5"/>
                                </a:lnTo>
                                <a:lnTo>
                                  <a:pt x="40" y="7"/>
                                </a:lnTo>
                                <a:lnTo>
                                  <a:pt x="40" y="8"/>
                                </a:lnTo>
                                <a:lnTo>
                                  <a:pt x="39" y="9"/>
                                </a:lnTo>
                                <a:lnTo>
                                  <a:pt x="38" y="10"/>
                                </a:lnTo>
                                <a:lnTo>
                                  <a:pt x="37" y="11"/>
                                </a:lnTo>
                                <a:lnTo>
                                  <a:pt x="35" y="12"/>
                                </a:lnTo>
                                <a:lnTo>
                                  <a:pt x="32" y="12"/>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5" name="Freeform 5042"/>
                        <wps:cNvSpPr>
                          <a:spLocks/>
                        </wps:cNvSpPr>
                        <wps:spPr bwMode="auto">
                          <a:xfrm>
                            <a:off x="3023870" y="1101725"/>
                            <a:ext cx="25400" cy="11430"/>
                          </a:xfrm>
                          <a:custGeom>
                            <a:avLst/>
                            <a:gdLst>
                              <a:gd name="T0" fmla="*/ 12 w 40"/>
                              <a:gd name="T1" fmla="*/ 16 h 18"/>
                              <a:gd name="T2" fmla="*/ 9 w 40"/>
                              <a:gd name="T3" fmla="*/ 15 h 18"/>
                              <a:gd name="T4" fmla="*/ 7 w 40"/>
                              <a:gd name="T5" fmla="*/ 14 h 18"/>
                              <a:gd name="T6" fmla="*/ 5 w 40"/>
                              <a:gd name="T7" fmla="*/ 13 h 18"/>
                              <a:gd name="T8" fmla="*/ 4 w 40"/>
                              <a:gd name="T9" fmla="*/ 11 h 18"/>
                              <a:gd name="T10" fmla="*/ 3 w 40"/>
                              <a:gd name="T11" fmla="*/ 10 h 18"/>
                              <a:gd name="T12" fmla="*/ 4 w 40"/>
                              <a:gd name="T13" fmla="*/ 8 h 18"/>
                              <a:gd name="T14" fmla="*/ 5 w 40"/>
                              <a:gd name="T15" fmla="*/ 6 h 18"/>
                              <a:gd name="T16" fmla="*/ 8 w 40"/>
                              <a:gd name="T17" fmla="*/ 4 h 18"/>
                              <a:gd name="T18" fmla="*/ 11 w 40"/>
                              <a:gd name="T19" fmla="*/ 4 h 18"/>
                              <a:gd name="T20" fmla="*/ 16 w 40"/>
                              <a:gd name="T21" fmla="*/ 3 h 18"/>
                              <a:gd name="T22" fmla="*/ 29 w 40"/>
                              <a:gd name="T23" fmla="*/ 3 h 18"/>
                              <a:gd name="T24" fmla="*/ 33 w 40"/>
                              <a:gd name="T25" fmla="*/ 4 h 18"/>
                              <a:gd name="T26" fmla="*/ 35 w 40"/>
                              <a:gd name="T27" fmla="*/ 5 h 18"/>
                              <a:gd name="T28" fmla="*/ 36 w 40"/>
                              <a:gd name="T29" fmla="*/ 7 h 18"/>
                              <a:gd name="T30" fmla="*/ 37 w 40"/>
                              <a:gd name="T31" fmla="*/ 8 h 18"/>
                              <a:gd name="T32" fmla="*/ 37 w 40"/>
                              <a:gd name="T33" fmla="*/ 11 h 18"/>
                              <a:gd name="T34" fmla="*/ 36 w 40"/>
                              <a:gd name="T35" fmla="*/ 12 h 18"/>
                              <a:gd name="T36" fmla="*/ 34 w 40"/>
                              <a:gd name="T37" fmla="*/ 14 h 18"/>
                              <a:gd name="T38" fmla="*/ 31 w 40"/>
                              <a:gd name="T39" fmla="*/ 15 h 18"/>
                              <a:gd name="T40" fmla="*/ 27 w 40"/>
                              <a:gd name="T41" fmla="*/ 16 h 18"/>
                              <a:gd name="T42" fmla="*/ 12 w 40"/>
                              <a:gd name="T43" fmla="*/ 16 h 18"/>
                              <a:gd name="T44" fmla="*/ 12 w 40"/>
                              <a:gd name="T45" fmla="*/ 16 h 18"/>
                              <a:gd name="T46" fmla="*/ 13 w 40"/>
                              <a:gd name="T47" fmla="*/ 18 h 18"/>
                              <a:gd name="T48" fmla="*/ 14 w 40"/>
                              <a:gd name="T49" fmla="*/ 18 h 18"/>
                              <a:gd name="T50" fmla="*/ 23 w 40"/>
                              <a:gd name="T51" fmla="*/ 18 h 18"/>
                              <a:gd name="T52" fmla="*/ 29 w 40"/>
                              <a:gd name="T53" fmla="*/ 18 h 18"/>
                              <a:gd name="T54" fmla="*/ 34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8 w 40"/>
                              <a:gd name="T67" fmla="*/ 5 h 18"/>
                              <a:gd name="T68" fmla="*/ 35 w 40"/>
                              <a:gd name="T69" fmla="*/ 3 h 18"/>
                              <a:gd name="T70" fmla="*/ 32 w 40"/>
                              <a:gd name="T71" fmla="*/ 2 h 18"/>
                              <a:gd name="T72" fmla="*/ 29 w 40"/>
                              <a:gd name="T73" fmla="*/ 1 h 18"/>
                              <a:gd name="T74" fmla="*/ 21 w 40"/>
                              <a:gd name="T75" fmla="*/ 1 h 18"/>
                              <a:gd name="T76" fmla="*/ 14 w 40"/>
                              <a:gd name="T77" fmla="*/ 1 h 18"/>
                              <a:gd name="T78" fmla="*/ 8 w 40"/>
                              <a:gd name="T79" fmla="*/ 2 h 18"/>
                              <a:gd name="T80" fmla="*/ 4 w 40"/>
                              <a:gd name="T81" fmla="*/ 3 h 18"/>
                              <a:gd name="T82" fmla="*/ 2 w 40"/>
                              <a:gd name="T83" fmla="*/ 5 h 18"/>
                              <a:gd name="T84" fmla="*/ 0 w 40"/>
                              <a:gd name="T85" fmla="*/ 7 h 18"/>
                              <a:gd name="T86" fmla="*/ 0 w 40"/>
                              <a:gd name="T87" fmla="*/ 10 h 18"/>
                              <a:gd name="T88" fmla="*/ 1 w 40"/>
                              <a:gd name="T89" fmla="*/ 12 h 18"/>
                              <a:gd name="T90" fmla="*/ 3 w 40"/>
                              <a:gd name="T91" fmla="*/ 14 h 18"/>
                              <a:gd name="T92" fmla="*/ 5 w 40"/>
                              <a:gd name="T93" fmla="*/ 16 h 18"/>
                              <a:gd name="T94" fmla="*/ 8 w 40"/>
                              <a:gd name="T95" fmla="*/ 17 h 18"/>
                              <a:gd name="T96" fmla="*/ 12 w 40"/>
                              <a:gd name="T97" fmla="*/ 18 h 18"/>
                              <a:gd name="T98" fmla="*/ 14 w 40"/>
                              <a:gd name="T99" fmla="*/ 18 h 18"/>
                              <a:gd name="T100" fmla="*/ 14 w 40"/>
                              <a:gd name="T101" fmla="*/ 17 h 18"/>
                              <a:gd name="T102" fmla="*/ 13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1" y="16"/>
                                </a:lnTo>
                                <a:lnTo>
                                  <a:pt x="9" y="15"/>
                                </a:lnTo>
                                <a:lnTo>
                                  <a:pt x="8" y="15"/>
                                </a:lnTo>
                                <a:lnTo>
                                  <a:pt x="7" y="14"/>
                                </a:lnTo>
                                <a:lnTo>
                                  <a:pt x="5" y="14"/>
                                </a:lnTo>
                                <a:lnTo>
                                  <a:pt x="5" y="13"/>
                                </a:lnTo>
                                <a:lnTo>
                                  <a:pt x="4" y="12"/>
                                </a:lnTo>
                                <a:lnTo>
                                  <a:pt x="4" y="11"/>
                                </a:lnTo>
                                <a:lnTo>
                                  <a:pt x="3" y="11"/>
                                </a:lnTo>
                                <a:lnTo>
                                  <a:pt x="3" y="10"/>
                                </a:lnTo>
                                <a:lnTo>
                                  <a:pt x="3" y="9"/>
                                </a:lnTo>
                                <a:lnTo>
                                  <a:pt x="4" y="8"/>
                                </a:lnTo>
                                <a:lnTo>
                                  <a:pt x="4" y="7"/>
                                </a:lnTo>
                                <a:lnTo>
                                  <a:pt x="5" y="6"/>
                                </a:lnTo>
                                <a:lnTo>
                                  <a:pt x="6" y="5"/>
                                </a:lnTo>
                                <a:lnTo>
                                  <a:pt x="8" y="4"/>
                                </a:lnTo>
                                <a:lnTo>
                                  <a:pt x="9" y="4"/>
                                </a:lnTo>
                                <a:lnTo>
                                  <a:pt x="11" y="4"/>
                                </a:lnTo>
                                <a:lnTo>
                                  <a:pt x="13" y="3"/>
                                </a:lnTo>
                                <a:lnTo>
                                  <a:pt x="16" y="3"/>
                                </a:lnTo>
                                <a:lnTo>
                                  <a:pt x="28" y="3"/>
                                </a:lnTo>
                                <a:lnTo>
                                  <a:pt x="29" y="3"/>
                                </a:lnTo>
                                <a:lnTo>
                                  <a:pt x="31" y="4"/>
                                </a:lnTo>
                                <a:lnTo>
                                  <a:pt x="33" y="4"/>
                                </a:lnTo>
                                <a:lnTo>
                                  <a:pt x="34" y="5"/>
                                </a:lnTo>
                                <a:lnTo>
                                  <a:pt x="35" y="5"/>
                                </a:lnTo>
                                <a:lnTo>
                                  <a:pt x="36" y="6"/>
                                </a:lnTo>
                                <a:lnTo>
                                  <a:pt x="36" y="7"/>
                                </a:lnTo>
                                <a:lnTo>
                                  <a:pt x="37" y="8"/>
                                </a:lnTo>
                                <a:lnTo>
                                  <a:pt x="37" y="10"/>
                                </a:lnTo>
                                <a:lnTo>
                                  <a:pt x="37" y="11"/>
                                </a:lnTo>
                                <a:lnTo>
                                  <a:pt x="36" y="11"/>
                                </a:lnTo>
                                <a:lnTo>
                                  <a:pt x="36" y="12"/>
                                </a:lnTo>
                                <a:lnTo>
                                  <a:pt x="35" y="13"/>
                                </a:lnTo>
                                <a:lnTo>
                                  <a:pt x="34" y="14"/>
                                </a:lnTo>
                                <a:lnTo>
                                  <a:pt x="33" y="15"/>
                                </a:lnTo>
                                <a:lnTo>
                                  <a:pt x="31" y="15"/>
                                </a:lnTo>
                                <a:lnTo>
                                  <a:pt x="29" y="16"/>
                                </a:lnTo>
                                <a:lnTo>
                                  <a:pt x="27" y="16"/>
                                </a:lnTo>
                                <a:lnTo>
                                  <a:pt x="25" y="16"/>
                                </a:lnTo>
                                <a:lnTo>
                                  <a:pt x="12" y="16"/>
                                </a:lnTo>
                                <a:lnTo>
                                  <a:pt x="12" y="17"/>
                                </a:lnTo>
                                <a:lnTo>
                                  <a:pt x="13" y="18"/>
                                </a:lnTo>
                                <a:lnTo>
                                  <a:pt x="14" y="18"/>
                                </a:lnTo>
                                <a:lnTo>
                                  <a:pt x="20" y="18"/>
                                </a:lnTo>
                                <a:lnTo>
                                  <a:pt x="23" y="18"/>
                                </a:lnTo>
                                <a:lnTo>
                                  <a:pt x="26" y="18"/>
                                </a:lnTo>
                                <a:lnTo>
                                  <a:pt x="29" y="18"/>
                                </a:lnTo>
                                <a:lnTo>
                                  <a:pt x="32" y="18"/>
                                </a:lnTo>
                                <a:lnTo>
                                  <a:pt x="34" y="17"/>
                                </a:lnTo>
                                <a:lnTo>
                                  <a:pt x="35" y="17"/>
                                </a:lnTo>
                                <a:lnTo>
                                  <a:pt x="36" y="16"/>
                                </a:lnTo>
                                <a:lnTo>
                                  <a:pt x="37" y="15"/>
                                </a:lnTo>
                                <a:lnTo>
                                  <a:pt x="38" y="14"/>
                                </a:lnTo>
                                <a:lnTo>
                                  <a:pt x="39" y="13"/>
                                </a:lnTo>
                                <a:lnTo>
                                  <a:pt x="40" y="12"/>
                                </a:lnTo>
                                <a:lnTo>
                                  <a:pt x="40" y="11"/>
                                </a:lnTo>
                                <a:lnTo>
                                  <a:pt x="40" y="9"/>
                                </a:lnTo>
                                <a:lnTo>
                                  <a:pt x="40" y="8"/>
                                </a:lnTo>
                                <a:lnTo>
                                  <a:pt x="39" y="7"/>
                                </a:lnTo>
                                <a:lnTo>
                                  <a:pt x="39" y="6"/>
                                </a:lnTo>
                                <a:lnTo>
                                  <a:pt x="38" y="5"/>
                                </a:lnTo>
                                <a:lnTo>
                                  <a:pt x="36" y="4"/>
                                </a:lnTo>
                                <a:lnTo>
                                  <a:pt x="35" y="3"/>
                                </a:lnTo>
                                <a:lnTo>
                                  <a:pt x="34" y="3"/>
                                </a:lnTo>
                                <a:lnTo>
                                  <a:pt x="32" y="2"/>
                                </a:lnTo>
                                <a:lnTo>
                                  <a:pt x="30" y="2"/>
                                </a:lnTo>
                                <a:lnTo>
                                  <a:pt x="29" y="1"/>
                                </a:lnTo>
                                <a:lnTo>
                                  <a:pt x="27" y="1"/>
                                </a:lnTo>
                                <a:lnTo>
                                  <a:pt x="21" y="1"/>
                                </a:lnTo>
                                <a:lnTo>
                                  <a:pt x="17" y="0"/>
                                </a:lnTo>
                                <a:lnTo>
                                  <a:pt x="14"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1" y="13"/>
                                </a:lnTo>
                                <a:lnTo>
                                  <a:pt x="3" y="14"/>
                                </a:lnTo>
                                <a:lnTo>
                                  <a:pt x="4" y="15"/>
                                </a:lnTo>
                                <a:lnTo>
                                  <a:pt x="5" y="16"/>
                                </a:lnTo>
                                <a:lnTo>
                                  <a:pt x="7" y="17"/>
                                </a:lnTo>
                                <a:lnTo>
                                  <a:pt x="8" y="17"/>
                                </a:lnTo>
                                <a:lnTo>
                                  <a:pt x="10" y="18"/>
                                </a:lnTo>
                                <a:lnTo>
                                  <a:pt x="12" y="18"/>
                                </a:lnTo>
                                <a:lnTo>
                                  <a:pt x="14" y="18"/>
                                </a:lnTo>
                                <a:lnTo>
                                  <a:pt x="14"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6" name="Freeform 5043"/>
                        <wps:cNvSpPr>
                          <a:spLocks/>
                        </wps:cNvSpPr>
                        <wps:spPr bwMode="auto">
                          <a:xfrm>
                            <a:off x="3060700" y="10636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9 h 14"/>
                              <a:gd name="T18" fmla="*/ 0 w 40"/>
                              <a:gd name="T19" fmla="*/ 7 h 14"/>
                              <a:gd name="T20" fmla="*/ 0 w 40"/>
                              <a:gd name="T21" fmla="*/ 6 h 14"/>
                              <a:gd name="T22" fmla="*/ 1 w 40"/>
                              <a:gd name="T23" fmla="*/ 5 h 14"/>
                              <a:gd name="T24" fmla="*/ 2 w 40"/>
                              <a:gd name="T25" fmla="*/ 4 h 14"/>
                              <a:gd name="T26" fmla="*/ 4 w 40"/>
                              <a:gd name="T27" fmla="*/ 3 h 14"/>
                              <a:gd name="T28" fmla="*/ 6 w 40"/>
                              <a:gd name="T29" fmla="*/ 2 h 14"/>
                              <a:gd name="T30" fmla="*/ 8 w 40"/>
                              <a:gd name="T31" fmla="*/ 1 h 14"/>
                              <a:gd name="T32" fmla="*/ 10 w 40"/>
                              <a:gd name="T33" fmla="*/ 1 h 14"/>
                              <a:gd name="T34" fmla="*/ 13 w 40"/>
                              <a:gd name="T35" fmla="*/ 0 h 14"/>
                              <a:gd name="T36" fmla="*/ 28 w 40"/>
                              <a:gd name="T37" fmla="*/ 0 h 14"/>
                              <a:gd name="T38" fmla="*/ 30 w 40"/>
                              <a:gd name="T39" fmla="*/ 1 h 14"/>
                              <a:gd name="T40" fmla="*/ 33 w 40"/>
                              <a:gd name="T41" fmla="*/ 1 h 14"/>
                              <a:gd name="T42" fmla="*/ 34 w 40"/>
                              <a:gd name="T43" fmla="*/ 2 h 14"/>
                              <a:gd name="T44" fmla="*/ 36 w 40"/>
                              <a:gd name="T45" fmla="*/ 3 h 14"/>
                              <a:gd name="T46" fmla="*/ 38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9"/>
                                </a:lnTo>
                                <a:lnTo>
                                  <a:pt x="0" y="7"/>
                                </a:lnTo>
                                <a:lnTo>
                                  <a:pt x="0" y="6"/>
                                </a:lnTo>
                                <a:lnTo>
                                  <a:pt x="1" y="5"/>
                                </a:lnTo>
                                <a:lnTo>
                                  <a:pt x="2" y="4"/>
                                </a:lnTo>
                                <a:lnTo>
                                  <a:pt x="4" y="3"/>
                                </a:lnTo>
                                <a:lnTo>
                                  <a:pt x="6" y="2"/>
                                </a:lnTo>
                                <a:lnTo>
                                  <a:pt x="8" y="1"/>
                                </a:lnTo>
                                <a:lnTo>
                                  <a:pt x="10" y="1"/>
                                </a:lnTo>
                                <a:lnTo>
                                  <a:pt x="13" y="0"/>
                                </a:lnTo>
                                <a:lnTo>
                                  <a:pt x="28" y="0"/>
                                </a:lnTo>
                                <a:lnTo>
                                  <a:pt x="30" y="1"/>
                                </a:lnTo>
                                <a:lnTo>
                                  <a:pt x="33" y="1"/>
                                </a:lnTo>
                                <a:lnTo>
                                  <a:pt x="34" y="2"/>
                                </a:lnTo>
                                <a:lnTo>
                                  <a:pt x="36" y="3"/>
                                </a:lnTo>
                                <a:lnTo>
                                  <a:pt x="38" y="4"/>
                                </a:lnTo>
                                <a:lnTo>
                                  <a:pt x="39" y="5"/>
                                </a:lnTo>
                                <a:lnTo>
                                  <a:pt x="39" y="6"/>
                                </a:lnTo>
                                <a:lnTo>
                                  <a:pt x="40" y="7"/>
                                </a:lnTo>
                                <a:lnTo>
                                  <a:pt x="39" y="9"/>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7" name="Freeform 5044"/>
                        <wps:cNvSpPr>
                          <a:spLocks/>
                        </wps:cNvSpPr>
                        <wps:spPr bwMode="auto">
                          <a:xfrm>
                            <a:off x="3060700" y="10623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6"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29" y="3"/>
                                </a:lnTo>
                                <a:lnTo>
                                  <a:pt x="31" y="3"/>
                                </a:lnTo>
                                <a:lnTo>
                                  <a:pt x="33" y="4"/>
                                </a:lnTo>
                                <a:lnTo>
                                  <a:pt x="34" y="4"/>
                                </a:lnTo>
                                <a:lnTo>
                                  <a:pt x="36" y="4"/>
                                </a:lnTo>
                                <a:lnTo>
                                  <a:pt x="37" y="5"/>
                                </a:lnTo>
                                <a:lnTo>
                                  <a:pt x="38" y="6"/>
                                </a:lnTo>
                                <a:lnTo>
                                  <a:pt x="39" y="8"/>
                                </a:lnTo>
                                <a:lnTo>
                                  <a:pt x="39" y="9"/>
                                </a:lnTo>
                                <a:lnTo>
                                  <a:pt x="39" y="10"/>
                                </a:lnTo>
                                <a:lnTo>
                                  <a:pt x="38" y="11"/>
                                </a:lnTo>
                                <a:lnTo>
                                  <a:pt x="38" y="12"/>
                                </a:lnTo>
                                <a:lnTo>
                                  <a:pt x="37" y="13"/>
                                </a:lnTo>
                                <a:lnTo>
                                  <a:pt x="36" y="14"/>
                                </a:lnTo>
                                <a:lnTo>
                                  <a:pt x="34" y="14"/>
                                </a:lnTo>
                                <a:lnTo>
                                  <a:pt x="33" y="15"/>
                                </a:lnTo>
                                <a:lnTo>
                                  <a:pt x="30" y="16"/>
                                </a:lnTo>
                                <a:lnTo>
                                  <a:pt x="28" y="16"/>
                                </a:lnTo>
                                <a:lnTo>
                                  <a:pt x="26" y="16"/>
                                </a:lnTo>
                                <a:lnTo>
                                  <a:pt x="13" y="16"/>
                                </a:lnTo>
                                <a:lnTo>
                                  <a:pt x="12" y="16"/>
                                </a:lnTo>
                                <a:lnTo>
                                  <a:pt x="13" y="17"/>
                                </a:lnTo>
                                <a:lnTo>
                                  <a:pt x="13" y="18"/>
                                </a:lnTo>
                                <a:lnTo>
                                  <a:pt x="14" y="18"/>
                                </a:lnTo>
                                <a:lnTo>
                                  <a:pt x="21" y="18"/>
                                </a:lnTo>
                                <a:lnTo>
                                  <a:pt x="24" y="18"/>
                                </a:lnTo>
                                <a:lnTo>
                                  <a:pt x="27"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9" y="17"/>
                                </a:lnTo>
                                <a:lnTo>
                                  <a:pt x="10" y="17"/>
                                </a:lnTo>
                                <a:lnTo>
                                  <a:pt x="13" y="18"/>
                                </a:lnTo>
                                <a:lnTo>
                                  <a:pt x="14" y="18"/>
                                </a:lnTo>
                                <a:lnTo>
                                  <a:pt x="15"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5045"/>
                        <wps:cNvSpPr>
                          <a:spLocks/>
                        </wps:cNvSpPr>
                        <wps:spPr bwMode="auto">
                          <a:xfrm>
                            <a:off x="3094355" y="1063625"/>
                            <a:ext cx="24130" cy="8890"/>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9 h 14"/>
                              <a:gd name="T18" fmla="*/ 0 w 38"/>
                              <a:gd name="T19" fmla="*/ 7 h 14"/>
                              <a:gd name="T20" fmla="*/ 1 w 38"/>
                              <a:gd name="T21" fmla="*/ 6 h 14"/>
                              <a:gd name="T22" fmla="*/ 1 w 38"/>
                              <a:gd name="T23" fmla="*/ 5 h 14"/>
                              <a:gd name="T24" fmla="*/ 2 w 38"/>
                              <a:gd name="T25" fmla="*/ 4 h 14"/>
                              <a:gd name="T26" fmla="*/ 4 w 38"/>
                              <a:gd name="T27" fmla="*/ 3 h 14"/>
                              <a:gd name="T28" fmla="*/ 5 w 38"/>
                              <a:gd name="T29" fmla="*/ 2 h 14"/>
                              <a:gd name="T30" fmla="*/ 7 w 38"/>
                              <a:gd name="T31" fmla="*/ 1 h 14"/>
                              <a:gd name="T32" fmla="*/ 10 w 38"/>
                              <a:gd name="T33" fmla="*/ 1 h 14"/>
                              <a:gd name="T34" fmla="*/ 12 w 38"/>
                              <a:gd name="T35" fmla="*/ 0 h 14"/>
                              <a:gd name="T36" fmla="*/ 26 w 38"/>
                              <a:gd name="T37" fmla="*/ 0 h 14"/>
                              <a:gd name="T38" fmla="*/ 29 w 38"/>
                              <a:gd name="T39" fmla="*/ 1 h 14"/>
                              <a:gd name="T40" fmla="*/ 31 w 38"/>
                              <a:gd name="T41" fmla="*/ 1 h 14"/>
                              <a:gd name="T42" fmla="*/ 33 w 38"/>
                              <a:gd name="T43" fmla="*/ 2 h 14"/>
                              <a:gd name="T44" fmla="*/ 35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9"/>
                                </a:lnTo>
                                <a:lnTo>
                                  <a:pt x="0" y="7"/>
                                </a:lnTo>
                                <a:lnTo>
                                  <a:pt x="1" y="6"/>
                                </a:lnTo>
                                <a:lnTo>
                                  <a:pt x="1" y="5"/>
                                </a:lnTo>
                                <a:lnTo>
                                  <a:pt x="2" y="4"/>
                                </a:lnTo>
                                <a:lnTo>
                                  <a:pt x="4" y="3"/>
                                </a:lnTo>
                                <a:lnTo>
                                  <a:pt x="5" y="2"/>
                                </a:lnTo>
                                <a:lnTo>
                                  <a:pt x="7" y="1"/>
                                </a:lnTo>
                                <a:lnTo>
                                  <a:pt x="10" y="1"/>
                                </a:lnTo>
                                <a:lnTo>
                                  <a:pt x="12" y="0"/>
                                </a:lnTo>
                                <a:lnTo>
                                  <a:pt x="26" y="0"/>
                                </a:lnTo>
                                <a:lnTo>
                                  <a:pt x="29" y="1"/>
                                </a:lnTo>
                                <a:lnTo>
                                  <a:pt x="31" y="1"/>
                                </a:lnTo>
                                <a:lnTo>
                                  <a:pt x="33" y="2"/>
                                </a:lnTo>
                                <a:lnTo>
                                  <a:pt x="35" y="3"/>
                                </a:lnTo>
                                <a:lnTo>
                                  <a:pt x="36" y="4"/>
                                </a:lnTo>
                                <a:lnTo>
                                  <a:pt x="37" y="5"/>
                                </a:lnTo>
                                <a:lnTo>
                                  <a:pt x="38" y="6"/>
                                </a:lnTo>
                                <a:lnTo>
                                  <a:pt x="38" y="7"/>
                                </a:lnTo>
                                <a:lnTo>
                                  <a:pt x="38" y="9"/>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9" name="Freeform 5046"/>
                        <wps:cNvSpPr>
                          <a:spLocks/>
                        </wps:cNvSpPr>
                        <wps:spPr bwMode="auto">
                          <a:xfrm>
                            <a:off x="3093085" y="10623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6"/>
                                </a:lnTo>
                                <a:lnTo>
                                  <a:pt x="5" y="6"/>
                                </a:lnTo>
                                <a:lnTo>
                                  <a:pt x="6" y="5"/>
                                </a:lnTo>
                                <a:lnTo>
                                  <a:pt x="8" y="4"/>
                                </a:lnTo>
                                <a:lnTo>
                                  <a:pt x="10" y="4"/>
                                </a:lnTo>
                                <a:lnTo>
                                  <a:pt x="12" y="4"/>
                                </a:lnTo>
                                <a:lnTo>
                                  <a:pt x="14" y="3"/>
                                </a:lnTo>
                                <a:lnTo>
                                  <a:pt x="16" y="3"/>
                                </a:lnTo>
                                <a:lnTo>
                                  <a:pt x="30" y="3"/>
                                </a:lnTo>
                                <a:lnTo>
                                  <a:pt x="31" y="3"/>
                                </a:lnTo>
                                <a:lnTo>
                                  <a:pt x="33" y="4"/>
                                </a:lnTo>
                                <a:lnTo>
                                  <a:pt x="34" y="4"/>
                                </a:lnTo>
                                <a:lnTo>
                                  <a:pt x="35" y="4"/>
                                </a:lnTo>
                                <a:lnTo>
                                  <a:pt x="37" y="5"/>
                                </a:lnTo>
                                <a:lnTo>
                                  <a:pt x="38" y="6"/>
                                </a:lnTo>
                                <a:lnTo>
                                  <a:pt x="39" y="8"/>
                                </a:lnTo>
                                <a:lnTo>
                                  <a:pt x="39" y="9"/>
                                </a:lnTo>
                                <a:lnTo>
                                  <a:pt x="39" y="10"/>
                                </a:lnTo>
                                <a:lnTo>
                                  <a:pt x="38" y="11"/>
                                </a:lnTo>
                                <a:lnTo>
                                  <a:pt x="38" y="12"/>
                                </a:lnTo>
                                <a:lnTo>
                                  <a:pt x="37" y="13"/>
                                </a:lnTo>
                                <a:lnTo>
                                  <a:pt x="36" y="14"/>
                                </a:lnTo>
                                <a:lnTo>
                                  <a:pt x="34" y="14"/>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7"/>
                                </a:lnTo>
                                <a:lnTo>
                                  <a:pt x="35" y="17"/>
                                </a:lnTo>
                                <a:lnTo>
                                  <a:pt x="37" y="17"/>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1"/>
                                </a:lnTo>
                                <a:lnTo>
                                  <a:pt x="18" y="0"/>
                                </a:lnTo>
                                <a:lnTo>
                                  <a:pt x="15"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5047"/>
                        <wps:cNvSpPr>
                          <a:spLocks/>
                        </wps:cNvSpPr>
                        <wps:spPr bwMode="auto">
                          <a:xfrm>
                            <a:off x="3060700" y="10763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1" name="Freeform 5048"/>
                        <wps:cNvSpPr>
                          <a:spLocks/>
                        </wps:cNvSpPr>
                        <wps:spPr bwMode="auto">
                          <a:xfrm>
                            <a:off x="3060700" y="1076325"/>
                            <a:ext cx="25400" cy="8890"/>
                          </a:xfrm>
                          <a:custGeom>
                            <a:avLst/>
                            <a:gdLst>
                              <a:gd name="T0" fmla="*/ 13 w 40"/>
                              <a:gd name="T1" fmla="*/ 14 h 14"/>
                              <a:gd name="T2" fmla="*/ 13 w 40"/>
                              <a:gd name="T3" fmla="*/ 14 h 14"/>
                              <a:gd name="T4" fmla="*/ 10 w 40"/>
                              <a:gd name="T5" fmla="*/ 14 h 14"/>
                              <a:gd name="T6" fmla="*/ 8 w 40"/>
                              <a:gd name="T7" fmla="*/ 13 h 14"/>
                              <a:gd name="T8" fmla="*/ 6 w 40"/>
                              <a:gd name="T9" fmla="*/ 13 h 14"/>
                              <a:gd name="T10" fmla="*/ 4 w 40"/>
                              <a:gd name="T11" fmla="*/ 12 h 14"/>
                              <a:gd name="T12" fmla="*/ 2 w 40"/>
                              <a:gd name="T13" fmla="*/ 11 h 14"/>
                              <a:gd name="T14" fmla="*/ 1 w 40"/>
                              <a:gd name="T15" fmla="*/ 10 h 14"/>
                              <a:gd name="T16" fmla="*/ 0 w 40"/>
                              <a:gd name="T17" fmla="*/ 8 h 14"/>
                              <a:gd name="T18" fmla="*/ 0 w 40"/>
                              <a:gd name="T19" fmla="*/ 7 h 14"/>
                              <a:gd name="T20" fmla="*/ 0 w 40"/>
                              <a:gd name="T21" fmla="*/ 6 h 14"/>
                              <a:gd name="T22" fmla="*/ 1 w 40"/>
                              <a:gd name="T23" fmla="*/ 5 h 14"/>
                              <a:gd name="T24" fmla="*/ 2 w 40"/>
                              <a:gd name="T25" fmla="*/ 3 h 14"/>
                              <a:gd name="T26" fmla="*/ 4 w 40"/>
                              <a:gd name="T27" fmla="*/ 3 h 14"/>
                              <a:gd name="T28" fmla="*/ 6 w 40"/>
                              <a:gd name="T29" fmla="*/ 2 h 14"/>
                              <a:gd name="T30" fmla="*/ 8 w 40"/>
                              <a:gd name="T31" fmla="*/ 1 h 14"/>
                              <a:gd name="T32" fmla="*/ 10 w 40"/>
                              <a:gd name="T33" fmla="*/ 0 h 14"/>
                              <a:gd name="T34" fmla="*/ 13 w 40"/>
                              <a:gd name="T35" fmla="*/ 0 h 14"/>
                              <a:gd name="T36" fmla="*/ 28 w 40"/>
                              <a:gd name="T37" fmla="*/ 0 h 14"/>
                              <a:gd name="T38" fmla="*/ 30 w 40"/>
                              <a:gd name="T39" fmla="*/ 0 h 14"/>
                              <a:gd name="T40" fmla="*/ 33 w 40"/>
                              <a:gd name="T41" fmla="*/ 1 h 14"/>
                              <a:gd name="T42" fmla="*/ 34 w 40"/>
                              <a:gd name="T43" fmla="*/ 2 h 14"/>
                              <a:gd name="T44" fmla="*/ 36 w 40"/>
                              <a:gd name="T45" fmla="*/ 3 h 14"/>
                              <a:gd name="T46" fmla="*/ 38 w 40"/>
                              <a:gd name="T47" fmla="*/ 3 h 14"/>
                              <a:gd name="T48" fmla="*/ 39 w 40"/>
                              <a:gd name="T49" fmla="*/ 5 h 14"/>
                              <a:gd name="T50" fmla="*/ 39 w 40"/>
                              <a:gd name="T51" fmla="*/ 6 h 14"/>
                              <a:gd name="T52" fmla="*/ 40 w 40"/>
                              <a:gd name="T53" fmla="*/ 7 h 14"/>
                              <a:gd name="T54" fmla="*/ 39 w 40"/>
                              <a:gd name="T55" fmla="*/ 8 h 14"/>
                              <a:gd name="T56" fmla="*/ 39 w 40"/>
                              <a:gd name="T57" fmla="*/ 10 h 14"/>
                              <a:gd name="T58" fmla="*/ 38 w 40"/>
                              <a:gd name="T59" fmla="*/ 11 h 14"/>
                              <a:gd name="T60" fmla="*/ 36 w 40"/>
                              <a:gd name="T61" fmla="*/ 12 h 14"/>
                              <a:gd name="T62" fmla="*/ 34 w 40"/>
                              <a:gd name="T63" fmla="*/ 13 h 14"/>
                              <a:gd name="T64" fmla="*/ 33 w 40"/>
                              <a:gd name="T65" fmla="*/ 13 h 14"/>
                              <a:gd name="T66" fmla="*/ 30 w 40"/>
                              <a:gd name="T67" fmla="*/ 14 h 14"/>
                              <a:gd name="T68" fmla="*/ 28 w 40"/>
                              <a:gd name="T69" fmla="*/ 14 h 14"/>
                              <a:gd name="T70" fmla="*/ 13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3" y="14"/>
                                </a:moveTo>
                                <a:lnTo>
                                  <a:pt x="13" y="14"/>
                                </a:lnTo>
                                <a:lnTo>
                                  <a:pt x="10" y="14"/>
                                </a:lnTo>
                                <a:lnTo>
                                  <a:pt x="8" y="13"/>
                                </a:lnTo>
                                <a:lnTo>
                                  <a:pt x="6" y="13"/>
                                </a:lnTo>
                                <a:lnTo>
                                  <a:pt x="4" y="12"/>
                                </a:lnTo>
                                <a:lnTo>
                                  <a:pt x="2" y="11"/>
                                </a:lnTo>
                                <a:lnTo>
                                  <a:pt x="1" y="10"/>
                                </a:lnTo>
                                <a:lnTo>
                                  <a:pt x="0" y="8"/>
                                </a:lnTo>
                                <a:lnTo>
                                  <a:pt x="0" y="7"/>
                                </a:lnTo>
                                <a:lnTo>
                                  <a:pt x="0" y="6"/>
                                </a:lnTo>
                                <a:lnTo>
                                  <a:pt x="1" y="5"/>
                                </a:lnTo>
                                <a:lnTo>
                                  <a:pt x="2" y="3"/>
                                </a:lnTo>
                                <a:lnTo>
                                  <a:pt x="4" y="3"/>
                                </a:lnTo>
                                <a:lnTo>
                                  <a:pt x="6" y="2"/>
                                </a:lnTo>
                                <a:lnTo>
                                  <a:pt x="8" y="1"/>
                                </a:lnTo>
                                <a:lnTo>
                                  <a:pt x="10" y="0"/>
                                </a:lnTo>
                                <a:lnTo>
                                  <a:pt x="13" y="0"/>
                                </a:lnTo>
                                <a:lnTo>
                                  <a:pt x="28" y="0"/>
                                </a:lnTo>
                                <a:lnTo>
                                  <a:pt x="30" y="0"/>
                                </a:lnTo>
                                <a:lnTo>
                                  <a:pt x="33" y="1"/>
                                </a:lnTo>
                                <a:lnTo>
                                  <a:pt x="34" y="2"/>
                                </a:lnTo>
                                <a:lnTo>
                                  <a:pt x="36" y="3"/>
                                </a:lnTo>
                                <a:lnTo>
                                  <a:pt x="38" y="3"/>
                                </a:lnTo>
                                <a:lnTo>
                                  <a:pt x="39" y="5"/>
                                </a:lnTo>
                                <a:lnTo>
                                  <a:pt x="39" y="6"/>
                                </a:lnTo>
                                <a:lnTo>
                                  <a:pt x="40" y="7"/>
                                </a:lnTo>
                                <a:lnTo>
                                  <a:pt x="39" y="8"/>
                                </a:lnTo>
                                <a:lnTo>
                                  <a:pt x="39" y="10"/>
                                </a:lnTo>
                                <a:lnTo>
                                  <a:pt x="38" y="11"/>
                                </a:lnTo>
                                <a:lnTo>
                                  <a:pt x="36" y="12"/>
                                </a:lnTo>
                                <a:lnTo>
                                  <a:pt x="34" y="13"/>
                                </a:lnTo>
                                <a:lnTo>
                                  <a:pt x="33" y="13"/>
                                </a:lnTo>
                                <a:lnTo>
                                  <a:pt x="30" y="14"/>
                                </a:lnTo>
                                <a:lnTo>
                                  <a:pt x="28" y="14"/>
                                </a:lnTo>
                                <a:lnTo>
                                  <a:pt x="1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2" name="Freeform 5049"/>
                        <wps:cNvSpPr>
                          <a:spLocks/>
                        </wps:cNvSpPr>
                        <wps:spPr bwMode="auto">
                          <a:xfrm>
                            <a:off x="3060700" y="10750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3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9 w 42"/>
                              <a:gd name="T95" fmla="*/ 17 h 18"/>
                              <a:gd name="T96" fmla="*/ 13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6" y="13"/>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29" y="3"/>
                                </a:lnTo>
                                <a:lnTo>
                                  <a:pt x="31" y="3"/>
                                </a:lnTo>
                                <a:lnTo>
                                  <a:pt x="33" y="3"/>
                                </a:lnTo>
                                <a:lnTo>
                                  <a:pt x="34" y="4"/>
                                </a:lnTo>
                                <a:lnTo>
                                  <a:pt x="36"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3" y="15"/>
                                </a:lnTo>
                                <a:lnTo>
                                  <a:pt x="30" y="15"/>
                                </a:lnTo>
                                <a:lnTo>
                                  <a:pt x="28" y="16"/>
                                </a:lnTo>
                                <a:lnTo>
                                  <a:pt x="26" y="16"/>
                                </a:lnTo>
                                <a:lnTo>
                                  <a:pt x="13" y="16"/>
                                </a:lnTo>
                                <a:lnTo>
                                  <a:pt x="12" y="16"/>
                                </a:lnTo>
                                <a:lnTo>
                                  <a:pt x="13" y="17"/>
                                </a:lnTo>
                                <a:lnTo>
                                  <a:pt x="14" y="18"/>
                                </a:lnTo>
                                <a:lnTo>
                                  <a:pt x="21" y="18"/>
                                </a:lnTo>
                                <a:lnTo>
                                  <a:pt x="24" y="18"/>
                                </a:lnTo>
                                <a:lnTo>
                                  <a:pt x="27"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9" y="17"/>
                                </a:lnTo>
                                <a:lnTo>
                                  <a:pt x="10" y="17"/>
                                </a:lnTo>
                                <a:lnTo>
                                  <a:pt x="13" y="18"/>
                                </a:lnTo>
                                <a:lnTo>
                                  <a:pt x="14" y="18"/>
                                </a:lnTo>
                                <a:lnTo>
                                  <a:pt x="15" y="17"/>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3" name="Freeform 5050"/>
                        <wps:cNvSpPr>
                          <a:spLocks/>
                        </wps:cNvSpPr>
                        <wps:spPr bwMode="auto">
                          <a:xfrm>
                            <a:off x="3094355" y="1076325"/>
                            <a:ext cx="24130" cy="8890"/>
                          </a:xfrm>
                          <a:custGeom>
                            <a:avLst/>
                            <a:gdLst>
                              <a:gd name="T0" fmla="*/ 12 w 38"/>
                              <a:gd name="T1" fmla="*/ 14 h 14"/>
                              <a:gd name="T2" fmla="*/ 12 w 38"/>
                              <a:gd name="T3" fmla="*/ 14 h 14"/>
                              <a:gd name="T4" fmla="*/ 10 w 38"/>
                              <a:gd name="T5" fmla="*/ 14 h 14"/>
                              <a:gd name="T6" fmla="*/ 7 w 38"/>
                              <a:gd name="T7" fmla="*/ 13 h 14"/>
                              <a:gd name="T8" fmla="*/ 5 w 38"/>
                              <a:gd name="T9" fmla="*/ 13 h 14"/>
                              <a:gd name="T10" fmla="*/ 4 w 38"/>
                              <a:gd name="T11" fmla="*/ 12 h 14"/>
                              <a:gd name="T12" fmla="*/ 2 w 38"/>
                              <a:gd name="T13" fmla="*/ 11 h 14"/>
                              <a:gd name="T14" fmla="*/ 1 w 38"/>
                              <a:gd name="T15" fmla="*/ 10 h 14"/>
                              <a:gd name="T16" fmla="*/ 1 w 38"/>
                              <a:gd name="T17" fmla="*/ 8 h 14"/>
                              <a:gd name="T18" fmla="*/ 0 w 38"/>
                              <a:gd name="T19" fmla="*/ 7 h 14"/>
                              <a:gd name="T20" fmla="*/ 1 w 38"/>
                              <a:gd name="T21" fmla="*/ 6 h 14"/>
                              <a:gd name="T22" fmla="*/ 1 w 38"/>
                              <a:gd name="T23" fmla="*/ 5 h 14"/>
                              <a:gd name="T24" fmla="*/ 2 w 38"/>
                              <a:gd name="T25" fmla="*/ 3 h 14"/>
                              <a:gd name="T26" fmla="*/ 4 w 38"/>
                              <a:gd name="T27" fmla="*/ 3 h 14"/>
                              <a:gd name="T28" fmla="*/ 5 w 38"/>
                              <a:gd name="T29" fmla="*/ 2 h 14"/>
                              <a:gd name="T30" fmla="*/ 7 w 38"/>
                              <a:gd name="T31" fmla="*/ 1 h 14"/>
                              <a:gd name="T32" fmla="*/ 10 w 38"/>
                              <a:gd name="T33" fmla="*/ 0 h 14"/>
                              <a:gd name="T34" fmla="*/ 12 w 38"/>
                              <a:gd name="T35" fmla="*/ 0 h 14"/>
                              <a:gd name="T36" fmla="*/ 26 w 38"/>
                              <a:gd name="T37" fmla="*/ 0 h 14"/>
                              <a:gd name="T38" fmla="*/ 29 w 38"/>
                              <a:gd name="T39" fmla="*/ 0 h 14"/>
                              <a:gd name="T40" fmla="*/ 31 w 38"/>
                              <a:gd name="T41" fmla="*/ 1 h 14"/>
                              <a:gd name="T42" fmla="*/ 33 w 38"/>
                              <a:gd name="T43" fmla="*/ 2 h 14"/>
                              <a:gd name="T44" fmla="*/ 35 w 38"/>
                              <a:gd name="T45" fmla="*/ 3 h 14"/>
                              <a:gd name="T46" fmla="*/ 36 w 38"/>
                              <a:gd name="T47" fmla="*/ 3 h 14"/>
                              <a:gd name="T48" fmla="*/ 37 w 38"/>
                              <a:gd name="T49" fmla="*/ 5 h 14"/>
                              <a:gd name="T50" fmla="*/ 38 w 38"/>
                              <a:gd name="T51" fmla="*/ 6 h 14"/>
                              <a:gd name="T52" fmla="*/ 38 w 38"/>
                              <a:gd name="T53" fmla="*/ 7 h 14"/>
                              <a:gd name="T54" fmla="*/ 38 w 38"/>
                              <a:gd name="T55" fmla="*/ 8 h 14"/>
                              <a:gd name="T56" fmla="*/ 37 w 38"/>
                              <a:gd name="T57" fmla="*/ 10 h 14"/>
                              <a:gd name="T58" fmla="*/ 36 w 38"/>
                              <a:gd name="T59" fmla="*/ 11 h 14"/>
                              <a:gd name="T60" fmla="*/ 35 w 38"/>
                              <a:gd name="T61" fmla="*/ 12 h 14"/>
                              <a:gd name="T62" fmla="*/ 33 w 38"/>
                              <a:gd name="T63" fmla="*/ 13 h 14"/>
                              <a:gd name="T64" fmla="*/ 31 w 38"/>
                              <a:gd name="T65" fmla="*/ 13 h 14"/>
                              <a:gd name="T66" fmla="*/ 29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10" y="14"/>
                                </a:lnTo>
                                <a:lnTo>
                                  <a:pt x="7" y="13"/>
                                </a:lnTo>
                                <a:lnTo>
                                  <a:pt x="5" y="13"/>
                                </a:lnTo>
                                <a:lnTo>
                                  <a:pt x="4" y="12"/>
                                </a:lnTo>
                                <a:lnTo>
                                  <a:pt x="2" y="11"/>
                                </a:lnTo>
                                <a:lnTo>
                                  <a:pt x="1" y="10"/>
                                </a:lnTo>
                                <a:lnTo>
                                  <a:pt x="1" y="8"/>
                                </a:lnTo>
                                <a:lnTo>
                                  <a:pt x="0" y="7"/>
                                </a:lnTo>
                                <a:lnTo>
                                  <a:pt x="1" y="6"/>
                                </a:lnTo>
                                <a:lnTo>
                                  <a:pt x="1" y="5"/>
                                </a:lnTo>
                                <a:lnTo>
                                  <a:pt x="2" y="3"/>
                                </a:lnTo>
                                <a:lnTo>
                                  <a:pt x="4" y="3"/>
                                </a:lnTo>
                                <a:lnTo>
                                  <a:pt x="5" y="2"/>
                                </a:lnTo>
                                <a:lnTo>
                                  <a:pt x="7" y="1"/>
                                </a:lnTo>
                                <a:lnTo>
                                  <a:pt x="10" y="0"/>
                                </a:lnTo>
                                <a:lnTo>
                                  <a:pt x="12" y="0"/>
                                </a:lnTo>
                                <a:lnTo>
                                  <a:pt x="26" y="0"/>
                                </a:lnTo>
                                <a:lnTo>
                                  <a:pt x="29" y="0"/>
                                </a:lnTo>
                                <a:lnTo>
                                  <a:pt x="31" y="1"/>
                                </a:lnTo>
                                <a:lnTo>
                                  <a:pt x="33" y="2"/>
                                </a:lnTo>
                                <a:lnTo>
                                  <a:pt x="35" y="3"/>
                                </a:lnTo>
                                <a:lnTo>
                                  <a:pt x="36" y="3"/>
                                </a:lnTo>
                                <a:lnTo>
                                  <a:pt x="37" y="5"/>
                                </a:lnTo>
                                <a:lnTo>
                                  <a:pt x="38" y="6"/>
                                </a:lnTo>
                                <a:lnTo>
                                  <a:pt x="38" y="7"/>
                                </a:lnTo>
                                <a:lnTo>
                                  <a:pt x="38" y="8"/>
                                </a:lnTo>
                                <a:lnTo>
                                  <a:pt x="37" y="10"/>
                                </a:lnTo>
                                <a:lnTo>
                                  <a:pt x="36" y="11"/>
                                </a:lnTo>
                                <a:lnTo>
                                  <a:pt x="35" y="12"/>
                                </a:lnTo>
                                <a:lnTo>
                                  <a:pt x="33" y="13"/>
                                </a:lnTo>
                                <a:lnTo>
                                  <a:pt x="31" y="13"/>
                                </a:lnTo>
                                <a:lnTo>
                                  <a:pt x="29"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4" name="Freeform 5051"/>
                        <wps:cNvSpPr>
                          <a:spLocks/>
                        </wps:cNvSpPr>
                        <wps:spPr bwMode="auto">
                          <a:xfrm>
                            <a:off x="3093085" y="107505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9 w 42"/>
                              <a:gd name="T33" fmla="*/ 10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39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4"/>
                                </a:lnTo>
                                <a:lnTo>
                                  <a:pt x="7" y="14"/>
                                </a:lnTo>
                                <a:lnTo>
                                  <a:pt x="5" y="13"/>
                                </a:lnTo>
                                <a:lnTo>
                                  <a:pt x="4" y="12"/>
                                </a:lnTo>
                                <a:lnTo>
                                  <a:pt x="3" y="11"/>
                                </a:lnTo>
                                <a:lnTo>
                                  <a:pt x="3" y="10"/>
                                </a:lnTo>
                                <a:lnTo>
                                  <a:pt x="3" y="9"/>
                                </a:lnTo>
                                <a:lnTo>
                                  <a:pt x="3" y="8"/>
                                </a:lnTo>
                                <a:lnTo>
                                  <a:pt x="4" y="8"/>
                                </a:lnTo>
                                <a:lnTo>
                                  <a:pt x="4" y="6"/>
                                </a:lnTo>
                                <a:lnTo>
                                  <a:pt x="5" y="6"/>
                                </a:lnTo>
                                <a:lnTo>
                                  <a:pt x="6" y="5"/>
                                </a:lnTo>
                                <a:lnTo>
                                  <a:pt x="8" y="4"/>
                                </a:lnTo>
                                <a:lnTo>
                                  <a:pt x="10" y="3"/>
                                </a:lnTo>
                                <a:lnTo>
                                  <a:pt x="12" y="3"/>
                                </a:lnTo>
                                <a:lnTo>
                                  <a:pt x="14" y="3"/>
                                </a:lnTo>
                                <a:lnTo>
                                  <a:pt x="16" y="3"/>
                                </a:lnTo>
                                <a:lnTo>
                                  <a:pt x="30" y="3"/>
                                </a:lnTo>
                                <a:lnTo>
                                  <a:pt x="31" y="3"/>
                                </a:lnTo>
                                <a:lnTo>
                                  <a:pt x="33" y="3"/>
                                </a:lnTo>
                                <a:lnTo>
                                  <a:pt x="34" y="4"/>
                                </a:lnTo>
                                <a:lnTo>
                                  <a:pt x="35" y="4"/>
                                </a:lnTo>
                                <a:lnTo>
                                  <a:pt x="37" y="5"/>
                                </a:lnTo>
                                <a:lnTo>
                                  <a:pt x="38" y="6"/>
                                </a:lnTo>
                                <a:lnTo>
                                  <a:pt x="39" y="7"/>
                                </a:lnTo>
                                <a:lnTo>
                                  <a:pt x="39" y="8"/>
                                </a:lnTo>
                                <a:lnTo>
                                  <a:pt x="39" y="9"/>
                                </a:lnTo>
                                <a:lnTo>
                                  <a:pt x="39" y="10"/>
                                </a:lnTo>
                                <a:lnTo>
                                  <a:pt x="38" y="11"/>
                                </a:lnTo>
                                <a:lnTo>
                                  <a:pt x="38" y="12"/>
                                </a:lnTo>
                                <a:lnTo>
                                  <a:pt x="37" y="13"/>
                                </a:lnTo>
                                <a:lnTo>
                                  <a:pt x="36" y="14"/>
                                </a:lnTo>
                                <a:lnTo>
                                  <a:pt x="34" y="14"/>
                                </a:lnTo>
                                <a:lnTo>
                                  <a:pt x="32" y="15"/>
                                </a:lnTo>
                                <a:lnTo>
                                  <a:pt x="30" y="15"/>
                                </a:lnTo>
                                <a:lnTo>
                                  <a:pt x="28" y="16"/>
                                </a:lnTo>
                                <a:lnTo>
                                  <a:pt x="26" y="16"/>
                                </a:lnTo>
                                <a:lnTo>
                                  <a:pt x="13" y="16"/>
                                </a:lnTo>
                                <a:lnTo>
                                  <a:pt x="12" y="16"/>
                                </a:lnTo>
                                <a:lnTo>
                                  <a:pt x="12" y="17"/>
                                </a:lnTo>
                                <a:lnTo>
                                  <a:pt x="13" y="17"/>
                                </a:lnTo>
                                <a:lnTo>
                                  <a:pt x="14" y="18"/>
                                </a:lnTo>
                                <a:lnTo>
                                  <a:pt x="15" y="18"/>
                                </a:lnTo>
                                <a:lnTo>
                                  <a:pt x="20" y="18"/>
                                </a:lnTo>
                                <a:lnTo>
                                  <a:pt x="24" y="18"/>
                                </a:lnTo>
                                <a:lnTo>
                                  <a:pt x="28" y="18"/>
                                </a:lnTo>
                                <a:lnTo>
                                  <a:pt x="31" y="18"/>
                                </a:lnTo>
                                <a:lnTo>
                                  <a:pt x="34" y="17"/>
                                </a:lnTo>
                                <a:lnTo>
                                  <a:pt x="35" y="17"/>
                                </a:lnTo>
                                <a:lnTo>
                                  <a:pt x="37" y="16"/>
                                </a:lnTo>
                                <a:lnTo>
                                  <a:pt x="38" y="16"/>
                                </a:lnTo>
                                <a:lnTo>
                                  <a:pt x="39" y="15"/>
                                </a:lnTo>
                                <a:lnTo>
                                  <a:pt x="41" y="14"/>
                                </a:lnTo>
                                <a:lnTo>
                                  <a:pt x="42" y="13"/>
                                </a:lnTo>
                                <a:lnTo>
                                  <a:pt x="42" y="12"/>
                                </a:lnTo>
                                <a:lnTo>
                                  <a:pt x="42" y="10"/>
                                </a:lnTo>
                                <a:lnTo>
                                  <a:pt x="42" y="9"/>
                                </a:lnTo>
                                <a:lnTo>
                                  <a:pt x="42" y="8"/>
                                </a:lnTo>
                                <a:lnTo>
                                  <a:pt x="42" y="7"/>
                                </a:lnTo>
                                <a:lnTo>
                                  <a:pt x="41" y="6"/>
                                </a:lnTo>
                                <a:lnTo>
                                  <a:pt x="39" y="5"/>
                                </a:lnTo>
                                <a:lnTo>
                                  <a:pt x="38" y="4"/>
                                </a:lnTo>
                                <a:lnTo>
                                  <a:pt x="37" y="3"/>
                                </a:lnTo>
                                <a:lnTo>
                                  <a:pt x="35" y="2"/>
                                </a:lnTo>
                                <a:lnTo>
                                  <a:pt x="34" y="2"/>
                                </a:lnTo>
                                <a:lnTo>
                                  <a:pt x="32" y="1"/>
                                </a:lnTo>
                                <a:lnTo>
                                  <a:pt x="30" y="1"/>
                                </a:lnTo>
                                <a:lnTo>
                                  <a:pt x="28" y="1"/>
                                </a:lnTo>
                                <a:lnTo>
                                  <a:pt x="22" y="0"/>
                                </a:lnTo>
                                <a:lnTo>
                                  <a:pt x="18" y="0"/>
                                </a:lnTo>
                                <a:lnTo>
                                  <a:pt x="15"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2" y="13"/>
                                </a:lnTo>
                                <a:lnTo>
                                  <a:pt x="3" y="14"/>
                                </a:lnTo>
                                <a:lnTo>
                                  <a:pt x="4" y="15"/>
                                </a:lnTo>
                                <a:lnTo>
                                  <a:pt x="5" y="16"/>
                                </a:lnTo>
                                <a:lnTo>
                                  <a:pt x="7" y="16"/>
                                </a:lnTo>
                                <a:lnTo>
                                  <a:pt x="8" y="17"/>
                                </a:lnTo>
                                <a:lnTo>
                                  <a:pt x="10" y="17"/>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5" name="Freeform 5052"/>
                        <wps:cNvSpPr>
                          <a:spLocks/>
                        </wps:cNvSpPr>
                        <wps:spPr bwMode="auto">
                          <a:xfrm>
                            <a:off x="3059430" y="109093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6" name="Freeform 5053"/>
                        <wps:cNvSpPr>
                          <a:spLocks/>
                        </wps:cNvSpPr>
                        <wps:spPr bwMode="auto">
                          <a:xfrm>
                            <a:off x="3059430" y="108902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3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0 h 18"/>
                              <a:gd name="T76" fmla="*/ 13 w 40"/>
                              <a:gd name="T77" fmla="*/ 0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8"/>
                                </a:lnTo>
                                <a:lnTo>
                                  <a:pt x="4" y="7"/>
                                </a:lnTo>
                                <a:lnTo>
                                  <a:pt x="5" y="6"/>
                                </a:lnTo>
                                <a:lnTo>
                                  <a:pt x="6" y="5"/>
                                </a:lnTo>
                                <a:lnTo>
                                  <a:pt x="7" y="4"/>
                                </a:lnTo>
                                <a:lnTo>
                                  <a:pt x="9" y="4"/>
                                </a:lnTo>
                                <a:lnTo>
                                  <a:pt x="11" y="3"/>
                                </a:lnTo>
                                <a:lnTo>
                                  <a:pt x="13" y="3"/>
                                </a:lnTo>
                                <a:lnTo>
                                  <a:pt x="15" y="3"/>
                                </a:lnTo>
                                <a:lnTo>
                                  <a:pt x="27" y="3"/>
                                </a:lnTo>
                                <a:lnTo>
                                  <a:pt x="29" y="3"/>
                                </a:lnTo>
                                <a:lnTo>
                                  <a:pt x="31" y="4"/>
                                </a:lnTo>
                                <a:lnTo>
                                  <a:pt x="32" y="4"/>
                                </a:lnTo>
                                <a:lnTo>
                                  <a:pt x="33" y="4"/>
                                </a:lnTo>
                                <a:lnTo>
                                  <a:pt x="34" y="5"/>
                                </a:lnTo>
                                <a:lnTo>
                                  <a:pt x="35" y="6"/>
                                </a:lnTo>
                                <a:lnTo>
                                  <a:pt x="36" y="7"/>
                                </a:lnTo>
                                <a:lnTo>
                                  <a:pt x="36" y="8"/>
                                </a:lnTo>
                                <a:lnTo>
                                  <a:pt x="37" y="9"/>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0"/>
                                </a:lnTo>
                                <a:lnTo>
                                  <a:pt x="17" y="0"/>
                                </a:lnTo>
                                <a:lnTo>
                                  <a:pt x="13" y="0"/>
                                </a:lnTo>
                                <a:lnTo>
                                  <a:pt x="10" y="1"/>
                                </a:lnTo>
                                <a:lnTo>
                                  <a:pt x="7" y="2"/>
                                </a:lnTo>
                                <a:lnTo>
                                  <a:pt x="5" y="2"/>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Freeform 5054"/>
                        <wps:cNvSpPr>
                          <a:spLocks/>
                        </wps:cNvSpPr>
                        <wps:spPr bwMode="auto">
                          <a:xfrm>
                            <a:off x="3059430" y="1103630"/>
                            <a:ext cx="25400" cy="8255"/>
                          </a:xfrm>
                          <a:custGeom>
                            <a:avLst/>
                            <a:gdLst>
                              <a:gd name="T0" fmla="*/ 12 w 40"/>
                              <a:gd name="T1" fmla="*/ 13 h 13"/>
                              <a:gd name="T2" fmla="*/ 12 w 40"/>
                              <a:gd name="T3" fmla="*/ 13 h 13"/>
                              <a:gd name="T4" fmla="*/ 9 w 40"/>
                              <a:gd name="T5" fmla="*/ 13 h 13"/>
                              <a:gd name="T6" fmla="*/ 7 w 40"/>
                              <a:gd name="T7" fmla="*/ 12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0 h 13"/>
                              <a:gd name="T32" fmla="*/ 9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2" y="0"/>
                                </a:lnTo>
                                <a:lnTo>
                                  <a:pt x="27" y="0"/>
                                </a:lnTo>
                                <a:lnTo>
                                  <a:pt x="30" y="0"/>
                                </a:lnTo>
                                <a:lnTo>
                                  <a:pt x="32" y="0"/>
                                </a:lnTo>
                                <a:lnTo>
                                  <a:pt x="34" y="1"/>
                                </a:lnTo>
                                <a:lnTo>
                                  <a:pt x="36" y="2"/>
                                </a:lnTo>
                                <a:lnTo>
                                  <a:pt x="37" y="3"/>
                                </a:lnTo>
                                <a:lnTo>
                                  <a:pt x="39" y="4"/>
                                </a:lnTo>
                                <a:lnTo>
                                  <a:pt x="40" y="5"/>
                                </a:lnTo>
                                <a:lnTo>
                                  <a:pt x="40" y="7"/>
                                </a:lnTo>
                                <a:lnTo>
                                  <a:pt x="40"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8" name="Freeform 5055"/>
                        <wps:cNvSpPr>
                          <a:spLocks/>
                        </wps:cNvSpPr>
                        <wps:spPr bwMode="auto">
                          <a:xfrm>
                            <a:off x="3059430" y="1101725"/>
                            <a:ext cx="25400" cy="11430"/>
                          </a:xfrm>
                          <a:custGeom>
                            <a:avLst/>
                            <a:gdLst>
                              <a:gd name="T0" fmla="*/ 12 w 40"/>
                              <a:gd name="T1" fmla="*/ 16 h 18"/>
                              <a:gd name="T2" fmla="*/ 9 w 40"/>
                              <a:gd name="T3" fmla="*/ 15 h 18"/>
                              <a:gd name="T4" fmla="*/ 6 w 40"/>
                              <a:gd name="T5" fmla="*/ 14 h 18"/>
                              <a:gd name="T6" fmla="*/ 4 w 40"/>
                              <a:gd name="T7" fmla="*/ 13 h 18"/>
                              <a:gd name="T8" fmla="*/ 3 w 40"/>
                              <a:gd name="T9" fmla="*/ 11 h 18"/>
                              <a:gd name="T10" fmla="*/ 3 w 40"/>
                              <a:gd name="T11" fmla="*/ 10 h 18"/>
                              <a:gd name="T12" fmla="*/ 3 w 40"/>
                              <a:gd name="T13" fmla="*/ 8 h 18"/>
                              <a:gd name="T14" fmla="*/ 5 w 40"/>
                              <a:gd name="T15" fmla="*/ 6 h 18"/>
                              <a:gd name="T16" fmla="*/ 7 w 40"/>
                              <a:gd name="T17" fmla="*/ 4 h 18"/>
                              <a:gd name="T18" fmla="*/ 11 w 40"/>
                              <a:gd name="T19" fmla="*/ 4 h 18"/>
                              <a:gd name="T20" fmla="*/ 15 w 40"/>
                              <a:gd name="T21" fmla="*/ 3 h 18"/>
                              <a:gd name="T22" fmla="*/ 29 w 40"/>
                              <a:gd name="T23" fmla="*/ 3 h 18"/>
                              <a:gd name="T24" fmla="*/ 32 w 40"/>
                              <a:gd name="T25" fmla="*/ 4 h 18"/>
                              <a:gd name="T26" fmla="*/ 34 w 40"/>
                              <a:gd name="T27" fmla="*/ 5 h 18"/>
                              <a:gd name="T28" fmla="*/ 36 w 40"/>
                              <a:gd name="T29" fmla="*/ 7 h 18"/>
                              <a:gd name="T30" fmla="*/ 36 w 40"/>
                              <a:gd name="T31" fmla="*/ 8 h 18"/>
                              <a:gd name="T32" fmla="*/ 36 w 40"/>
                              <a:gd name="T33" fmla="*/ 11 h 18"/>
                              <a:gd name="T34" fmla="*/ 36 w 40"/>
                              <a:gd name="T35" fmla="*/ 12 h 18"/>
                              <a:gd name="T36" fmla="*/ 33 w 40"/>
                              <a:gd name="T37" fmla="*/ 14 h 18"/>
                              <a:gd name="T38" fmla="*/ 31 w 40"/>
                              <a:gd name="T39" fmla="*/ 15 h 18"/>
                              <a:gd name="T40" fmla="*/ 27 w 40"/>
                              <a:gd name="T41" fmla="*/ 16 h 18"/>
                              <a:gd name="T42" fmla="*/ 12 w 40"/>
                              <a:gd name="T43" fmla="*/ 16 h 18"/>
                              <a:gd name="T44" fmla="*/ 11 w 40"/>
                              <a:gd name="T45" fmla="*/ 16 h 18"/>
                              <a:gd name="T46" fmla="*/ 12 w 40"/>
                              <a:gd name="T47" fmla="*/ 18 h 18"/>
                              <a:gd name="T48" fmla="*/ 13 w 40"/>
                              <a:gd name="T49" fmla="*/ 18 h 18"/>
                              <a:gd name="T50" fmla="*/ 22 w 40"/>
                              <a:gd name="T51" fmla="*/ 18 h 18"/>
                              <a:gd name="T52" fmla="*/ 29 w 40"/>
                              <a:gd name="T53" fmla="*/ 18 h 18"/>
                              <a:gd name="T54" fmla="*/ 33 w 40"/>
                              <a:gd name="T55" fmla="*/ 17 h 18"/>
                              <a:gd name="T56" fmla="*/ 36 w 40"/>
                              <a:gd name="T57" fmla="*/ 16 h 18"/>
                              <a:gd name="T58" fmla="*/ 38 w 40"/>
                              <a:gd name="T59" fmla="*/ 14 h 18"/>
                              <a:gd name="T60" fmla="*/ 40 w 40"/>
                              <a:gd name="T61" fmla="*/ 12 h 18"/>
                              <a:gd name="T62" fmla="*/ 40 w 40"/>
                              <a:gd name="T63" fmla="*/ 9 h 18"/>
                              <a:gd name="T64" fmla="*/ 39 w 40"/>
                              <a:gd name="T65" fmla="*/ 7 h 18"/>
                              <a:gd name="T66" fmla="*/ 37 w 40"/>
                              <a:gd name="T67" fmla="*/ 5 h 18"/>
                              <a:gd name="T68" fmla="*/ 35 w 40"/>
                              <a:gd name="T69" fmla="*/ 3 h 18"/>
                              <a:gd name="T70" fmla="*/ 32 w 40"/>
                              <a:gd name="T71" fmla="*/ 2 h 18"/>
                              <a:gd name="T72" fmla="*/ 28 w 40"/>
                              <a:gd name="T73" fmla="*/ 1 h 18"/>
                              <a:gd name="T74" fmla="*/ 20 w 40"/>
                              <a:gd name="T75" fmla="*/ 1 h 18"/>
                              <a:gd name="T76" fmla="*/ 13 w 40"/>
                              <a:gd name="T77" fmla="*/ 1 h 18"/>
                              <a:gd name="T78" fmla="*/ 7 w 40"/>
                              <a:gd name="T79" fmla="*/ 2 h 18"/>
                              <a:gd name="T80" fmla="*/ 4 w 40"/>
                              <a:gd name="T81" fmla="*/ 3 h 18"/>
                              <a:gd name="T82" fmla="*/ 1 w 40"/>
                              <a:gd name="T83" fmla="*/ 5 h 18"/>
                              <a:gd name="T84" fmla="*/ 0 w 40"/>
                              <a:gd name="T85" fmla="*/ 7 h 18"/>
                              <a:gd name="T86" fmla="*/ 0 w 40"/>
                              <a:gd name="T87" fmla="*/ 10 h 18"/>
                              <a:gd name="T88" fmla="*/ 0 w 40"/>
                              <a:gd name="T89" fmla="*/ 12 h 18"/>
                              <a:gd name="T90" fmla="*/ 2 w 40"/>
                              <a:gd name="T91" fmla="*/ 14 h 18"/>
                              <a:gd name="T92" fmla="*/ 5 w 40"/>
                              <a:gd name="T93" fmla="*/ 16 h 18"/>
                              <a:gd name="T94" fmla="*/ 8 w 40"/>
                              <a:gd name="T95" fmla="*/ 17 h 18"/>
                              <a:gd name="T96" fmla="*/ 11 w 40"/>
                              <a:gd name="T97" fmla="*/ 18 h 18"/>
                              <a:gd name="T98" fmla="*/ 13 w 40"/>
                              <a:gd name="T99" fmla="*/ 18 h 18"/>
                              <a:gd name="T100" fmla="*/ 13 w 40"/>
                              <a:gd name="T101" fmla="*/ 17 h 18"/>
                              <a:gd name="T102" fmla="*/ 12 w 40"/>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6"/>
                                </a:moveTo>
                                <a:lnTo>
                                  <a:pt x="12" y="16"/>
                                </a:lnTo>
                                <a:lnTo>
                                  <a:pt x="10" y="16"/>
                                </a:lnTo>
                                <a:lnTo>
                                  <a:pt x="9" y="15"/>
                                </a:lnTo>
                                <a:lnTo>
                                  <a:pt x="7" y="15"/>
                                </a:lnTo>
                                <a:lnTo>
                                  <a:pt x="6" y="14"/>
                                </a:lnTo>
                                <a:lnTo>
                                  <a:pt x="5" y="14"/>
                                </a:lnTo>
                                <a:lnTo>
                                  <a:pt x="4" y="13"/>
                                </a:lnTo>
                                <a:lnTo>
                                  <a:pt x="3" y="12"/>
                                </a:lnTo>
                                <a:lnTo>
                                  <a:pt x="3" y="11"/>
                                </a:lnTo>
                                <a:lnTo>
                                  <a:pt x="3" y="10"/>
                                </a:lnTo>
                                <a:lnTo>
                                  <a:pt x="3" y="9"/>
                                </a:lnTo>
                                <a:lnTo>
                                  <a:pt x="3" y="8"/>
                                </a:lnTo>
                                <a:lnTo>
                                  <a:pt x="4" y="7"/>
                                </a:lnTo>
                                <a:lnTo>
                                  <a:pt x="5" y="6"/>
                                </a:lnTo>
                                <a:lnTo>
                                  <a:pt x="6" y="5"/>
                                </a:lnTo>
                                <a:lnTo>
                                  <a:pt x="7" y="4"/>
                                </a:lnTo>
                                <a:lnTo>
                                  <a:pt x="9" y="4"/>
                                </a:lnTo>
                                <a:lnTo>
                                  <a:pt x="11" y="4"/>
                                </a:lnTo>
                                <a:lnTo>
                                  <a:pt x="13" y="3"/>
                                </a:lnTo>
                                <a:lnTo>
                                  <a:pt x="15" y="3"/>
                                </a:lnTo>
                                <a:lnTo>
                                  <a:pt x="27" y="3"/>
                                </a:lnTo>
                                <a:lnTo>
                                  <a:pt x="29" y="3"/>
                                </a:lnTo>
                                <a:lnTo>
                                  <a:pt x="31" y="4"/>
                                </a:lnTo>
                                <a:lnTo>
                                  <a:pt x="32" y="4"/>
                                </a:lnTo>
                                <a:lnTo>
                                  <a:pt x="33" y="5"/>
                                </a:lnTo>
                                <a:lnTo>
                                  <a:pt x="34" y="5"/>
                                </a:lnTo>
                                <a:lnTo>
                                  <a:pt x="35" y="6"/>
                                </a:lnTo>
                                <a:lnTo>
                                  <a:pt x="36" y="7"/>
                                </a:lnTo>
                                <a:lnTo>
                                  <a:pt x="36" y="8"/>
                                </a:lnTo>
                                <a:lnTo>
                                  <a:pt x="37" y="10"/>
                                </a:lnTo>
                                <a:lnTo>
                                  <a:pt x="36" y="11"/>
                                </a:lnTo>
                                <a:lnTo>
                                  <a:pt x="36" y="12"/>
                                </a:lnTo>
                                <a:lnTo>
                                  <a:pt x="35" y="13"/>
                                </a:lnTo>
                                <a:lnTo>
                                  <a:pt x="33" y="14"/>
                                </a:lnTo>
                                <a:lnTo>
                                  <a:pt x="32" y="15"/>
                                </a:lnTo>
                                <a:lnTo>
                                  <a:pt x="31" y="15"/>
                                </a:lnTo>
                                <a:lnTo>
                                  <a:pt x="28" y="16"/>
                                </a:lnTo>
                                <a:lnTo>
                                  <a:pt x="27" y="16"/>
                                </a:lnTo>
                                <a:lnTo>
                                  <a:pt x="24" y="16"/>
                                </a:lnTo>
                                <a:lnTo>
                                  <a:pt x="12" y="16"/>
                                </a:lnTo>
                                <a:lnTo>
                                  <a:pt x="11" y="16"/>
                                </a:lnTo>
                                <a:lnTo>
                                  <a:pt x="11" y="17"/>
                                </a:lnTo>
                                <a:lnTo>
                                  <a:pt x="12" y="18"/>
                                </a:lnTo>
                                <a:lnTo>
                                  <a:pt x="13" y="18"/>
                                </a:lnTo>
                                <a:lnTo>
                                  <a:pt x="19" y="18"/>
                                </a:lnTo>
                                <a:lnTo>
                                  <a:pt x="22" y="18"/>
                                </a:lnTo>
                                <a:lnTo>
                                  <a:pt x="25" y="18"/>
                                </a:lnTo>
                                <a:lnTo>
                                  <a:pt x="29" y="18"/>
                                </a:lnTo>
                                <a:lnTo>
                                  <a:pt x="32" y="18"/>
                                </a:lnTo>
                                <a:lnTo>
                                  <a:pt x="33" y="17"/>
                                </a:lnTo>
                                <a:lnTo>
                                  <a:pt x="35" y="17"/>
                                </a:lnTo>
                                <a:lnTo>
                                  <a:pt x="36" y="16"/>
                                </a:lnTo>
                                <a:lnTo>
                                  <a:pt x="37" y="15"/>
                                </a:lnTo>
                                <a:lnTo>
                                  <a:pt x="38" y="14"/>
                                </a:lnTo>
                                <a:lnTo>
                                  <a:pt x="39" y="13"/>
                                </a:lnTo>
                                <a:lnTo>
                                  <a:pt x="40" y="12"/>
                                </a:lnTo>
                                <a:lnTo>
                                  <a:pt x="40" y="11"/>
                                </a:lnTo>
                                <a:lnTo>
                                  <a:pt x="40" y="9"/>
                                </a:lnTo>
                                <a:lnTo>
                                  <a:pt x="40" y="8"/>
                                </a:lnTo>
                                <a:lnTo>
                                  <a:pt x="39" y="7"/>
                                </a:lnTo>
                                <a:lnTo>
                                  <a:pt x="38" y="6"/>
                                </a:lnTo>
                                <a:lnTo>
                                  <a:pt x="37" y="5"/>
                                </a:lnTo>
                                <a:lnTo>
                                  <a:pt x="36" y="4"/>
                                </a:lnTo>
                                <a:lnTo>
                                  <a:pt x="35" y="3"/>
                                </a:lnTo>
                                <a:lnTo>
                                  <a:pt x="33" y="3"/>
                                </a:lnTo>
                                <a:lnTo>
                                  <a:pt x="32" y="2"/>
                                </a:lnTo>
                                <a:lnTo>
                                  <a:pt x="30" y="2"/>
                                </a:lnTo>
                                <a:lnTo>
                                  <a:pt x="28" y="1"/>
                                </a:lnTo>
                                <a:lnTo>
                                  <a:pt x="26" y="1"/>
                                </a:lnTo>
                                <a:lnTo>
                                  <a:pt x="20" y="1"/>
                                </a:lnTo>
                                <a:lnTo>
                                  <a:pt x="17" y="0"/>
                                </a:lnTo>
                                <a:lnTo>
                                  <a:pt x="13" y="1"/>
                                </a:lnTo>
                                <a:lnTo>
                                  <a:pt x="10" y="1"/>
                                </a:lnTo>
                                <a:lnTo>
                                  <a:pt x="7" y="2"/>
                                </a:lnTo>
                                <a:lnTo>
                                  <a:pt x="5" y="3"/>
                                </a:lnTo>
                                <a:lnTo>
                                  <a:pt x="4" y="3"/>
                                </a:lnTo>
                                <a:lnTo>
                                  <a:pt x="2" y="4"/>
                                </a:lnTo>
                                <a:lnTo>
                                  <a:pt x="1" y="5"/>
                                </a:lnTo>
                                <a:lnTo>
                                  <a:pt x="0" y="6"/>
                                </a:lnTo>
                                <a:lnTo>
                                  <a:pt x="0" y="7"/>
                                </a:lnTo>
                                <a:lnTo>
                                  <a:pt x="0" y="8"/>
                                </a:lnTo>
                                <a:lnTo>
                                  <a:pt x="0" y="10"/>
                                </a:lnTo>
                                <a:lnTo>
                                  <a:pt x="0" y="11"/>
                                </a:lnTo>
                                <a:lnTo>
                                  <a:pt x="0" y="12"/>
                                </a:lnTo>
                                <a:lnTo>
                                  <a:pt x="1" y="13"/>
                                </a:lnTo>
                                <a:lnTo>
                                  <a:pt x="2" y="14"/>
                                </a:lnTo>
                                <a:lnTo>
                                  <a:pt x="3" y="15"/>
                                </a:lnTo>
                                <a:lnTo>
                                  <a:pt x="5" y="16"/>
                                </a:lnTo>
                                <a:lnTo>
                                  <a:pt x="6" y="17"/>
                                </a:lnTo>
                                <a:lnTo>
                                  <a:pt x="8" y="17"/>
                                </a:lnTo>
                                <a:lnTo>
                                  <a:pt x="9" y="18"/>
                                </a:lnTo>
                                <a:lnTo>
                                  <a:pt x="11" y="18"/>
                                </a:lnTo>
                                <a:lnTo>
                                  <a:pt x="13" y="18"/>
                                </a:lnTo>
                                <a:lnTo>
                                  <a:pt x="13" y="17"/>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Freeform 5056"/>
                        <wps:cNvSpPr>
                          <a:spLocks/>
                        </wps:cNvSpPr>
                        <wps:spPr bwMode="auto">
                          <a:xfrm>
                            <a:off x="3094355" y="109093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0" name="Freeform 5057"/>
                        <wps:cNvSpPr>
                          <a:spLocks/>
                        </wps:cNvSpPr>
                        <wps:spPr bwMode="auto">
                          <a:xfrm>
                            <a:off x="3093085" y="108902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0 h 18"/>
                              <a:gd name="T76" fmla="*/ 15 w 42"/>
                              <a:gd name="T77" fmla="*/ 0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8"/>
                                </a:lnTo>
                                <a:lnTo>
                                  <a:pt x="4" y="8"/>
                                </a:lnTo>
                                <a:lnTo>
                                  <a:pt x="4" y="7"/>
                                </a:lnTo>
                                <a:lnTo>
                                  <a:pt x="5" y="6"/>
                                </a:lnTo>
                                <a:lnTo>
                                  <a:pt x="6" y="5"/>
                                </a:lnTo>
                                <a:lnTo>
                                  <a:pt x="8" y="4"/>
                                </a:lnTo>
                                <a:lnTo>
                                  <a:pt x="10" y="4"/>
                                </a:lnTo>
                                <a:lnTo>
                                  <a:pt x="12" y="3"/>
                                </a:lnTo>
                                <a:lnTo>
                                  <a:pt x="14" y="3"/>
                                </a:lnTo>
                                <a:lnTo>
                                  <a:pt x="16" y="3"/>
                                </a:lnTo>
                                <a:lnTo>
                                  <a:pt x="30" y="3"/>
                                </a:lnTo>
                                <a:lnTo>
                                  <a:pt x="31" y="3"/>
                                </a:lnTo>
                                <a:lnTo>
                                  <a:pt x="33" y="4"/>
                                </a:lnTo>
                                <a:lnTo>
                                  <a:pt x="34" y="4"/>
                                </a:lnTo>
                                <a:lnTo>
                                  <a:pt x="35" y="4"/>
                                </a:lnTo>
                                <a:lnTo>
                                  <a:pt x="37" y="5"/>
                                </a:lnTo>
                                <a:lnTo>
                                  <a:pt x="38" y="6"/>
                                </a:lnTo>
                                <a:lnTo>
                                  <a:pt x="38" y="7"/>
                                </a:lnTo>
                                <a:lnTo>
                                  <a:pt x="39" y="8"/>
                                </a:lnTo>
                                <a:lnTo>
                                  <a:pt x="39" y="9"/>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0"/>
                                </a:lnTo>
                                <a:lnTo>
                                  <a:pt x="18" y="0"/>
                                </a:lnTo>
                                <a:lnTo>
                                  <a:pt x="15" y="0"/>
                                </a:lnTo>
                                <a:lnTo>
                                  <a:pt x="11" y="1"/>
                                </a:lnTo>
                                <a:lnTo>
                                  <a:pt x="8" y="2"/>
                                </a:lnTo>
                                <a:lnTo>
                                  <a:pt x="5" y="2"/>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1" name="Freeform 5058"/>
                        <wps:cNvSpPr>
                          <a:spLocks/>
                        </wps:cNvSpPr>
                        <wps:spPr bwMode="auto">
                          <a:xfrm>
                            <a:off x="3094355" y="1103630"/>
                            <a:ext cx="24130" cy="8255"/>
                          </a:xfrm>
                          <a:custGeom>
                            <a:avLst/>
                            <a:gdLst>
                              <a:gd name="T0" fmla="*/ 12 w 38"/>
                              <a:gd name="T1" fmla="*/ 13 h 13"/>
                              <a:gd name="T2" fmla="*/ 12 w 38"/>
                              <a:gd name="T3" fmla="*/ 13 h 13"/>
                              <a:gd name="T4" fmla="*/ 10 w 38"/>
                              <a:gd name="T5" fmla="*/ 13 h 13"/>
                              <a:gd name="T6" fmla="*/ 7 w 38"/>
                              <a:gd name="T7" fmla="*/ 12 h 13"/>
                              <a:gd name="T8" fmla="*/ 5 w 38"/>
                              <a:gd name="T9" fmla="*/ 12 h 13"/>
                              <a:gd name="T10" fmla="*/ 4 w 38"/>
                              <a:gd name="T11" fmla="*/ 11 h 13"/>
                              <a:gd name="T12" fmla="*/ 2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2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2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2"/>
                                </a:lnTo>
                                <a:lnTo>
                                  <a:pt x="5" y="12"/>
                                </a:lnTo>
                                <a:lnTo>
                                  <a:pt x="4" y="11"/>
                                </a:lnTo>
                                <a:lnTo>
                                  <a:pt x="2" y="10"/>
                                </a:lnTo>
                                <a:lnTo>
                                  <a:pt x="1" y="9"/>
                                </a:lnTo>
                                <a:lnTo>
                                  <a:pt x="1" y="8"/>
                                </a:lnTo>
                                <a:lnTo>
                                  <a:pt x="0" y="7"/>
                                </a:lnTo>
                                <a:lnTo>
                                  <a:pt x="1" y="5"/>
                                </a:lnTo>
                                <a:lnTo>
                                  <a:pt x="1" y="4"/>
                                </a:lnTo>
                                <a:lnTo>
                                  <a:pt x="2"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2"/>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2" name="Freeform 5059"/>
                        <wps:cNvSpPr>
                          <a:spLocks/>
                        </wps:cNvSpPr>
                        <wps:spPr bwMode="auto">
                          <a:xfrm>
                            <a:off x="3093085" y="1101725"/>
                            <a:ext cx="26670" cy="11430"/>
                          </a:xfrm>
                          <a:custGeom>
                            <a:avLst/>
                            <a:gdLst>
                              <a:gd name="T0" fmla="*/ 13 w 42"/>
                              <a:gd name="T1" fmla="*/ 16 h 18"/>
                              <a:gd name="T2" fmla="*/ 9 w 42"/>
                              <a:gd name="T3" fmla="*/ 15 h 18"/>
                              <a:gd name="T4" fmla="*/ 7 w 42"/>
                              <a:gd name="T5" fmla="*/ 14 h 18"/>
                              <a:gd name="T6" fmla="*/ 5 w 42"/>
                              <a:gd name="T7" fmla="*/ 13 h 18"/>
                              <a:gd name="T8" fmla="*/ 3 w 42"/>
                              <a:gd name="T9" fmla="*/ 11 h 18"/>
                              <a:gd name="T10" fmla="*/ 3 w 42"/>
                              <a:gd name="T11" fmla="*/ 10 h 18"/>
                              <a:gd name="T12" fmla="*/ 4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7 w 42"/>
                              <a:gd name="T27" fmla="*/ 5 h 18"/>
                              <a:gd name="T28" fmla="*/ 38 w 42"/>
                              <a:gd name="T29" fmla="*/ 7 h 18"/>
                              <a:gd name="T30" fmla="*/ 39 w 42"/>
                              <a:gd name="T31" fmla="*/ 8 h 18"/>
                              <a:gd name="T32" fmla="*/ 39 w 42"/>
                              <a:gd name="T33" fmla="*/ 11 h 18"/>
                              <a:gd name="T34" fmla="*/ 38 w 42"/>
                              <a:gd name="T35" fmla="*/ 12 h 18"/>
                              <a:gd name="T36" fmla="*/ 36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5 w 42"/>
                              <a:gd name="T49" fmla="*/ 18 h 18"/>
                              <a:gd name="T50" fmla="*/ 24 w 42"/>
                              <a:gd name="T51" fmla="*/ 18 h 18"/>
                              <a:gd name="T52" fmla="*/ 31 w 42"/>
                              <a:gd name="T53" fmla="*/ 18 h 18"/>
                              <a:gd name="T54" fmla="*/ 35 w 42"/>
                              <a:gd name="T55" fmla="*/ 17 h 18"/>
                              <a:gd name="T56" fmla="*/ 38 w 42"/>
                              <a:gd name="T57" fmla="*/ 16 h 18"/>
                              <a:gd name="T58" fmla="*/ 41 w 42"/>
                              <a:gd name="T59" fmla="*/ 14 h 18"/>
                              <a:gd name="T60" fmla="*/ 42 w 42"/>
                              <a:gd name="T61" fmla="*/ 12 h 18"/>
                              <a:gd name="T62" fmla="*/ 42 w 42"/>
                              <a:gd name="T63" fmla="*/ 9 h 18"/>
                              <a:gd name="T64" fmla="*/ 42 w 42"/>
                              <a:gd name="T65" fmla="*/ 7 h 18"/>
                              <a:gd name="T66" fmla="*/ 40 w 42"/>
                              <a:gd name="T67" fmla="*/ 5 h 18"/>
                              <a:gd name="T68" fmla="*/ 37 w 42"/>
                              <a:gd name="T69" fmla="*/ 3 h 18"/>
                              <a:gd name="T70" fmla="*/ 34 w 42"/>
                              <a:gd name="T71" fmla="*/ 2 h 18"/>
                              <a:gd name="T72" fmla="*/ 30 w 42"/>
                              <a:gd name="T73" fmla="*/ 1 h 18"/>
                              <a:gd name="T74" fmla="*/ 22 w 42"/>
                              <a:gd name="T75" fmla="*/ 1 h 18"/>
                              <a:gd name="T76" fmla="*/ 15 w 42"/>
                              <a:gd name="T77" fmla="*/ 1 h 18"/>
                              <a:gd name="T78" fmla="*/ 8 w 42"/>
                              <a:gd name="T79" fmla="*/ 2 h 18"/>
                              <a:gd name="T80" fmla="*/ 4 w 42"/>
                              <a:gd name="T81" fmla="*/ 3 h 18"/>
                              <a:gd name="T82" fmla="*/ 2 w 42"/>
                              <a:gd name="T83" fmla="*/ 5 h 18"/>
                              <a:gd name="T84" fmla="*/ 0 w 42"/>
                              <a:gd name="T85" fmla="*/ 7 h 18"/>
                              <a:gd name="T86" fmla="*/ 0 w 42"/>
                              <a:gd name="T87" fmla="*/ 10 h 18"/>
                              <a:gd name="T88" fmla="*/ 1 w 42"/>
                              <a:gd name="T89" fmla="*/ 12 h 18"/>
                              <a:gd name="T90" fmla="*/ 3 w 42"/>
                              <a:gd name="T91" fmla="*/ 14 h 18"/>
                              <a:gd name="T92" fmla="*/ 5 w 42"/>
                              <a:gd name="T93" fmla="*/ 16 h 18"/>
                              <a:gd name="T94" fmla="*/ 8 w 42"/>
                              <a:gd name="T95" fmla="*/ 17 h 18"/>
                              <a:gd name="T96" fmla="*/ 12 w 42"/>
                              <a:gd name="T97" fmla="*/ 18 h 18"/>
                              <a:gd name="T98" fmla="*/ 15 w 42"/>
                              <a:gd name="T99" fmla="*/ 18 h 18"/>
                              <a:gd name="T100" fmla="*/ 15 w 42"/>
                              <a:gd name="T101" fmla="*/ 17 h 18"/>
                              <a:gd name="T102" fmla="*/ 14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7" y="14"/>
                                </a:lnTo>
                                <a:lnTo>
                                  <a:pt x="5" y="14"/>
                                </a:lnTo>
                                <a:lnTo>
                                  <a:pt x="5" y="13"/>
                                </a:lnTo>
                                <a:lnTo>
                                  <a:pt x="4" y="12"/>
                                </a:lnTo>
                                <a:lnTo>
                                  <a:pt x="3" y="11"/>
                                </a:lnTo>
                                <a:lnTo>
                                  <a:pt x="3" y="10"/>
                                </a:lnTo>
                                <a:lnTo>
                                  <a:pt x="3" y="9"/>
                                </a:lnTo>
                                <a:lnTo>
                                  <a:pt x="4" y="8"/>
                                </a:lnTo>
                                <a:lnTo>
                                  <a:pt x="4" y="7"/>
                                </a:lnTo>
                                <a:lnTo>
                                  <a:pt x="5" y="6"/>
                                </a:lnTo>
                                <a:lnTo>
                                  <a:pt x="6" y="5"/>
                                </a:lnTo>
                                <a:lnTo>
                                  <a:pt x="8" y="4"/>
                                </a:lnTo>
                                <a:lnTo>
                                  <a:pt x="10" y="4"/>
                                </a:lnTo>
                                <a:lnTo>
                                  <a:pt x="12" y="4"/>
                                </a:lnTo>
                                <a:lnTo>
                                  <a:pt x="14" y="3"/>
                                </a:lnTo>
                                <a:lnTo>
                                  <a:pt x="16" y="3"/>
                                </a:lnTo>
                                <a:lnTo>
                                  <a:pt x="30" y="3"/>
                                </a:lnTo>
                                <a:lnTo>
                                  <a:pt x="31" y="3"/>
                                </a:lnTo>
                                <a:lnTo>
                                  <a:pt x="33" y="4"/>
                                </a:lnTo>
                                <a:lnTo>
                                  <a:pt x="34" y="4"/>
                                </a:lnTo>
                                <a:lnTo>
                                  <a:pt x="35" y="5"/>
                                </a:lnTo>
                                <a:lnTo>
                                  <a:pt x="37" y="5"/>
                                </a:lnTo>
                                <a:lnTo>
                                  <a:pt x="38" y="6"/>
                                </a:lnTo>
                                <a:lnTo>
                                  <a:pt x="38" y="7"/>
                                </a:lnTo>
                                <a:lnTo>
                                  <a:pt x="39" y="8"/>
                                </a:lnTo>
                                <a:lnTo>
                                  <a:pt x="39" y="10"/>
                                </a:lnTo>
                                <a:lnTo>
                                  <a:pt x="39" y="11"/>
                                </a:lnTo>
                                <a:lnTo>
                                  <a:pt x="38" y="11"/>
                                </a:lnTo>
                                <a:lnTo>
                                  <a:pt x="38" y="12"/>
                                </a:lnTo>
                                <a:lnTo>
                                  <a:pt x="37" y="13"/>
                                </a:lnTo>
                                <a:lnTo>
                                  <a:pt x="36" y="14"/>
                                </a:lnTo>
                                <a:lnTo>
                                  <a:pt x="34" y="15"/>
                                </a:lnTo>
                                <a:lnTo>
                                  <a:pt x="32" y="15"/>
                                </a:lnTo>
                                <a:lnTo>
                                  <a:pt x="30" y="16"/>
                                </a:lnTo>
                                <a:lnTo>
                                  <a:pt x="28" y="16"/>
                                </a:lnTo>
                                <a:lnTo>
                                  <a:pt x="26" y="16"/>
                                </a:lnTo>
                                <a:lnTo>
                                  <a:pt x="13" y="16"/>
                                </a:lnTo>
                                <a:lnTo>
                                  <a:pt x="12" y="16"/>
                                </a:lnTo>
                                <a:lnTo>
                                  <a:pt x="12" y="17"/>
                                </a:lnTo>
                                <a:lnTo>
                                  <a:pt x="13" y="18"/>
                                </a:lnTo>
                                <a:lnTo>
                                  <a:pt x="14" y="18"/>
                                </a:lnTo>
                                <a:lnTo>
                                  <a:pt x="15" y="18"/>
                                </a:lnTo>
                                <a:lnTo>
                                  <a:pt x="20" y="18"/>
                                </a:lnTo>
                                <a:lnTo>
                                  <a:pt x="24" y="18"/>
                                </a:lnTo>
                                <a:lnTo>
                                  <a:pt x="28" y="18"/>
                                </a:lnTo>
                                <a:lnTo>
                                  <a:pt x="31" y="18"/>
                                </a:lnTo>
                                <a:lnTo>
                                  <a:pt x="34" y="18"/>
                                </a:lnTo>
                                <a:lnTo>
                                  <a:pt x="35" y="17"/>
                                </a:lnTo>
                                <a:lnTo>
                                  <a:pt x="37" y="17"/>
                                </a:lnTo>
                                <a:lnTo>
                                  <a:pt x="38" y="16"/>
                                </a:lnTo>
                                <a:lnTo>
                                  <a:pt x="39" y="15"/>
                                </a:lnTo>
                                <a:lnTo>
                                  <a:pt x="41" y="14"/>
                                </a:lnTo>
                                <a:lnTo>
                                  <a:pt x="42" y="13"/>
                                </a:lnTo>
                                <a:lnTo>
                                  <a:pt x="42" y="12"/>
                                </a:lnTo>
                                <a:lnTo>
                                  <a:pt x="42" y="11"/>
                                </a:lnTo>
                                <a:lnTo>
                                  <a:pt x="42" y="9"/>
                                </a:lnTo>
                                <a:lnTo>
                                  <a:pt x="42" y="8"/>
                                </a:lnTo>
                                <a:lnTo>
                                  <a:pt x="42" y="7"/>
                                </a:lnTo>
                                <a:lnTo>
                                  <a:pt x="41" y="6"/>
                                </a:lnTo>
                                <a:lnTo>
                                  <a:pt x="40" y="5"/>
                                </a:lnTo>
                                <a:lnTo>
                                  <a:pt x="38" y="4"/>
                                </a:lnTo>
                                <a:lnTo>
                                  <a:pt x="37" y="3"/>
                                </a:lnTo>
                                <a:lnTo>
                                  <a:pt x="35" y="3"/>
                                </a:lnTo>
                                <a:lnTo>
                                  <a:pt x="34" y="2"/>
                                </a:lnTo>
                                <a:lnTo>
                                  <a:pt x="32" y="2"/>
                                </a:lnTo>
                                <a:lnTo>
                                  <a:pt x="30" y="1"/>
                                </a:lnTo>
                                <a:lnTo>
                                  <a:pt x="28" y="1"/>
                                </a:lnTo>
                                <a:lnTo>
                                  <a:pt x="22" y="1"/>
                                </a:lnTo>
                                <a:lnTo>
                                  <a:pt x="18" y="0"/>
                                </a:lnTo>
                                <a:lnTo>
                                  <a:pt x="15" y="1"/>
                                </a:lnTo>
                                <a:lnTo>
                                  <a:pt x="11" y="1"/>
                                </a:lnTo>
                                <a:lnTo>
                                  <a:pt x="8" y="2"/>
                                </a:lnTo>
                                <a:lnTo>
                                  <a:pt x="5" y="3"/>
                                </a:lnTo>
                                <a:lnTo>
                                  <a:pt x="4" y="3"/>
                                </a:lnTo>
                                <a:lnTo>
                                  <a:pt x="3" y="4"/>
                                </a:lnTo>
                                <a:lnTo>
                                  <a:pt x="2" y="5"/>
                                </a:lnTo>
                                <a:lnTo>
                                  <a:pt x="1" y="6"/>
                                </a:lnTo>
                                <a:lnTo>
                                  <a:pt x="0" y="7"/>
                                </a:lnTo>
                                <a:lnTo>
                                  <a:pt x="0" y="8"/>
                                </a:lnTo>
                                <a:lnTo>
                                  <a:pt x="0" y="10"/>
                                </a:lnTo>
                                <a:lnTo>
                                  <a:pt x="0" y="11"/>
                                </a:lnTo>
                                <a:lnTo>
                                  <a:pt x="1" y="12"/>
                                </a:lnTo>
                                <a:lnTo>
                                  <a:pt x="2" y="13"/>
                                </a:lnTo>
                                <a:lnTo>
                                  <a:pt x="3" y="14"/>
                                </a:lnTo>
                                <a:lnTo>
                                  <a:pt x="4" y="15"/>
                                </a:lnTo>
                                <a:lnTo>
                                  <a:pt x="5" y="16"/>
                                </a:lnTo>
                                <a:lnTo>
                                  <a:pt x="7" y="17"/>
                                </a:lnTo>
                                <a:lnTo>
                                  <a:pt x="8" y="17"/>
                                </a:lnTo>
                                <a:lnTo>
                                  <a:pt x="10" y="18"/>
                                </a:lnTo>
                                <a:lnTo>
                                  <a:pt x="12" y="18"/>
                                </a:lnTo>
                                <a:lnTo>
                                  <a:pt x="15" y="18"/>
                                </a:lnTo>
                                <a:lnTo>
                                  <a:pt x="15"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5060"/>
                        <wps:cNvSpPr>
                          <a:spLocks noEditPoints="1"/>
                        </wps:cNvSpPr>
                        <wps:spPr bwMode="auto">
                          <a:xfrm>
                            <a:off x="3499485" y="3462020"/>
                            <a:ext cx="422275" cy="67310"/>
                          </a:xfrm>
                          <a:custGeom>
                            <a:avLst/>
                            <a:gdLst>
                              <a:gd name="T0" fmla="*/ 89 w 665"/>
                              <a:gd name="T1" fmla="*/ 40 h 106"/>
                              <a:gd name="T2" fmla="*/ 576 w 665"/>
                              <a:gd name="T3" fmla="*/ 40 h 106"/>
                              <a:gd name="T4" fmla="*/ 576 w 665"/>
                              <a:gd name="T5" fmla="*/ 66 h 106"/>
                              <a:gd name="T6" fmla="*/ 89 w 665"/>
                              <a:gd name="T7" fmla="*/ 66 h 106"/>
                              <a:gd name="T8" fmla="*/ 89 w 665"/>
                              <a:gd name="T9" fmla="*/ 40 h 106"/>
                              <a:gd name="T10" fmla="*/ 107 w 665"/>
                              <a:gd name="T11" fmla="*/ 106 h 106"/>
                              <a:gd name="T12" fmla="*/ 0 w 665"/>
                              <a:gd name="T13" fmla="*/ 53 h 106"/>
                              <a:gd name="T14" fmla="*/ 107 w 665"/>
                              <a:gd name="T15" fmla="*/ 0 h 106"/>
                              <a:gd name="T16" fmla="*/ 107 w 665"/>
                              <a:gd name="T17" fmla="*/ 106 h 106"/>
                              <a:gd name="T18" fmla="*/ 558 w 665"/>
                              <a:gd name="T19" fmla="*/ 0 h 106"/>
                              <a:gd name="T20" fmla="*/ 665 w 665"/>
                              <a:gd name="T21" fmla="*/ 53 h 106"/>
                              <a:gd name="T22" fmla="*/ 558 w 665"/>
                              <a:gd name="T23" fmla="*/ 106 h 106"/>
                              <a:gd name="T24" fmla="*/ 558 w 665"/>
                              <a:gd name="T2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5" h="106">
                                <a:moveTo>
                                  <a:pt x="89" y="40"/>
                                </a:moveTo>
                                <a:lnTo>
                                  <a:pt x="576" y="40"/>
                                </a:lnTo>
                                <a:lnTo>
                                  <a:pt x="576" y="66"/>
                                </a:lnTo>
                                <a:lnTo>
                                  <a:pt x="89" y="66"/>
                                </a:lnTo>
                                <a:lnTo>
                                  <a:pt x="89" y="40"/>
                                </a:lnTo>
                                <a:close/>
                                <a:moveTo>
                                  <a:pt x="107" y="106"/>
                                </a:moveTo>
                                <a:lnTo>
                                  <a:pt x="0" y="53"/>
                                </a:lnTo>
                                <a:lnTo>
                                  <a:pt x="107" y="0"/>
                                </a:lnTo>
                                <a:lnTo>
                                  <a:pt x="107" y="106"/>
                                </a:lnTo>
                                <a:close/>
                                <a:moveTo>
                                  <a:pt x="558" y="0"/>
                                </a:moveTo>
                                <a:lnTo>
                                  <a:pt x="665" y="53"/>
                                </a:lnTo>
                                <a:lnTo>
                                  <a:pt x="558" y="106"/>
                                </a:lnTo>
                                <a:lnTo>
                                  <a:pt x="558" y="0"/>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2454" name="Rectangle 5061"/>
                        <wps:cNvSpPr>
                          <a:spLocks noChangeArrowheads="1"/>
                        </wps:cNvSpPr>
                        <wps:spPr bwMode="auto">
                          <a:xfrm>
                            <a:off x="3986530" y="3430905"/>
                            <a:ext cx="59309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 xml:space="preserve">Wireless link, </w:t>
                              </w:r>
                            </w:p>
                          </w:txbxContent>
                        </wps:txbx>
                        <wps:bodyPr rot="0" vert="horz" wrap="none" lIns="0" tIns="0" rIns="0" bIns="0" anchor="t" anchorCtr="0" upright="1">
                          <a:spAutoFit/>
                        </wps:bodyPr>
                      </wps:wsp>
                      <wps:wsp>
                        <wps:cNvPr id="2455" name="Rectangle 5062"/>
                        <wps:cNvSpPr>
                          <a:spLocks noChangeArrowheads="1"/>
                        </wps:cNvSpPr>
                        <wps:spPr bwMode="auto">
                          <a:xfrm>
                            <a:off x="3986530" y="3551555"/>
                            <a:ext cx="10020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e.g. GSM, UMTS, LTE</w:t>
                              </w:r>
                            </w:p>
                          </w:txbxContent>
                        </wps:txbx>
                        <wps:bodyPr rot="0" vert="horz" wrap="none" lIns="0" tIns="0" rIns="0" bIns="0" anchor="t" anchorCtr="0" upright="1">
                          <a:spAutoFit/>
                        </wps:bodyPr>
                      </wps:wsp>
                      <wps:wsp>
                        <wps:cNvPr id="2456" name="Rectangle 5063"/>
                        <wps:cNvSpPr>
                          <a:spLocks noChangeArrowheads="1"/>
                        </wps:cNvSpPr>
                        <wps:spPr bwMode="auto">
                          <a:xfrm>
                            <a:off x="3986530" y="3673475"/>
                            <a:ext cx="13068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over licensed frequency bands</w:t>
                              </w:r>
                            </w:p>
                          </w:txbxContent>
                        </wps:txbx>
                        <wps:bodyPr rot="0" vert="horz" wrap="none" lIns="0" tIns="0" rIns="0" bIns="0" anchor="t" anchorCtr="0" upright="1">
                          <a:spAutoFit/>
                        </wps:bodyPr>
                      </wps:wsp>
                      <wps:wsp>
                        <wps:cNvPr id="2457" name="Freeform 5064"/>
                        <wps:cNvSpPr>
                          <a:spLocks noEditPoints="1"/>
                        </wps:cNvSpPr>
                        <wps:spPr bwMode="auto">
                          <a:xfrm>
                            <a:off x="890905" y="1158875"/>
                            <a:ext cx="146685" cy="173355"/>
                          </a:xfrm>
                          <a:custGeom>
                            <a:avLst/>
                            <a:gdLst>
                              <a:gd name="T0" fmla="*/ 48 w 231"/>
                              <a:gd name="T1" fmla="*/ 196 h 273"/>
                              <a:gd name="T2" fmla="*/ 164 w 231"/>
                              <a:gd name="T3" fmla="*/ 59 h 273"/>
                              <a:gd name="T4" fmla="*/ 184 w 231"/>
                              <a:gd name="T5" fmla="*/ 76 h 273"/>
                              <a:gd name="T6" fmla="*/ 68 w 231"/>
                              <a:gd name="T7" fmla="*/ 214 h 273"/>
                              <a:gd name="T8" fmla="*/ 48 w 231"/>
                              <a:gd name="T9" fmla="*/ 196 h 273"/>
                              <a:gd name="T10" fmla="*/ 110 w 231"/>
                              <a:gd name="T11" fmla="*/ 226 h 273"/>
                              <a:gd name="T12" fmla="*/ 0 w 231"/>
                              <a:gd name="T13" fmla="*/ 273 h 273"/>
                              <a:gd name="T14" fmla="*/ 28 w 231"/>
                              <a:gd name="T15" fmla="*/ 157 h 273"/>
                              <a:gd name="T16" fmla="*/ 110 w 231"/>
                              <a:gd name="T17" fmla="*/ 226 h 273"/>
                              <a:gd name="T18" fmla="*/ 122 w 231"/>
                              <a:gd name="T19" fmla="*/ 46 h 273"/>
                              <a:gd name="T20" fmla="*/ 231 w 231"/>
                              <a:gd name="T21" fmla="*/ 0 h 273"/>
                              <a:gd name="T22" fmla="*/ 203 w 231"/>
                              <a:gd name="T23" fmla="*/ 115 h 273"/>
                              <a:gd name="T24" fmla="*/ 122 w 231"/>
                              <a:gd name="T25" fmla="*/ 46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1" h="273">
                                <a:moveTo>
                                  <a:pt x="48" y="196"/>
                                </a:moveTo>
                                <a:lnTo>
                                  <a:pt x="164" y="59"/>
                                </a:lnTo>
                                <a:lnTo>
                                  <a:pt x="184" y="76"/>
                                </a:lnTo>
                                <a:lnTo>
                                  <a:pt x="68" y="214"/>
                                </a:lnTo>
                                <a:lnTo>
                                  <a:pt x="48" y="196"/>
                                </a:lnTo>
                                <a:close/>
                                <a:moveTo>
                                  <a:pt x="110" y="226"/>
                                </a:moveTo>
                                <a:lnTo>
                                  <a:pt x="0" y="273"/>
                                </a:lnTo>
                                <a:lnTo>
                                  <a:pt x="28" y="157"/>
                                </a:lnTo>
                                <a:lnTo>
                                  <a:pt x="110" y="226"/>
                                </a:lnTo>
                                <a:close/>
                                <a:moveTo>
                                  <a:pt x="122" y="46"/>
                                </a:moveTo>
                                <a:lnTo>
                                  <a:pt x="231" y="0"/>
                                </a:lnTo>
                                <a:lnTo>
                                  <a:pt x="203" y="115"/>
                                </a:lnTo>
                                <a:lnTo>
                                  <a:pt x="122" y="46"/>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2458" name="Freeform 5065"/>
                        <wps:cNvSpPr>
                          <a:spLocks noEditPoints="1"/>
                        </wps:cNvSpPr>
                        <wps:spPr bwMode="auto">
                          <a:xfrm>
                            <a:off x="2798445" y="709930"/>
                            <a:ext cx="255270" cy="204470"/>
                          </a:xfrm>
                          <a:custGeom>
                            <a:avLst/>
                            <a:gdLst>
                              <a:gd name="T0" fmla="*/ 77 w 402"/>
                              <a:gd name="T1" fmla="*/ 45 h 322"/>
                              <a:gd name="T2" fmla="*/ 341 w 402"/>
                              <a:gd name="T3" fmla="*/ 256 h 322"/>
                              <a:gd name="T4" fmla="*/ 324 w 402"/>
                              <a:gd name="T5" fmla="*/ 277 h 322"/>
                              <a:gd name="T6" fmla="*/ 61 w 402"/>
                              <a:gd name="T7" fmla="*/ 66 h 322"/>
                              <a:gd name="T8" fmla="*/ 77 w 402"/>
                              <a:gd name="T9" fmla="*/ 45 h 322"/>
                              <a:gd name="T10" fmla="*/ 49 w 402"/>
                              <a:gd name="T11" fmla="*/ 108 h 322"/>
                              <a:gd name="T12" fmla="*/ 0 w 402"/>
                              <a:gd name="T13" fmla="*/ 0 h 322"/>
                              <a:gd name="T14" fmla="*/ 116 w 402"/>
                              <a:gd name="T15" fmla="*/ 25 h 322"/>
                              <a:gd name="T16" fmla="*/ 49 w 402"/>
                              <a:gd name="T17" fmla="*/ 108 h 322"/>
                              <a:gd name="T18" fmla="*/ 352 w 402"/>
                              <a:gd name="T19" fmla="*/ 214 h 322"/>
                              <a:gd name="T20" fmla="*/ 402 w 402"/>
                              <a:gd name="T21" fmla="*/ 322 h 322"/>
                              <a:gd name="T22" fmla="*/ 285 w 402"/>
                              <a:gd name="T23" fmla="*/ 297 h 322"/>
                              <a:gd name="T24" fmla="*/ 352 w 402"/>
                              <a:gd name="T25" fmla="*/ 214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2" h="322">
                                <a:moveTo>
                                  <a:pt x="77" y="45"/>
                                </a:moveTo>
                                <a:lnTo>
                                  <a:pt x="341" y="256"/>
                                </a:lnTo>
                                <a:lnTo>
                                  <a:pt x="324" y="277"/>
                                </a:lnTo>
                                <a:lnTo>
                                  <a:pt x="61" y="66"/>
                                </a:lnTo>
                                <a:lnTo>
                                  <a:pt x="77" y="45"/>
                                </a:lnTo>
                                <a:close/>
                                <a:moveTo>
                                  <a:pt x="49" y="108"/>
                                </a:moveTo>
                                <a:lnTo>
                                  <a:pt x="0" y="0"/>
                                </a:lnTo>
                                <a:lnTo>
                                  <a:pt x="116" y="25"/>
                                </a:lnTo>
                                <a:lnTo>
                                  <a:pt x="49" y="108"/>
                                </a:lnTo>
                                <a:close/>
                                <a:moveTo>
                                  <a:pt x="352" y="214"/>
                                </a:moveTo>
                                <a:lnTo>
                                  <a:pt x="402" y="322"/>
                                </a:lnTo>
                                <a:lnTo>
                                  <a:pt x="285" y="297"/>
                                </a:lnTo>
                                <a:lnTo>
                                  <a:pt x="352" y="214"/>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2459" name="Freeform 5066"/>
                        <wps:cNvSpPr>
                          <a:spLocks noEditPoints="1"/>
                        </wps:cNvSpPr>
                        <wps:spPr bwMode="auto">
                          <a:xfrm>
                            <a:off x="3828415" y="1207770"/>
                            <a:ext cx="127000" cy="205105"/>
                          </a:xfrm>
                          <a:custGeom>
                            <a:avLst/>
                            <a:gdLst>
                              <a:gd name="T0" fmla="*/ 58 w 200"/>
                              <a:gd name="T1" fmla="*/ 69 h 323"/>
                              <a:gd name="T2" fmla="*/ 165 w 200"/>
                              <a:gd name="T3" fmla="*/ 240 h 323"/>
                              <a:gd name="T4" fmla="*/ 142 w 200"/>
                              <a:gd name="T5" fmla="*/ 254 h 323"/>
                              <a:gd name="T6" fmla="*/ 36 w 200"/>
                              <a:gd name="T7" fmla="*/ 83 h 323"/>
                              <a:gd name="T8" fmla="*/ 58 w 200"/>
                              <a:gd name="T9" fmla="*/ 69 h 323"/>
                              <a:gd name="T10" fmla="*/ 11 w 200"/>
                              <a:gd name="T11" fmla="*/ 119 h 323"/>
                              <a:gd name="T12" fmla="*/ 0 w 200"/>
                              <a:gd name="T13" fmla="*/ 0 h 323"/>
                              <a:gd name="T14" fmla="*/ 102 w 200"/>
                              <a:gd name="T15" fmla="*/ 63 h 323"/>
                              <a:gd name="T16" fmla="*/ 11 w 200"/>
                              <a:gd name="T17" fmla="*/ 119 h 323"/>
                              <a:gd name="T18" fmla="*/ 189 w 200"/>
                              <a:gd name="T19" fmla="*/ 204 h 323"/>
                              <a:gd name="T20" fmla="*/ 200 w 200"/>
                              <a:gd name="T21" fmla="*/ 323 h 323"/>
                              <a:gd name="T22" fmla="*/ 99 w 200"/>
                              <a:gd name="T23" fmla="*/ 260 h 323"/>
                              <a:gd name="T24" fmla="*/ 189 w 200"/>
                              <a:gd name="T25" fmla="*/ 204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323">
                                <a:moveTo>
                                  <a:pt x="58" y="69"/>
                                </a:moveTo>
                                <a:lnTo>
                                  <a:pt x="165" y="240"/>
                                </a:lnTo>
                                <a:lnTo>
                                  <a:pt x="142" y="254"/>
                                </a:lnTo>
                                <a:lnTo>
                                  <a:pt x="36" y="83"/>
                                </a:lnTo>
                                <a:lnTo>
                                  <a:pt x="58" y="69"/>
                                </a:lnTo>
                                <a:close/>
                                <a:moveTo>
                                  <a:pt x="11" y="119"/>
                                </a:moveTo>
                                <a:lnTo>
                                  <a:pt x="0" y="0"/>
                                </a:lnTo>
                                <a:lnTo>
                                  <a:pt x="102" y="63"/>
                                </a:lnTo>
                                <a:lnTo>
                                  <a:pt x="11" y="119"/>
                                </a:lnTo>
                                <a:close/>
                                <a:moveTo>
                                  <a:pt x="189" y="204"/>
                                </a:moveTo>
                                <a:lnTo>
                                  <a:pt x="200" y="323"/>
                                </a:lnTo>
                                <a:lnTo>
                                  <a:pt x="99" y="260"/>
                                </a:lnTo>
                                <a:lnTo>
                                  <a:pt x="189" y="204"/>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s:wsp>
                        <wps:cNvPr id="2460" name="Freeform 5067"/>
                        <wps:cNvSpPr>
                          <a:spLocks/>
                        </wps:cNvSpPr>
                        <wps:spPr bwMode="auto">
                          <a:xfrm>
                            <a:off x="2237740" y="3093720"/>
                            <a:ext cx="142240" cy="231140"/>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5 w 224"/>
                              <a:gd name="T13" fmla="*/ 0 h 364"/>
                              <a:gd name="T14" fmla="*/ 48 w 224"/>
                              <a:gd name="T15" fmla="*/ 2 h 364"/>
                              <a:gd name="T16" fmla="*/ 26 w 224"/>
                              <a:gd name="T17" fmla="*/ 5 h 364"/>
                              <a:gd name="T18" fmla="*/ 24 w 224"/>
                              <a:gd name="T19" fmla="*/ 6 h 364"/>
                              <a:gd name="T20" fmla="*/ 18 w 224"/>
                              <a:gd name="T21" fmla="*/ 9 h 364"/>
                              <a:gd name="T22" fmla="*/ 19 w 224"/>
                              <a:gd name="T23" fmla="*/ 6 h 364"/>
                              <a:gd name="T24" fmla="*/ 17 w 224"/>
                              <a:gd name="T25" fmla="*/ 5 h 364"/>
                              <a:gd name="T26" fmla="*/ 13 w 224"/>
                              <a:gd name="T27" fmla="*/ 9 h 364"/>
                              <a:gd name="T28" fmla="*/ 6 w 224"/>
                              <a:gd name="T29" fmla="*/ 16 h 364"/>
                              <a:gd name="T30" fmla="*/ 5 w 224"/>
                              <a:gd name="T31" fmla="*/ 21 h 364"/>
                              <a:gd name="T32" fmla="*/ 5 w 224"/>
                              <a:gd name="T33" fmla="*/ 22 h 364"/>
                              <a:gd name="T34" fmla="*/ 4 w 224"/>
                              <a:gd name="T35" fmla="*/ 34 h 364"/>
                              <a:gd name="T36" fmla="*/ 1 w 224"/>
                              <a:gd name="T37" fmla="*/ 39 h 364"/>
                              <a:gd name="T38" fmla="*/ 0 w 224"/>
                              <a:gd name="T39" fmla="*/ 48 h 364"/>
                              <a:gd name="T40" fmla="*/ 2 w 224"/>
                              <a:gd name="T41" fmla="*/ 56 h 364"/>
                              <a:gd name="T42" fmla="*/ 5 w 224"/>
                              <a:gd name="T43" fmla="*/ 56 h 364"/>
                              <a:gd name="T44" fmla="*/ 4 w 224"/>
                              <a:gd name="T45" fmla="*/ 281 h 364"/>
                              <a:gd name="T46" fmla="*/ 5 w 224"/>
                              <a:gd name="T47" fmla="*/ 303 h 364"/>
                              <a:gd name="T48" fmla="*/ 8 w 224"/>
                              <a:gd name="T49" fmla="*/ 322 h 364"/>
                              <a:gd name="T50" fmla="*/ 12 w 224"/>
                              <a:gd name="T51" fmla="*/ 334 h 364"/>
                              <a:gd name="T52" fmla="*/ 16 w 224"/>
                              <a:gd name="T53" fmla="*/ 341 h 364"/>
                              <a:gd name="T54" fmla="*/ 21 w 224"/>
                              <a:gd name="T55" fmla="*/ 345 h 364"/>
                              <a:gd name="T56" fmla="*/ 33 w 224"/>
                              <a:gd name="T57" fmla="*/ 349 h 364"/>
                              <a:gd name="T58" fmla="*/ 42 w 224"/>
                              <a:gd name="T59" fmla="*/ 353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2 h 364"/>
                              <a:gd name="T72" fmla="*/ 191 w 224"/>
                              <a:gd name="T73" fmla="*/ 360 h 364"/>
                              <a:gd name="T74" fmla="*/ 199 w 224"/>
                              <a:gd name="T75" fmla="*/ 357 h 364"/>
                              <a:gd name="T76" fmla="*/ 208 w 224"/>
                              <a:gd name="T77" fmla="*/ 353 h 364"/>
                              <a:gd name="T78" fmla="*/ 218 w 224"/>
                              <a:gd name="T79" fmla="*/ 344 h 364"/>
                              <a:gd name="T80" fmla="*/ 223 w 224"/>
                              <a:gd name="T81" fmla="*/ 334 h 364"/>
                              <a:gd name="T82" fmla="*/ 224 w 224"/>
                              <a:gd name="T83" fmla="*/ 325 h 364"/>
                              <a:gd name="T84" fmla="*/ 224 w 224"/>
                              <a:gd name="T85" fmla="*/ 29 h 364"/>
                              <a:gd name="T86" fmla="*/ 222 w 224"/>
                              <a:gd name="T87" fmla="*/ 24 h 364"/>
                              <a:gd name="T88" fmla="*/ 217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1"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5" y="0"/>
                                </a:lnTo>
                                <a:lnTo>
                                  <a:pt x="70" y="0"/>
                                </a:lnTo>
                                <a:lnTo>
                                  <a:pt x="55" y="1"/>
                                </a:lnTo>
                                <a:lnTo>
                                  <a:pt x="48" y="2"/>
                                </a:lnTo>
                                <a:lnTo>
                                  <a:pt x="41" y="2"/>
                                </a:lnTo>
                                <a:lnTo>
                                  <a:pt x="34" y="3"/>
                                </a:lnTo>
                                <a:lnTo>
                                  <a:pt x="26" y="5"/>
                                </a:lnTo>
                                <a:lnTo>
                                  <a:pt x="25" y="5"/>
                                </a:lnTo>
                                <a:lnTo>
                                  <a:pt x="24" y="6"/>
                                </a:lnTo>
                                <a:lnTo>
                                  <a:pt x="23" y="7"/>
                                </a:lnTo>
                                <a:lnTo>
                                  <a:pt x="22" y="9"/>
                                </a:lnTo>
                                <a:lnTo>
                                  <a:pt x="18" y="9"/>
                                </a:lnTo>
                                <a:lnTo>
                                  <a:pt x="18" y="8"/>
                                </a:lnTo>
                                <a:lnTo>
                                  <a:pt x="19" y="7"/>
                                </a:lnTo>
                                <a:lnTo>
                                  <a:pt x="19" y="6"/>
                                </a:lnTo>
                                <a:lnTo>
                                  <a:pt x="18" y="5"/>
                                </a:lnTo>
                                <a:lnTo>
                                  <a:pt x="17" y="5"/>
                                </a:lnTo>
                                <a:lnTo>
                                  <a:pt x="16" y="6"/>
                                </a:lnTo>
                                <a:lnTo>
                                  <a:pt x="13" y="9"/>
                                </a:lnTo>
                                <a:lnTo>
                                  <a:pt x="10" y="11"/>
                                </a:lnTo>
                                <a:lnTo>
                                  <a:pt x="7" y="14"/>
                                </a:lnTo>
                                <a:lnTo>
                                  <a:pt x="6" y="16"/>
                                </a:lnTo>
                                <a:lnTo>
                                  <a:pt x="5" y="17"/>
                                </a:lnTo>
                                <a:lnTo>
                                  <a:pt x="5" y="19"/>
                                </a:lnTo>
                                <a:lnTo>
                                  <a:pt x="5" y="21"/>
                                </a:lnTo>
                                <a:lnTo>
                                  <a:pt x="5" y="22"/>
                                </a:lnTo>
                                <a:lnTo>
                                  <a:pt x="5" y="24"/>
                                </a:lnTo>
                                <a:lnTo>
                                  <a:pt x="5" y="33"/>
                                </a:lnTo>
                                <a:lnTo>
                                  <a:pt x="4" y="34"/>
                                </a:lnTo>
                                <a:lnTo>
                                  <a:pt x="2" y="37"/>
                                </a:lnTo>
                                <a:lnTo>
                                  <a:pt x="1" y="39"/>
                                </a:lnTo>
                                <a:lnTo>
                                  <a:pt x="0" y="42"/>
                                </a:lnTo>
                                <a:lnTo>
                                  <a:pt x="0" y="45"/>
                                </a:lnTo>
                                <a:lnTo>
                                  <a:pt x="0" y="48"/>
                                </a:lnTo>
                                <a:lnTo>
                                  <a:pt x="1" y="51"/>
                                </a:lnTo>
                                <a:lnTo>
                                  <a:pt x="1" y="53"/>
                                </a:lnTo>
                                <a:lnTo>
                                  <a:pt x="2" y="56"/>
                                </a:lnTo>
                                <a:lnTo>
                                  <a:pt x="3" y="56"/>
                                </a:lnTo>
                                <a:lnTo>
                                  <a:pt x="5" y="56"/>
                                </a:lnTo>
                                <a:lnTo>
                                  <a:pt x="5" y="100"/>
                                </a:lnTo>
                                <a:lnTo>
                                  <a:pt x="4" y="247"/>
                                </a:lnTo>
                                <a:lnTo>
                                  <a:pt x="4" y="281"/>
                                </a:lnTo>
                                <a:lnTo>
                                  <a:pt x="4" y="287"/>
                                </a:lnTo>
                                <a:lnTo>
                                  <a:pt x="4" y="292"/>
                                </a:lnTo>
                                <a:lnTo>
                                  <a:pt x="5" y="303"/>
                                </a:lnTo>
                                <a:lnTo>
                                  <a:pt x="5" y="309"/>
                                </a:lnTo>
                                <a:lnTo>
                                  <a:pt x="6" y="316"/>
                                </a:lnTo>
                                <a:lnTo>
                                  <a:pt x="8" y="322"/>
                                </a:lnTo>
                                <a:lnTo>
                                  <a:pt x="10" y="328"/>
                                </a:lnTo>
                                <a:lnTo>
                                  <a:pt x="11" y="332"/>
                                </a:lnTo>
                                <a:lnTo>
                                  <a:pt x="12" y="334"/>
                                </a:lnTo>
                                <a:lnTo>
                                  <a:pt x="13" y="337"/>
                                </a:lnTo>
                                <a:lnTo>
                                  <a:pt x="14" y="339"/>
                                </a:lnTo>
                                <a:lnTo>
                                  <a:pt x="16" y="341"/>
                                </a:lnTo>
                                <a:lnTo>
                                  <a:pt x="17" y="342"/>
                                </a:lnTo>
                                <a:lnTo>
                                  <a:pt x="20" y="344"/>
                                </a:lnTo>
                                <a:lnTo>
                                  <a:pt x="21" y="345"/>
                                </a:lnTo>
                                <a:lnTo>
                                  <a:pt x="24" y="346"/>
                                </a:lnTo>
                                <a:lnTo>
                                  <a:pt x="28" y="348"/>
                                </a:lnTo>
                                <a:lnTo>
                                  <a:pt x="33" y="349"/>
                                </a:lnTo>
                                <a:lnTo>
                                  <a:pt x="38" y="351"/>
                                </a:lnTo>
                                <a:lnTo>
                                  <a:pt x="40" y="352"/>
                                </a:lnTo>
                                <a:lnTo>
                                  <a:pt x="42" y="353"/>
                                </a:lnTo>
                                <a:lnTo>
                                  <a:pt x="45" y="355"/>
                                </a:lnTo>
                                <a:lnTo>
                                  <a:pt x="48" y="356"/>
                                </a:lnTo>
                                <a:lnTo>
                                  <a:pt x="51" y="357"/>
                                </a:lnTo>
                                <a:lnTo>
                                  <a:pt x="54" y="358"/>
                                </a:lnTo>
                                <a:lnTo>
                                  <a:pt x="58"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7" y="363"/>
                                </a:lnTo>
                                <a:lnTo>
                                  <a:pt x="180" y="362"/>
                                </a:lnTo>
                                <a:lnTo>
                                  <a:pt x="184" y="362"/>
                                </a:lnTo>
                                <a:lnTo>
                                  <a:pt x="187" y="361"/>
                                </a:lnTo>
                                <a:lnTo>
                                  <a:pt x="191" y="360"/>
                                </a:lnTo>
                                <a:lnTo>
                                  <a:pt x="193" y="360"/>
                                </a:lnTo>
                                <a:lnTo>
                                  <a:pt x="196" y="358"/>
                                </a:lnTo>
                                <a:lnTo>
                                  <a:pt x="199" y="357"/>
                                </a:lnTo>
                                <a:lnTo>
                                  <a:pt x="202" y="356"/>
                                </a:lnTo>
                                <a:lnTo>
                                  <a:pt x="204" y="355"/>
                                </a:lnTo>
                                <a:lnTo>
                                  <a:pt x="208" y="353"/>
                                </a:lnTo>
                                <a:lnTo>
                                  <a:pt x="212" y="350"/>
                                </a:lnTo>
                                <a:lnTo>
                                  <a:pt x="215" y="347"/>
                                </a:lnTo>
                                <a:lnTo>
                                  <a:pt x="218" y="344"/>
                                </a:lnTo>
                                <a:lnTo>
                                  <a:pt x="220" y="341"/>
                                </a:lnTo>
                                <a:lnTo>
                                  <a:pt x="221" y="338"/>
                                </a:lnTo>
                                <a:lnTo>
                                  <a:pt x="223" y="334"/>
                                </a:lnTo>
                                <a:lnTo>
                                  <a:pt x="223" y="331"/>
                                </a:lnTo>
                                <a:lnTo>
                                  <a:pt x="224" y="328"/>
                                </a:lnTo>
                                <a:lnTo>
                                  <a:pt x="224" y="325"/>
                                </a:lnTo>
                                <a:lnTo>
                                  <a:pt x="224" y="322"/>
                                </a:lnTo>
                                <a:lnTo>
                                  <a:pt x="224" y="31"/>
                                </a:lnTo>
                                <a:lnTo>
                                  <a:pt x="224" y="29"/>
                                </a:lnTo>
                                <a:lnTo>
                                  <a:pt x="224" y="27"/>
                                </a:lnTo>
                                <a:lnTo>
                                  <a:pt x="223" y="26"/>
                                </a:lnTo>
                                <a:lnTo>
                                  <a:pt x="222" y="24"/>
                                </a:lnTo>
                                <a:lnTo>
                                  <a:pt x="220" y="22"/>
                                </a:lnTo>
                                <a:lnTo>
                                  <a:pt x="218" y="21"/>
                                </a:lnTo>
                                <a:lnTo>
                                  <a:pt x="217" y="21"/>
                                </a:lnTo>
                                <a:lnTo>
                                  <a:pt x="215" y="20"/>
                                </a:lnTo>
                                <a:lnTo>
                                  <a:pt x="213" y="19"/>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Freeform 5068"/>
                        <wps:cNvSpPr>
                          <a:spLocks/>
                        </wps:cNvSpPr>
                        <wps:spPr bwMode="auto">
                          <a:xfrm>
                            <a:off x="2252980" y="3104515"/>
                            <a:ext cx="127000" cy="220345"/>
                          </a:xfrm>
                          <a:custGeom>
                            <a:avLst/>
                            <a:gdLst>
                              <a:gd name="T0" fmla="*/ 2 w 200"/>
                              <a:gd name="T1" fmla="*/ 13 h 347"/>
                              <a:gd name="T2" fmla="*/ 3 w 200"/>
                              <a:gd name="T3" fmla="*/ 10 h 347"/>
                              <a:gd name="T4" fmla="*/ 4 w 200"/>
                              <a:gd name="T5" fmla="*/ 7 h 347"/>
                              <a:gd name="T6" fmla="*/ 6 w 200"/>
                              <a:gd name="T7" fmla="*/ 6 h 347"/>
                              <a:gd name="T8" fmla="*/ 9 w 200"/>
                              <a:gd name="T9" fmla="*/ 4 h 347"/>
                              <a:gd name="T10" fmla="*/ 14 w 200"/>
                              <a:gd name="T11" fmla="*/ 4 h 347"/>
                              <a:gd name="T12" fmla="*/ 46 w 200"/>
                              <a:gd name="T13" fmla="*/ 3 h 347"/>
                              <a:gd name="T14" fmla="*/ 147 w 200"/>
                              <a:gd name="T15" fmla="*/ 1 h 347"/>
                              <a:gd name="T16" fmla="*/ 178 w 200"/>
                              <a:gd name="T17" fmla="*/ 0 h 347"/>
                              <a:gd name="T18" fmla="*/ 185 w 200"/>
                              <a:gd name="T19" fmla="*/ 1 h 347"/>
                              <a:gd name="T20" fmla="*/ 190 w 200"/>
                              <a:gd name="T21" fmla="*/ 2 h 347"/>
                              <a:gd name="T22" fmla="*/ 194 w 200"/>
                              <a:gd name="T23" fmla="*/ 3 h 347"/>
                              <a:gd name="T24" fmla="*/ 197 w 200"/>
                              <a:gd name="T25" fmla="*/ 5 h 347"/>
                              <a:gd name="T26" fmla="*/ 199 w 200"/>
                              <a:gd name="T27" fmla="*/ 7 h 347"/>
                              <a:gd name="T28" fmla="*/ 200 w 200"/>
                              <a:gd name="T29" fmla="*/ 10 h 347"/>
                              <a:gd name="T30" fmla="*/ 200 w 200"/>
                              <a:gd name="T31" fmla="*/ 305 h 347"/>
                              <a:gd name="T32" fmla="*/ 200 w 200"/>
                              <a:gd name="T33" fmla="*/ 311 h 347"/>
                              <a:gd name="T34" fmla="*/ 199 w 200"/>
                              <a:gd name="T35" fmla="*/ 317 h 347"/>
                              <a:gd name="T36" fmla="*/ 196 w 200"/>
                              <a:gd name="T37" fmla="*/ 324 h 347"/>
                              <a:gd name="T38" fmla="*/ 191 w 200"/>
                              <a:gd name="T39" fmla="*/ 330 h 347"/>
                              <a:gd name="T40" fmla="*/ 184 w 200"/>
                              <a:gd name="T41" fmla="*/ 336 h 347"/>
                              <a:gd name="T42" fmla="*/ 178 w 200"/>
                              <a:gd name="T43" fmla="*/ 339 h 347"/>
                              <a:gd name="T44" fmla="*/ 172 w 200"/>
                              <a:gd name="T45" fmla="*/ 341 h 347"/>
                              <a:gd name="T46" fmla="*/ 167 w 200"/>
                              <a:gd name="T47" fmla="*/ 343 h 347"/>
                              <a:gd name="T48" fmla="*/ 160 w 200"/>
                              <a:gd name="T49" fmla="*/ 345 h 347"/>
                              <a:gd name="T50" fmla="*/ 153 w 200"/>
                              <a:gd name="T51" fmla="*/ 346 h 347"/>
                              <a:gd name="T52" fmla="*/ 135 w 200"/>
                              <a:gd name="T53" fmla="*/ 347 h 347"/>
                              <a:gd name="T54" fmla="*/ 117 w 200"/>
                              <a:gd name="T55" fmla="*/ 347 h 347"/>
                              <a:gd name="T56" fmla="*/ 95 w 200"/>
                              <a:gd name="T57" fmla="*/ 347 h 347"/>
                              <a:gd name="T58" fmla="*/ 73 w 200"/>
                              <a:gd name="T59" fmla="*/ 346 h 347"/>
                              <a:gd name="T60" fmla="*/ 52 w 200"/>
                              <a:gd name="T61" fmla="*/ 344 h 347"/>
                              <a:gd name="T62" fmla="*/ 38 w 200"/>
                              <a:gd name="T63" fmla="*/ 343 h 347"/>
                              <a:gd name="T64" fmla="*/ 30 w 200"/>
                              <a:gd name="T65" fmla="*/ 340 h 347"/>
                              <a:gd name="T66" fmla="*/ 22 w 200"/>
                              <a:gd name="T67" fmla="*/ 338 h 347"/>
                              <a:gd name="T68" fmla="*/ 17 w 200"/>
                              <a:gd name="T69" fmla="*/ 336 h 347"/>
                              <a:gd name="T70" fmla="*/ 13 w 200"/>
                              <a:gd name="T71" fmla="*/ 333 h 347"/>
                              <a:gd name="T72" fmla="*/ 10 w 200"/>
                              <a:gd name="T73" fmla="*/ 327 h 347"/>
                              <a:gd name="T74" fmla="*/ 6 w 200"/>
                              <a:gd name="T75" fmla="*/ 319 h 347"/>
                              <a:gd name="T76" fmla="*/ 4 w 200"/>
                              <a:gd name="T77" fmla="*/ 309 h 347"/>
                              <a:gd name="T78" fmla="*/ 2 w 200"/>
                              <a:gd name="T79" fmla="*/ 295 h 347"/>
                              <a:gd name="T80" fmla="*/ 1 w 200"/>
                              <a:gd name="T81" fmla="*/ 280 h 347"/>
                              <a:gd name="T82" fmla="*/ 2 w 200"/>
                              <a:gd name="T83" fmla="*/ 1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3"/>
                                </a:moveTo>
                                <a:lnTo>
                                  <a:pt x="2" y="13"/>
                                </a:lnTo>
                                <a:lnTo>
                                  <a:pt x="2" y="11"/>
                                </a:lnTo>
                                <a:lnTo>
                                  <a:pt x="3" y="10"/>
                                </a:lnTo>
                                <a:lnTo>
                                  <a:pt x="4" y="8"/>
                                </a:lnTo>
                                <a:lnTo>
                                  <a:pt x="4" y="7"/>
                                </a:lnTo>
                                <a:lnTo>
                                  <a:pt x="5" y="6"/>
                                </a:lnTo>
                                <a:lnTo>
                                  <a:pt x="6" y="6"/>
                                </a:lnTo>
                                <a:lnTo>
                                  <a:pt x="7" y="5"/>
                                </a:lnTo>
                                <a:lnTo>
                                  <a:pt x="9" y="4"/>
                                </a:lnTo>
                                <a:lnTo>
                                  <a:pt x="12" y="4"/>
                                </a:lnTo>
                                <a:lnTo>
                                  <a:pt x="14" y="4"/>
                                </a:lnTo>
                                <a:lnTo>
                                  <a:pt x="17" y="4"/>
                                </a:lnTo>
                                <a:lnTo>
                                  <a:pt x="46" y="3"/>
                                </a:lnTo>
                                <a:lnTo>
                                  <a:pt x="96" y="2"/>
                                </a:lnTo>
                                <a:lnTo>
                                  <a:pt x="147" y="1"/>
                                </a:lnTo>
                                <a:lnTo>
                                  <a:pt x="166" y="0"/>
                                </a:lnTo>
                                <a:lnTo>
                                  <a:pt x="178" y="0"/>
                                </a:lnTo>
                                <a:lnTo>
                                  <a:pt x="181" y="0"/>
                                </a:lnTo>
                                <a:lnTo>
                                  <a:pt x="185" y="1"/>
                                </a:lnTo>
                                <a:lnTo>
                                  <a:pt x="187" y="1"/>
                                </a:lnTo>
                                <a:lnTo>
                                  <a:pt x="190" y="2"/>
                                </a:lnTo>
                                <a:lnTo>
                                  <a:pt x="192" y="2"/>
                                </a:lnTo>
                                <a:lnTo>
                                  <a:pt x="194" y="3"/>
                                </a:lnTo>
                                <a:lnTo>
                                  <a:pt x="196" y="4"/>
                                </a:lnTo>
                                <a:lnTo>
                                  <a:pt x="197" y="5"/>
                                </a:lnTo>
                                <a:lnTo>
                                  <a:pt x="197" y="6"/>
                                </a:lnTo>
                                <a:lnTo>
                                  <a:pt x="199" y="7"/>
                                </a:lnTo>
                                <a:lnTo>
                                  <a:pt x="200" y="9"/>
                                </a:lnTo>
                                <a:lnTo>
                                  <a:pt x="200" y="10"/>
                                </a:lnTo>
                                <a:lnTo>
                                  <a:pt x="200" y="13"/>
                                </a:lnTo>
                                <a:lnTo>
                                  <a:pt x="200" y="305"/>
                                </a:lnTo>
                                <a:lnTo>
                                  <a:pt x="200" y="308"/>
                                </a:lnTo>
                                <a:lnTo>
                                  <a:pt x="200" y="311"/>
                                </a:lnTo>
                                <a:lnTo>
                                  <a:pt x="199" y="314"/>
                                </a:lnTo>
                                <a:lnTo>
                                  <a:pt x="199" y="317"/>
                                </a:lnTo>
                                <a:lnTo>
                                  <a:pt x="197" y="321"/>
                                </a:lnTo>
                                <a:lnTo>
                                  <a:pt x="196" y="324"/>
                                </a:lnTo>
                                <a:lnTo>
                                  <a:pt x="194" y="327"/>
                                </a:lnTo>
                                <a:lnTo>
                                  <a:pt x="191" y="330"/>
                                </a:lnTo>
                                <a:lnTo>
                                  <a:pt x="188" y="333"/>
                                </a:lnTo>
                                <a:lnTo>
                                  <a:pt x="184" y="336"/>
                                </a:lnTo>
                                <a:lnTo>
                                  <a:pt x="180" y="338"/>
                                </a:lnTo>
                                <a:lnTo>
                                  <a:pt x="178" y="339"/>
                                </a:lnTo>
                                <a:lnTo>
                                  <a:pt x="175" y="340"/>
                                </a:lnTo>
                                <a:lnTo>
                                  <a:pt x="172" y="341"/>
                                </a:lnTo>
                                <a:lnTo>
                                  <a:pt x="169" y="343"/>
                                </a:lnTo>
                                <a:lnTo>
                                  <a:pt x="167" y="343"/>
                                </a:lnTo>
                                <a:lnTo>
                                  <a:pt x="163" y="344"/>
                                </a:lnTo>
                                <a:lnTo>
                                  <a:pt x="160" y="345"/>
                                </a:lnTo>
                                <a:lnTo>
                                  <a:pt x="157" y="345"/>
                                </a:lnTo>
                                <a:lnTo>
                                  <a:pt x="153" y="346"/>
                                </a:lnTo>
                                <a:lnTo>
                                  <a:pt x="149" y="346"/>
                                </a:lnTo>
                                <a:lnTo>
                                  <a:pt x="135" y="347"/>
                                </a:lnTo>
                                <a:lnTo>
                                  <a:pt x="126" y="347"/>
                                </a:lnTo>
                                <a:lnTo>
                                  <a:pt x="117" y="347"/>
                                </a:lnTo>
                                <a:lnTo>
                                  <a:pt x="106" y="347"/>
                                </a:lnTo>
                                <a:lnTo>
                                  <a:pt x="95" y="347"/>
                                </a:lnTo>
                                <a:lnTo>
                                  <a:pt x="84" y="347"/>
                                </a:lnTo>
                                <a:lnTo>
                                  <a:pt x="73" y="346"/>
                                </a:lnTo>
                                <a:lnTo>
                                  <a:pt x="62" y="345"/>
                                </a:lnTo>
                                <a:lnTo>
                                  <a:pt x="52" y="344"/>
                                </a:lnTo>
                                <a:lnTo>
                                  <a:pt x="42" y="343"/>
                                </a:lnTo>
                                <a:lnTo>
                                  <a:pt x="38" y="343"/>
                                </a:lnTo>
                                <a:lnTo>
                                  <a:pt x="33" y="341"/>
                                </a:lnTo>
                                <a:lnTo>
                                  <a:pt x="30" y="340"/>
                                </a:lnTo>
                                <a:lnTo>
                                  <a:pt x="26" y="339"/>
                                </a:lnTo>
                                <a:lnTo>
                                  <a:pt x="22" y="338"/>
                                </a:lnTo>
                                <a:lnTo>
                                  <a:pt x="20" y="337"/>
                                </a:lnTo>
                                <a:lnTo>
                                  <a:pt x="17" y="336"/>
                                </a:lnTo>
                                <a:lnTo>
                                  <a:pt x="14" y="334"/>
                                </a:lnTo>
                                <a:lnTo>
                                  <a:pt x="13" y="333"/>
                                </a:lnTo>
                                <a:lnTo>
                                  <a:pt x="12" y="331"/>
                                </a:lnTo>
                                <a:lnTo>
                                  <a:pt x="10" y="327"/>
                                </a:lnTo>
                                <a:lnTo>
                                  <a:pt x="8" y="323"/>
                                </a:lnTo>
                                <a:lnTo>
                                  <a:pt x="6" y="319"/>
                                </a:lnTo>
                                <a:lnTo>
                                  <a:pt x="5" y="314"/>
                                </a:lnTo>
                                <a:lnTo>
                                  <a:pt x="4" y="309"/>
                                </a:lnTo>
                                <a:lnTo>
                                  <a:pt x="3" y="305"/>
                                </a:lnTo>
                                <a:lnTo>
                                  <a:pt x="2" y="295"/>
                                </a:lnTo>
                                <a:lnTo>
                                  <a:pt x="1" y="287"/>
                                </a:lnTo>
                                <a:lnTo>
                                  <a:pt x="1" y="280"/>
                                </a:lnTo>
                                <a:lnTo>
                                  <a:pt x="0" y="273"/>
                                </a:lnTo>
                                <a:lnTo>
                                  <a:pt x="2"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2" name="Freeform 5069"/>
                        <wps:cNvSpPr>
                          <a:spLocks/>
                        </wps:cNvSpPr>
                        <wps:spPr bwMode="auto">
                          <a:xfrm>
                            <a:off x="2241550" y="3096260"/>
                            <a:ext cx="128905" cy="221615"/>
                          </a:xfrm>
                          <a:custGeom>
                            <a:avLst/>
                            <a:gdLst>
                              <a:gd name="T0" fmla="*/ 18 w 203"/>
                              <a:gd name="T1" fmla="*/ 5 h 349"/>
                              <a:gd name="T2" fmla="*/ 42 w 203"/>
                              <a:gd name="T3" fmla="*/ 2 h 349"/>
                              <a:gd name="T4" fmla="*/ 66 w 203"/>
                              <a:gd name="T5" fmla="*/ 1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7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3 h 349"/>
                              <a:gd name="T34" fmla="*/ 195 w 203"/>
                              <a:gd name="T35" fmla="*/ 329 h 349"/>
                              <a:gd name="T36" fmla="*/ 190 w 203"/>
                              <a:gd name="T37" fmla="*/ 335 h 349"/>
                              <a:gd name="T38" fmla="*/ 182 w 203"/>
                              <a:gd name="T39" fmla="*/ 340 h 349"/>
                              <a:gd name="T40" fmla="*/ 178 w 203"/>
                              <a:gd name="T41" fmla="*/ 342 h 349"/>
                              <a:gd name="T42" fmla="*/ 172 w 203"/>
                              <a:gd name="T43" fmla="*/ 345 h 349"/>
                              <a:gd name="T44" fmla="*/ 165 w 203"/>
                              <a:gd name="T45" fmla="*/ 346 h 349"/>
                              <a:gd name="T46" fmla="*/ 158 w 203"/>
                              <a:gd name="T47" fmla="*/ 347 h 349"/>
                              <a:gd name="T48" fmla="*/ 151 w 203"/>
                              <a:gd name="T49" fmla="*/ 348 h 349"/>
                              <a:gd name="T50" fmla="*/ 128 w 203"/>
                              <a:gd name="T51" fmla="*/ 349 h 349"/>
                              <a:gd name="T52" fmla="*/ 108 w 203"/>
                              <a:gd name="T53" fmla="*/ 349 h 349"/>
                              <a:gd name="T54" fmla="*/ 86 w 203"/>
                              <a:gd name="T55" fmla="*/ 349 h 349"/>
                              <a:gd name="T56" fmla="*/ 63 w 203"/>
                              <a:gd name="T57" fmla="*/ 348 h 349"/>
                              <a:gd name="T58" fmla="*/ 43 w 203"/>
                              <a:gd name="T59" fmla="*/ 345 h 349"/>
                              <a:gd name="T60" fmla="*/ 34 w 203"/>
                              <a:gd name="T61" fmla="*/ 344 h 349"/>
                              <a:gd name="T62" fmla="*/ 26 w 203"/>
                              <a:gd name="T63" fmla="*/ 342 h 349"/>
                              <a:gd name="T64" fmla="*/ 20 w 203"/>
                              <a:gd name="T65" fmla="*/ 339 h 349"/>
                              <a:gd name="T66" fmla="*/ 15 w 203"/>
                              <a:gd name="T67" fmla="*/ 336 h 349"/>
                              <a:gd name="T68" fmla="*/ 12 w 203"/>
                              <a:gd name="T69" fmla="*/ 333 h 349"/>
                              <a:gd name="T70" fmla="*/ 8 w 203"/>
                              <a:gd name="T71" fmla="*/ 325 h 349"/>
                              <a:gd name="T72" fmla="*/ 5 w 203"/>
                              <a:gd name="T73" fmla="*/ 316 h 349"/>
                              <a:gd name="T74" fmla="*/ 3 w 203"/>
                              <a:gd name="T75" fmla="*/ 306 h 349"/>
                              <a:gd name="T76" fmla="*/ 1 w 203"/>
                              <a:gd name="T77" fmla="*/ 289 h 349"/>
                              <a:gd name="T78" fmla="*/ 0 w 203"/>
                              <a:gd name="T79" fmla="*/ 275 h 349"/>
                              <a:gd name="T80" fmla="*/ 2 w 203"/>
                              <a:gd name="T81" fmla="*/ 14 h 349"/>
                              <a:gd name="T82" fmla="*/ 2 w 203"/>
                              <a:gd name="T83" fmla="*/ 12 h 349"/>
                              <a:gd name="T84" fmla="*/ 4 w 203"/>
                              <a:gd name="T85" fmla="*/ 9 h 349"/>
                              <a:gd name="T86" fmla="*/ 8 w 203"/>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1"/>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6"/>
                                </a:lnTo>
                                <a:lnTo>
                                  <a:pt x="198" y="7"/>
                                </a:lnTo>
                                <a:lnTo>
                                  <a:pt x="199" y="7"/>
                                </a:lnTo>
                                <a:lnTo>
                                  <a:pt x="200" y="8"/>
                                </a:lnTo>
                                <a:lnTo>
                                  <a:pt x="201" y="9"/>
                                </a:lnTo>
                                <a:lnTo>
                                  <a:pt x="202" y="11"/>
                                </a:lnTo>
                                <a:lnTo>
                                  <a:pt x="203" y="14"/>
                                </a:lnTo>
                                <a:lnTo>
                                  <a:pt x="203" y="15"/>
                                </a:lnTo>
                                <a:lnTo>
                                  <a:pt x="203" y="307"/>
                                </a:lnTo>
                                <a:lnTo>
                                  <a:pt x="203" y="310"/>
                                </a:lnTo>
                                <a:lnTo>
                                  <a:pt x="202" y="313"/>
                                </a:lnTo>
                                <a:lnTo>
                                  <a:pt x="202" y="316"/>
                                </a:lnTo>
                                <a:lnTo>
                                  <a:pt x="201" y="319"/>
                                </a:lnTo>
                                <a:lnTo>
                                  <a:pt x="199" y="323"/>
                                </a:lnTo>
                                <a:lnTo>
                                  <a:pt x="198" y="326"/>
                                </a:lnTo>
                                <a:lnTo>
                                  <a:pt x="195" y="329"/>
                                </a:lnTo>
                                <a:lnTo>
                                  <a:pt x="193" y="332"/>
                                </a:lnTo>
                                <a:lnTo>
                                  <a:pt x="190" y="335"/>
                                </a:lnTo>
                                <a:lnTo>
                                  <a:pt x="187" y="338"/>
                                </a:lnTo>
                                <a:lnTo>
                                  <a:pt x="182" y="340"/>
                                </a:lnTo>
                                <a:lnTo>
                                  <a:pt x="180" y="341"/>
                                </a:lnTo>
                                <a:lnTo>
                                  <a:pt x="178" y="342"/>
                                </a:lnTo>
                                <a:lnTo>
                                  <a:pt x="175" y="344"/>
                                </a:lnTo>
                                <a:lnTo>
                                  <a:pt x="172" y="345"/>
                                </a:lnTo>
                                <a:lnTo>
                                  <a:pt x="169" y="345"/>
                                </a:lnTo>
                                <a:lnTo>
                                  <a:pt x="165" y="346"/>
                                </a:lnTo>
                                <a:lnTo>
                                  <a:pt x="162" y="347"/>
                                </a:lnTo>
                                <a:lnTo>
                                  <a:pt x="158" y="347"/>
                                </a:lnTo>
                                <a:lnTo>
                                  <a:pt x="155" y="348"/>
                                </a:lnTo>
                                <a:lnTo>
                                  <a:pt x="151" y="348"/>
                                </a:lnTo>
                                <a:lnTo>
                                  <a:pt x="137" y="349"/>
                                </a:lnTo>
                                <a:lnTo>
                                  <a:pt x="128" y="349"/>
                                </a:lnTo>
                                <a:lnTo>
                                  <a:pt x="118" y="349"/>
                                </a:lnTo>
                                <a:lnTo>
                                  <a:pt x="108" y="349"/>
                                </a:lnTo>
                                <a:lnTo>
                                  <a:pt x="97" y="349"/>
                                </a:lnTo>
                                <a:lnTo>
                                  <a:pt x="86" y="349"/>
                                </a:lnTo>
                                <a:lnTo>
                                  <a:pt x="75" y="348"/>
                                </a:lnTo>
                                <a:lnTo>
                                  <a:pt x="63" y="348"/>
                                </a:lnTo>
                                <a:lnTo>
                                  <a:pt x="53" y="346"/>
                                </a:lnTo>
                                <a:lnTo>
                                  <a:pt x="43" y="345"/>
                                </a:lnTo>
                                <a:lnTo>
                                  <a:pt x="39" y="344"/>
                                </a:lnTo>
                                <a:lnTo>
                                  <a:pt x="34" y="344"/>
                                </a:lnTo>
                                <a:lnTo>
                                  <a:pt x="30" y="342"/>
                                </a:lnTo>
                                <a:lnTo>
                                  <a:pt x="26" y="342"/>
                                </a:lnTo>
                                <a:lnTo>
                                  <a:pt x="23" y="340"/>
                                </a:lnTo>
                                <a:lnTo>
                                  <a:pt x="20" y="339"/>
                                </a:lnTo>
                                <a:lnTo>
                                  <a:pt x="17" y="338"/>
                                </a:lnTo>
                                <a:lnTo>
                                  <a:pt x="15" y="336"/>
                                </a:lnTo>
                                <a:lnTo>
                                  <a:pt x="13" y="334"/>
                                </a:lnTo>
                                <a:lnTo>
                                  <a:pt x="12" y="333"/>
                                </a:lnTo>
                                <a:lnTo>
                                  <a:pt x="10" y="329"/>
                                </a:lnTo>
                                <a:lnTo>
                                  <a:pt x="8" y="325"/>
                                </a:lnTo>
                                <a:lnTo>
                                  <a:pt x="7" y="321"/>
                                </a:lnTo>
                                <a:lnTo>
                                  <a:pt x="5" y="316"/>
                                </a:lnTo>
                                <a:lnTo>
                                  <a:pt x="4" y="312"/>
                                </a:lnTo>
                                <a:lnTo>
                                  <a:pt x="3" y="306"/>
                                </a:lnTo>
                                <a:lnTo>
                                  <a:pt x="2" y="297"/>
                                </a:lnTo>
                                <a:lnTo>
                                  <a:pt x="1" y="289"/>
                                </a:lnTo>
                                <a:lnTo>
                                  <a:pt x="1" y="282"/>
                                </a:lnTo>
                                <a:lnTo>
                                  <a:pt x="0" y="275"/>
                                </a:lnTo>
                                <a:lnTo>
                                  <a:pt x="3" y="15"/>
                                </a:lnTo>
                                <a:lnTo>
                                  <a:pt x="2" y="14"/>
                                </a:lnTo>
                                <a:lnTo>
                                  <a:pt x="2" y="13"/>
                                </a:lnTo>
                                <a:lnTo>
                                  <a:pt x="2" y="12"/>
                                </a:lnTo>
                                <a:lnTo>
                                  <a:pt x="3" y="11"/>
                                </a:lnTo>
                                <a:lnTo>
                                  <a:pt x="4" y="9"/>
                                </a:lnTo>
                                <a:lnTo>
                                  <a:pt x="6" y="7"/>
                                </a:lnTo>
                                <a:lnTo>
                                  <a:pt x="8" y="6"/>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Freeform 5070"/>
                        <wps:cNvSpPr>
                          <a:spLocks/>
                        </wps:cNvSpPr>
                        <wps:spPr bwMode="auto">
                          <a:xfrm>
                            <a:off x="2239010" y="3093720"/>
                            <a:ext cx="132715" cy="226695"/>
                          </a:xfrm>
                          <a:custGeom>
                            <a:avLst/>
                            <a:gdLst>
                              <a:gd name="T0" fmla="*/ 43 w 209"/>
                              <a:gd name="T1" fmla="*/ 10 h 357"/>
                              <a:gd name="T2" fmla="*/ 94 w 209"/>
                              <a:gd name="T3" fmla="*/ 8 h 357"/>
                              <a:gd name="T4" fmla="*/ 159 w 209"/>
                              <a:gd name="T5" fmla="*/ 11 h 357"/>
                              <a:gd name="T6" fmla="*/ 187 w 209"/>
                              <a:gd name="T7" fmla="*/ 12 h 357"/>
                              <a:gd name="T8" fmla="*/ 195 w 209"/>
                              <a:gd name="T9" fmla="*/ 14 h 357"/>
                              <a:gd name="T10" fmla="*/ 199 w 209"/>
                              <a:gd name="T11" fmla="*/ 17 h 357"/>
                              <a:gd name="T12" fmla="*/ 202 w 209"/>
                              <a:gd name="T13" fmla="*/ 26 h 357"/>
                              <a:gd name="T14" fmla="*/ 202 w 209"/>
                              <a:gd name="T15" fmla="*/ 313 h 357"/>
                              <a:gd name="T16" fmla="*/ 199 w 209"/>
                              <a:gd name="T17" fmla="*/ 326 h 357"/>
                              <a:gd name="T18" fmla="*/ 192 w 209"/>
                              <a:gd name="T19" fmla="*/ 336 h 357"/>
                              <a:gd name="T20" fmla="*/ 180 w 209"/>
                              <a:gd name="T21" fmla="*/ 342 h 357"/>
                              <a:gd name="T22" fmla="*/ 166 w 209"/>
                              <a:gd name="T23" fmla="*/ 346 h 357"/>
                              <a:gd name="T24" fmla="*/ 133 w 209"/>
                              <a:gd name="T25" fmla="*/ 349 h 357"/>
                              <a:gd name="T26" fmla="*/ 69 w 209"/>
                              <a:gd name="T27" fmla="*/ 347 h 357"/>
                              <a:gd name="T28" fmla="*/ 42 w 209"/>
                              <a:gd name="T29" fmla="*/ 343 h 357"/>
                              <a:gd name="T30" fmla="*/ 28 w 209"/>
                              <a:gd name="T31" fmla="*/ 339 h 357"/>
                              <a:gd name="T32" fmla="*/ 18 w 209"/>
                              <a:gd name="T33" fmla="*/ 332 h 357"/>
                              <a:gd name="T34" fmla="*/ 14 w 209"/>
                              <a:gd name="T35" fmla="*/ 321 h 357"/>
                              <a:gd name="T36" fmla="*/ 9 w 209"/>
                              <a:gd name="T37" fmla="*/ 296 h 357"/>
                              <a:gd name="T38" fmla="*/ 8 w 209"/>
                              <a:gd name="T39" fmla="*/ 240 h 357"/>
                              <a:gd name="T40" fmla="*/ 10 w 209"/>
                              <a:gd name="T41" fmla="*/ 16 h 357"/>
                              <a:gd name="T42" fmla="*/ 9 w 209"/>
                              <a:gd name="T43" fmla="*/ 14 h 357"/>
                              <a:gd name="T44" fmla="*/ 14 w 209"/>
                              <a:gd name="T45" fmla="*/ 10 h 357"/>
                              <a:gd name="T46" fmla="*/ 15 w 209"/>
                              <a:gd name="T47" fmla="*/ 6 h 357"/>
                              <a:gd name="T48" fmla="*/ 12 w 209"/>
                              <a:gd name="T49" fmla="*/ 6 h 357"/>
                              <a:gd name="T50" fmla="*/ 3 w 209"/>
                              <a:gd name="T51" fmla="*/ 16 h 357"/>
                              <a:gd name="T52" fmla="*/ 2 w 209"/>
                              <a:gd name="T53" fmla="*/ 22 h 357"/>
                              <a:gd name="T54" fmla="*/ 2 w 209"/>
                              <a:gd name="T55" fmla="*/ 39 h 357"/>
                              <a:gd name="T56" fmla="*/ 0 w 209"/>
                              <a:gd name="T57" fmla="*/ 288 h 357"/>
                              <a:gd name="T58" fmla="*/ 3 w 209"/>
                              <a:gd name="T59" fmla="*/ 317 h 357"/>
                              <a:gd name="T60" fmla="*/ 9 w 209"/>
                              <a:gd name="T61" fmla="*/ 336 h 357"/>
                              <a:gd name="T62" fmla="*/ 14 w 209"/>
                              <a:gd name="T63" fmla="*/ 344 h 357"/>
                              <a:gd name="T64" fmla="*/ 24 w 209"/>
                              <a:gd name="T65" fmla="*/ 349 h 357"/>
                              <a:gd name="T66" fmla="*/ 48 w 209"/>
                              <a:gd name="T67" fmla="*/ 354 h 357"/>
                              <a:gd name="T68" fmla="*/ 81 w 209"/>
                              <a:gd name="T69" fmla="*/ 357 h 357"/>
                              <a:gd name="T70" fmla="*/ 139 w 209"/>
                              <a:gd name="T71" fmla="*/ 357 h 357"/>
                              <a:gd name="T72" fmla="*/ 163 w 209"/>
                              <a:gd name="T73" fmla="*/ 355 h 357"/>
                              <a:gd name="T74" fmla="*/ 178 w 209"/>
                              <a:gd name="T75" fmla="*/ 350 h 357"/>
                              <a:gd name="T76" fmla="*/ 191 w 209"/>
                              <a:gd name="T77" fmla="*/ 343 h 357"/>
                              <a:gd name="T78" fmla="*/ 202 w 209"/>
                              <a:gd name="T79" fmla="*/ 331 h 357"/>
                              <a:gd name="T80" fmla="*/ 208 w 209"/>
                              <a:gd name="T81" fmla="*/ 315 h 357"/>
                              <a:gd name="T82" fmla="*/ 209 w 209"/>
                              <a:gd name="T83" fmla="*/ 46 h 357"/>
                              <a:gd name="T84" fmla="*/ 207 w 209"/>
                              <a:gd name="T85" fmla="*/ 10 h 357"/>
                              <a:gd name="T86" fmla="*/ 199 w 209"/>
                              <a:gd name="T87" fmla="*/ 5 h 357"/>
                              <a:gd name="T88" fmla="*/ 181 w 209"/>
                              <a:gd name="T89" fmla="*/ 3 h 357"/>
                              <a:gd name="T90" fmla="*/ 114 w 209"/>
                              <a:gd name="T91" fmla="*/ 0 h 357"/>
                              <a:gd name="T92" fmla="*/ 67 w 209"/>
                              <a:gd name="T93" fmla="*/ 0 h 357"/>
                              <a:gd name="T94" fmla="*/ 30 w 209"/>
                              <a:gd name="T95" fmla="*/ 3 h 357"/>
                              <a:gd name="T96" fmla="*/ 20 w 209"/>
                              <a:gd name="T97" fmla="*/ 6 h 357"/>
                              <a:gd name="T98" fmla="*/ 18 w 209"/>
                              <a:gd name="T99" fmla="*/ 1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7">
                                <a:moveTo>
                                  <a:pt x="19" y="13"/>
                                </a:moveTo>
                                <a:lnTo>
                                  <a:pt x="19" y="13"/>
                                </a:lnTo>
                                <a:lnTo>
                                  <a:pt x="31" y="11"/>
                                </a:lnTo>
                                <a:lnTo>
                                  <a:pt x="43" y="10"/>
                                </a:lnTo>
                                <a:lnTo>
                                  <a:pt x="55" y="9"/>
                                </a:lnTo>
                                <a:lnTo>
                                  <a:pt x="69" y="9"/>
                                </a:lnTo>
                                <a:lnTo>
                                  <a:pt x="81" y="9"/>
                                </a:lnTo>
                                <a:lnTo>
                                  <a:pt x="94" y="8"/>
                                </a:lnTo>
                                <a:lnTo>
                                  <a:pt x="106" y="9"/>
                                </a:lnTo>
                                <a:lnTo>
                                  <a:pt x="119" y="9"/>
                                </a:lnTo>
                                <a:lnTo>
                                  <a:pt x="139" y="10"/>
                                </a:lnTo>
                                <a:lnTo>
                                  <a:pt x="159" y="11"/>
                                </a:lnTo>
                                <a:lnTo>
                                  <a:pt x="166" y="11"/>
                                </a:lnTo>
                                <a:lnTo>
                                  <a:pt x="173" y="11"/>
                                </a:lnTo>
                                <a:lnTo>
                                  <a:pt x="180" y="11"/>
                                </a:lnTo>
                                <a:lnTo>
                                  <a:pt x="187" y="12"/>
                                </a:lnTo>
                                <a:lnTo>
                                  <a:pt x="189" y="12"/>
                                </a:lnTo>
                                <a:lnTo>
                                  <a:pt x="191" y="13"/>
                                </a:lnTo>
                                <a:lnTo>
                                  <a:pt x="193" y="13"/>
                                </a:lnTo>
                                <a:lnTo>
                                  <a:pt x="195" y="14"/>
                                </a:lnTo>
                                <a:lnTo>
                                  <a:pt x="196" y="14"/>
                                </a:lnTo>
                                <a:lnTo>
                                  <a:pt x="197" y="15"/>
                                </a:lnTo>
                                <a:lnTo>
                                  <a:pt x="198" y="16"/>
                                </a:lnTo>
                                <a:lnTo>
                                  <a:pt x="199" y="17"/>
                                </a:lnTo>
                                <a:lnTo>
                                  <a:pt x="200" y="19"/>
                                </a:lnTo>
                                <a:lnTo>
                                  <a:pt x="201" y="21"/>
                                </a:lnTo>
                                <a:lnTo>
                                  <a:pt x="201" y="23"/>
                                </a:lnTo>
                                <a:lnTo>
                                  <a:pt x="202" y="26"/>
                                </a:lnTo>
                                <a:lnTo>
                                  <a:pt x="202" y="42"/>
                                </a:lnTo>
                                <a:lnTo>
                                  <a:pt x="202" y="183"/>
                                </a:lnTo>
                                <a:lnTo>
                                  <a:pt x="202" y="308"/>
                                </a:lnTo>
                                <a:lnTo>
                                  <a:pt x="202" y="313"/>
                                </a:lnTo>
                                <a:lnTo>
                                  <a:pt x="201" y="317"/>
                                </a:lnTo>
                                <a:lnTo>
                                  <a:pt x="201" y="322"/>
                                </a:lnTo>
                                <a:lnTo>
                                  <a:pt x="200" y="324"/>
                                </a:lnTo>
                                <a:lnTo>
                                  <a:pt x="199" y="326"/>
                                </a:lnTo>
                                <a:lnTo>
                                  <a:pt x="198" y="329"/>
                                </a:lnTo>
                                <a:lnTo>
                                  <a:pt x="197" y="332"/>
                                </a:lnTo>
                                <a:lnTo>
                                  <a:pt x="194" y="334"/>
                                </a:lnTo>
                                <a:lnTo>
                                  <a:pt x="192" y="336"/>
                                </a:lnTo>
                                <a:lnTo>
                                  <a:pt x="190" y="338"/>
                                </a:lnTo>
                                <a:lnTo>
                                  <a:pt x="187" y="340"/>
                                </a:lnTo>
                                <a:lnTo>
                                  <a:pt x="184" y="341"/>
                                </a:lnTo>
                                <a:lnTo>
                                  <a:pt x="180" y="342"/>
                                </a:lnTo>
                                <a:lnTo>
                                  <a:pt x="177" y="344"/>
                                </a:lnTo>
                                <a:lnTo>
                                  <a:pt x="173" y="345"/>
                                </a:lnTo>
                                <a:lnTo>
                                  <a:pt x="169" y="345"/>
                                </a:lnTo>
                                <a:lnTo>
                                  <a:pt x="166" y="346"/>
                                </a:lnTo>
                                <a:lnTo>
                                  <a:pt x="161" y="347"/>
                                </a:lnTo>
                                <a:lnTo>
                                  <a:pt x="157" y="347"/>
                                </a:lnTo>
                                <a:lnTo>
                                  <a:pt x="149" y="348"/>
                                </a:lnTo>
                                <a:lnTo>
                                  <a:pt x="133" y="349"/>
                                </a:lnTo>
                                <a:lnTo>
                                  <a:pt x="116" y="349"/>
                                </a:lnTo>
                                <a:lnTo>
                                  <a:pt x="100" y="349"/>
                                </a:lnTo>
                                <a:lnTo>
                                  <a:pt x="84" y="348"/>
                                </a:lnTo>
                                <a:lnTo>
                                  <a:pt x="69" y="347"/>
                                </a:lnTo>
                                <a:lnTo>
                                  <a:pt x="61" y="346"/>
                                </a:lnTo>
                                <a:lnTo>
                                  <a:pt x="53" y="345"/>
                                </a:lnTo>
                                <a:lnTo>
                                  <a:pt x="45" y="344"/>
                                </a:lnTo>
                                <a:lnTo>
                                  <a:pt x="42" y="343"/>
                                </a:lnTo>
                                <a:lnTo>
                                  <a:pt x="38" y="342"/>
                                </a:lnTo>
                                <a:lnTo>
                                  <a:pt x="34" y="342"/>
                                </a:lnTo>
                                <a:lnTo>
                                  <a:pt x="31" y="340"/>
                                </a:lnTo>
                                <a:lnTo>
                                  <a:pt x="28" y="339"/>
                                </a:lnTo>
                                <a:lnTo>
                                  <a:pt x="25" y="338"/>
                                </a:lnTo>
                                <a:lnTo>
                                  <a:pt x="22" y="336"/>
                                </a:lnTo>
                                <a:lnTo>
                                  <a:pt x="20" y="334"/>
                                </a:lnTo>
                                <a:lnTo>
                                  <a:pt x="18" y="332"/>
                                </a:lnTo>
                                <a:lnTo>
                                  <a:pt x="17" y="330"/>
                                </a:lnTo>
                                <a:lnTo>
                                  <a:pt x="16" y="328"/>
                                </a:lnTo>
                                <a:lnTo>
                                  <a:pt x="15" y="326"/>
                                </a:lnTo>
                                <a:lnTo>
                                  <a:pt x="14" y="321"/>
                                </a:lnTo>
                                <a:lnTo>
                                  <a:pt x="12" y="315"/>
                                </a:lnTo>
                                <a:lnTo>
                                  <a:pt x="11" y="309"/>
                                </a:lnTo>
                                <a:lnTo>
                                  <a:pt x="10" y="302"/>
                                </a:lnTo>
                                <a:lnTo>
                                  <a:pt x="9" y="296"/>
                                </a:lnTo>
                                <a:lnTo>
                                  <a:pt x="8" y="286"/>
                                </a:lnTo>
                                <a:lnTo>
                                  <a:pt x="8" y="281"/>
                                </a:lnTo>
                                <a:lnTo>
                                  <a:pt x="8" y="275"/>
                                </a:lnTo>
                                <a:lnTo>
                                  <a:pt x="8" y="240"/>
                                </a:lnTo>
                                <a:lnTo>
                                  <a:pt x="9" y="92"/>
                                </a:lnTo>
                                <a:lnTo>
                                  <a:pt x="10" y="36"/>
                                </a:lnTo>
                                <a:lnTo>
                                  <a:pt x="10" y="20"/>
                                </a:lnTo>
                                <a:lnTo>
                                  <a:pt x="10" y="16"/>
                                </a:lnTo>
                                <a:lnTo>
                                  <a:pt x="10" y="15"/>
                                </a:lnTo>
                                <a:lnTo>
                                  <a:pt x="10" y="14"/>
                                </a:lnTo>
                                <a:lnTo>
                                  <a:pt x="9" y="14"/>
                                </a:lnTo>
                                <a:lnTo>
                                  <a:pt x="10" y="14"/>
                                </a:lnTo>
                                <a:lnTo>
                                  <a:pt x="11" y="13"/>
                                </a:lnTo>
                                <a:lnTo>
                                  <a:pt x="12" y="12"/>
                                </a:lnTo>
                                <a:lnTo>
                                  <a:pt x="14" y="10"/>
                                </a:lnTo>
                                <a:lnTo>
                                  <a:pt x="15" y="9"/>
                                </a:lnTo>
                                <a:lnTo>
                                  <a:pt x="15" y="7"/>
                                </a:lnTo>
                                <a:lnTo>
                                  <a:pt x="15" y="6"/>
                                </a:lnTo>
                                <a:lnTo>
                                  <a:pt x="15" y="5"/>
                                </a:lnTo>
                                <a:lnTo>
                                  <a:pt x="14" y="5"/>
                                </a:lnTo>
                                <a:lnTo>
                                  <a:pt x="14" y="6"/>
                                </a:lnTo>
                                <a:lnTo>
                                  <a:pt x="12" y="6"/>
                                </a:lnTo>
                                <a:lnTo>
                                  <a:pt x="9" y="9"/>
                                </a:lnTo>
                                <a:lnTo>
                                  <a:pt x="6" y="11"/>
                                </a:lnTo>
                                <a:lnTo>
                                  <a:pt x="4" y="14"/>
                                </a:lnTo>
                                <a:lnTo>
                                  <a:pt x="3" y="16"/>
                                </a:lnTo>
                                <a:lnTo>
                                  <a:pt x="2" y="17"/>
                                </a:lnTo>
                                <a:lnTo>
                                  <a:pt x="2" y="19"/>
                                </a:lnTo>
                                <a:lnTo>
                                  <a:pt x="2" y="21"/>
                                </a:lnTo>
                                <a:lnTo>
                                  <a:pt x="2" y="22"/>
                                </a:lnTo>
                                <a:lnTo>
                                  <a:pt x="2" y="25"/>
                                </a:lnTo>
                                <a:lnTo>
                                  <a:pt x="2" y="39"/>
                                </a:lnTo>
                                <a:lnTo>
                                  <a:pt x="2" y="100"/>
                                </a:lnTo>
                                <a:lnTo>
                                  <a:pt x="0" y="247"/>
                                </a:lnTo>
                                <a:lnTo>
                                  <a:pt x="0" y="282"/>
                                </a:lnTo>
                                <a:lnTo>
                                  <a:pt x="0" y="288"/>
                                </a:lnTo>
                                <a:lnTo>
                                  <a:pt x="0" y="293"/>
                                </a:lnTo>
                                <a:lnTo>
                                  <a:pt x="1" y="304"/>
                                </a:lnTo>
                                <a:lnTo>
                                  <a:pt x="2" y="310"/>
                                </a:lnTo>
                                <a:lnTo>
                                  <a:pt x="3" y="317"/>
                                </a:lnTo>
                                <a:lnTo>
                                  <a:pt x="5" y="323"/>
                                </a:lnTo>
                                <a:lnTo>
                                  <a:pt x="6" y="329"/>
                                </a:lnTo>
                                <a:lnTo>
                                  <a:pt x="8" y="333"/>
                                </a:lnTo>
                                <a:lnTo>
                                  <a:pt x="9" y="336"/>
                                </a:lnTo>
                                <a:lnTo>
                                  <a:pt x="10" y="338"/>
                                </a:lnTo>
                                <a:lnTo>
                                  <a:pt x="11" y="340"/>
                                </a:lnTo>
                                <a:lnTo>
                                  <a:pt x="12" y="342"/>
                                </a:lnTo>
                                <a:lnTo>
                                  <a:pt x="14" y="344"/>
                                </a:lnTo>
                                <a:lnTo>
                                  <a:pt x="16" y="345"/>
                                </a:lnTo>
                                <a:lnTo>
                                  <a:pt x="19" y="347"/>
                                </a:lnTo>
                                <a:lnTo>
                                  <a:pt x="22" y="348"/>
                                </a:lnTo>
                                <a:lnTo>
                                  <a:pt x="24" y="349"/>
                                </a:lnTo>
                                <a:lnTo>
                                  <a:pt x="27" y="350"/>
                                </a:lnTo>
                                <a:lnTo>
                                  <a:pt x="33" y="352"/>
                                </a:lnTo>
                                <a:lnTo>
                                  <a:pt x="39" y="353"/>
                                </a:lnTo>
                                <a:lnTo>
                                  <a:pt x="48" y="354"/>
                                </a:lnTo>
                                <a:lnTo>
                                  <a:pt x="56" y="355"/>
                                </a:lnTo>
                                <a:lnTo>
                                  <a:pt x="64" y="356"/>
                                </a:lnTo>
                                <a:lnTo>
                                  <a:pt x="73" y="356"/>
                                </a:lnTo>
                                <a:lnTo>
                                  <a:pt x="81" y="357"/>
                                </a:lnTo>
                                <a:lnTo>
                                  <a:pt x="90" y="357"/>
                                </a:lnTo>
                                <a:lnTo>
                                  <a:pt x="106" y="357"/>
                                </a:lnTo>
                                <a:lnTo>
                                  <a:pt x="123" y="357"/>
                                </a:lnTo>
                                <a:lnTo>
                                  <a:pt x="139" y="357"/>
                                </a:lnTo>
                                <a:lnTo>
                                  <a:pt x="147" y="357"/>
                                </a:lnTo>
                                <a:lnTo>
                                  <a:pt x="155" y="356"/>
                                </a:lnTo>
                                <a:lnTo>
                                  <a:pt x="159" y="355"/>
                                </a:lnTo>
                                <a:lnTo>
                                  <a:pt x="163" y="355"/>
                                </a:lnTo>
                                <a:lnTo>
                                  <a:pt x="167" y="354"/>
                                </a:lnTo>
                                <a:lnTo>
                                  <a:pt x="171" y="353"/>
                                </a:lnTo>
                                <a:lnTo>
                                  <a:pt x="175" y="352"/>
                                </a:lnTo>
                                <a:lnTo>
                                  <a:pt x="178" y="350"/>
                                </a:lnTo>
                                <a:lnTo>
                                  <a:pt x="182" y="349"/>
                                </a:lnTo>
                                <a:lnTo>
                                  <a:pt x="185" y="347"/>
                                </a:lnTo>
                                <a:lnTo>
                                  <a:pt x="189" y="345"/>
                                </a:lnTo>
                                <a:lnTo>
                                  <a:pt x="191" y="343"/>
                                </a:lnTo>
                                <a:lnTo>
                                  <a:pt x="194" y="341"/>
                                </a:lnTo>
                                <a:lnTo>
                                  <a:pt x="196" y="338"/>
                                </a:lnTo>
                                <a:lnTo>
                                  <a:pt x="199" y="335"/>
                                </a:lnTo>
                                <a:lnTo>
                                  <a:pt x="202" y="331"/>
                                </a:lnTo>
                                <a:lnTo>
                                  <a:pt x="205" y="327"/>
                                </a:lnTo>
                                <a:lnTo>
                                  <a:pt x="206" y="323"/>
                                </a:lnTo>
                                <a:lnTo>
                                  <a:pt x="208" y="319"/>
                                </a:lnTo>
                                <a:lnTo>
                                  <a:pt x="208" y="315"/>
                                </a:lnTo>
                                <a:lnTo>
                                  <a:pt x="209" y="310"/>
                                </a:lnTo>
                                <a:lnTo>
                                  <a:pt x="209" y="306"/>
                                </a:lnTo>
                                <a:lnTo>
                                  <a:pt x="209" y="195"/>
                                </a:lnTo>
                                <a:lnTo>
                                  <a:pt x="209" y="46"/>
                                </a:lnTo>
                                <a:lnTo>
                                  <a:pt x="209" y="16"/>
                                </a:lnTo>
                                <a:lnTo>
                                  <a:pt x="209" y="14"/>
                                </a:lnTo>
                                <a:lnTo>
                                  <a:pt x="208" y="12"/>
                                </a:lnTo>
                                <a:lnTo>
                                  <a:pt x="207" y="10"/>
                                </a:lnTo>
                                <a:lnTo>
                                  <a:pt x="206" y="9"/>
                                </a:lnTo>
                                <a:lnTo>
                                  <a:pt x="205" y="7"/>
                                </a:lnTo>
                                <a:lnTo>
                                  <a:pt x="202" y="6"/>
                                </a:lnTo>
                                <a:lnTo>
                                  <a:pt x="199" y="5"/>
                                </a:lnTo>
                                <a:lnTo>
                                  <a:pt x="197" y="4"/>
                                </a:lnTo>
                                <a:lnTo>
                                  <a:pt x="193" y="3"/>
                                </a:lnTo>
                                <a:lnTo>
                                  <a:pt x="189" y="3"/>
                                </a:lnTo>
                                <a:lnTo>
                                  <a:pt x="181" y="3"/>
                                </a:lnTo>
                                <a:lnTo>
                                  <a:pt x="168" y="2"/>
                                </a:lnTo>
                                <a:lnTo>
                                  <a:pt x="146" y="1"/>
                                </a:lnTo>
                                <a:lnTo>
                                  <a:pt x="125" y="0"/>
                                </a:lnTo>
                                <a:lnTo>
                                  <a:pt x="114" y="0"/>
                                </a:lnTo>
                                <a:lnTo>
                                  <a:pt x="103" y="0"/>
                                </a:lnTo>
                                <a:lnTo>
                                  <a:pt x="92" y="0"/>
                                </a:lnTo>
                                <a:lnTo>
                                  <a:pt x="82" y="0"/>
                                </a:lnTo>
                                <a:lnTo>
                                  <a:pt x="67" y="0"/>
                                </a:lnTo>
                                <a:lnTo>
                                  <a:pt x="52" y="1"/>
                                </a:lnTo>
                                <a:lnTo>
                                  <a:pt x="45" y="2"/>
                                </a:lnTo>
                                <a:lnTo>
                                  <a:pt x="38" y="2"/>
                                </a:lnTo>
                                <a:lnTo>
                                  <a:pt x="30" y="3"/>
                                </a:lnTo>
                                <a:lnTo>
                                  <a:pt x="23" y="5"/>
                                </a:lnTo>
                                <a:lnTo>
                                  <a:pt x="22" y="5"/>
                                </a:lnTo>
                                <a:lnTo>
                                  <a:pt x="20" y="6"/>
                                </a:lnTo>
                                <a:lnTo>
                                  <a:pt x="19" y="7"/>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5071"/>
                        <wps:cNvSpPr>
                          <a:spLocks/>
                        </wps:cNvSpPr>
                        <wps:spPr bwMode="auto">
                          <a:xfrm>
                            <a:off x="2237740" y="3114675"/>
                            <a:ext cx="5715" cy="13970"/>
                          </a:xfrm>
                          <a:custGeom>
                            <a:avLst/>
                            <a:gdLst>
                              <a:gd name="T0" fmla="*/ 3 w 9"/>
                              <a:gd name="T1" fmla="*/ 2 h 22"/>
                              <a:gd name="T2" fmla="*/ 3 w 9"/>
                              <a:gd name="T3" fmla="*/ 2 h 22"/>
                              <a:gd name="T4" fmla="*/ 1 w 9"/>
                              <a:gd name="T5" fmla="*/ 4 h 22"/>
                              <a:gd name="T6" fmla="*/ 0 w 9"/>
                              <a:gd name="T7" fmla="*/ 6 h 22"/>
                              <a:gd name="T8" fmla="*/ 0 w 9"/>
                              <a:gd name="T9" fmla="*/ 9 h 22"/>
                              <a:gd name="T10" fmla="*/ 0 w 9"/>
                              <a:gd name="T11" fmla="*/ 12 h 22"/>
                              <a:gd name="T12" fmla="*/ 0 w 9"/>
                              <a:gd name="T13" fmla="*/ 14 h 22"/>
                              <a:gd name="T14" fmla="*/ 0 w 9"/>
                              <a:gd name="T15" fmla="*/ 17 h 22"/>
                              <a:gd name="T16" fmla="*/ 1 w 9"/>
                              <a:gd name="T17" fmla="*/ 20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7 w 9"/>
                              <a:gd name="T31" fmla="*/ 20 h 22"/>
                              <a:gd name="T32" fmla="*/ 7 w 9"/>
                              <a:gd name="T33" fmla="*/ 20 h 22"/>
                              <a:gd name="T34" fmla="*/ 6 w 9"/>
                              <a:gd name="T35" fmla="*/ 15 h 22"/>
                              <a:gd name="T36" fmla="*/ 6 w 9"/>
                              <a:gd name="T37" fmla="*/ 13 h 22"/>
                              <a:gd name="T38" fmla="*/ 5 w 9"/>
                              <a:gd name="T39" fmla="*/ 10 h 22"/>
                              <a:gd name="T40" fmla="*/ 6 w 9"/>
                              <a:gd name="T41" fmla="*/ 8 h 22"/>
                              <a:gd name="T42" fmla="*/ 6 w 9"/>
                              <a:gd name="T43" fmla="*/ 5 h 22"/>
                              <a:gd name="T44" fmla="*/ 7 w 9"/>
                              <a:gd name="T45" fmla="*/ 3 h 22"/>
                              <a:gd name="T46" fmla="*/ 8 w 9"/>
                              <a:gd name="T47" fmla="*/ 0 h 22"/>
                              <a:gd name="T48" fmla="*/ 9 w 9"/>
                              <a:gd name="T49" fmla="*/ 0 h 22"/>
                              <a:gd name="T50" fmla="*/ 8 w 9"/>
                              <a:gd name="T51" fmla="*/ 0 h 22"/>
                              <a:gd name="T52" fmla="*/ 7 w 9"/>
                              <a:gd name="T53" fmla="*/ 0 h 22"/>
                              <a:gd name="T54" fmla="*/ 7 w 9"/>
                              <a:gd name="T55" fmla="*/ 0 h 22"/>
                              <a:gd name="T56" fmla="*/ 5 w 9"/>
                              <a:gd name="T57" fmla="*/ 1 h 22"/>
                              <a:gd name="T58" fmla="*/ 4 w 9"/>
                              <a:gd name="T59" fmla="*/ 1 h 22"/>
                              <a:gd name="T60" fmla="*/ 3 w 9"/>
                              <a:gd name="T61"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2"/>
                                </a:moveTo>
                                <a:lnTo>
                                  <a:pt x="3" y="2"/>
                                </a:lnTo>
                                <a:lnTo>
                                  <a:pt x="1" y="4"/>
                                </a:lnTo>
                                <a:lnTo>
                                  <a:pt x="0" y="6"/>
                                </a:lnTo>
                                <a:lnTo>
                                  <a:pt x="0" y="9"/>
                                </a:lnTo>
                                <a:lnTo>
                                  <a:pt x="0" y="12"/>
                                </a:lnTo>
                                <a:lnTo>
                                  <a:pt x="0" y="14"/>
                                </a:lnTo>
                                <a:lnTo>
                                  <a:pt x="0" y="17"/>
                                </a:lnTo>
                                <a:lnTo>
                                  <a:pt x="1" y="20"/>
                                </a:lnTo>
                                <a:lnTo>
                                  <a:pt x="2" y="22"/>
                                </a:lnTo>
                                <a:lnTo>
                                  <a:pt x="3" y="22"/>
                                </a:lnTo>
                                <a:lnTo>
                                  <a:pt x="5" y="22"/>
                                </a:lnTo>
                                <a:lnTo>
                                  <a:pt x="6" y="21"/>
                                </a:lnTo>
                                <a:lnTo>
                                  <a:pt x="7" y="21"/>
                                </a:lnTo>
                                <a:lnTo>
                                  <a:pt x="7" y="20"/>
                                </a:lnTo>
                                <a:lnTo>
                                  <a:pt x="6" y="15"/>
                                </a:lnTo>
                                <a:lnTo>
                                  <a:pt x="6" y="13"/>
                                </a:lnTo>
                                <a:lnTo>
                                  <a:pt x="5" y="10"/>
                                </a:lnTo>
                                <a:lnTo>
                                  <a:pt x="6" y="8"/>
                                </a:lnTo>
                                <a:lnTo>
                                  <a:pt x="6" y="5"/>
                                </a:lnTo>
                                <a:lnTo>
                                  <a:pt x="7" y="3"/>
                                </a:lnTo>
                                <a:lnTo>
                                  <a:pt x="8" y="0"/>
                                </a:lnTo>
                                <a:lnTo>
                                  <a:pt x="9" y="0"/>
                                </a:lnTo>
                                <a:lnTo>
                                  <a:pt x="8" y="0"/>
                                </a:lnTo>
                                <a:lnTo>
                                  <a:pt x="7" y="0"/>
                                </a:lnTo>
                                <a:lnTo>
                                  <a:pt x="5" y="1"/>
                                </a:lnTo>
                                <a:lnTo>
                                  <a:pt x="4" y="1"/>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5" name="Freeform 5072"/>
                        <wps:cNvSpPr>
                          <a:spLocks/>
                        </wps:cNvSpPr>
                        <wps:spPr bwMode="auto">
                          <a:xfrm>
                            <a:off x="2251710" y="3104515"/>
                            <a:ext cx="113030" cy="199390"/>
                          </a:xfrm>
                          <a:custGeom>
                            <a:avLst/>
                            <a:gdLst>
                              <a:gd name="T0" fmla="*/ 14 w 178"/>
                              <a:gd name="T1" fmla="*/ 206 h 314"/>
                              <a:gd name="T2" fmla="*/ 9 w 178"/>
                              <a:gd name="T3" fmla="*/ 201 h 314"/>
                              <a:gd name="T4" fmla="*/ 4 w 178"/>
                              <a:gd name="T5" fmla="*/ 192 h 314"/>
                              <a:gd name="T6" fmla="*/ 3 w 178"/>
                              <a:gd name="T7" fmla="*/ 185 h 314"/>
                              <a:gd name="T8" fmla="*/ 1 w 178"/>
                              <a:gd name="T9" fmla="*/ 178 h 314"/>
                              <a:gd name="T10" fmla="*/ 0 w 178"/>
                              <a:gd name="T11" fmla="*/ 170 h 314"/>
                              <a:gd name="T12" fmla="*/ 0 w 178"/>
                              <a:gd name="T13" fmla="*/ 112 h 314"/>
                              <a:gd name="T14" fmla="*/ 1 w 178"/>
                              <a:gd name="T15" fmla="*/ 73 h 314"/>
                              <a:gd name="T16" fmla="*/ 2 w 178"/>
                              <a:gd name="T17" fmla="*/ 49 h 314"/>
                              <a:gd name="T18" fmla="*/ 4 w 178"/>
                              <a:gd name="T19" fmla="*/ 29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1 h 314"/>
                              <a:gd name="T40" fmla="*/ 118 w 178"/>
                              <a:gd name="T41" fmla="*/ 1 h 314"/>
                              <a:gd name="T42" fmla="*/ 132 w 178"/>
                              <a:gd name="T43" fmla="*/ 3 h 314"/>
                              <a:gd name="T44" fmla="*/ 146 w 178"/>
                              <a:gd name="T45" fmla="*/ 5 h 314"/>
                              <a:gd name="T46" fmla="*/ 159 w 178"/>
                              <a:gd name="T47" fmla="*/ 9 h 314"/>
                              <a:gd name="T48" fmla="*/ 167 w 178"/>
                              <a:gd name="T49" fmla="*/ 12 h 314"/>
                              <a:gd name="T50" fmla="*/ 171 w 178"/>
                              <a:gd name="T51" fmla="*/ 14 h 314"/>
                              <a:gd name="T52" fmla="*/ 174 w 178"/>
                              <a:gd name="T53" fmla="*/ 17 h 314"/>
                              <a:gd name="T54" fmla="*/ 177 w 178"/>
                              <a:gd name="T55" fmla="*/ 20 h 314"/>
                              <a:gd name="T56" fmla="*/ 178 w 178"/>
                              <a:gd name="T57" fmla="*/ 23 h 314"/>
                              <a:gd name="T58" fmla="*/ 178 w 178"/>
                              <a:gd name="T59" fmla="*/ 109 h 314"/>
                              <a:gd name="T60" fmla="*/ 177 w 178"/>
                              <a:gd name="T61" fmla="*/ 192 h 314"/>
                              <a:gd name="T62" fmla="*/ 174 w 178"/>
                              <a:gd name="T63" fmla="*/ 197 h 314"/>
                              <a:gd name="T64" fmla="*/ 172 w 178"/>
                              <a:gd name="T65" fmla="*/ 203 h 314"/>
                              <a:gd name="T66" fmla="*/ 170 w 178"/>
                              <a:gd name="T67" fmla="*/ 208 h 314"/>
                              <a:gd name="T68" fmla="*/ 170 w 178"/>
                              <a:gd name="T69" fmla="*/ 219 h 314"/>
                              <a:gd name="T70" fmla="*/ 171 w 178"/>
                              <a:gd name="T71" fmla="*/ 244 h 314"/>
                              <a:gd name="T72" fmla="*/ 172 w 178"/>
                              <a:gd name="T73" fmla="*/ 267 h 314"/>
                              <a:gd name="T74" fmla="*/ 172 w 178"/>
                              <a:gd name="T75" fmla="*/ 282 h 314"/>
                              <a:gd name="T76" fmla="*/ 171 w 178"/>
                              <a:gd name="T77" fmla="*/ 294 h 314"/>
                              <a:gd name="T78" fmla="*/ 169 w 178"/>
                              <a:gd name="T79" fmla="*/ 301 h 314"/>
                              <a:gd name="T80" fmla="*/ 167 w 178"/>
                              <a:gd name="T81" fmla="*/ 304 h 314"/>
                              <a:gd name="T82" fmla="*/ 162 w 178"/>
                              <a:gd name="T83" fmla="*/ 307 h 314"/>
                              <a:gd name="T84" fmla="*/ 155 w 178"/>
                              <a:gd name="T85" fmla="*/ 311 h 314"/>
                              <a:gd name="T86" fmla="*/ 149 w 178"/>
                              <a:gd name="T87" fmla="*/ 312 h 314"/>
                              <a:gd name="T88" fmla="*/ 142 w 178"/>
                              <a:gd name="T89" fmla="*/ 313 h 314"/>
                              <a:gd name="T90" fmla="*/ 118 w 178"/>
                              <a:gd name="T91" fmla="*/ 313 h 314"/>
                              <a:gd name="T92" fmla="*/ 81 w 178"/>
                              <a:gd name="T93" fmla="*/ 314 h 314"/>
                              <a:gd name="T94" fmla="*/ 52 w 178"/>
                              <a:gd name="T95" fmla="*/ 313 h 314"/>
                              <a:gd name="T96" fmla="*/ 37 w 178"/>
                              <a:gd name="T97" fmla="*/ 313 h 314"/>
                              <a:gd name="T98" fmla="*/ 28 w 178"/>
                              <a:gd name="T99" fmla="*/ 312 h 314"/>
                              <a:gd name="T100" fmla="*/ 24 w 178"/>
                              <a:gd name="T101" fmla="*/ 311 h 314"/>
                              <a:gd name="T102" fmla="*/ 17 w 178"/>
                              <a:gd name="T103" fmla="*/ 306 h 314"/>
                              <a:gd name="T104" fmla="*/ 14 w 178"/>
                              <a:gd name="T105" fmla="*/ 303 h 314"/>
                              <a:gd name="T106" fmla="*/ 11 w 178"/>
                              <a:gd name="T107" fmla="*/ 299 h 314"/>
                              <a:gd name="T108" fmla="*/ 11 w 178"/>
                              <a:gd name="T109" fmla="*/ 296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4"/>
                                </a:lnTo>
                                <a:lnTo>
                                  <a:pt x="9" y="201"/>
                                </a:lnTo>
                                <a:lnTo>
                                  <a:pt x="7" y="197"/>
                                </a:lnTo>
                                <a:lnTo>
                                  <a:pt x="4" y="192"/>
                                </a:lnTo>
                                <a:lnTo>
                                  <a:pt x="4" y="189"/>
                                </a:lnTo>
                                <a:lnTo>
                                  <a:pt x="3" y="185"/>
                                </a:lnTo>
                                <a:lnTo>
                                  <a:pt x="2" y="182"/>
                                </a:lnTo>
                                <a:lnTo>
                                  <a:pt x="1" y="178"/>
                                </a:lnTo>
                                <a:lnTo>
                                  <a:pt x="1" y="174"/>
                                </a:lnTo>
                                <a:lnTo>
                                  <a:pt x="0" y="170"/>
                                </a:lnTo>
                                <a:lnTo>
                                  <a:pt x="0" y="137"/>
                                </a:lnTo>
                                <a:lnTo>
                                  <a:pt x="0" y="112"/>
                                </a:lnTo>
                                <a:lnTo>
                                  <a:pt x="0" y="86"/>
                                </a:lnTo>
                                <a:lnTo>
                                  <a:pt x="1" y="73"/>
                                </a:lnTo>
                                <a:lnTo>
                                  <a:pt x="1" y="60"/>
                                </a:lnTo>
                                <a:lnTo>
                                  <a:pt x="2" y="49"/>
                                </a:lnTo>
                                <a:lnTo>
                                  <a:pt x="3" y="38"/>
                                </a:lnTo>
                                <a:lnTo>
                                  <a:pt x="4" y="29"/>
                                </a:lnTo>
                                <a:lnTo>
                                  <a:pt x="6" y="21"/>
                                </a:lnTo>
                                <a:lnTo>
                                  <a:pt x="6" y="18"/>
                                </a:lnTo>
                                <a:lnTo>
                                  <a:pt x="7" y="16"/>
                                </a:lnTo>
                                <a:lnTo>
                                  <a:pt x="8" y="14"/>
                                </a:lnTo>
                                <a:lnTo>
                                  <a:pt x="9" y="13"/>
                                </a:lnTo>
                                <a:lnTo>
                                  <a:pt x="12" y="12"/>
                                </a:lnTo>
                                <a:lnTo>
                                  <a:pt x="15" y="10"/>
                                </a:lnTo>
                                <a:lnTo>
                                  <a:pt x="18" y="9"/>
                                </a:lnTo>
                                <a:lnTo>
                                  <a:pt x="22" y="8"/>
                                </a:lnTo>
                                <a:lnTo>
                                  <a:pt x="26" y="7"/>
                                </a:lnTo>
                                <a:lnTo>
                                  <a:pt x="31" y="6"/>
                                </a:lnTo>
                                <a:lnTo>
                                  <a:pt x="36" y="5"/>
                                </a:lnTo>
                                <a:lnTo>
                                  <a:pt x="41" y="4"/>
                                </a:lnTo>
                                <a:lnTo>
                                  <a:pt x="47" y="3"/>
                                </a:lnTo>
                                <a:lnTo>
                                  <a:pt x="52" y="2"/>
                                </a:lnTo>
                                <a:lnTo>
                                  <a:pt x="64" y="1"/>
                                </a:lnTo>
                                <a:lnTo>
                                  <a:pt x="77" y="1"/>
                                </a:lnTo>
                                <a:lnTo>
                                  <a:pt x="89" y="0"/>
                                </a:lnTo>
                                <a:lnTo>
                                  <a:pt x="96" y="0"/>
                                </a:lnTo>
                                <a:lnTo>
                                  <a:pt x="103" y="1"/>
                                </a:lnTo>
                                <a:lnTo>
                                  <a:pt x="110" y="1"/>
                                </a:lnTo>
                                <a:lnTo>
                                  <a:pt x="118" y="1"/>
                                </a:lnTo>
                                <a:lnTo>
                                  <a:pt x="125" y="2"/>
                                </a:lnTo>
                                <a:lnTo>
                                  <a:pt x="132" y="3"/>
                                </a:lnTo>
                                <a:lnTo>
                                  <a:pt x="139" y="4"/>
                                </a:lnTo>
                                <a:lnTo>
                                  <a:pt x="146" y="5"/>
                                </a:lnTo>
                                <a:lnTo>
                                  <a:pt x="153" y="7"/>
                                </a:lnTo>
                                <a:lnTo>
                                  <a:pt x="159" y="9"/>
                                </a:lnTo>
                                <a:lnTo>
                                  <a:pt x="164" y="11"/>
                                </a:lnTo>
                                <a:lnTo>
                                  <a:pt x="167" y="12"/>
                                </a:lnTo>
                                <a:lnTo>
                                  <a:pt x="169" y="13"/>
                                </a:lnTo>
                                <a:lnTo>
                                  <a:pt x="171" y="14"/>
                                </a:lnTo>
                                <a:lnTo>
                                  <a:pt x="173" y="16"/>
                                </a:lnTo>
                                <a:lnTo>
                                  <a:pt x="174" y="17"/>
                                </a:lnTo>
                                <a:lnTo>
                                  <a:pt x="175" y="18"/>
                                </a:lnTo>
                                <a:lnTo>
                                  <a:pt x="177" y="20"/>
                                </a:lnTo>
                                <a:lnTo>
                                  <a:pt x="177" y="21"/>
                                </a:lnTo>
                                <a:lnTo>
                                  <a:pt x="178" y="23"/>
                                </a:lnTo>
                                <a:lnTo>
                                  <a:pt x="178" y="25"/>
                                </a:lnTo>
                                <a:lnTo>
                                  <a:pt x="178" y="109"/>
                                </a:lnTo>
                                <a:lnTo>
                                  <a:pt x="177" y="188"/>
                                </a:lnTo>
                                <a:lnTo>
                                  <a:pt x="177" y="192"/>
                                </a:lnTo>
                                <a:lnTo>
                                  <a:pt x="176" y="195"/>
                                </a:lnTo>
                                <a:lnTo>
                                  <a:pt x="174" y="197"/>
                                </a:lnTo>
                                <a:lnTo>
                                  <a:pt x="173" y="200"/>
                                </a:lnTo>
                                <a:lnTo>
                                  <a:pt x="172" y="203"/>
                                </a:lnTo>
                                <a:lnTo>
                                  <a:pt x="170" y="205"/>
                                </a:lnTo>
                                <a:lnTo>
                                  <a:pt x="170" y="208"/>
                                </a:lnTo>
                                <a:lnTo>
                                  <a:pt x="169" y="212"/>
                                </a:lnTo>
                                <a:lnTo>
                                  <a:pt x="170" y="219"/>
                                </a:lnTo>
                                <a:lnTo>
                                  <a:pt x="170" y="230"/>
                                </a:lnTo>
                                <a:lnTo>
                                  <a:pt x="171" y="244"/>
                                </a:lnTo>
                                <a:lnTo>
                                  <a:pt x="172" y="259"/>
                                </a:lnTo>
                                <a:lnTo>
                                  <a:pt x="172" y="267"/>
                                </a:lnTo>
                                <a:lnTo>
                                  <a:pt x="172" y="274"/>
                                </a:lnTo>
                                <a:lnTo>
                                  <a:pt x="172" y="282"/>
                                </a:lnTo>
                                <a:lnTo>
                                  <a:pt x="171" y="288"/>
                                </a:lnTo>
                                <a:lnTo>
                                  <a:pt x="171" y="294"/>
                                </a:lnTo>
                                <a:lnTo>
                                  <a:pt x="170" y="299"/>
                                </a:lnTo>
                                <a:lnTo>
                                  <a:pt x="169" y="301"/>
                                </a:lnTo>
                                <a:lnTo>
                                  <a:pt x="168" y="303"/>
                                </a:lnTo>
                                <a:lnTo>
                                  <a:pt x="167" y="304"/>
                                </a:lnTo>
                                <a:lnTo>
                                  <a:pt x="166" y="305"/>
                                </a:lnTo>
                                <a:lnTo>
                                  <a:pt x="162" y="307"/>
                                </a:lnTo>
                                <a:lnTo>
                                  <a:pt x="158" y="309"/>
                                </a:lnTo>
                                <a:lnTo>
                                  <a:pt x="155" y="311"/>
                                </a:lnTo>
                                <a:lnTo>
                                  <a:pt x="152" y="312"/>
                                </a:lnTo>
                                <a:lnTo>
                                  <a:pt x="149" y="312"/>
                                </a:lnTo>
                                <a:lnTo>
                                  <a:pt x="146" y="312"/>
                                </a:lnTo>
                                <a:lnTo>
                                  <a:pt x="142" y="313"/>
                                </a:lnTo>
                                <a:lnTo>
                                  <a:pt x="139" y="313"/>
                                </a:lnTo>
                                <a:lnTo>
                                  <a:pt x="118" y="313"/>
                                </a:lnTo>
                                <a:lnTo>
                                  <a:pt x="101" y="313"/>
                                </a:lnTo>
                                <a:lnTo>
                                  <a:pt x="81" y="314"/>
                                </a:lnTo>
                                <a:lnTo>
                                  <a:pt x="62" y="314"/>
                                </a:lnTo>
                                <a:lnTo>
                                  <a:pt x="52" y="313"/>
                                </a:lnTo>
                                <a:lnTo>
                                  <a:pt x="44" y="313"/>
                                </a:lnTo>
                                <a:lnTo>
                                  <a:pt x="37" y="313"/>
                                </a:lnTo>
                                <a:lnTo>
                                  <a:pt x="31" y="312"/>
                                </a:lnTo>
                                <a:lnTo>
                                  <a:pt x="28" y="312"/>
                                </a:lnTo>
                                <a:lnTo>
                                  <a:pt x="26" y="311"/>
                                </a:lnTo>
                                <a:lnTo>
                                  <a:pt x="24" y="311"/>
                                </a:lnTo>
                                <a:lnTo>
                                  <a:pt x="23" y="310"/>
                                </a:lnTo>
                                <a:lnTo>
                                  <a:pt x="17" y="306"/>
                                </a:lnTo>
                                <a:lnTo>
                                  <a:pt x="15" y="304"/>
                                </a:lnTo>
                                <a:lnTo>
                                  <a:pt x="14" y="303"/>
                                </a:lnTo>
                                <a:lnTo>
                                  <a:pt x="12" y="301"/>
                                </a:lnTo>
                                <a:lnTo>
                                  <a:pt x="11" y="299"/>
                                </a:lnTo>
                                <a:lnTo>
                                  <a:pt x="11" y="298"/>
                                </a:lnTo>
                                <a:lnTo>
                                  <a:pt x="11" y="296"/>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6" name="Freeform 5073"/>
                        <wps:cNvSpPr>
                          <a:spLocks/>
                        </wps:cNvSpPr>
                        <wps:spPr bwMode="auto">
                          <a:xfrm>
                            <a:off x="2247900" y="3099435"/>
                            <a:ext cx="116840" cy="204470"/>
                          </a:xfrm>
                          <a:custGeom>
                            <a:avLst/>
                            <a:gdLst>
                              <a:gd name="T0" fmla="*/ 7 w 184"/>
                              <a:gd name="T1" fmla="*/ 198 h 322"/>
                              <a:gd name="T2" fmla="*/ 2 w 184"/>
                              <a:gd name="T3" fmla="*/ 180 h 322"/>
                              <a:gd name="T4" fmla="*/ 1 w 184"/>
                              <a:gd name="T5" fmla="*/ 120 h 322"/>
                              <a:gd name="T6" fmla="*/ 2 w 184"/>
                              <a:gd name="T7" fmla="*/ 49 h 322"/>
                              <a:gd name="T8" fmla="*/ 5 w 184"/>
                              <a:gd name="T9" fmla="*/ 26 h 322"/>
                              <a:gd name="T10" fmla="*/ 7 w 184"/>
                              <a:gd name="T11" fmla="*/ 20 h 322"/>
                              <a:gd name="T12" fmla="*/ 16 w 184"/>
                              <a:gd name="T13" fmla="*/ 15 h 322"/>
                              <a:gd name="T14" fmla="*/ 35 w 184"/>
                              <a:gd name="T15" fmla="*/ 11 h 322"/>
                              <a:gd name="T16" fmla="*/ 78 w 184"/>
                              <a:gd name="T17" fmla="*/ 6 h 322"/>
                              <a:gd name="T18" fmla="*/ 124 w 184"/>
                              <a:gd name="T19" fmla="*/ 8 h 322"/>
                              <a:gd name="T20" fmla="*/ 157 w 184"/>
                              <a:gd name="T21" fmla="*/ 13 h 322"/>
                              <a:gd name="T22" fmla="*/ 171 w 184"/>
                              <a:gd name="T23" fmla="*/ 18 h 322"/>
                              <a:gd name="T24" fmla="*/ 181 w 184"/>
                              <a:gd name="T25" fmla="*/ 25 h 322"/>
                              <a:gd name="T26" fmla="*/ 181 w 184"/>
                              <a:gd name="T27" fmla="*/ 175 h 322"/>
                              <a:gd name="T28" fmla="*/ 181 w 184"/>
                              <a:gd name="T29" fmla="*/ 193 h 322"/>
                              <a:gd name="T30" fmla="*/ 174 w 184"/>
                              <a:gd name="T31" fmla="*/ 208 h 322"/>
                              <a:gd name="T32" fmla="*/ 173 w 184"/>
                              <a:gd name="T33" fmla="*/ 218 h 322"/>
                              <a:gd name="T34" fmla="*/ 176 w 184"/>
                              <a:gd name="T35" fmla="*/ 262 h 322"/>
                              <a:gd name="T36" fmla="*/ 176 w 184"/>
                              <a:gd name="T37" fmla="*/ 292 h 322"/>
                              <a:gd name="T38" fmla="*/ 172 w 184"/>
                              <a:gd name="T39" fmla="*/ 303 h 322"/>
                              <a:gd name="T40" fmla="*/ 167 w 184"/>
                              <a:gd name="T41" fmla="*/ 308 h 322"/>
                              <a:gd name="T42" fmla="*/ 157 w 184"/>
                              <a:gd name="T43" fmla="*/ 312 h 322"/>
                              <a:gd name="T44" fmla="*/ 128 w 184"/>
                              <a:gd name="T45" fmla="*/ 314 h 322"/>
                              <a:gd name="T46" fmla="*/ 51 w 184"/>
                              <a:gd name="T47" fmla="*/ 315 h 322"/>
                              <a:gd name="T48" fmla="*/ 29 w 184"/>
                              <a:gd name="T49" fmla="*/ 313 h 322"/>
                              <a:gd name="T50" fmla="*/ 21 w 184"/>
                              <a:gd name="T51" fmla="*/ 310 h 322"/>
                              <a:gd name="T52" fmla="*/ 12 w 184"/>
                              <a:gd name="T53" fmla="*/ 304 h 322"/>
                              <a:gd name="T54" fmla="*/ 10 w 184"/>
                              <a:gd name="T55" fmla="*/ 300 h 322"/>
                              <a:gd name="T56" fmla="*/ 10 w 184"/>
                              <a:gd name="T57" fmla="*/ 284 h 322"/>
                              <a:gd name="T58" fmla="*/ 12 w 184"/>
                              <a:gd name="T59" fmla="*/ 213 h 322"/>
                              <a:gd name="T60" fmla="*/ 10 w 184"/>
                              <a:gd name="T61" fmla="*/ 275 h 322"/>
                              <a:gd name="T62" fmla="*/ 10 w 184"/>
                              <a:gd name="T63" fmla="*/ 305 h 322"/>
                              <a:gd name="T64" fmla="*/ 16 w 184"/>
                              <a:gd name="T65" fmla="*/ 313 h 322"/>
                              <a:gd name="T66" fmla="*/ 25 w 184"/>
                              <a:gd name="T67" fmla="*/ 319 h 322"/>
                              <a:gd name="T68" fmla="*/ 38 w 184"/>
                              <a:gd name="T69" fmla="*/ 321 h 322"/>
                              <a:gd name="T70" fmla="*/ 92 w 184"/>
                              <a:gd name="T71" fmla="*/ 321 h 322"/>
                              <a:gd name="T72" fmla="*/ 150 w 184"/>
                              <a:gd name="T73" fmla="*/ 320 h 322"/>
                              <a:gd name="T74" fmla="*/ 164 w 184"/>
                              <a:gd name="T75" fmla="*/ 316 h 322"/>
                              <a:gd name="T76" fmla="*/ 173 w 184"/>
                              <a:gd name="T77" fmla="*/ 310 h 322"/>
                              <a:gd name="T78" fmla="*/ 176 w 184"/>
                              <a:gd name="T79" fmla="*/ 300 h 322"/>
                              <a:gd name="T80" fmla="*/ 177 w 184"/>
                              <a:gd name="T81" fmla="*/ 270 h 322"/>
                              <a:gd name="T82" fmla="*/ 174 w 184"/>
                              <a:gd name="T83" fmla="*/ 217 h 322"/>
                              <a:gd name="T84" fmla="*/ 179 w 184"/>
                              <a:gd name="T85" fmla="*/ 204 h 322"/>
                              <a:gd name="T86" fmla="*/ 182 w 184"/>
                              <a:gd name="T87" fmla="*/ 190 h 322"/>
                              <a:gd name="T88" fmla="*/ 184 w 184"/>
                              <a:gd name="T89" fmla="*/ 34 h 322"/>
                              <a:gd name="T90" fmla="*/ 182 w 184"/>
                              <a:gd name="T91" fmla="*/ 20 h 322"/>
                              <a:gd name="T92" fmla="*/ 173 w 184"/>
                              <a:gd name="T93" fmla="*/ 12 h 322"/>
                              <a:gd name="T94" fmla="*/ 159 w 184"/>
                              <a:gd name="T95" fmla="*/ 6 h 322"/>
                              <a:gd name="T96" fmla="*/ 132 w 184"/>
                              <a:gd name="T97" fmla="*/ 2 h 322"/>
                              <a:gd name="T98" fmla="*/ 86 w 184"/>
                              <a:gd name="T99" fmla="*/ 0 h 322"/>
                              <a:gd name="T100" fmla="*/ 41 w 184"/>
                              <a:gd name="T101" fmla="*/ 3 h 322"/>
                              <a:gd name="T102" fmla="*/ 19 w 184"/>
                              <a:gd name="T103" fmla="*/ 8 h 322"/>
                              <a:gd name="T104" fmla="*/ 8 w 184"/>
                              <a:gd name="T105" fmla="*/ 13 h 322"/>
                              <a:gd name="T106" fmla="*/ 3 w 184"/>
                              <a:gd name="T107" fmla="*/ 23 h 322"/>
                              <a:gd name="T108" fmla="*/ 1 w 184"/>
                              <a:gd name="T109" fmla="*/ 48 h 322"/>
                              <a:gd name="T110" fmla="*/ 0 w 184"/>
                              <a:gd name="T111" fmla="*/ 107 h 322"/>
                              <a:gd name="T112" fmla="*/ 1 w 184"/>
                              <a:gd name="T113" fmla="*/ 179 h 322"/>
                              <a:gd name="T114" fmla="*/ 4 w 184"/>
                              <a:gd name="T115" fmla="*/ 197 h 322"/>
                              <a:gd name="T116" fmla="*/ 10 w 184"/>
                              <a:gd name="T117" fmla="*/ 210 h 322"/>
                              <a:gd name="T118" fmla="*/ 13 w 184"/>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2">
                                <a:moveTo>
                                  <a:pt x="12" y="206"/>
                                </a:moveTo>
                                <a:lnTo>
                                  <a:pt x="12" y="206"/>
                                </a:lnTo>
                                <a:lnTo>
                                  <a:pt x="10" y="202"/>
                                </a:lnTo>
                                <a:lnTo>
                                  <a:pt x="7" y="198"/>
                                </a:lnTo>
                                <a:lnTo>
                                  <a:pt x="5" y="194"/>
                                </a:lnTo>
                                <a:lnTo>
                                  <a:pt x="4" y="189"/>
                                </a:lnTo>
                                <a:lnTo>
                                  <a:pt x="3" y="184"/>
                                </a:lnTo>
                                <a:lnTo>
                                  <a:pt x="2" y="180"/>
                                </a:lnTo>
                                <a:lnTo>
                                  <a:pt x="2" y="175"/>
                                </a:lnTo>
                                <a:lnTo>
                                  <a:pt x="2" y="170"/>
                                </a:lnTo>
                                <a:lnTo>
                                  <a:pt x="1" y="141"/>
                                </a:lnTo>
                                <a:lnTo>
                                  <a:pt x="1" y="120"/>
                                </a:lnTo>
                                <a:lnTo>
                                  <a:pt x="0" y="99"/>
                                </a:lnTo>
                                <a:lnTo>
                                  <a:pt x="1" y="77"/>
                                </a:lnTo>
                                <a:lnTo>
                                  <a:pt x="1" y="56"/>
                                </a:lnTo>
                                <a:lnTo>
                                  <a:pt x="2" y="49"/>
                                </a:lnTo>
                                <a:lnTo>
                                  <a:pt x="2" y="41"/>
                                </a:lnTo>
                                <a:lnTo>
                                  <a:pt x="3" y="33"/>
                                </a:lnTo>
                                <a:lnTo>
                                  <a:pt x="4" y="29"/>
                                </a:lnTo>
                                <a:lnTo>
                                  <a:pt x="5" y="26"/>
                                </a:lnTo>
                                <a:lnTo>
                                  <a:pt x="5" y="24"/>
                                </a:lnTo>
                                <a:lnTo>
                                  <a:pt x="6" y="22"/>
                                </a:lnTo>
                                <a:lnTo>
                                  <a:pt x="6" y="21"/>
                                </a:lnTo>
                                <a:lnTo>
                                  <a:pt x="7" y="20"/>
                                </a:lnTo>
                                <a:lnTo>
                                  <a:pt x="8" y="19"/>
                                </a:lnTo>
                                <a:lnTo>
                                  <a:pt x="10" y="18"/>
                                </a:lnTo>
                                <a:lnTo>
                                  <a:pt x="12" y="17"/>
                                </a:lnTo>
                                <a:lnTo>
                                  <a:pt x="16" y="15"/>
                                </a:lnTo>
                                <a:lnTo>
                                  <a:pt x="20" y="14"/>
                                </a:lnTo>
                                <a:lnTo>
                                  <a:pt x="25" y="13"/>
                                </a:lnTo>
                                <a:lnTo>
                                  <a:pt x="30" y="12"/>
                                </a:lnTo>
                                <a:lnTo>
                                  <a:pt x="35" y="11"/>
                                </a:lnTo>
                                <a:lnTo>
                                  <a:pt x="45" y="9"/>
                                </a:lnTo>
                                <a:lnTo>
                                  <a:pt x="56" y="8"/>
                                </a:lnTo>
                                <a:lnTo>
                                  <a:pt x="67" y="7"/>
                                </a:lnTo>
                                <a:lnTo>
                                  <a:pt x="78" y="6"/>
                                </a:lnTo>
                                <a:lnTo>
                                  <a:pt x="90" y="6"/>
                                </a:lnTo>
                                <a:lnTo>
                                  <a:pt x="101" y="6"/>
                                </a:lnTo>
                                <a:lnTo>
                                  <a:pt x="112" y="7"/>
                                </a:lnTo>
                                <a:lnTo>
                                  <a:pt x="124" y="8"/>
                                </a:lnTo>
                                <a:lnTo>
                                  <a:pt x="135" y="9"/>
                                </a:lnTo>
                                <a:lnTo>
                                  <a:pt x="141" y="10"/>
                                </a:lnTo>
                                <a:lnTo>
                                  <a:pt x="149" y="11"/>
                                </a:lnTo>
                                <a:lnTo>
                                  <a:pt x="157" y="13"/>
                                </a:lnTo>
                                <a:lnTo>
                                  <a:pt x="161" y="14"/>
                                </a:lnTo>
                                <a:lnTo>
                                  <a:pt x="164" y="15"/>
                                </a:lnTo>
                                <a:lnTo>
                                  <a:pt x="168" y="16"/>
                                </a:lnTo>
                                <a:lnTo>
                                  <a:pt x="171" y="18"/>
                                </a:lnTo>
                                <a:lnTo>
                                  <a:pt x="175" y="19"/>
                                </a:lnTo>
                                <a:lnTo>
                                  <a:pt x="177" y="21"/>
                                </a:lnTo>
                                <a:lnTo>
                                  <a:pt x="179" y="22"/>
                                </a:lnTo>
                                <a:lnTo>
                                  <a:pt x="181" y="25"/>
                                </a:lnTo>
                                <a:lnTo>
                                  <a:pt x="182" y="27"/>
                                </a:lnTo>
                                <a:lnTo>
                                  <a:pt x="182" y="29"/>
                                </a:lnTo>
                                <a:lnTo>
                                  <a:pt x="182" y="102"/>
                                </a:lnTo>
                                <a:lnTo>
                                  <a:pt x="181" y="175"/>
                                </a:lnTo>
                                <a:lnTo>
                                  <a:pt x="181" y="181"/>
                                </a:lnTo>
                                <a:lnTo>
                                  <a:pt x="181" y="187"/>
                                </a:lnTo>
                                <a:lnTo>
                                  <a:pt x="181" y="190"/>
                                </a:lnTo>
                                <a:lnTo>
                                  <a:pt x="181" y="193"/>
                                </a:lnTo>
                                <a:lnTo>
                                  <a:pt x="180" y="196"/>
                                </a:lnTo>
                                <a:lnTo>
                                  <a:pt x="179" y="199"/>
                                </a:lnTo>
                                <a:lnTo>
                                  <a:pt x="176" y="204"/>
                                </a:lnTo>
                                <a:lnTo>
                                  <a:pt x="174" y="208"/>
                                </a:lnTo>
                                <a:lnTo>
                                  <a:pt x="174" y="211"/>
                                </a:lnTo>
                                <a:lnTo>
                                  <a:pt x="173" y="213"/>
                                </a:lnTo>
                                <a:lnTo>
                                  <a:pt x="173" y="215"/>
                                </a:lnTo>
                                <a:lnTo>
                                  <a:pt x="173" y="218"/>
                                </a:lnTo>
                                <a:lnTo>
                                  <a:pt x="174" y="224"/>
                                </a:lnTo>
                                <a:lnTo>
                                  <a:pt x="174" y="231"/>
                                </a:lnTo>
                                <a:lnTo>
                                  <a:pt x="176" y="252"/>
                                </a:lnTo>
                                <a:lnTo>
                                  <a:pt x="176" y="262"/>
                                </a:lnTo>
                                <a:lnTo>
                                  <a:pt x="176" y="272"/>
                                </a:lnTo>
                                <a:lnTo>
                                  <a:pt x="176" y="282"/>
                                </a:lnTo>
                                <a:lnTo>
                                  <a:pt x="176" y="287"/>
                                </a:lnTo>
                                <a:lnTo>
                                  <a:pt x="176" y="292"/>
                                </a:lnTo>
                                <a:lnTo>
                                  <a:pt x="175" y="295"/>
                                </a:lnTo>
                                <a:lnTo>
                                  <a:pt x="174" y="298"/>
                                </a:lnTo>
                                <a:lnTo>
                                  <a:pt x="173" y="301"/>
                                </a:lnTo>
                                <a:lnTo>
                                  <a:pt x="172" y="303"/>
                                </a:lnTo>
                                <a:lnTo>
                                  <a:pt x="171" y="305"/>
                                </a:lnTo>
                                <a:lnTo>
                                  <a:pt x="169" y="307"/>
                                </a:lnTo>
                                <a:lnTo>
                                  <a:pt x="167" y="308"/>
                                </a:lnTo>
                                <a:lnTo>
                                  <a:pt x="163" y="310"/>
                                </a:lnTo>
                                <a:lnTo>
                                  <a:pt x="160" y="311"/>
                                </a:lnTo>
                                <a:lnTo>
                                  <a:pt x="159" y="312"/>
                                </a:lnTo>
                                <a:lnTo>
                                  <a:pt x="157" y="312"/>
                                </a:lnTo>
                                <a:lnTo>
                                  <a:pt x="153" y="313"/>
                                </a:lnTo>
                                <a:lnTo>
                                  <a:pt x="149" y="313"/>
                                </a:lnTo>
                                <a:lnTo>
                                  <a:pt x="145" y="313"/>
                                </a:lnTo>
                                <a:lnTo>
                                  <a:pt x="128" y="314"/>
                                </a:lnTo>
                                <a:lnTo>
                                  <a:pt x="97" y="315"/>
                                </a:lnTo>
                                <a:lnTo>
                                  <a:pt x="81" y="315"/>
                                </a:lnTo>
                                <a:lnTo>
                                  <a:pt x="65" y="315"/>
                                </a:lnTo>
                                <a:lnTo>
                                  <a:pt x="51" y="315"/>
                                </a:lnTo>
                                <a:lnTo>
                                  <a:pt x="44" y="314"/>
                                </a:lnTo>
                                <a:lnTo>
                                  <a:pt x="37" y="314"/>
                                </a:lnTo>
                                <a:lnTo>
                                  <a:pt x="32" y="313"/>
                                </a:lnTo>
                                <a:lnTo>
                                  <a:pt x="29" y="313"/>
                                </a:lnTo>
                                <a:lnTo>
                                  <a:pt x="27" y="313"/>
                                </a:lnTo>
                                <a:lnTo>
                                  <a:pt x="25" y="312"/>
                                </a:lnTo>
                                <a:lnTo>
                                  <a:pt x="23" y="311"/>
                                </a:lnTo>
                                <a:lnTo>
                                  <a:pt x="21" y="310"/>
                                </a:lnTo>
                                <a:lnTo>
                                  <a:pt x="20" y="309"/>
                                </a:lnTo>
                                <a:lnTo>
                                  <a:pt x="16" y="307"/>
                                </a:lnTo>
                                <a:lnTo>
                                  <a:pt x="14" y="305"/>
                                </a:lnTo>
                                <a:lnTo>
                                  <a:pt x="12" y="304"/>
                                </a:lnTo>
                                <a:lnTo>
                                  <a:pt x="11" y="303"/>
                                </a:lnTo>
                                <a:lnTo>
                                  <a:pt x="10" y="301"/>
                                </a:lnTo>
                                <a:lnTo>
                                  <a:pt x="10" y="300"/>
                                </a:lnTo>
                                <a:lnTo>
                                  <a:pt x="10" y="297"/>
                                </a:lnTo>
                                <a:lnTo>
                                  <a:pt x="10" y="284"/>
                                </a:lnTo>
                                <a:lnTo>
                                  <a:pt x="13" y="216"/>
                                </a:lnTo>
                                <a:lnTo>
                                  <a:pt x="13" y="215"/>
                                </a:lnTo>
                                <a:lnTo>
                                  <a:pt x="12" y="213"/>
                                </a:lnTo>
                                <a:lnTo>
                                  <a:pt x="12" y="212"/>
                                </a:lnTo>
                                <a:lnTo>
                                  <a:pt x="12" y="213"/>
                                </a:lnTo>
                                <a:lnTo>
                                  <a:pt x="12" y="215"/>
                                </a:lnTo>
                                <a:lnTo>
                                  <a:pt x="10" y="275"/>
                                </a:lnTo>
                                <a:lnTo>
                                  <a:pt x="9" y="287"/>
                                </a:lnTo>
                                <a:lnTo>
                                  <a:pt x="9" y="300"/>
                                </a:lnTo>
                                <a:lnTo>
                                  <a:pt x="9" y="303"/>
                                </a:lnTo>
                                <a:lnTo>
                                  <a:pt x="10" y="305"/>
                                </a:lnTo>
                                <a:lnTo>
                                  <a:pt x="10" y="307"/>
                                </a:lnTo>
                                <a:lnTo>
                                  <a:pt x="12" y="309"/>
                                </a:lnTo>
                                <a:lnTo>
                                  <a:pt x="13" y="311"/>
                                </a:lnTo>
                                <a:lnTo>
                                  <a:pt x="16" y="313"/>
                                </a:lnTo>
                                <a:lnTo>
                                  <a:pt x="18" y="315"/>
                                </a:lnTo>
                                <a:lnTo>
                                  <a:pt x="21" y="317"/>
                                </a:lnTo>
                                <a:lnTo>
                                  <a:pt x="22" y="318"/>
                                </a:lnTo>
                                <a:lnTo>
                                  <a:pt x="25" y="319"/>
                                </a:lnTo>
                                <a:lnTo>
                                  <a:pt x="26" y="319"/>
                                </a:lnTo>
                                <a:lnTo>
                                  <a:pt x="29" y="320"/>
                                </a:lnTo>
                                <a:lnTo>
                                  <a:pt x="33" y="320"/>
                                </a:lnTo>
                                <a:lnTo>
                                  <a:pt x="38" y="321"/>
                                </a:lnTo>
                                <a:lnTo>
                                  <a:pt x="51" y="321"/>
                                </a:lnTo>
                                <a:lnTo>
                                  <a:pt x="65" y="322"/>
                                </a:lnTo>
                                <a:lnTo>
                                  <a:pt x="78" y="322"/>
                                </a:lnTo>
                                <a:lnTo>
                                  <a:pt x="92" y="321"/>
                                </a:lnTo>
                                <a:lnTo>
                                  <a:pt x="119" y="321"/>
                                </a:lnTo>
                                <a:lnTo>
                                  <a:pt x="133" y="321"/>
                                </a:lnTo>
                                <a:lnTo>
                                  <a:pt x="146" y="320"/>
                                </a:lnTo>
                                <a:lnTo>
                                  <a:pt x="150" y="320"/>
                                </a:lnTo>
                                <a:lnTo>
                                  <a:pt x="153" y="320"/>
                                </a:lnTo>
                                <a:lnTo>
                                  <a:pt x="157" y="319"/>
                                </a:lnTo>
                                <a:lnTo>
                                  <a:pt x="161" y="318"/>
                                </a:lnTo>
                                <a:lnTo>
                                  <a:pt x="164" y="316"/>
                                </a:lnTo>
                                <a:lnTo>
                                  <a:pt x="167" y="315"/>
                                </a:lnTo>
                                <a:lnTo>
                                  <a:pt x="169" y="313"/>
                                </a:lnTo>
                                <a:lnTo>
                                  <a:pt x="171" y="311"/>
                                </a:lnTo>
                                <a:lnTo>
                                  <a:pt x="173" y="310"/>
                                </a:lnTo>
                                <a:lnTo>
                                  <a:pt x="173" y="308"/>
                                </a:lnTo>
                                <a:lnTo>
                                  <a:pt x="175" y="306"/>
                                </a:lnTo>
                                <a:lnTo>
                                  <a:pt x="175" y="303"/>
                                </a:lnTo>
                                <a:lnTo>
                                  <a:pt x="176" y="300"/>
                                </a:lnTo>
                                <a:lnTo>
                                  <a:pt x="177" y="295"/>
                                </a:lnTo>
                                <a:lnTo>
                                  <a:pt x="177" y="290"/>
                                </a:lnTo>
                                <a:lnTo>
                                  <a:pt x="177" y="280"/>
                                </a:lnTo>
                                <a:lnTo>
                                  <a:pt x="177" y="270"/>
                                </a:lnTo>
                                <a:lnTo>
                                  <a:pt x="177" y="260"/>
                                </a:lnTo>
                                <a:lnTo>
                                  <a:pt x="176" y="241"/>
                                </a:lnTo>
                                <a:lnTo>
                                  <a:pt x="175" y="221"/>
                                </a:lnTo>
                                <a:lnTo>
                                  <a:pt x="174" y="217"/>
                                </a:lnTo>
                                <a:lnTo>
                                  <a:pt x="175" y="214"/>
                                </a:lnTo>
                                <a:lnTo>
                                  <a:pt x="176" y="210"/>
                                </a:lnTo>
                                <a:lnTo>
                                  <a:pt x="179" y="206"/>
                                </a:lnTo>
                                <a:lnTo>
                                  <a:pt x="179" y="204"/>
                                </a:lnTo>
                                <a:lnTo>
                                  <a:pt x="180" y="202"/>
                                </a:lnTo>
                                <a:lnTo>
                                  <a:pt x="181" y="198"/>
                                </a:lnTo>
                                <a:lnTo>
                                  <a:pt x="182" y="194"/>
                                </a:lnTo>
                                <a:lnTo>
                                  <a:pt x="182" y="190"/>
                                </a:lnTo>
                                <a:lnTo>
                                  <a:pt x="183" y="127"/>
                                </a:lnTo>
                                <a:lnTo>
                                  <a:pt x="183" y="46"/>
                                </a:lnTo>
                                <a:lnTo>
                                  <a:pt x="184" y="40"/>
                                </a:lnTo>
                                <a:lnTo>
                                  <a:pt x="184" y="34"/>
                                </a:lnTo>
                                <a:lnTo>
                                  <a:pt x="184" y="28"/>
                                </a:lnTo>
                                <a:lnTo>
                                  <a:pt x="183" y="25"/>
                                </a:lnTo>
                                <a:lnTo>
                                  <a:pt x="183" y="22"/>
                                </a:lnTo>
                                <a:lnTo>
                                  <a:pt x="182" y="20"/>
                                </a:lnTo>
                                <a:lnTo>
                                  <a:pt x="180" y="18"/>
                                </a:lnTo>
                                <a:lnTo>
                                  <a:pt x="179" y="15"/>
                                </a:lnTo>
                                <a:lnTo>
                                  <a:pt x="176" y="13"/>
                                </a:lnTo>
                                <a:lnTo>
                                  <a:pt x="173" y="12"/>
                                </a:lnTo>
                                <a:lnTo>
                                  <a:pt x="170" y="10"/>
                                </a:lnTo>
                                <a:lnTo>
                                  <a:pt x="167" y="9"/>
                                </a:lnTo>
                                <a:lnTo>
                                  <a:pt x="163" y="8"/>
                                </a:lnTo>
                                <a:lnTo>
                                  <a:pt x="159" y="6"/>
                                </a:lnTo>
                                <a:lnTo>
                                  <a:pt x="155" y="6"/>
                                </a:lnTo>
                                <a:lnTo>
                                  <a:pt x="147" y="4"/>
                                </a:lnTo>
                                <a:lnTo>
                                  <a:pt x="139" y="3"/>
                                </a:lnTo>
                                <a:lnTo>
                                  <a:pt x="132" y="2"/>
                                </a:lnTo>
                                <a:lnTo>
                                  <a:pt x="120" y="1"/>
                                </a:lnTo>
                                <a:lnTo>
                                  <a:pt x="109" y="0"/>
                                </a:lnTo>
                                <a:lnTo>
                                  <a:pt x="98" y="0"/>
                                </a:lnTo>
                                <a:lnTo>
                                  <a:pt x="86" y="0"/>
                                </a:lnTo>
                                <a:lnTo>
                                  <a:pt x="75" y="0"/>
                                </a:lnTo>
                                <a:lnTo>
                                  <a:pt x="64" y="1"/>
                                </a:lnTo>
                                <a:lnTo>
                                  <a:pt x="52" y="2"/>
                                </a:lnTo>
                                <a:lnTo>
                                  <a:pt x="41" y="3"/>
                                </a:lnTo>
                                <a:lnTo>
                                  <a:pt x="32" y="5"/>
                                </a:lnTo>
                                <a:lnTo>
                                  <a:pt x="28" y="5"/>
                                </a:lnTo>
                                <a:lnTo>
                                  <a:pt x="23" y="6"/>
                                </a:lnTo>
                                <a:lnTo>
                                  <a:pt x="19" y="8"/>
                                </a:lnTo>
                                <a:lnTo>
                                  <a:pt x="14" y="9"/>
                                </a:lnTo>
                                <a:lnTo>
                                  <a:pt x="10" y="11"/>
                                </a:lnTo>
                                <a:lnTo>
                                  <a:pt x="9" y="12"/>
                                </a:lnTo>
                                <a:lnTo>
                                  <a:pt x="8" y="13"/>
                                </a:lnTo>
                                <a:lnTo>
                                  <a:pt x="6" y="14"/>
                                </a:lnTo>
                                <a:lnTo>
                                  <a:pt x="5" y="16"/>
                                </a:lnTo>
                                <a:lnTo>
                                  <a:pt x="4" y="19"/>
                                </a:lnTo>
                                <a:lnTo>
                                  <a:pt x="3" y="23"/>
                                </a:lnTo>
                                <a:lnTo>
                                  <a:pt x="2" y="26"/>
                                </a:lnTo>
                                <a:lnTo>
                                  <a:pt x="2" y="34"/>
                                </a:lnTo>
                                <a:lnTo>
                                  <a:pt x="1" y="41"/>
                                </a:lnTo>
                                <a:lnTo>
                                  <a:pt x="1" y="48"/>
                                </a:lnTo>
                                <a:lnTo>
                                  <a:pt x="0" y="59"/>
                                </a:lnTo>
                                <a:lnTo>
                                  <a:pt x="0" y="69"/>
                                </a:lnTo>
                                <a:lnTo>
                                  <a:pt x="0" y="90"/>
                                </a:lnTo>
                                <a:lnTo>
                                  <a:pt x="0" y="107"/>
                                </a:lnTo>
                                <a:lnTo>
                                  <a:pt x="0" y="124"/>
                                </a:lnTo>
                                <a:lnTo>
                                  <a:pt x="1" y="158"/>
                                </a:lnTo>
                                <a:lnTo>
                                  <a:pt x="1" y="172"/>
                                </a:lnTo>
                                <a:lnTo>
                                  <a:pt x="1" y="179"/>
                                </a:lnTo>
                                <a:lnTo>
                                  <a:pt x="2" y="186"/>
                                </a:lnTo>
                                <a:lnTo>
                                  <a:pt x="2" y="190"/>
                                </a:lnTo>
                                <a:lnTo>
                                  <a:pt x="3" y="193"/>
                                </a:lnTo>
                                <a:lnTo>
                                  <a:pt x="4" y="197"/>
                                </a:lnTo>
                                <a:lnTo>
                                  <a:pt x="5" y="200"/>
                                </a:lnTo>
                                <a:lnTo>
                                  <a:pt x="6" y="204"/>
                                </a:lnTo>
                                <a:lnTo>
                                  <a:pt x="8" y="207"/>
                                </a:lnTo>
                                <a:lnTo>
                                  <a:pt x="10" y="210"/>
                                </a:lnTo>
                                <a:lnTo>
                                  <a:pt x="12" y="213"/>
                                </a:lnTo>
                                <a:lnTo>
                                  <a:pt x="12" y="212"/>
                                </a:lnTo>
                                <a:lnTo>
                                  <a:pt x="13" y="211"/>
                                </a:lnTo>
                                <a:lnTo>
                                  <a:pt x="13" y="209"/>
                                </a:lnTo>
                                <a:lnTo>
                                  <a:pt x="13" y="208"/>
                                </a:lnTo>
                                <a:lnTo>
                                  <a:pt x="12"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7" name="Rectangle 5074"/>
                        <wps:cNvSpPr>
                          <a:spLocks noChangeArrowheads="1"/>
                        </wps:cNvSpPr>
                        <wps:spPr bwMode="auto">
                          <a:xfrm>
                            <a:off x="2284095" y="3107690"/>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8" name="Freeform 5075"/>
                        <wps:cNvSpPr>
                          <a:spLocks/>
                        </wps:cNvSpPr>
                        <wps:spPr bwMode="auto">
                          <a:xfrm>
                            <a:off x="2256155" y="3114675"/>
                            <a:ext cx="100330" cy="100330"/>
                          </a:xfrm>
                          <a:custGeom>
                            <a:avLst/>
                            <a:gdLst>
                              <a:gd name="T0" fmla="*/ 48 w 158"/>
                              <a:gd name="T1" fmla="*/ 6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1 h 158"/>
                              <a:gd name="T18" fmla="*/ 110 w 158"/>
                              <a:gd name="T19" fmla="*/ 7 h 158"/>
                              <a:gd name="T20" fmla="*/ 114 w 158"/>
                              <a:gd name="T21" fmla="*/ 10 h 158"/>
                              <a:gd name="T22" fmla="*/ 144 w 158"/>
                              <a:gd name="T23" fmla="*/ 9 h 158"/>
                              <a:gd name="T24" fmla="*/ 146 w 158"/>
                              <a:gd name="T25" fmla="*/ 10 h 158"/>
                              <a:gd name="T26" fmla="*/ 147 w 158"/>
                              <a:gd name="T27" fmla="*/ 11 h 158"/>
                              <a:gd name="T28" fmla="*/ 149 w 158"/>
                              <a:gd name="T29" fmla="*/ 12 h 158"/>
                              <a:gd name="T30" fmla="*/ 151 w 158"/>
                              <a:gd name="T31" fmla="*/ 14 h 158"/>
                              <a:gd name="T32" fmla="*/ 152 w 158"/>
                              <a:gd name="T33" fmla="*/ 15 h 158"/>
                              <a:gd name="T34" fmla="*/ 153 w 158"/>
                              <a:gd name="T35" fmla="*/ 16 h 158"/>
                              <a:gd name="T36" fmla="*/ 154 w 158"/>
                              <a:gd name="T37" fmla="*/ 17 h 158"/>
                              <a:gd name="T38" fmla="*/ 155 w 158"/>
                              <a:gd name="T39" fmla="*/ 18 h 158"/>
                              <a:gd name="T40" fmla="*/ 155 w 158"/>
                              <a:gd name="T41" fmla="*/ 20 h 158"/>
                              <a:gd name="T42" fmla="*/ 155 w 158"/>
                              <a:gd name="T43" fmla="*/ 21 h 158"/>
                              <a:gd name="T44" fmla="*/ 156 w 158"/>
                              <a:gd name="T45" fmla="*/ 88 h 158"/>
                              <a:gd name="T46" fmla="*/ 158 w 158"/>
                              <a:gd name="T47" fmla="*/ 149 h 158"/>
                              <a:gd name="T48" fmla="*/ 158 w 158"/>
                              <a:gd name="T49" fmla="*/ 150 h 158"/>
                              <a:gd name="T50" fmla="*/ 157 w 158"/>
                              <a:gd name="T51" fmla="*/ 151 h 158"/>
                              <a:gd name="T52" fmla="*/ 156 w 158"/>
                              <a:gd name="T53" fmla="*/ 152 h 158"/>
                              <a:gd name="T54" fmla="*/ 154 w 158"/>
                              <a:gd name="T55" fmla="*/ 153 h 158"/>
                              <a:gd name="T56" fmla="*/ 151 w 158"/>
                              <a:gd name="T57" fmla="*/ 154 h 158"/>
                              <a:gd name="T58" fmla="*/ 149 w 158"/>
                              <a:gd name="T59" fmla="*/ 156 h 158"/>
                              <a:gd name="T60" fmla="*/ 147 w 158"/>
                              <a:gd name="T61" fmla="*/ 157 h 158"/>
                              <a:gd name="T62" fmla="*/ 146 w 158"/>
                              <a:gd name="T63" fmla="*/ 157 h 158"/>
                              <a:gd name="T64" fmla="*/ 145 w 158"/>
                              <a:gd name="T65" fmla="*/ 157 h 158"/>
                              <a:gd name="T66" fmla="*/ 140 w 158"/>
                              <a:gd name="T67" fmla="*/ 157 h 158"/>
                              <a:gd name="T68" fmla="*/ 133 w 158"/>
                              <a:gd name="T69" fmla="*/ 158 h 158"/>
                              <a:gd name="T70" fmla="*/ 124 w 158"/>
                              <a:gd name="T71" fmla="*/ 158 h 158"/>
                              <a:gd name="T72" fmla="*/ 104 w 158"/>
                              <a:gd name="T73" fmla="*/ 158 h 158"/>
                              <a:gd name="T74" fmla="*/ 80 w 158"/>
                              <a:gd name="T75" fmla="*/ 158 h 158"/>
                              <a:gd name="T76" fmla="*/ 36 w 158"/>
                              <a:gd name="T77" fmla="*/ 157 h 158"/>
                              <a:gd name="T78" fmla="*/ 16 w 158"/>
                              <a:gd name="T79" fmla="*/ 157 h 158"/>
                              <a:gd name="T80" fmla="*/ 6 w 158"/>
                              <a:gd name="T81" fmla="*/ 153 h 158"/>
                              <a:gd name="T82" fmla="*/ 4 w 158"/>
                              <a:gd name="T83" fmla="*/ 152 h 158"/>
                              <a:gd name="T84" fmla="*/ 2 w 158"/>
                              <a:gd name="T85" fmla="*/ 150 h 158"/>
                              <a:gd name="T86" fmla="*/ 2 w 158"/>
                              <a:gd name="T87" fmla="*/ 149 h 158"/>
                              <a:gd name="T88" fmla="*/ 1 w 158"/>
                              <a:gd name="T89" fmla="*/ 147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3 h 158"/>
                              <a:gd name="T104" fmla="*/ 4 w 158"/>
                              <a:gd name="T105" fmla="*/ 12 h 158"/>
                              <a:gd name="T106" fmla="*/ 6 w 158"/>
                              <a:gd name="T107" fmla="*/ 10 h 158"/>
                              <a:gd name="T108" fmla="*/ 8 w 158"/>
                              <a:gd name="T109" fmla="*/ 9 h 158"/>
                              <a:gd name="T110" fmla="*/ 10 w 158"/>
                              <a:gd name="T111" fmla="*/ 9 h 158"/>
                              <a:gd name="T112" fmla="*/ 12 w 158"/>
                              <a:gd name="T113" fmla="*/ 9 h 158"/>
                              <a:gd name="T114" fmla="*/ 32 w 158"/>
                              <a:gd name="T115" fmla="*/ 9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0"/>
                                </a:lnTo>
                                <a:lnTo>
                                  <a:pt x="61" y="0"/>
                                </a:lnTo>
                                <a:lnTo>
                                  <a:pt x="77" y="0"/>
                                </a:lnTo>
                                <a:lnTo>
                                  <a:pt x="85" y="0"/>
                                </a:lnTo>
                                <a:lnTo>
                                  <a:pt x="93" y="0"/>
                                </a:lnTo>
                                <a:lnTo>
                                  <a:pt x="99" y="1"/>
                                </a:lnTo>
                                <a:lnTo>
                                  <a:pt x="101" y="1"/>
                                </a:lnTo>
                                <a:lnTo>
                                  <a:pt x="102" y="1"/>
                                </a:lnTo>
                                <a:lnTo>
                                  <a:pt x="110" y="7"/>
                                </a:lnTo>
                                <a:lnTo>
                                  <a:pt x="114" y="10"/>
                                </a:lnTo>
                                <a:lnTo>
                                  <a:pt x="144" y="9"/>
                                </a:lnTo>
                                <a:lnTo>
                                  <a:pt x="146" y="10"/>
                                </a:lnTo>
                                <a:lnTo>
                                  <a:pt x="147" y="11"/>
                                </a:lnTo>
                                <a:lnTo>
                                  <a:pt x="149" y="12"/>
                                </a:lnTo>
                                <a:lnTo>
                                  <a:pt x="151" y="14"/>
                                </a:lnTo>
                                <a:lnTo>
                                  <a:pt x="152" y="15"/>
                                </a:lnTo>
                                <a:lnTo>
                                  <a:pt x="153" y="16"/>
                                </a:lnTo>
                                <a:lnTo>
                                  <a:pt x="154" y="17"/>
                                </a:lnTo>
                                <a:lnTo>
                                  <a:pt x="155" y="18"/>
                                </a:lnTo>
                                <a:lnTo>
                                  <a:pt x="155" y="20"/>
                                </a:lnTo>
                                <a:lnTo>
                                  <a:pt x="155" y="21"/>
                                </a:lnTo>
                                <a:lnTo>
                                  <a:pt x="156" y="88"/>
                                </a:lnTo>
                                <a:lnTo>
                                  <a:pt x="158" y="149"/>
                                </a:lnTo>
                                <a:lnTo>
                                  <a:pt x="158" y="150"/>
                                </a:lnTo>
                                <a:lnTo>
                                  <a:pt x="157" y="151"/>
                                </a:lnTo>
                                <a:lnTo>
                                  <a:pt x="156" y="152"/>
                                </a:lnTo>
                                <a:lnTo>
                                  <a:pt x="154" y="153"/>
                                </a:lnTo>
                                <a:lnTo>
                                  <a:pt x="151" y="154"/>
                                </a:lnTo>
                                <a:lnTo>
                                  <a:pt x="149" y="156"/>
                                </a:lnTo>
                                <a:lnTo>
                                  <a:pt x="147" y="157"/>
                                </a:lnTo>
                                <a:lnTo>
                                  <a:pt x="146" y="157"/>
                                </a:lnTo>
                                <a:lnTo>
                                  <a:pt x="145" y="157"/>
                                </a:lnTo>
                                <a:lnTo>
                                  <a:pt x="140" y="157"/>
                                </a:lnTo>
                                <a:lnTo>
                                  <a:pt x="133" y="158"/>
                                </a:lnTo>
                                <a:lnTo>
                                  <a:pt x="124" y="158"/>
                                </a:lnTo>
                                <a:lnTo>
                                  <a:pt x="104" y="158"/>
                                </a:lnTo>
                                <a:lnTo>
                                  <a:pt x="80" y="158"/>
                                </a:lnTo>
                                <a:lnTo>
                                  <a:pt x="36" y="157"/>
                                </a:lnTo>
                                <a:lnTo>
                                  <a:pt x="16" y="157"/>
                                </a:lnTo>
                                <a:lnTo>
                                  <a:pt x="6" y="153"/>
                                </a:lnTo>
                                <a:lnTo>
                                  <a:pt x="4" y="152"/>
                                </a:lnTo>
                                <a:lnTo>
                                  <a:pt x="2" y="150"/>
                                </a:lnTo>
                                <a:lnTo>
                                  <a:pt x="2" y="149"/>
                                </a:lnTo>
                                <a:lnTo>
                                  <a:pt x="1" y="147"/>
                                </a:lnTo>
                                <a:lnTo>
                                  <a:pt x="1" y="146"/>
                                </a:lnTo>
                                <a:lnTo>
                                  <a:pt x="1" y="144"/>
                                </a:lnTo>
                                <a:lnTo>
                                  <a:pt x="1" y="140"/>
                                </a:lnTo>
                                <a:lnTo>
                                  <a:pt x="0" y="21"/>
                                </a:lnTo>
                                <a:lnTo>
                                  <a:pt x="0" y="18"/>
                                </a:lnTo>
                                <a:lnTo>
                                  <a:pt x="1" y="15"/>
                                </a:lnTo>
                                <a:lnTo>
                                  <a:pt x="2" y="13"/>
                                </a:lnTo>
                                <a:lnTo>
                                  <a:pt x="4" y="12"/>
                                </a:lnTo>
                                <a:lnTo>
                                  <a:pt x="6" y="10"/>
                                </a:lnTo>
                                <a:lnTo>
                                  <a:pt x="8" y="9"/>
                                </a:lnTo>
                                <a:lnTo>
                                  <a:pt x="10" y="9"/>
                                </a:lnTo>
                                <a:lnTo>
                                  <a:pt x="12" y="9"/>
                                </a:lnTo>
                                <a:lnTo>
                                  <a:pt x="32" y="9"/>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9" name="Freeform 5076"/>
                        <wps:cNvSpPr>
                          <a:spLocks/>
                        </wps:cNvSpPr>
                        <wps:spPr bwMode="auto">
                          <a:xfrm>
                            <a:off x="2254250" y="3114675"/>
                            <a:ext cx="104775" cy="101600"/>
                          </a:xfrm>
                          <a:custGeom>
                            <a:avLst/>
                            <a:gdLst>
                              <a:gd name="T0" fmla="*/ 61 w 165"/>
                              <a:gd name="T1" fmla="*/ 1 h 160"/>
                              <a:gd name="T2" fmla="*/ 82 w 165"/>
                              <a:gd name="T3" fmla="*/ 4 h 160"/>
                              <a:gd name="T4" fmla="*/ 98 w 165"/>
                              <a:gd name="T5" fmla="*/ 5 h 160"/>
                              <a:gd name="T6" fmla="*/ 104 w 165"/>
                              <a:gd name="T7" fmla="*/ 6 h 160"/>
                              <a:gd name="T8" fmla="*/ 113 w 165"/>
                              <a:gd name="T9" fmla="*/ 13 h 160"/>
                              <a:gd name="T10" fmla="*/ 117 w 165"/>
                              <a:gd name="T11" fmla="*/ 14 h 160"/>
                              <a:gd name="T12" fmla="*/ 145 w 165"/>
                              <a:gd name="T13" fmla="*/ 13 h 160"/>
                              <a:gd name="T14" fmla="*/ 151 w 165"/>
                              <a:gd name="T15" fmla="*/ 17 h 160"/>
                              <a:gd name="T16" fmla="*/ 154 w 165"/>
                              <a:gd name="T17" fmla="*/ 21 h 160"/>
                              <a:gd name="T18" fmla="*/ 156 w 165"/>
                              <a:gd name="T19" fmla="*/ 27 h 160"/>
                              <a:gd name="T20" fmla="*/ 158 w 165"/>
                              <a:gd name="T21" fmla="*/ 137 h 160"/>
                              <a:gd name="T22" fmla="*/ 158 w 165"/>
                              <a:gd name="T23" fmla="*/ 151 h 160"/>
                              <a:gd name="T24" fmla="*/ 155 w 165"/>
                              <a:gd name="T25" fmla="*/ 153 h 160"/>
                              <a:gd name="T26" fmla="*/ 151 w 165"/>
                              <a:gd name="T27" fmla="*/ 155 h 160"/>
                              <a:gd name="T28" fmla="*/ 149 w 165"/>
                              <a:gd name="T29" fmla="*/ 156 h 160"/>
                              <a:gd name="T30" fmla="*/ 125 w 165"/>
                              <a:gd name="T31" fmla="*/ 156 h 160"/>
                              <a:gd name="T32" fmla="*/ 51 w 165"/>
                              <a:gd name="T33" fmla="*/ 156 h 160"/>
                              <a:gd name="T34" fmla="*/ 23 w 165"/>
                              <a:gd name="T35" fmla="*/ 155 h 160"/>
                              <a:gd name="T36" fmla="*/ 13 w 165"/>
                              <a:gd name="T37" fmla="*/ 152 h 160"/>
                              <a:gd name="T38" fmla="*/ 10 w 165"/>
                              <a:gd name="T39" fmla="*/ 149 h 160"/>
                              <a:gd name="T40" fmla="*/ 8 w 165"/>
                              <a:gd name="T41" fmla="*/ 145 h 160"/>
                              <a:gd name="T42" fmla="*/ 9 w 165"/>
                              <a:gd name="T43" fmla="*/ 132 h 160"/>
                              <a:gd name="T44" fmla="*/ 7 w 165"/>
                              <a:gd name="T45" fmla="*/ 21 h 160"/>
                              <a:gd name="T46" fmla="*/ 8 w 165"/>
                              <a:gd name="T47" fmla="*/ 15 h 160"/>
                              <a:gd name="T48" fmla="*/ 11 w 165"/>
                              <a:gd name="T49" fmla="*/ 13 h 160"/>
                              <a:gd name="T50" fmla="*/ 18 w 165"/>
                              <a:gd name="T51" fmla="*/ 13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9 h 160"/>
                              <a:gd name="T66" fmla="*/ 2 w 165"/>
                              <a:gd name="T67" fmla="*/ 141 h 160"/>
                              <a:gd name="T68" fmla="*/ 2 w 165"/>
                              <a:gd name="T69" fmla="*/ 150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2 h 160"/>
                              <a:gd name="T86" fmla="*/ 164 w 165"/>
                              <a:gd name="T87" fmla="*/ 149 h 160"/>
                              <a:gd name="T88" fmla="*/ 165 w 165"/>
                              <a:gd name="T89" fmla="*/ 142 h 160"/>
                              <a:gd name="T90" fmla="*/ 163 w 165"/>
                              <a:gd name="T91" fmla="*/ 60 h 160"/>
                              <a:gd name="T92" fmla="*/ 162 w 165"/>
                              <a:gd name="T93" fmla="*/ 19 h 160"/>
                              <a:gd name="T94" fmla="*/ 157 w 165"/>
                              <a:gd name="T95" fmla="*/ 12 h 160"/>
                              <a:gd name="T96" fmla="*/ 152 w 165"/>
                              <a:gd name="T97" fmla="*/ 10 h 160"/>
                              <a:gd name="T98" fmla="*/ 127 w 165"/>
                              <a:gd name="T99" fmla="*/ 10 h 160"/>
                              <a:gd name="T100" fmla="*/ 121 w 165"/>
                              <a:gd name="T101" fmla="*/ 10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9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5"/>
                                </a:lnTo>
                                <a:lnTo>
                                  <a:pt x="101" y="5"/>
                                </a:lnTo>
                                <a:lnTo>
                                  <a:pt x="103" y="5"/>
                                </a:lnTo>
                                <a:lnTo>
                                  <a:pt x="104" y="6"/>
                                </a:lnTo>
                                <a:lnTo>
                                  <a:pt x="107" y="8"/>
                                </a:lnTo>
                                <a:lnTo>
                                  <a:pt x="111" y="11"/>
                                </a:lnTo>
                                <a:lnTo>
                                  <a:pt x="113" y="13"/>
                                </a:lnTo>
                                <a:lnTo>
                                  <a:pt x="115" y="14"/>
                                </a:lnTo>
                                <a:lnTo>
                                  <a:pt x="116" y="14"/>
                                </a:lnTo>
                                <a:lnTo>
                                  <a:pt x="117" y="14"/>
                                </a:lnTo>
                                <a:lnTo>
                                  <a:pt x="142" y="13"/>
                                </a:lnTo>
                                <a:lnTo>
                                  <a:pt x="143" y="13"/>
                                </a:lnTo>
                                <a:lnTo>
                                  <a:pt x="145" y="13"/>
                                </a:lnTo>
                                <a:lnTo>
                                  <a:pt x="147" y="14"/>
                                </a:lnTo>
                                <a:lnTo>
                                  <a:pt x="149" y="15"/>
                                </a:lnTo>
                                <a:lnTo>
                                  <a:pt x="151" y="17"/>
                                </a:lnTo>
                                <a:lnTo>
                                  <a:pt x="152" y="18"/>
                                </a:lnTo>
                                <a:lnTo>
                                  <a:pt x="154" y="20"/>
                                </a:lnTo>
                                <a:lnTo>
                                  <a:pt x="154" y="21"/>
                                </a:lnTo>
                                <a:lnTo>
                                  <a:pt x="155" y="23"/>
                                </a:lnTo>
                                <a:lnTo>
                                  <a:pt x="155" y="25"/>
                                </a:lnTo>
                                <a:lnTo>
                                  <a:pt x="156" y="27"/>
                                </a:lnTo>
                                <a:lnTo>
                                  <a:pt x="155" y="31"/>
                                </a:lnTo>
                                <a:lnTo>
                                  <a:pt x="156" y="62"/>
                                </a:lnTo>
                                <a:lnTo>
                                  <a:pt x="158" y="137"/>
                                </a:lnTo>
                                <a:lnTo>
                                  <a:pt x="158" y="148"/>
                                </a:lnTo>
                                <a:lnTo>
                                  <a:pt x="158" y="150"/>
                                </a:lnTo>
                                <a:lnTo>
                                  <a:pt x="158" y="151"/>
                                </a:lnTo>
                                <a:lnTo>
                                  <a:pt x="158" y="152"/>
                                </a:lnTo>
                                <a:lnTo>
                                  <a:pt x="157" y="152"/>
                                </a:lnTo>
                                <a:lnTo>
                                  <a:pt x="155" y="153"/>
                                </a:lnTo>
                                <a:lnTo>
                                  <a:pt x="152" y="154"/>
                                </a:lnTo>
                                <a:lnTo>
                                  <a:pt x="151" y="155"/>
                                </a:lnTo>
                                <a:lnTo>
                                  <a:pt x="152" y="155"/>
                                </a:lnTo>
                                <a:lnTo>
                                  <a:pt x="151" y="155"/>
                                </a:lnTo>
                                <a:lnTo>
                                  <a:pt x="149" y="156"/>
                                </a:lnTo>
                                <a:lnTo>
                                  <a:pt x="145" y="156"/>
                                </a:lnTo>
                                <a:lnTo>
                                  <a:pt x="138" y="156"/>
                                </a:lnTo>
                                <a:lnTo>
                                  <a:pt x="125" y="156"/>
                                </a:lnTo>
                                <a:lnTo>
                                  <a:pt x="112" y="156"/>
                                </a:lnTo>
                                <a:lnTo>
                                  <a:pt x="82" y="156"/>
                                </a:lnTo>
                                <a:lnTo>
                                  <a:pt x="51" y="156"/>
                                </a:lnTo>
                                <a:lnTo>
                                  <a:pt x="30" y="155"/>
                                </a:lnTo>
                                <a:lnTo>
                                  <a:pt x="25" y="155"/>
                                </a:lnTo>
                                <a:lnTo>
                                  <a:pt x="23" y="155"/>
                                </a:lnTo>
                                <a:lnTo>
                                  <a:pt x="21" y="154"/>
                                </a:lnTo>
                                <a:lnTo>
                                  <a:pt x="16" y="152"/>
                                </a:lnTo>
                                <a:lnTo>
                                  <a:pt x="13" y="152"/>
                                </a:lnTo>
                                <a:lnTo>
                                  <a:pt x="12" y="151"/>
                                </a:lnTo>
                                <a:lnTo>
                                  <a:pt x="11" y="150"/>
                                </a:lnTo>
                                <a:lnTo>
                                  <a:pt x="10" y="149"/>
                                </a:lnTo>
                                <a:lnTo>
                                  <a:pt x="9" y="147"/>
                                </a:lnTo>
                                <a:lnTo>
                                  <a:pt x="9" y="146"/>
                                </a:lnTo>
                                <a:lnTo>
                                  <a:pt x="8" y="145"/>
                                </a:lnTo>
                                <a:lnTo>
                                  <a:pt x="8" y="141"/>
                                </a:lnTo>
                                <a:lnTo>
                                  <a:pt x="9" y="138"/>
                                </a:lnTo>
                                <a:lnTo>
                                  <a:pt x="9" y="132"/>
                                </a:lnTo>
                                <a:lnTo>
                                  <a:pt x="8" y="99"/>
                                </a:lnTo>
                                <a:lnTo>
                                  <a:pt x="7" y="37"/>
                                </a:lnTo>
                                <a:lnTo>
                                  <a:pt x="7" y="21"/>
                                </a:lnTo>
                                <a:lnTo>
                                  <a:pt x="7" y="19"/>
                                </a:lnTo>
                                <a:lnTo>
                                  <a:pt x="8" y="16"/>
                                </a:lnTo>
                                <a:lnTo>
                                  <a:pt x="8" y="15"/>
                                </a:lnTo>
                                <a:lnTo>
                                  <a:pt x="9" y="14"/>
                                </a:lnTo>
                                <a:lnTo>
                                  <a:pt x="10" y="13"/>
                                </a:lnTo>
                                <a:lnTo>
                                  <a:pt x="11" y="13"/>
                                </a:lnTo>
                                <a:lnTo>
                                  <a:pt x="12" y="13"/>
                                </a:lnTo>
                                <a:lnTo>
                                  <a:pt x="14" y="13"/>
                                </a:lnTo>
                                <a:lnTo>
                                  <a:pt x="18" y="13"/>
                                </a:lnTo>
                                <a:lnTo>
                                  <a:pt x="24" y="13"/>
                                </a:lnTo>
                                <a:lnTo>
                                  <a:pt x="45" y="12"/>
                                </a:lnTo>
                                <a:lnTo>
                                  <a:pt x="46" y="12"/>
                                </a:lnTo>
                                <a:lnTo>
                                  <a:pt x="47" y="12"/>
                                </a:lnTo>
                                <a:lnTo>
                                  <a:pt x="49" y="10"/>
                                </a:lnTo>
                                <a:lnTo>
                                  <a:pt x="51" y="9"/>
                                </a:lnTo>
                                <a:lnTo>
                                  <a:pt x="51" y="8"/>
                                </a:lnTo>
                                <a:lnTo>
                                  <a:pt x="23" y="9"/>
                                </a:lnTo>
                                <a:lnTo>
                                  <a:pt x="19" y="9"/>
                                </a:lnTo>
                                <a:lnTo>
                                  <a:pt x="16" y="9"/>
                                </a:lnTo>
                                <a:lnTo>
                                  <a:pt x="13" y="10"/>
                                </a:lnTo>
                                <a:lnTo>
                                  <a:pt x="10" y="11"/>
                                </a:lnTo>
                                <a:lnTo>
                                  <a:pt x="8" y="13"/>
                                </a:lnTo>
                                <a:lnTo>
                                  <a:pt x="6" y="14"/>
                                </a:lnTo>
                                <a:lnTo>
                                  <a:pt x="4" y="16"/>
                                </a:lnTo>
                                <a:lnTo>
                                  <a:pt x="2" y="18"/>
                                </a:lnTo>
                                <a:lnTo>
                                  <a:pt x="2" y="19"/>
                                </a:lnTo>
                                <a:lnTo>
                                  <a:pt x="1" y="20"/>
                                </a:lnTo>
                                <a:lnTo>
                                  <a:pt x="0" y="23"/>
                                </a:lnTo>
                                <a:lnTo>
                                  <a:pt x="0" y="26"/>
                                </a:lnTo>
                                <a:lnTo>
                                  <a:pt x="0" y="29"/>
                                </a:lnTo>
                                <a:lnTo>
                                  <a:pt x="1" y="41"/>
                                </a:lnTo>
                                <a:lnTo>
                                  <a:pt x="2" y="118"/>
                                </a:lnTo>
                                <a:lnTo>
                                  <a:pt x="2" y="141"/>
                                </a:lnTo>
                                <a:lnTo>
                                  <a:pt x="2" y="145"/>
                                </a:lnTo>
                                <a:lnTo>
                                  <a:pt x="2" y="147"/>
                                </a:lnTo>
                                <a:lnTo>
                                  <a:pt x="2" y="150"/>
                                </a:lnTo>
                                <a:lnTo>
                                  <a:pt x="3" y="152"/>
                                </a:lnTo>
                                <a:lnTo>
                                  <a:pt x="4" y="153"/>
                                </a:lnTo>
                                <a:lnTo>
                                  <a:pt x="5" y="154"/>
                                </a:lnTo>
                                <a:lnTo>
                                  <a:pt x="6" y="155"/>
                                </a:lnTo>
                                <a:lnTo>
                                  <a:pt x="7" y="156"/>
                                </a:lnTo>
                                <a:lnTo>
                                  <a:pt x="8" y="156"/>
                                </a:lnTo>
                                <a:lnTo>
                                  <a:pt x="14" y="158"/>
                                </a:lnTo>
                                <a:lnTo>
                                  <a:pt x="17" y="159"/>
                                </a:lnTo>
                                <a:lnTo>
                                  <a:pt x="19" y="159"/>
                                </a:lnTo>
                                <a:lnTo>
                                  <a:pt x="20" y="159"/>
                                </a:lnTo>
                                <a:lnTo>
                                  <a:pt x="47" y="160"/>
                                </a:lnTo>
                                <a:lnTo>
                                  <a:pt x="73" y="160"/>
                                </a:lnTo>
                                <a:lnTo>
                                  <a:pt x="99" y="160"/>
                                </a:lnTo>
                                <a:lnTo>
                                  <a:pt x="125" y="160"/>
                                </a:lnTo>
                                <a:lnTo>
                                  <a:pt x="134" y="160"/>
                                </a:lnTo>
                                <a:lnTo>
                                  <a:pt x="139" y="160"/>
                                </a:lnTo>
                                <a:lnTo>
                                  <a:pt x="144" y="159"/>
                                </a:lnTo>
                                <a:lnTo>
                                  <a:pt x="146" y="159"/>
                                </a:lnTo>
                                <a:lnTo>
                                  <a:pt x="148" y="159"/>
                                </a:lnTo>
                                <a:lnTo>
                                  <a:pt x="151" y="158"/>
                                </a:lnTo>
                                <a:lnTo>
                                  <a:pt x="155" y="156"/>
                                </a:lnTo>
                                <a:lnTo>
                                  <a:pt x="158" y="154"/>
                                </a:lnTo>
                                <a:lnTo>
                                  <a:pt x="160" y="153"/>
                                </a:lnTo>
                                <a:lnTo>
                                  <a:pt x="162" y="152"/>
                                </a:lnTo>
                                <a:lnTo>
                                  <a:pt x="162" y="151"/>
                                </a:lnTo>
                                <a:lnTo>
                                  <a:pt x="163" y="150"/>
                                </a:lnTo>
                                <a:lnTo>
                                  <a:pt x="164" y="149"/>
                                </a:lnTo>
                                <a:lnTo>
                                  <a:pt x="165" y="146"/>
                                </a:lnTo>
                                <a:lnTo>
                                  <a:pt x="165" y="144"/>
                                </a:lnTo>
                                <a:lnTo>
                                  <a:pt x="165" y="142"/>
                                </a:lnTo>
                                <a:lnTo>
                                  <a:pt x="165" y="140"/>
                                </a:lnTo>
                                <a:lnTo>
                                  <a:pt x="165" y="135"/>
                                </a:lnTo>
                                <a:lnTo>
                                  <a:pt x="163" y="60"/>
                                </a:lnTo>
                                <a:lnTo>
                                  <a:pt x="162" y="29"/>
                                </a:lnTo>
                                <a:lnTo>
                                  <a:pt x="162" y="22"/>
                                </a:lnTo>
                                <a:lnTo>
                                  <a:pt x="162" y="19"/>
                                </a:lnTo>
                                <a:lnTo>
                                  <a:pt x="161" y="17"/>
                                </a:lnTo>
                                <a:lnTo>
                                  <a:pt x="159" y="14"/>
                                </a:lnTo>
                                <a:lnTo>
                                  <a:pt x="157" y="12"/>
                                </a:lnTo>
                                <a:lnTo>
                                  <a:pt x="155" y="12"/>
                                </a:lnTo>
                                <a:lnTo>
                                  <a:pt x="154" y="10"/>
                                </a:lnTo>
                                <a:lnTo>
                                  <a:pt x="152" y="10"/>
                                </a:lnTo>
                                <a:lnTo>
                                  <a:pt x="151" y="9"/>
                                </a:lnTo>
                                <a:lnTo>
                                  <a:pt x="150" y="9"/>
                                </a:lnTo>
                                <a:lnTo>
                                  <a:pt x="127" y="10"/>
                                </a:lnTo>
                                <a:lnTo>
                                  <a:pt x="124" y="10"/>
                                </a:lnTo>
                                <a:lnTo>
                                  <a:pt x="122" y="10"/>
                                </a:lnTo>
                                <a:lnTo>
                                  <a:pt x="121" y="10"/>
                                </a:lnTo>
                                <a:lnTo>
                                  <a:pt x="115" y="6"/>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1"/>
                                </a:lnTo>
                                <a:lnTo>
                                  <a:pt x="58" y="1"/>
                                </a:lnTo>
                                <a:lnTo>
                                  <a:pt x="56" y="2"/>
                                </a:lnTo>
                                <a:lnTo>
                                  <a:pt x="55" y="4"/>
                                </a:lnTo>
                                <a:lnTo>
                                  <a:pt x="51" y="6"/>
                                </a:lnTo>
                                <a:lnTo>
                                  <a:pt x="49" y="9"/>
                                </a:lnTo>
                                <a:lnTo>
                                  <a:pt x="49" y="10"/>
                                </a:lnTo>
                                <a:lnTo>
                                  <a:pt x="50" y="10"/>
                                </a:lnTo>
                                <a:lnTo>
                                  <a:pt x="51" y="9"/>
                                </a:lnTo>
                                <a:lnTo>
                                  <a:pt x="53" y="9"/>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0" name="Freeform 5077"/>
                        <wps:cNvSpPr>
                          <a:spLocks/>
                        </wps:cNvSpPr>
                        <wps:spPr bwMode="auto">
                          <a:xfrm>
                            <a:off x="2265680" y="3135630"/>
                            <a:ext cx="83820" cy="74930"/>
                          </a:xfrm>
                          <a:custGeom>
                            <a:avLst/>
                            <a:gdLst>
                              <a:gd name="T0" fmla="*/ 4 w 132"/>
                              <a:gd name="T1" fmla="*/ 114 h 118"/>
                              <a:gd name="T2" fmla="*/ 4 w 132"/>
                              <a:gd name="T3" fmla="*/ 108 h 118"/>
                              <a:gd name="T4" fmla="*/ 0 w 132"/>
                              <a:gd name="T5" fmla="*/ 7 h 118"/>
                              <a:gd name="T6" fmla="*/ 1 w 132"/>
                              <a:gd name="T7" fmla="*/ 6 h 118"/>
                              <a:gd name="T8" fmla="*/ 1 w 132"/>
                              <a:gd name="T9" fmla="*/ 5 h 118"/>
                              <a:gd name="T10" fmla="*/ 1 w 132"/>
                              <a:gd name="T11" fmla="*/ 4 h 118"/>
                              <a:gd name="T12" fmla="*/ 2 w 132"/>
                              <a:gd name="T13" fmla="*/ 4 h 118"/>
                              <a:gd name="T14" fmla="*/ 4 w 132"/>
                              <a:gd name="T15" fmla="*/ 3 h 118"/>
                              <a:gd name="T16" fmla="*/ 5 w 132"/>
                              <a:gd name="T17" fmla="*/ 2 h 118"/>
                              <a:gd name="T18" fmla="*/ 6 w 132"/>
                              <a:gd name="T19" fmla="*/ 2 h 118"/>
                              <a:gd name="T20" fmla="*/ 7 w 132"/>
                              <a:gd name="T21" fmla="*/ 2 h 118"/>
                              <a:gd name="T22" fmla="*/ 28 w 132"/>
                              <a:gd name="T23" fmla="*/ 1 h 118"/>
                              <a:gd name="T24" fmla="*/ 67 w 132"/>
                              <a:gd name="T25" fmla="*/ 1 h 118"/>
                              <a:gd name="T26" fmla="*/ 87 w 132"/>
                              <a:gd name="T27" fmla="*/ 0 h 118"/>
                              <a:gd name="T28" fmla="*/ 105 w 132"/>
                              <a:gd name="T29" fmla="*/ 0 h 118"/>
                              <a:gd name="T30" fmla="*/ 112 w 132"/>
                              <a:gd name="T31" fmla="*/ 0 h 118"/>
                              <a:gd name="T32" fmla="*/ 118 w 132"/>
                              <a:gd name="T33" fmla="*/ 0 h 118"/>
                              <a:gd name="T34" fmla="*/ 122 w 132"/>
                              <a:gd name="T35" fmla="*/ 1 h 118"/>
                              <a:gd name="T36" fmla="*/ 123 w 132"/>
                              <a:gd name="T37" fmla="*/ 1 h 118"/>
                              <a:gd name="T38" fmla="*/ 124 w 132"/>
                              <a:gd name="T39" fmla="*/ 1 h 118"/>
                              <a:gd name="T40" fmla="*/ 125 w 132"/>
                              <a:gd name="T41" fmla="*/ 2 h 118"/>
                              <a:gd name="T42" fmla="*/ 127 w 132"/>
                              <a:gd name="T43" fmla="*/ 2 h 118"/>
                              <a:gd name="T44" fmla="*/ 129 w 132"/>
                              <a:gd name="T45" fmla="*/ 3 h 118"/>
                              <a:gd name="T46" fmla="*/ 130 w 132"/>
                              <a:gd name="T47" fmla="*/ 3 h 118"/>
                              <a:gd name="T48" fmla="*/ 131 w 132"/>
                              <a:gd name="T49" fmla="*/ 4 h 118"/>
                              <a:gd name="T50" fmla="*/ 131 w 132"/>
                              <a:gd name="T51" fmla="*/ 5 h 118"/>
                              <a:gd name="T52" fmla="*/ 132 w 132"/>
                              <a:gd name="T53" fmla="*/ 6 h 118"/>
                              <a:gd name="T54" fmla="*/ 131 w 132"/>
                              <a:gd name="T55" fmla="*/ 111 h 118"/>
                              <a:gd name="T56" fmla="*/ 131 w 132"/>
                              <a:gd name="T57" fmla="*/ 112 h 118"/>
                              <a:gd name="T58" fmla="*/ 131 w 132"/>
                              <a:gd name="T59" fmla="*/ 113 h 118"/>
                              <a:gd name="T60" fmla="*/ 131 w 132"/>
                              <a:gd name="T61" fmla="*/ 115 h 118"/>
                              <a:gd name="T62" fmla="*/ 130 w 132"/>
                              <a:gd name="T63" fmla="*/ 116 h 118"/>
                              <a:gd name="T64" fmla="*/ 129 w 132"/>
                              <a:gd name="T65" fmla="*/ 116 h 118"/>
                              <a:gd name="T66" fmla="*/ 128 w 132"/>
                              <a:gd name="T67" fmla="*/ 117 h 118"/>
                              <a:gd name="T68" fmla="*/ 127 w 132"/>
                              <a:gd name="T69" fmla="*/ 117 h 118"/>
                              <a:gd name="T70" fmla="*/ 126 w 132"/>
                              <a:gd name="T71" fmla="*/ 118 h 118"/>
                              <a:gd name="T72" fmla="*/ 124 w 132"/>
                              <a:gd name="T73" fmla="*/ 118 h 118"/>
                              <a:gd name="T74" fmla="*/ 123 w 132"/>
                              <a:gd name="T75" fmla="*/ 118 h 118"/>
                              <a:gd name="T76" fmla="*/ 10 w 132"/>
                              <a:gd name="T77" fmla="*/ 118 h 118"/>
                              <a:gd name="T78" fmla="*/ 4 w 132"/>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2" h="118">
                                <a:moveTo>
                                  <a:pt x="4" y="114"/>
                                </a:moveTo>
                                <a:lnTo>
                                  <a:pt x="4" y="108"/>
                                </a:lnTo>
                                <a:lnTo>
                                  <a:pt x="0" y="7"/>
                                </a:lnTo>
                                <a:lnTo>
                                  <a:pt x="1" y="6"/>
                                </a:lnTo>
                                <a:lnTo>
                                  <a:pt x="1" y="5"/>
                                </a:lnTo>
                                <a:lnTo>
                                  <a:pt x="1" y="4"/>
                                </a:lnTo>
                                <a:lnTo>
                                  <a:pt x="2" y="4"/>
                                </a:lnTo>
                                <a:lnTo>
                                  <a:pt x="4" y="3"/>
                                </a:lnTo>
                                <a:lnTo>
                                  <a:pt x="5" y="2"/>
                                </a:lnTo>
                                <a:lnTo>
                                  <a:pt x="6" y="2"/>
                                </a:lnTo>
                                <a:lnTo>
                                  <a:pt x="7" y="2"/>
                                </a:lnTo>
                                <a:lnTo>
                                  <a:pt x="28" y="1"/>
                                </a:lnTo>
                                <a:lnTo>
                                  <a:pt x="67" y="1"/>
                                </a:lnTo>
                                <a:lnTo>
                                  <a:pt x="87" y="0"/>
                                </a:lnTo>
                                <a:lnTo>
                                  <a:pt x="105" y="0"/>
                                </a:lnTo>
                                <a:lnTo>
                                  <a:pt x="112" y="0"/>
                                </a:lnTo>
                                <a:lnTo>
                                  <a:pt x="118" y="0"/>
                                </a:lnTo>
                                <a:lnTo>
                                  <a:pt x="122" y="1"/>
                                </a:lnTo>
                                <a:lnTo>
                                  <a:pt x="123" y="1"/>
                                </a:lnTo>
                                <a:lnTo>
                                  <a:pt x="124" y="1"/>
                                </a:lnTo>
                                <a:lnTo>
                                  <a:pt x="125" y="2"/>
                                </a:lnTo>
                                <a:lnTo>
                                  <a:pt x="127" y="2"/>
                                </a:lnTo>
                                <a:lnTo>
                                  <a:pt x="129" y="3"/>
                                </a:lnTo>
                                <a:lnTo>
                                  <a:pt x="130" y="3"/>
                                </a:lnTo>
                                <a:lnTo>
                                  <a:pt x="131" y="4"/>
                                </a:lnTo>
                                <a:lnTo>
                                  <a:pt x="131" y="5"/>
                                </a:lnTo>
                                <a:lnTo>
                                  <a:pt x="132" y="6"/>
                                </a:lnTo>
                                <a:lnTo>
                                  <a:pt x="131" y="111"/>
                                </a:lnTo>
                                <a:lnTo>
                                  <a:pt x="131" y="112"/>
                                </a:lnTo>
                                <a:lnTo>
                                  <a:pt x="131" y="113"/>
                                </a:lnTo>
                                <a:lnTo>
                                  <a:pt x="131" y="115"/>
                                </a:lnTo>
                                <a:lnTo>
                                  <a:pt x="130" y="116"/>
                                </a:lnTo>
                                <a:lnTo>
                                  <a:pt x="129" y="116"/>
                                </a:lnTo>
                                <a:lnTo>
                                  <a:pt x="128" y="117"/>
                                </a:lnTo>
                                <a:lnTo>
                                  <a:pt x="127" y="117"/>
                                </a:lnTo>
                                <a:lnTo>
                                  <a:pt x="126" y="118"/>
                                </a:lnTo>
                                <a:lnTo>
                                  <a:pt x="124" y="118"/>
                                </a:lnTo>
                                <a:lnTo>
                                  <a:pt x="123"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1" name="Freeform 5078"/>
                        <wps:cNvSpPr>
                          <a:spLocks/>
                        </wps:cNvSpPr>
                        <wps:spPr bwMode="auto">
                          <a:xfrm>
                            <a:off x="2264410" y="3134360"/>
                            <a:ext cx="86360" cy="77470"/>
                          </a:xfrm>
                          <a:custGeom>
                            <a:avLst/>
                            <a:gdLst>
                              <a:gd name="T0" fmla="*/ 7 w 136"/>
                              <a:gd name="T1" fmla="*/ 114 h 122"/>
                              <a:gd name="T2" fmla="*/ 6 w 136"/>
                              <a:gd name="T3" fmla="*/ 62 h 122"/>
                              <a:gd name="T4" fmla="*/ 4 w 136"/>
                              <a:gd name="T5" fmla="*/ 11 h 122"/>
                              <a:gd name="T6" fmla="*/ 4 w 136"/>
                              <a:gd name="T7" fmla="*/ 10 h 122"/>
                              <a:gd name="T8" fmla="*/ 6 w 136"/>
                              <a:gd name="T9" fmla="*/ 9 h 122"/>
                              <a:gd name="T10" fmla="*/ 8 w 136"/>
                              <a:gd name="T11" fmla="*/ 9 h 122"/>
                              <a:gd name="T12" fmla="*/ 16 w 136"/>
                              <a:gd name="T13" fmla="*/ 9 h 122"/>
                              <a:gd name="T14" fmla="*/ 71 w 136"/>
                              <a:gd name="T15" fmla="*/ 8 h 122"/>
                              <a:gd name="T16" fmla="*/ 102 w 136"/>
                              <a:gd name="T17" fmla="*/ 7 h 122"/>
                              <a:gd name="T18" fmla="*/ 117 w 136"/>
                              <a:gd name="T19" fmla="*/ 7 h 122"/>
                              <a:gd name="T20" fmla="*/ 124 w 136"/>
                              <a:gd name="T21" fmla="*/ 8 h 122"/>
                              <a:gd name="T22" fmla="*/ 126 w 136"/>
                              <a:gd name="T23" fmla="*/ 9 h 122"/>
                              <a:gd name="T24" fmla="*/ 128 w 136"/>
                              <a:gd name="T25" fmla="*/ 9 h 122"/>
                              <a:gd name="T26" fmla="*/ 131 w 136"/>
                              <a:gd name="T27" fmla="*/ 10 h 122"/>
                              <a:gd name="T28" fmla="*/ 132 w 136"/>
                              <a:gd name="T29" fmla="*/ 10 h 122"/>
                              <a:gd name="T30" fmla="*/ 132 w 136"/>
                              <a:gd name="T31" fmla="*/ 33 h 122"/>
                              <a:gd name="T32" fmla="*/ 132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5 h 122"/>
                              <a:gd name="T48" fmla="*/ 6 w 136"/>
                              <a:gd name="T49" fmla="*/ 112 h 122"/>
                              <a:gd name="T50" fmla="*/ 6 w 136"/>
                              <a:gd name="T51" fmla="*/ 112 h 122"/>
                              <a:gd name="T52" fmla="*/ 4 w 136"/>
                              <a:gd name="T53" fmla="*/ 113 h 122"/>
                              <a:gd name="T54" fmla="*/ 3 w 136"/>
                              <a:gd name="T55" fmla="*/ 116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5 w 136"/>
                              <a:gd name="T69" fmla="*/ 122 h 122"/>
                              <a:gd name="T70" fmla="*/ 129 w 136"/>
                              <a:gd name="T71" fmla="*/ 121 h 122"/>
                              <a:gd name="T72" fmla="*/ 132 w 136"/>
                              <a:gd name="T73" fmla="*/ 120 h 122"/>
                              <a:gd name="T74" fmla="*/ 135 w 136"/>
                              <a:gd name="T75" fmla="*/ 117 h 122"/>
                              <a:gd name="T76" fmla="*/ 135 w 136"/>
                              <a:gd name="T77" fmla="*/ 113 h 122"/>
                              <a:gd name="T78" fmla="*/ 135 w 136"/>
                              <a:gd name="T79" fmla="*/ 110 h 122"/>
                              <a:gd name="T80" fmla="*/ 135 w 136"/>
                              <a:gd name="T81" fmla="*/ 28 h 122"/>
                              <a:gd name="T82" fmla="*/ 135 w 136"/>
                              <a:gd name="T83" fmla="*/ 7 h 122"/>
                              <a:gd name="T84" fmla="*/ 135 w 136"/>
                              <a:gd name="T85" fmla="*/ 5 h 122"/>
                              <a:gd name="T86" fmla="*/ 134 w 136"/>
                              <a:gd name="T87" fmla="*/ 3 h 122"/>
                              <a:gd name="T88" fmla="*/ 131 w 136"/>
                              <a:gd name="T89" fmla="*/ 2 h 122"/>
                              <a:gd name="T90" fmla="*/ 128 w 136"/>
                              <a:gd name="T91" fmla="*/ 2 h 122"/>
                              <a:gd name="T92" fmla="*/ 125 w 136"/>
                              <a:gd name="T93" fmla="*/ 1 h 122"/>
                              <a:gd name="T94" fmla="*/ 116 w 136"/>
                              <a:gd name="T95" fmla="*/ 0 h 122"/>
                              <a:gd name="T96" fmla="*/ 92 w 136"/>
                              <a:gd name="T97" fmla="*/ 0 h 122"/>
                              <a:gd name="T98" fmla="*/ 46 w 136"/>
                              <a:gd name="T99" fmla="*/ 1 h 122"/>
                              <a:gd name="T100" fmla="*/ 13 w 136"/>
                              <a:gd name="T101" fmla="*/ 2 h 122"/>
                              <a:gd name="T102" fmla="*/ 8 w 136"/>
                              <a:gd name="T103" fmla="*/ 2 h 122"/>
                              <a:gd name="T104" fmla="*/ 5 w 136"/>
                              <a:gd name="T105" fmla="*/ 3 h 122"/>
                              <a:gd name="T106" fmla="*/ 3 w 136"/>
                              <a:gd name="T107" fmla="*/ 5 h 122"/>
                              <a:gd name="T108" fmla="*/ 1 w 136"/>
                              <a:gd name="T109" fmla="*/ 8 h 122"/>
                              <a:gd name="T110" fmla="*/ 0 w 136"/>
                              <a:gd name="T111" fmla="*/ 13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8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2"/>
                                </a:lnTo>
                                <a:lnTo>
                                  <a:pt x="4" y="10"/>
                                </a:lnTo>
                                <a:lnTo>
                                  <a:pt x="4" y="11"/>
                                </a:lnTo>
                                <a:lnTo>
                                  <a:pt x="4" y="10"/>
                                </a:lnTo>
                                <a:lnTo>
                                  <a:pt x="6" y="10"/>
                                </a:lnTo>
                                <a:lnTo>
                                  <a:pt x="6" y="9"/>
                                </a:lnTo>
                                <a:lnTo>
                                  <a:pt x="7" y="9"/>
                                </a:lnTo>
                                <a:lnTo>
                                  <a:pt x="8" y="9"/>
                                </a:lnTo>
                                <a:lnTo>
                                  <a:pt x="10" y="9"/>
                                </a:lnTo>
                                <a:lnTo>
                                  <a:pt x="16" y="9"/>
                                </a:lnTo>
                                <a:lnTo>
                                  <a:pt x="40" y="8"/>
                                </a:lnTo>
                                <a:lnTo>
                                  <a:pt x="71" y="8"/>
                                </a:lnTo>
                                <a:lnTo>
                                  <a:pt x="86" y="7"/>
                                </a:lnTo>
                                <a:lnTo>
                                  <a:pt x="102" y="7"/>
                                </a:lnTo>
                                <a:lnTo>
                                  <a:pt x="112" y="7"/>
                                </a:lnTo>
                                <a:lnTo>
                                  <a:pt x="117" y="7"/>
                                </a:lnTo>
                                <a:lnTo>
                                  <a:pt x="122" y="8"/>
                                </a:lnTo>
                                <a:lnTo>
                                  <a:pt x="124" y="8"/>
                                </a:lnTo>
                                <a:lnTo>
                                  <a:pt x="125" y="8"/>
                                </a:lnTo>
                                <a:lnTo>
                                  <a:pt x="126" y="9"/>
                                </a:lnTo>
                                <a:lnTo>
                                  <a:pt x="127" y="9"/>
                                </a:lnTo>
                                <a:lnTo>
                                  <a:pt x="128" y="9"/>
                                </a:lnTo>
                                <a:lnTo>
                                  <a:pt x="130" y="9"/>
                                </a:lnTo>
                                <a:lnTo>
                                  <a:pt x="131" y="10"/>
                                </a:lnTo>
                                <a:lnTo>
                                  <a:pt x="132" y="10"/>
                                </a:lnTo>
                                <a:lnTo>
                                  <a:pt x="132" y="11"/>
                                </a:lnTo>
                                <a:lnTo>
                                  <a:pt x="132" y="33"/>
                                </a:lnTo>
                                <a:lnTo>
                                  <a:pt x="132" y="105"/>
                                </a:lnTo>
                                <a:lnTo>
                                  <a:pt x="132" y="112"/>
                                </a:lnTo>
                                <a:lnTo>
                                  <a:pt x="132" y="113"/>
                                </a:lnTo>
                                <a:lnTo>
                                  <a:pt x="132" y="114"/>
                                </a:lnTo>
                                <a:lnTo>
                                  <a:pt x="131" y="114"/>
                                </a:lnTo>
                                <a:lnTo>
                                  <a:pt x="130" y="114"/>
                                </a:lnTo>
                                <a:lnTo>
                                  <a:pt x="129" y="115"/>
                                </a:lnTo>
                                <a:lnTo>
                                  <a:pt x="128" y="115"/>
                                </a:lnTo>
                                <a:lnTo>
                                  <a:pt x="126" y="115"/>
                                </a:lnTo>
                                <a:lnTo>
                                  <a:pt x="124" y="115"/>
                                </a:lnTo>
                                <a:lnTo>
                                  <a:pt x="74" y="115"/>
                                </a:lnTo>
                                <a:lnTo>
                                  <a:pt x="28" y="115"/>
                                </a:lnTo>
                                <a:lnTo>
                                  <a:pt x="14" y="115"/>
                                </a:lnTo>
                                <a:lnTo>
                                  <a:pt x="13" y="115"/>
                                </a:lnTo>
                                <a:lnTo>
                                  <a:pt x="12" y="115"/>
                                </a:lnTo>
                                <a:lnTo>
                                  <a:pt x="10" y="114"/>
                                </a:lnTo>
                                <a:lnTo>
                                  <a:pt x="6" y="112"/>
                                </a:lnTo>
                                <a:lnTo>
                                  <a:pt x="5" y="112"/>
                                </a:lnTo>
                                <a:lnTo>
                                  <a:pt x="4" y="113"/>
                                </a:lnTo>
                                <a:lnTo>
                                  <a:pt x="4" y="115"/>
                                </a:lnTo>
                                <a:lnTo>
                                  <a:pt x="3" y="116"/>
                                </a:lnTo>
                                <a:lnTo>
                                  <a:pt x="3" y="117"/>
                                </a:lnTo>
                                <a:lnTo>
                                  <a:pt x="4" y="118"/>
                                </a:lnTo>
                                <a:lnTo>
                                  <a:pt x="4" y="119"/>
                                </a:lnTo>
                                <a:lnTo>
                                  <a:pt x="7" y="120"/>
                                </a:lnTo>
                                <a:lnTo>
                                  <a:pt x="10" y="121"/>
                                </a:lnTo>
                                <a:lnTo>
                                  <a:pt x="12" y="122"/>
                                </a:lnTo>
                                <a:lnTo>
                                  <a:pt x="13" y="122"/>
                                </a:lnTo>
                                <a:lnTo>
                                  <a:pt x="15" y="122"/>
                                </a:lnTo>
                                <a:lnTo>
                                  <a:pt x="35" y="122"/>
                                </a:lnTo>
                                <a:lnTo>
                                  <a:pt x="97" y="122"/>
                                </a:lnTo>
                                <a:lnTo>
                                  <a:pt x="119" y="122"/>
                                </a:lnTo>
                                <a:lnTo>
                                  <a:pt x="122" y="122"/>
                                </a:lnTo>
                                <a:lnTo>
                                  <a:pt x="125" y="122"/>
                                </a:lnTo>
                                <a:lnTo>
                                  <a:pt x="127" y="122"/>
                                </a:lnTo>
                                <a:lnTo>
                                  <a:pt x="129" y="121"/>
                                </a:lnTo>
                                <a:lnTo>
                                  <a:pt x="130" y="121"/>
                                </a:lnTo>
                                <a:lnTo>
                                  <a:pt x="132" y="120"/>
                                </a:lnTo>
                                <a:lnTo>
                                  <a:pt x="133" y="118"/>
                                </a:lnTo>
                                <a:lnTo>
                                  <a:pt x="135" y="117"/>
                                </a:lnTo>
                                <a:lnTo>
                                  <a:pt x="135" y="115"/>
                                </a:lnTo>
                                <a:lnTo>
                                  <a:pt x="135" y="113"/>
                                </a:lnTo>
                                <a:lnTo>
                                  <a:pt x="135" y="111"/>
                                </a:lnTo>
                                <a:lnTo>
                                  <a:pt x="135" y="110"/>
                                </a:lnTo>
                                <a:lnTo>
                                  <a:pt x="135" y="100"/>
                                </a:lnTo>
                                <a:lnTo>
                                  <a:pt x="135" y="28"/>
                                </a:lnTo>
                                <a:lnTo>
                                  <a:pt x="136" y="9"/>
                                </a:lnTo>
                                <a:lnTo>
                                  <a:pt x="135" y="7"/>
                                </a:lnTo>
                                <a:lnTo>
                                  <a:pt x="135" y="6"/>
                                </a:lnTo>
                                <a:lnTo>
                                  <a:pt x="135" y="5"/>
                                </a:lnTo>
                                <a:lnTo>
                                  <a:pt x="135" y="4"/>
                                </a:lnTo>
                                <a:lnTo>
                                  <a:pt x="134" y="3"/>
                                </a:lnTo>
                                <a:lnTo>
                                  <a:pt x="132" y="3"/>
                                </a:lnTo>
                                <a:lnTo>
                                  <a:pt x="131" y="2"/>
                                </a:lnTo>
                                <a:lnTo>
                                  <a:pt x="129" y="2"/>
                                </a:lnTo>
                                <a:lnTo>
                                  <a:pt x="128" y="2"/>
                                </a:lnTo>
                                <a:lnTo>
                                  <a:pt x="126" y="1"/>
                                </a:lnTo>
                                <a:lnTo>
                                  <a:pt x="125" y="1"/>
                                </a:lnTo>
                                <a:lnTo>
                                  <a:pt x="120" y="0"/>
                                </a:lnTo>
                                <a:lnTo>
                                  <a:pt x="116" y="0"/>
                                </a:lnTo>
                                <a:lnTo>
                                  <a:pt x="107" y="0"/>
                                </a:lnTo>
                                <a:lnTo>
                                  <a:pt x="92" y="0"/>
                                </a:lnTo>
                                <a:lnTo>
                                  <a:pt x="77" y="0"/>
                                </a:lnTo>
                                <a:lnTo>
                                  <a:pt x="46" y="1"/>
                                </a:lnTo>
                                <a:lnTo>
                                  <a:pt x="20" y="2"/>
                                </a:lnTo>
                                <a:lnTo>
                                  <a:pt x="13" y="2"/>
                                </a:lnTo>
                                <a:lnTo>
                                  <a:pt x="9" y="2"/>
                                </a:lnTo>
                                <a:lnTo>
                                  <a:pt x="8" y="2"/>
                                </a:lnTo>
                                <a:lnTo>
                                  <a:pt x="6" y="2"/>
                                </a:lnTo>
                                <a:lnTo>
                                  <a:pt x="5" y="3"/>
                                </a:lnTo>
                                <a:lnTo>
                                  <a:pt x="3" y="4"/>
                                </a:lnTo>
                                <a:lnTo>
                                  <a:pt x="3" y="5"/>
                                </a:lnTo>
                                <a:lnTo>
                                  <a:pt x="2" y="5"/>
                                </a:lnTo>
                                <a:lnTo>
                                  <a:pt x="1" y="8"/>
                                </a:lnTo>
                                <a:lnTo>
                                  <a:pt x="0" y="10"/>
                                </a:lnTo>
                                <a:lnTo>
                                  <a:pt x="0" y="13"/>
                                </a:lnTo>
                                <a:lnTo>
                                  <a:pt x="0" y="15"/>
                                </a:lnTo>
                                <a:lnTo>
                                  <a:pt x="1" y="19"/>
                                </a:lnTo>
                                <a:lnTo>
                                  <a:pt x="2" y="52"/>
                                </a:lnTo>
                                <a:lnTo>
                                  <a:pt x="3" y="84"/>
                                </a:lnTo>
                                <a:lnTo>
                                  <a:pt x="3" y="100"/>
                                </a:lnTo>
                                <a:lnTo>
                                  <a:pt x="3" y="116"/>
                                </a:lnTo>
                                <a:lnTo>
                                  <a:pt x="4" y="118"/>
                                </a:lnTo>
                                <a:lnTo>
                                  <a:pt x="4" y="119"/>
                                </a:lnTo>
                                <a:lnTo>
                                  <a:pt x="5" y="119"/>
                                </a:lnTo>
                                <a:lnTo>
                                  <a:pt x="6" y="119"/>
                                </a:lnTo>
                                <a:lnTo>
                                  <a:pt x="6" y="118"/>
                                </a:lnTo>
                                <a:lnTo>
                                  <a:pt x="7" y="117"/>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2" name="Freeform 5079"/>
                        <wps:cNvSpPr>
                          <a:spLocks/>
                        </wps:cNvSpPr>
                        <wps:spPr bwMode="auto">
                          <a:xfrm>
                            <a:off x="2302510" y="3309620"/>
                            <a:ext cx="10160" cy="2540"/>
                          </a:xfrm>
                          <a:custGeom>
                            <a:avLst/>
                            <a:gdLst>
                              <a:gd name="T0" fmla="*/ 0 w 16"/>
                              <a:gd name="T1" fmla="*/ 0 h 4"/>
                              <a:gd name="T2" fmla="*/ 0 w 16"/>
                              <a:gd name="T3" fmla="*/ 0 h 4"/>
                              <a:gd name="T4" fmla="*/ 1 w 16"/>
                              <a:gd name="T5" fmla="*/ 1 h 4"/>
                              <a:gd name="T6" fmla="*/ 1 w 16"/>
                              <a:gd name="T7" fmla="*/ 2 h 4"/>
                              <a:gd name="T8" fmla="*/ 2 w 16"/>
                              <a:gd name="T9" fmla="*/ 2 h 4"/>
                              <a:gd name="T10" fmla="*/ 2 w 16"/>
                              <a:gd name="T11" fmla="*/ 3 h 4"/>
                              <a:gd name="T12" fmla="*/ 3 w 16"/>
                              <a:gd name="T13" fmla="*/ 3 h 4"/>
                              <a:gd name="T14" fmla="*/ 4 w 16"/>
                              <a:gd name="T15" fmla="*/ 4 h 4"/>
                              <a:gd name="T16" fmla="*/ 6 w 16"/>
                              <a:gd name="T17" fmla="*/ 4 h 4"/>
                              <a:gd name="T18" fmla="*/ 9 w 16"/>
                              <a:gd name="T19" fmla="*/ 4 h 4"/>
                              <a:gd name="T20" fmla="*/ 11 w 16"/>
                              <a:gd name="T21" fmla="*/ 4 h 4"/>
                              <a:gd name="T22" fmla="*/ 13 w 16"/>
                              <a:gd name="T23" fmla="*/ 3 h 4"/>
                              <a:gd name="T24" fmla="*/ 15 w 16"/>
                              <a:gd name="T25" fmla="*/ 3 h 4"/>
                              <a:gd name="T26" fmla="*/ 16 w 16"/>
                              <a:gd name="T27" fmla="*/ 2 h 4"/>
                              <a:gd name="T28" fmla="*/ 16 w 16"/>
                              <a:gd name="T29" fmla="*/ 2 h 4"/>
                              <a:gd name="T30" fmla="*/ 15 w 16"/>
                              <a:gd name="T31" fmla="*/ 1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1 h 4"/>
                              <a:gd name="T50" fmla="*/ 11 w 16"/>
                              <a:gd name="T51" fmla="*/ 2 h 4"/>
                              <a:gd name="T52" fmla="*/ 13 w 16"/>
                              <a:gd name="T53" fmla="*/ 2 h 4"/>
                              <a:gd name="T54" fmla="*/ 13 w 16"/>
                              <a:gd name="T55" fmla="*/ 2 h 4"/>
                              <a:gd name="T56" fmla="*/ 14 w 16"/>
                              <a:gd name="T57" fmla="*/ 2 h 4"/>
                              <a:gd name="T58" fmla="*/ 13 w 16"/>
                              <a:gd name="T59" fmla="*/ 1 h 4"/>
                              <a:gd name="T60" fmla="*/ 12 w 16"/>
                              <a:gd name="T61" fmla="*/ 1 h 4"/>
                              <a:gd name="T62" fmla="*/ 11 w 16"/>
                              <a:gd name="T63" fmla="*/ 2 h 4"/>
                              <a:gd name="T64" fmla="*/ 9 w 16"/>
                              <a:gd name="T65" fmla="*/ 2 h 4"/>
                              <a:gd name="T66" fmla="*/ 7 w 16"/>
                              <a:gd name="T67" fmla="*/ 2 h 4"/>
                              <a:gd name="T68" fmla="*/ 6 w 16"/>
                              <a:gd name="T69" fmla="*/ 2 h 4"/>
                              <a:gd name="T70" fmla="*/ 5 w 16"/>
                              <a:gd name="T71" fmla="*/ 2 h 4"/>
                              <a:gd name="T72" fmla="*/ 3 w 16"/>
                              <a:gd name="T73" fmla="*/ 2 h 4"/>
                              <a:gd name="T74" fmla="*/ 3 w 16"/>
                              <a:gd name="T75" fmla="*/ 1 h 4"/>
                              <a:gd name="T76" fmla="*/ 3 w 16"/>
                              <a:gd name="T77" fmla="*/ 1 h 4"/>
                              <a:gd name="T78" fmla="*/ 2 w 16"/>
                              <a:gd name="T79" fmla="*/ 1 h 4"/>
                              <a:gd name="T80" fmla="*/ 2 w 16"/>
                              <a:gd name="T81" fmla="*/ 0 h 4"/>
                              <a:gd name="T82" fmla="*/ 1 w 16"/>
                              <a:gd name="T83" fmla="*/ 0 h 4"/>
                              <a:gd name="T84" fmla="*/ 1 w 16"/>
                              <a:gd name="T85" fmla="*/ 0 h 4"/>
                              <a:gd name="T86" fmla="*/ 0 w 16"/>
                              <a:gd name="T87" fmla="*/ 0 h 4"/>
                              <a:gd name="T88" fmla="*/ 0 w 16"/>
                              <a:gd name="T8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0"/>
                                </a:moveTo>
                                <a:lnTo>
                                  <a:pt x="0" y="0"/>
                                </a:lnTo>
                                <a:lnTo>
                                  <a:pt x="1" y="1"/>
                                </a:lnTo>
                                <a:lnTo>
                                  <a:pt x="1" y="2"/>
                                </a:lnTo>
                                <a:lnTo>
                                  <a:pt x="2" y="2"/>
                                </a:lnTo>
                                <a:lnTo>
                                  <a:pt x="2" y="3"/>
                                </a:lnTo>
                                <a:lnTo>
                                  <a:pt x="3" y="3"/>
                                </a:lnTo>
                                <a:lnTo>
                                  <a:pt x="4" y="4"/>
                                </a:lnTo>
                                <a:lnTo>
                                  <a:pt x="6" y="4"/>
                                </a:lnTo>
                                <a:lnTo>
                                  <a:pt x="9" y="4"/>
                                </a:lnTo>
                                <a:lnTo>
                                  <a:pt x="11" y="4"/>
                                </a:lnTo>
                                <a:lnTo>
                                  <a:pt x="13" y="3"/>
                                </a:lnTo>
                                <a:lnTo>
                                  <a:pt x="15" y="3"/>
                                </a:lnTo>
                                <a:lnTo>
                                  <a:pt x="16" y="2"/>
                                </a:lnTo>
                                <a:lnTo>
                                  <a:pt x="15" y="1"/>
                                </a:lnTo>
                                <a:lnTo>
                                  <a:pt x="14" y="0"/>
                                </a:lnTo>
                                <a:lnTo>
                                  <a:pt x="13" y="0"/>
                                </a:lnTo>
                                <a:lnTo>
                                  <a:pt x="11" y="0"/>
                                </a:lnTo>
                                <a:lnTo>
                                  <a:pt x="10" y="0"/>
                                </a:lnTo>
                                <a:lnTo>
                                  <a:pt x="10" y="1"/>
                                </a:lnTo>
                                <a:lnTo>
                                  <a:pt x="11" y="1"/>
                                </a:lnTo>
                                <a:lnTo>
                                  <a:pt x="11" y="2"/>
                                </a:lnTo>
                                <a:lnTo>
                                  <a:pt x="13" y="2"/>
                                </a:lnTo>
                                <a:lnTo>
                                  <a:pt x="14" y="2"/>
                                </a:lnTo>
                                <a:lnTo>
                                  <a:pt x="13" y="1"/>
                                </a:lnTo>
                                <a:lnTo>
                                  <a:pt x="12" y="1"/>
                                </a:lnTo>
                                <a:lnTo>
                                  <a:pt x="11" y="2"/>
                                </a:lnTo>
                                <a:lnTo>
                                  <a:pt x="9" y="2"/>
                                </a:lnTo>
                                <a:lnTo>
                                  <a:pt x="7" y="2"/>
                                </a:lnTo>
                                <a:lnTo>
                                  <a:pt x="6" y="2"/>
                                </a:lnTo>
                                <a:lnTo>
                                  <a:pt x="5" y="2"/>
                                </a:lnTo>
                                <a:lnTo>
                                  <a:pt x="3" y="2"/>
                                </a:lnTo>
                                <a:lnTo>
                                  <a:pt x="3" y="1"/>
                                </a:lnTo>
                                <a:lnTo>
                                  <a:pt x="2" y="1"/>
                                </a:lnTo>
                                <a:lnTo>
                                  <a:pt x="2" y="0"/>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3" name="Freeform 5080"/>
                        <wps:cNvSpPr>
                          <a:spLocks/>
                        </wps:cNvSpPr>
                        <wps:spPr bwMode="auto">
                          <a:xfrm>
                            <a:off x="2294255" y="3119120"/>
                            <a:ext cx="24130" cy="2540"/>
                          </a:xfrm>
                          <a:custGeom>
                            <a:avLst/>
                            <a:gdLst>
                              <a:gd name="T0" fmla="*/ 38 w 38"/>
                              <a:gd name="T1" fmla="*/ 1 h 4"/>
                              <a:gd name="T2" fmla="*/ 38 w 38"/>
                              <a:gd name="T3" fmla="*/ 1 h 4"/>
                              <a:gd name="T4" fmla="*/ 18 w 38"/>
                              <a:gd name="T5" fmla="*/ 1 h 4"/>
                              <a:gd name="T6" fmla="*/ 5 w 38"/>
                              <a:gd name="T7" fmla="*/ 1 h 4"/>
                              <a:gd name="T8" fmla="*/ 2 w 38"/>
                              <a:gd name="T9" fmla="*/ 1 h 4"/>
                              <a:gd name="T10" fmla="*/ 0 w 38"/>
                              <a:gd name="T11" fmla="*/ 1 h 4"/>
                              <a:gd name="T12" fmla="*/ 0 w 38"/>
                              <a:gd name="T13" fmla="*/ 3 h 4"/>
                              <a:gd name="T14" fmla="*/ 1 w 38"/>
                              <a:gd name="T15" fmla="*/ 3 h 4"/>
                              <a:gd name="T16" fmla="*/ 2 w 38"/>
                              <a:gd name="T17" fmla="*/ 3 h 4"/>
                              <a:gd name="T18" fmla="*/ 2 w 38"/>
                              <a:gd name="T19" fmla="*/ 2 h 4"/>
                              <a:gd name="T20" fmla="*/ 2 w 38"/>
                              <a:gd name="T21" fmla="*/ 1 h 4"/>
                              <a:gd name="T22" fmla="*/ 1 w 38"/>
                              <a:gd name="T23" fmla="*/ 0 h 4"/>
                              <a:gd name="T24" fmla="*/ 1 w 38"/>
                              <a:gd name="T25" fmla="*/ 0 h 4"/>
                              <a:gd name="T26" fmla="*/ 1 w 38"/>
                              <a:gd name="T27" fmla="*/ 0 h 4"/>
                              <a:gd name="T28" fmla="*/ 0 w 38"/>
                              <a:gd name="T29" fmla="*/ 1 h 4"/>
                              <a:gd name="T30" fmla="*/ 0 w 38"/>
                              <a:gd name="T31" fmla="*/ 1 h 4"/>
                              <a:gd name="T32" fmla="*/ 0 w 38"/>
                              <a:gd name="T33" fmla="*/ 2 h 4"/>
                              <a:gd name="T34" fmla="*/ 0 w 38"/>
                              <a:gd name="T35" fmla="*/ 3 h 4"/>
                              <a:gd name="T36" fmla="*/ 0 w 38"/>
                              <a:gd name="T37" fmla="*/ 4 h 4"/>
                              <a:gd name="T38" fmla="*/ 0 w 38"/>
                              <a:gd name="T39" fmla="*/ 4 h 4"/>
                              <a:gd name="T40" fmla="*/ 9 w 38"/>
                              <a:gd name="T41" fmla="*/ 4 h 4"/>
                              <a:gd name="T42" fmla="*/ 19 w 38"/>
                              <a:gd name="T43" fmla="*/ 4 h 4"/>
                              <a:gd name="T44" fmla="*/ 38 w 38"/>
                              <a:gd name="T45" fmla="*/ 4 h 4"/>
                              <a:gd name="T46" fmla="*/ 38 w 38"/>
                              <a:gd name="T47" fmla="*/ 4 h 4"/>
                              <a:gd name="T48" fmla="*/ 38 w 38"/>
                              <a:gd name="T49" fmla="*/ 3 h 4"/>
                              <a:gd name="T50" fmla="*/ 38 w 38"/>
                              <a:gd name="T51" fmla="*/ 1 h 4"/>
                              <a:gd name="T52" fmla="*/ 38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8" y="1"/>
                                </a:moveTo>
                                <a:lnTo>
                                  <a:pt x="38" y="1"/>
                                </a:lnTo>
                                <a:lnTo>
                                  <a:pt x="18" y="1"/>
                                </a:lnTo>
                                <a:lnTo>
                                  <a:pt x="5" y="1"/>
                                </a:lnTo>
                                <a:lnTo>
                                  <a:pt x="2" y="1"/>
                                </a:lnTo>
                                <a:lnTo>
                                  <a:pt x="0" y="1"/>
                                </a:lnTo>
                                <a:lnTo>
                                  <a:pt x="0" y="3"/>
                                </a:lnTo>
                                <a:lnTo>
                                  <a:pt x="1" y="3"/>
                                </a:lnTo>
                                <a:lnTo>
                                  <a:pt x="2" y="3"/>
                                </a:lnTo>
                                <a:lnTo>
                                  <a:pt x="2" y="2"/>
                                </a:lnTo>
                                <a:lnTo>
                                  <a:pt x="2" y="1"/>
                                </a:lnTo>
                                <a:lnTo>
                                  <a:pt x="1" y="0"/>
                                </a:lnTo>
                                <a:lnTo>
                                  <a:pt x="0" y="1"/>
                                </a:lnTo>
                                <a:lnTo>
                                  <a:pt x="0" y="2"/>
                                </a:lnTo>
                                <a:lnTo>
                                  <a:pt x="0" y="3"/>
                                </a:lnTo>
                                <a:lnTo>
                                  <a:pt x="0" y="4"/>
                                </a:lnTo>
                                <a:lnTo>
                                  <a:pt x="9" y="4"/>
                                </a:lnTo>
                                <a:lnTo>
                                  <a:pt x="19" y="4"/>
                                </a:lnTo>
                                <a:lnTo>
                                  <a:pt x="38" y="4"/>
                                </a:lnTo>
                                <a:lnTo>
                                  <a:pt x="38" y="3"/>
                                </a:lnTo>
                                <a:lnTo>
                                  <a:pt x="3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4" name="Freeform 5081"/>
                        <wps:cNvSpPr>
                          <a:spLocks/>
                        </wps:cNvSpPr>
                        <wps:spPr bwMode="auto">
                          <a:xfrm>
                            <a:off x="2288540" y="3218815"/>
                            <a:ext cx="35560" cy="24130"/>
                          </a:xfrm>
                          <a:custGeom>
                            <a:avLst/>
                            <a:gdLst>
                              <a:gd name="T0" fmla="*/ 56 w 56"/>
                              <a:gd name="T1" fmla="*/ 19 h 38"/>
                              <a:gd name="T2" fmla="*/ 55 w 56"/>
                              <a:gd name="T3" fmla="*/ 23 h 38"/>
                              <a:gd name="T4" fmla="*/ 53 w 56"/>
                              <a:gd name="T5" fmla="*/ 27 h 38"/>
                              <a:gd name="T6" fmla="*/ 51 w 56"/>
                              <a:gd name="T7" fmla="*/ 30 h 38"/>
                              <a:gd name="T8" fmla="*/ 47 w 56"/>
                              <a:gd name="T9" fmla="*/ 33 h 38"/>
                              <a:gd name="T10" fmla="*/ 43 w 56"/>
                              <a:gd name="T11" fmla="*/ 35 h 38"/>
                              <a:gd name="T12" fmla="*/ 39 w 56"/>
                              <a:gd name="T13" fmla="*/ 37 h 38"/>
                              <a:gd name="T14" fmla="*/ 33 w 56"/>
                              <a:gd name="T15" fmla="*/ 38 h 38"/>
                              <a:gd name="T16" fmla="*/ 28 w 56"/>
                              <a:gd name="T17" fmla="*/ 38 h 38"/>
                              <a:gd name="T18" fmla="*/ 22 w 56"/>
                              <a:gd name="T19" fmla="*/ 38 h 38"/>
                              <a:gd name="T20" fmla="*/ 17 w 56"/>
                              <a:gd name="T21" fmla="*/ 37 h 38"/>
                              <a:gd name="T22" fmla="*/ 12 w 56"/>
                              <a:gd name="T23" fmla="*/ 35 h 38"/>
                              <a:gd name="T24" fmla="*/ 8 w 56"/>
                              <a:gd name="T25" fmla="*/ 33 h 38"/>
                              <a:gd name="T26" fmla="*/ 5 w 56"/>
                              <a:gd name="T27" fmla="*/ 30 h 38"/>
                              <a:gd name="T28" fmla="*/ 2 w 56"/>
                              <a:gd name="T29" fmla="*/ 27 h 38"/>
                              <a:gd name="T30" fmla="*/ 1 w 56"/>
                              <a:gd name="T31" fmla="*/ 23 h 38"/>
                              <a:gd name="T32" fmla="*/ 0 w 56"/>
                              <a:gd name="T33" fmla="*/ 19 h 38"/>
                              <a:gd name="T34" fmla="*/ 1 w 56"/>
                              <a:gd name="T35" fmla="*/ 16 h 38"/>
                              <a:gd name="T36" fmla="*/ 2 w 56"/>
                              <a:gd name="T37" fmla="*/ 12 h 38"/>
                              <a:gd name="T38" fmla="*/ 5 w 56"/>
                              <a:gd name="T39" fmla="*/ 9 h 38"/>
                              <a:gd name="T40" fmla="*/ 8 w 56"/>
                              <a:gd name="T41" fmla="*/ 6 h 38"/>
                              <a:gd name="T42" fmla="*/ 12 w 56"/>
                              <a:gd name="T43" fmla="*/ 4 h 38"/>
                              <a:gd name="T44" fmla="*/ 17 w 56"/>
                              <a:gd name="T45" fmla="*/ 2 h 38"/>
                              <a:gd name="T46" fmla="*/ 22 w 56"/>
                              <a:gd name="T47" fmla="*/ 1 h 38"/>
                              <a:gd name="T48" fmla="*/ 28 w 56"/>
                              <a:gd name="T49" fmla="*/ 0 h 38"/>
                              <a:gd name="T50" fmla="*/ 33 w 56"/>
                              <a:gd name="T51" fmla="*/ 1 h 38"/>
                              <a:gd name="T52" fmla="*/ 39 w 56"/>
                              <a:gd name="T53" fmla="*/ 2 h 38"/>
                              <a:gd name="T54" fmla="*/ 43 w 56"/>
                              <a:gd name="T55" fmla="*/ 4 h 38"/>
                              <a:gd name="T56" fmla="*/ 47 w 56"/>
                              <a:gd name="T57" fmla="*/ 6 h 38"/>
                              <a:gd name="T58" fmla="*/ 51 w 56"/>
                              <a:gd name="T59" fmla="*/ 9 h 38"/>
                              <a:gd name="T60" fmla="*/ 53 w 56"/>
                              <a:gd name="T61" fmla="*/ 12 h 38"/>
                              <a:gd name="T62" fmla="*/ 55 w 56"/>
                              <a:gd name="T63" fmla="*/ 16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4" y="25"/>
                                </a:lnTo>
                                <a:lnTo>
                                  <a:pt x="53" y="27"/>
                                </a:lnTo>
                                <a:lnTo>
                                  <a:pt x="52" y="28"/>
                                </a:lnTo>
                                <a:lnTo>
                                  <a:pt x="51" y="30"/>
                                </a:lnTo>
                                <a:lnTo>
                                  <a:pt x="49" y="32"/>
                                </a:lnTo>
                                <a:lnTo>
                                  <a:pt x="47" y="33"/>
                                </a:lnTo>
                                <a:lnTo>
                                  <a:pt x="45" y="34"/>
                                </a:lnTo>
                                <a:lnTo>
                                  <a:pt x="43" y="35"/>
                                </a:lnTo>
                                <a:lnTo>
                                  <a:pt x="41" y="36"/>
                                </a:lnTo>
                                <a:lnTo>
                                  <a:pt x="39" y="37"/>
                                </a:lnTo>
                                <a:lnTo>
                                  <a:pt x="36" y="37"/>
                                </a:lnTo>
                                <a:lnTo>
                                  <a:pt x="33" y="38"/>
                                </a:lnTo>
                                <a:lnTo>
                                  <a:pt x="31" y="38"/>
                                </a:lnTo>
                                <a:lnTo>
                                  <a:pt x="28" y="38"/>
                                </a:lnTo>
                                <a:lnTo>
                                  <a:pt x="25" y="38"/>
                                </a:lnTo>
                                <a:lnTo>
                                  <a:pt x="22" y="38"/>
                                </a:lnTo>
                                <a:lnTo>
                                  <a:pt x="20" y="37"/>
                                </a:lnTo>
                                <a:lnTo>
                                  <a:pt x="17" y="37"/>
                                </a:lnTo>
                                <a:lnTo>
                                  <a:pt x="14" y="36"/>
                                </a:lnTo>
                                <a:lnTo>
                                  <a:pt x="12" y="35"/>
                                </a:lnTo>
                                <a:lnTo>
                                  <a:pt x="10" y="34"/>
                                </a:lnTo>
                                <a:lnTo>
                                  <a:pt x="8" y="33"/>
                                </a:lnTo>
                                <a:lnTo>
                                  <a:pt x="6" y="32"/>
                                </a:lnTo>
                                <a:lnTo>
                                  <a:pt x="5" y="30"/>
                                </a:lnTo>
                                <a:lnTo>
                                  <a:pt x="3" y="28"/>
                                </a:lnTo>
                                <a:lnTo>
                                  <a:pt x="2" y="27"/>
                                </a:lnTo>
                                <a:lnTo>
                                  <a:pt x="1" y="25"/>
                                </a:lnTo>
                                <a:lnTo>
                                  <a:pt x="1" y="23"/>
                                </a:lnTo>
                                <a:lnTo>
                                  <a:pt x="0" y="21"/>
                                </a:lnTo>
                                <a:lnTo>
                                  <a:pt x="0" y="19"/>
                                </a:lnTo>
                                <a:lnTo>
                                  <a:pt x="0" y="17"/>
                                </a:lnTo>
                                <a:lnTo>
                                  <a:pt x="1" y="16"/>
                                </a:lnTo>
                                <a:lnTo>
                                  <a:pt x="1" y="14"/>
                                </a:lnTo>
                                <a:lnTo>
                                  <a:pt x="2" y="12"/>
                                </a:lnTo>
                                <a:lnTo>
                                  <a:pt x="3" y="10"/>
                                </a:lnTo>
                                <a:lnTo>
                                  <a:pt x="5" y="9"/>
                                </a:lnTo>
                                <a:lnTo>
                                  <a:pt x="6" y="8"/>
                                </a:lnTo>
                                <a:lnTo>
                                  <a:pt x="8" y="6"/>
                                </a:lnTo>
                                <a:lnTo>
                                  <a:pt x="10" y="5"/>
                                </a:lnTo>
                                <a:lnTo>
                                  <a:pt x="12" y="4"/>
                                </a:lnTo>
                                <a:lnTo>
                                  <a:pt x="14" y="3"/>
                                </a:lnTo>
                                <a:lnTo>
                                  <a:pt x="17" y="2"/>
                                </a:lnTo>
                                <a:lnTo>
                                  <a:pt x="20" y="1"/>
                                </a:lnTo>
                                <a:lnTo>
                                  <a:pt x="22" y="1"/>
                                </a:lnTo>
                                <a:lnTo>
                                  <a:pt x="25" y="0"/>
                                </a:lnTo>
                                <a:lnTo>
                                  <a:pt x="28" y="0"/>
                                </a:lnTo>
                                <a:lnTo>
                                  <a:pt x="31" y="0"/>
                                </a:lnTo>
                                <a:lnTo>
                                  <a:pt x="33" y="1"/>
                                </a:lnTo>
                                <a:lnTo>
                                  <a:pt x="36" y="1"/>
                                </a:lnTo>
                                <a:lnTo>
                                  <a:pt x="39" y="2"/>
                                </a:lnTo>
                                <a:lnTo>
                                  <a:pt x="41" y="3"/>
                                </a:lnTo>
                                <a:lnTo>
                                  <a:pt x="43" y="4"/>
                                </a:lnTo>
                                <a:lnTo>
                                  <a:pt x="45" y="5"/>
                                </a:lnTo>
                                <a:lnTo>
                                  <a:pt x="47" y="6"/>
                                </a:lnTo>
                                <a:lnTo>
                                  <a:pt x="49" y="8"/>
                                </a:lnTo>
                                <a:lnTo>
                                  <a:pt x="51" y="9"/>
                                </a:lnTo>
                                <a:lnTo>
                                  <a:pt x="52" y="10"/>
                                </a:lnTo>
                                <a:lnTo>
                                  <a:pt x="53" y="12"/>
                                </a:lnTo>
                                <a:lnTo>
                                  <a:pt x="54" y="14"/>
                                </a:lnTo>
                                <a:lnTo>
                                  <a:pt x="55" y="16"/>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5" name="Freeform 5082"/>
                        <wps:cNvSpPr>
                          <a:spLocks/>
                        </wps:cNvSpPr>
                        <wps:spPr bwMode="auto">
                          <a:xfrm>
                            <a:off x="2288540" y="3217545"/>
                            <a:ext cx="35560" cy="26670"/>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29 w 56"/>
                              <a:gd name="T11" fmla="*/ 38 h 42"/>
                              <a:gd name="T12" fmla="*/ 22 w 56"/>
                              <a:gd name="T13" fmla="*/ 37 h 42"/>
                              <a:gd name="T14" fmla="*/ 15 w 56"/>
                              <a:gd name="T15" fmla="*/ 35 h 42"/>
                              <a:gd name="T16" fmla="*/ 9 w 56"/>
                              <a:gd name="T17" fmla="*/ 32 h 42"/>
                              <a:gd name="T18" fmla="*/ 5 w 56"/>
                              <a:gd name="T19" fmla="*/ 29 h 42"/>
                              <a:gd name="T20" fmla="*/ 1 w 56"/>
                              <a:gd name="T21" fmla="*/ 24 h 42"/>
                              <a:gd name="T22" fmla="*/ 1 w 56"/>
                              <a:gd name="T23" fmla="*/ 19 h 42"/>
                              <a:gd name="T24" fmla="*/ 5 w 56"/>
                              <a:gd name="T25" fmla="*/ 14 h 42"/>
                              <a:gd name="T26" fmla="*/ 10 w 56"/>
                              <a:gd name="T27" fmla="*/ 10 h 42"/>
                              <a:gd name="T28" fmla="*/ 16 w 56"/>
                              <a:gd name="T29" fmla="*/ 7 h 42"/>
                              <a:gd name="T30" fmla="*/ 23 w 56"/>
                              <a:gd name="T31" fmla="*/ 5 h 42"/>
                              <a:gd name="T32" fmla="*/ 33 w 56"/>
                              <a:gd name="T33" fmla="*/ 5 h 42"/>
                              <a:gd name="T34" fmla="*/ 40 w 56"/>
                              <a:gd name="T35" fmla="*/ 7 h 42"/>
                              <a:gd name="T36" fmla="*/ 47 w 56"/>
                              <a:gd name="T37" fmla="*/ 10 h 42"/>
                              <a:gd name="T38" fmla="*/ 51 w 56"/>
                              <a:gd name="T39" fmla="*/ 14 h 42"/>
                              <a:gd name="T40" fmla="*/ 54 w 56"/>
                              <a:gd name="T41" fmla="*/ 19 h 42"/>
                              <a:gd name="T42" fmla="*/ 55 w 56"/>
                              <a:gd name="T43" fmla="*/ 23 h 42"/>
                              <a:gd name="T44" fmla="*/ 56 w 56"/>
                              <a:gd name="T45" fmla="*/ 19 h 42"/>
                              <a:gd name="T46" fmla="*/ 54 w 56"/>
                              <a:gd name="T47" fmla="*/ 13 h 42"/>
                              <a:gd name="T48" fmla="*/ 50 w 56"/>
                              <a:gd name="T49" fmla="*/ 8 h 42"/>
                              <a:gd name="T50" fmla="*/ 44 w 56"/>
                              <a:gd name="T51" fmla="*/ 4 h 42"/>
                              <a:gd name="T52" fmla="*/ 37 w 56"/>
                              <a:gd name="T53" fmla="*/ 1 h 42"/>
                              <a:gd name="T54" fmla="*/ 28 w 56"/>
                              <a:gd name="T55" fmla="*/ 0 h 42"/>
                              <a:gd name="T56" fmla="*/ 18 w 56"/>
                              <a:gd name="T57" fmla="*/ 1 h 42"/>
                              <a:gd name="T58" fmla="*/ 11 w 56"/>
                              <a:gd name="T59" fmla="*/ 4 h 42"/>
                              <a:gd name="T60" fmla="*/ 6 w 56"/>
                              <a:gd name="T61" fmla="*/ 8 h 42"/>
                              <a:gd name="T62" fmla="*/ 2 w 56"/>
                              <a:gd name="T63" fmla="*/ 14 h 42"/>
                              <a:gd name="T64" fmla="*/ 0 w 56"/>
                              <a:gd name="T65" fmla="*/ 19 h 42"/>
                              <a:gd name="T66" fmla="*/ 0 w 56"/>
                              <a:gd name="T67" fmla="*/ 25 h 42"/>
                              <a:gd name="T68" fmla="*/ 3 w 56"/>
                              <a:gd name="T69" fmla="*/ 31 h 42"/>
                              <a:gd name="T70" fmla="*/ 7 w 56"/>
                              <a:gd name="T71" fmla="*/ 35 h 42"/>
                              <a:gd name="T72" fmla="*/ 12 w 56"/>
                              <a:gd name="T73" fmla="*/ 39 h 42"/>
                              <a:gd name="T74" fmla="*/ 20 w 56"/>
                              <a:gd name="T75" fmla="*/ 42 h 42"/>
                              <a:gd name="T76" fmla="*/ 29 w 56"/>
                              <a:gd name="T77" fmla="*/ 42 h 42"/>
                              <a:gd name="T78" fmla="*/ 38 w 56"/>
                              <a:gd name="T79" fmla="*/ 41 h 42"/>
                              <a:gd name="T80" fmla="*/ 45 w 56"/>
                              <a:gd name="T81" fmla="*/ 38 h 42"/>
                              <a:gd name="T82" fmla="*/ 51 w 56"/>
                              <a:gd name="T83" fmla="*/ 33 h 42"/>
                              <a:gd name="T84" fmla="*/ 54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4" y="24"/>
                                </a:lnTo>
                                <a:lnTo>
                                  <a:pt x="54" y="26"/>
                                </a:lnTo>
                                <a:lnTo>
                                  <a:pt x="53" y="27"/>
                                </a:lnTo>
                                <a:lnTo>
                                  <a:pt x="52" y="28"/>
                                </a:lnTo>
                                <a:lnTo>
                                  <a:pt x="50" y="30"/>
                                </a:lnTo>
                                <a:lnTo>
                                  <a:pt x="49" y="31"/>
                                </a:lnTo>
                                <a:lnTo>
                                  <a:pt x="47" y="32"/>
                                </a:lnTo>
                                <a:lnTo>
                                  <a:pt x="45" y="33"/>
                                </a:lnTo>
                                <a:lnTo>
                                  <a:pt x="44" y="34"/>
                                </a:lnTo>
                                <a:lnTo>
                                  <a:pt x="41" y="35"/>
                                </a:lnTo>
                                <a:lnTo>
                                  <a:pt x="39" y="36"/>
                                </a:lnTo>
                                <a:lnTo>
                                  <a:pt x="37" y="36"/>
                                </a:lnTo>
                                <a:lnTo>
                                  <a:pt x="34" y="37"/>
                                </a:lnTo>
                                <a:lnTo>
                                  <a:pt x="32" y="37"/>
                                </a:lnTo>
                                <a:lnTo>
                                  <a:pt x="29" y="38"/>
                                </a:lnTo>
                                <a:lnTo>
                                  <a:pt x="27" y="38"/>
                                </a:lnTo>
                                <a:lnTo>
                                  <a:pt x="24" y="38"/>
                                </a:lnTo>
                                <a:lnTo>
                                  <a:pt x="22" y="37"/>
                                </a:lnTo>
                                <a:lnTo>
                                  <a:pt x="19" y="37"/>
                                </a:lnTo>
                                <a:lnTo>
                                  <a:pt x="17" y="36"/>
                                </a:lnTo>
                                <a:lnTo>
                                  <a:pt x="15" y="35"/>
                                </a:lnTo>
                                <a:lnTo>
                                  <a:pt x="13" y="35"/>
                                </a:lnTo>
                                <a:lnTo>
                                  <a:pt x="11" y="34"/>
                                </a:lnTo>
                                <a:lnTo>
                                  <a:pt x="9" y="32"/>
                                </a:lnTo>
                                <a:lnTo>
                                  <a:pt x="8" y="31"/>
                                </a:lnTo>
                                <a:lnTo>
                                  <a:pt x="6" y="30"/>
                                </a:lnTo>
                                <a:lnTo>
                                  <a:pt x="5" y="29"/>
                                </a:lnTo>
                                <a:lnTo>
                                  <a:pt x="3" y="27"/>
                                </a:lnTo>
                                <a:lnTo>
                                  <a:pt x="2" y="26"/>
                                </a:lnTo>
                                <a:lnTo>
                                  <a:pt x="1" y="24"/>
                                </a:lnTo>
                                <a:lnTo>
                                  <a:pt x="1" y="23"/>
                                </a:lnTo>
                                <a:lnTo>
                                  <a:pt x="1" y="21"/>
                                </a:lnTo>
                                <a:lnTo>
                                  <a:pt x="1" y="19"/>
                                </a:lnTo>
                                <a:lnTo>
                                  <a:pt x="2" y="17"/>
                                </a:lnTo>
                                <a:lnTo>
                                  <a:pt x="3" y="15"/>
                                </a:lnTo>
                                <a:lnTo>
                                  <a:pt x="5" y="14"/>
                                </a:lnTo>
                                <a:lnTo>
                                  <a:pt x="6" y="12"/>
                                </a:lnTo>
                                <a:lnTo>
                                  <a:pt x="8" y="11"/>
                                </a:lnTo>
                                <a:lnTo>
                                  <a:pt x="10" y="10"/>
                                </a:lnTo>
                                <a:lnTo>
                                  <a:pt x="12" y="8"/>
                                </a:lnTo>
                                <a:lnTo>
                                  <a:pt x="14" y="7"/>
                                </a:lnTo>
                                <a:lnTo>
                                  <a:pt x="16" y="7"/>
                                </a:lnTo>
                                <a:lnTo>
                                  <a:pt x="18" y="6"/>
                                </a:lnTo>
                                <a:lnTo>
                                  <a:pt x="21" y="6"/>
                                </a:lnTo>
                                <a:lnTo>
                                  <a:pt x="23" y="5"/>
                                </a:lnTo>
                                <a:lnTo>
                                  <a:pt x="28" y="5"/>
                                </a:lnTo>
                                <a:lnTo>
                                  <a:pt x="31" y="5"/>
                                </a:lnTo>
                                <a:lnTo>
                                  <a:pt x="33" y="5"/>
                                </a:lnTo>
                                <a:lnTo>
                                  <a:pt x="36" y="6"/>
                                </a:lnTo>
                                <a:lnTo>
                                  <a:pt x="38" y="6"/>
                                </a:lnTo>
                                <a:lnTo>
                                  <a:pt x="40" y="7"/>
                                </a:lnTo>
                                <a:lnTo>
                                  <a:pt x="43" y="8"/>
                                </a:lnTo>
                                <a:lnTo>
                                  <a:pt x="45" y="9"/>
                                </a:lnTo>
                                <a:lnTo>
                                  <a:pt x="47" y="10"/>
                                </a:lnTo>
                                <a:lnTo>
                                  <a:pt x="48" y="11"/>
                                </a:lnTo>
                                <a:lnTo>
                                  <a:pt x="50" y="12"/>
                                </a:lnTo>
                                <a:lnTo>
                                  <a:pt x="51" y="14"/>
                                </a:lnTo>
                                <a:lnTo>
                                  <a:pt x="53" y="15"/>
                                </a:lnTo>
                                <a:lnTo>
                                  <a:pt x="53" y="17"/>
                                </a:lnTo>
                                <a:lnTo>
                                  <a:pt x="54" y="19"/>
                                </a:lnTo>
                                <a:lnTo>
                                  <a:pt x="55" y="20"/>
                                </a:lnTo>
                                <a:lnTo>
                                  <a:pt x="55" y="22"/>
                                </a:lnTo>
                                <a:lnTo>
                                  <a:pt x="55" y="23"/>
                                </a:lnTo>
                                <a:lnTo>
                                  <a:pt x="56" y="23"/>
                                </a:lnTo>
                                <a:lnTo>
                                  <a:pt x="56" y="20"/>
                                </a:lnTo>
                                <a:lnTo>
                                  <a:pt x="56" y="19"/>
                                </a:lnTo>
                                <a:lnTo>
                                  <a:pt x="55" y="16"/>
                                </a:lnTo>
                                <a:lnTo>
                                  <a:pt x="54" y="15"/>
                                </a:lnTo>
                                <a:lnTo>
                                  <a:pt x="54" y="13"/>
                                </a:lnTo>
                                <a:lnTo>
                                  <a:pt x="53" y="11"/>
                                </a:lnTo>
                                <a:lnTo>
                                  <a:pt x="51" y="10"/>
                                </a:lnTo>
                                <a:lnTo>
                                  <a:pt x="50" y="8"/>
                                </a:lnTo>
                                <a:lnTo>
                                  <a:pt x="48" y="7"/>
                                </a:lnTo>
                                <a:lnTo>
                                  <a:pt x="46" y="5"/>
                                </a:lnTo>
                                <a:lnTo>
                                  <a:pt x="44" y="4"/>
                                </a:lnTo>
                                <a:lnTo>
                                  <a:pt x="42" y="3"/>
                                </a:lnTo>
                                <a:lnTo>
                                  <a:pt x="40" y="2"/>
                                </a:lnTo>
                                <a:lnTo>
                                  <a:pt x="37" y="1"/>
                                </a:lnTo>
                                <a:lnTo>
                                  <a:pt x="34" y="1"/>
                                </a:lnTo>
                                <a:lnTo>
                                  <a:pt x="31" y="0"/>
                                </a:lnTo>
                                <a:lnTo>
                                  <a:pt x="28" y="0"/>
                                </a:lnTo>
                                <a:lnTo>
                                  <a:pt x="25" y="0"/>
                                </a:lnTo>
                                <a:lnTo>
                                  <a:pt x="22" y="1"/>
                                </a:lnTo>
                                <a:lnTo>
                                  <a:pt x="18" y="1"/>
                                </a:lnTo>
                                <a:lnTo>
                                  <a:pt x="16" y="2"/>
                                </a:lnTo>
                                <a:lnTo>
                                  <a:pt x="13" y="3"/>
                                </a:lnTo>
                                <a:lnTo>
                                  <a:pt x="11" y="4"/>
                                </a:lnTo>
                                <a:lnTo>
                                  <a:pt x="9" y="5"/>
                                </a:lnTo>
                                <a:lnTo>
                                  <a:pt x="7" y="7"/>
                                </a:lnTo>
                                <a:lnTo>
                                  <a:pt x="6" y="8"/>
                                </a:lnTo>
                                <a:lnTo>
                                  <a:pt x="4" y="10"/>
                                </a:lnTo>
                                <a:lnTo>
                                  <a:pt x="3" y="12"/>
                                </a:lnTo>
                                <a:lnTo>
                                  <a:pt x="2" y="14"/>
                                </a:lnTo>
                                <a:lnTo>
                                  <a:pt x="1" y="15"/>
                                </a:lnTo>
                                <a:lnTo>
                                  <a:pt x="0" y="17"/>
                                </a:lnTo>
                                <a:lnTo>
                                  <a:pt x="0" y="19"/>
                                </a:lnTo>
                                <a:lnTo>
                                  <a:pt x="0" y="21"/>
                                </a:lnTo>
                                <a:lnTo>
                                  <a:pt x="0" y="23"/>
                                </a:lnTo>
                                <a:lnTo>
                                  <a:pt x="0" y="25"/>
                                </a:lnTo>
                                <a:lnTo>
                                  <a:pt x="1" y="27"/>
                                </a:lnTo>
                                <a:lnTo>
                                  <a:pt x="1" y="29"/>
                                </a:lnTo>
                                <a:lnTo>
                                  <a:pt x="3" y="31"/>
                                </a:lnTo>
                                <a:lnTo>
                                  <a:pt x="4" y="32"/>
                                </a:lnTo>
                                <a:lnTo>
                                  <a:pt x="5" y="34"/>
                                </a:lnTo>
                                <a:lnTo>
                                  <a:pt x="7" y="35"/>
                                </a:lnTo>
                                <a:lnTo>
                                  <a:pt x="9" y="37"/>
                                </a:lnTo>
                                <a:lnTo>
                                  <a:pt x="10" y="38"/>
                                </a:lnTo>
                                <a:lnTo>
                                  <a:pt x="12" y="39"/>
                                </a:lnTo>
                                <a:lnTo>
                                  <a:pt x="15" y="40"/>
                                </a:lnTo>
                                <a:lnTo>
                                  <a:pt x="17" y="41"/>
                                </a:lnTo>
                                <a:lnTo>
                                  <a:pt x="20" y="42"/>
                                </a:lnTo>
                                <a:lnTo>
                                  <a:pt x="23" y="42"/>
                                </a:lnTo>
                                <a:lnTo>
                                  <a:pt x="26" y="42"/>
                                </a:lnTo>
                                <a:lnTo>
                                  <a:pt x="29" y="42"/>
                                </a:lnTo>
                                <a:lnTo>
                                  <a:pt x="32" y="42"/>
                                </a:lnTo>
                                <a:lnTo>
                                  <a:pt x="36" y="42"/>
                                </a:lnTo>
                                <a:lnTo>
                                  <a:pt x="38" y="41"/>
                                </a:lnTo>
                                <a:lnTo>
                                  <a:pt x="41" y="40"/>
                                </a:lnTo>
                                <a:lnTo>
                                  <a:pt x="44" y="39"/>
                                </a:lnTo>
                                <a:lnTo>
                                  <a:pt x="45" y="38"/>
                                </a:lnTo>
                                <a:lnTo>
                                  <a:pt x="48" y="36"/>
                                </a:lnTo>
                                <a:lnTo>
                                  <a:pt x="49" y="35"/>
                                </a:lnTo>
                                <a:lnTo>
                                  <a:pt x="51" y="33"/>
                                </a:lnTo>
                                <a:lnTo>
                                  <a:pt x="52" y="32"/>
                                </a:lnTo>
                                <a:lnTo>
                                  <a:pt x="53" y="30"/>
                                </a:lnTo>
                                <a:lnTo>
                                  <a:pt x="54" y="28"/>
                                </a:lnTo>
                                <a:lnTo>
                                  <a:pt x="55" y="26"/>
                                </a:lnTo>
                                <a:lnTo>
                                  <a:pt x="56" y="24"/>
                                </a:lnTo>
                                <a:lnTo>
                                  <a:pt x="56" y="22"/>
                                </a:lnTo>
                                <a:lnTo>
                                  <a:pt x="56" y="19"/>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6" name="Freeform 5083"/>
                        <wps:cNvSpPr>
                          <a:spLocks/>
                        </wps:cNvSpPr>
                        <wps:spPr bwMode="auto">
                          <a:xfrm>
                            <a:off x="2263140" y="3227705"/>
                            <a:ext cx="16510" cy="11430"/>
                          </a:xfrm>
                          <a:custGeom>
                            <a:avLst/>
                            <a:gdLst>
                              <a:gd name="T0" fmla="*/ 26 w 26"/>
                              <a:gd name="T1" fmla="*/ 8 h 18"/>
                              <a:gd name="T2" fmla="*/ 26 w 26"/>
                              <a:gd name="T3" fmla="*/ 8 h 18"/>
                              <a:gd name="T4" fmla="*/ 26 w 26"/>
                              <a:gd name="T5" fmla="*/ 10 h 18"/>
                              <a:gd name="T6" fmla="*/ 26 w 26"/>
                              <a:gd name="T7" fmla="*/ 12 h 18"/>
                              <a:gd name="T8" fmla="*/ 25 w 26"/>
                              <a:gd name="T9" fmla="*/ 14 h 18"/>
                              <a:gd name="T10" fmla="*/ 23 w 26"/>
                              <a:gd name="T11" fmla="*/ 15 h 18"/>
                              <a:gd name="T12" fmla="*/ 21 w 26"/>
                              <a:gd name="T13" fmla="*/ 16 h 18"/>
                              <a:gd name="T14" fmla="*/ 18 w 26"/>
                              <a:gd name="T15" fmla="*/ 17 h 18"/>
                              <a:gd name="T16" fmla="*/ 16 w 26"/>
                              <a:gd name="T17" fmla="*/ 17 h 18"/>
                              <a:gd name="T18" fmla="*/ 13 w 26"/>
                              <a:gd name="T19" fmla="*/ 18 h 18"/>
                              <a:gd name="T20" fmla="*/ 10 w 26"/>
                              <a:gd name="T21" fmla="*/ 17 h 18"/>
                              <a:gd name="T22" fmla="*/ 8 w 26"/>
                              <a:gd name="T23" fmla="*/ 17 h 18"/>
                              <a:gd name="T24" fmla="*/ 6 w 26"/>
                              <a:gd name="T25" fmla="*/ 16 h 18"/>
                              <a:gd name="T26" fmla="*/ 4 w 26"/>
                              <a:gd name="T27" fmla="*/ 15 h 18"/>
                              <a:gd name="T28" fmla="*/ 2 w 26"/>
                              <a:gd name="T29" fmla="*/ 14 h 18"/>
                              <a:gd name="T30" fmla="*/ 1 w 26"/>
                              <a:gd name="T31" fmla="*/ 12 h 18"/>
                              <a:gd name="T32" fmla="*/ 0 w 26"/>
                              <a:gd name="T33" fmla="*/ 10 h 18"/>
                              <a:gd name="T34" fmla="*/ 0 w 26"/>
                              <a:gd name="T35" fmla="*/ 8 h 18"/>
                              <a:gd name="T36" fmla="*/ 0 w 26"/>
                              <a:gd name="T37" fmla="*/ 7 h 18"/>
                              <a:gd name="T38" fmla="*/ 1 w 26"/>
                              <a:gd name="T39" fmla="*/ 5 h 18"/>
                              <a:gd name="T40" fmla="*/ 2 w 26"/>
                              <a:gd name="T41" fmla="*/ 4 h 18"/>
                              <a:gd name="T42" fmla="*/ 4 w 26"/>
                              <a:gd name="T43" fmla="*/ 2 h 18"/>
                              <a:gd name="T44" fmla="*/ 6 w 26"/>
                              <a:gd name="T45" fmla="*/ 1 h 18"/>
                              <a:gd name="T46" fmla="*/ 8 w 26"/>
                              <a:gd name="T47" fmla="*/ 0 h 18"/>
                              <a:gd name="T48" fmla="*/ 10 w 26"/>
                              <a:gd name="T49" fmla="*/ 0 h 18"/>
                              <a:gd name="T50" fmla="*/ 13 w 26"/>
                              <a:gd name="T51" fmla="*/ 0 h 18"/>
                              <a:gd name="T52" fmla="*/ 16 w 26"/>
                              <a:gd name="T53" fmla="*/ 0 h 18"/>
                              <a:gd name="T54" fmla="*/ 18 w 26"/>
                              <a:gd name="T55" fmla="*/ 0 h 18"/>
                              <a:gd name="T56" fmla="*/ 21 w 26"/>
                              <a:gd name="T57" fmla="*/ 1 h 18"/>
                              <a:gd name="T58" fmla="*/ 23 w 26"/>
                              <a:gd name="T59" fmla="*/ 2 h 18"/>
                              <a:gd name="T60" fmla="*/ 25 w 26"/>
                              <a:gd name="T61" fmla="*/ 4 h 18"/>
                              <a:gd name="T62" fmla="*/ 26 w 26"/>
                              <a:gd name="T63" fmla="*/ 5 h 18"/>
                              <a:gd name="T64" fmla="*/ 26 w 26"/>
                              <a:gd name="T65" fmla="*/ 7 h 18"/>
                              <a:gd name="T66" fmla="*/ 26 w 26"/>
                              <a:gd name="T67" fmla="*/ 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8">
                                <a:moveTo>
                                  <a:pt x="26" y="8"/>
                                </a:moveTo>
                                <a:lnTo>
                                  <a:pt x="26" y="8"/>
                                </a:lnTo>
                                <a:lnTo>
                                  <a:pt x="26" y="10"/>
                                </a:lnTo>
                                <a:lnTo>
                                  <a:pt x="26" y="12"/>
                                </a:lnTo>
                                <a:lnTo>
                                  <a:pt x="25" y="14"/>
                                </a:lnTo>
                                <a:lnTo>
                                  <a:pt x="23" y="15"/>
                                </a:lnTo>
                                <a:lnTo>
                                  <a:pt x="21" y="16"/>
                                </a:lnTo>
                                <a:lnTo>
                                  <a:pt x="18" y="17"/>
                                </a:lnTo>
                                <a:lnTo>
                                  <a:pt x="16" y="17"/>
                                </a:lnTo>
                                <a:lnTo>
                                  <a:pt x="13" y="18"/>
                                </a:lnTo>
                                <a:lnTo>
                                  <a:pt x="10" y="17"/>
                                </a:lnTo>
                                <a:lnTo>
                                  <a:pt x="8" y="17"/>
                                </a:lnTo>
                                <a:lnTo>
                                  <a:pt x="6" y="16"/>
                                </a:lnTo>
                                <a:lnTo>
                                  <a:pt x="4" y="15"/>
                                </a:lnTo>
                                <a:lnTo>
                                  <a:pt x="2" y="14"/>
                                </a:lnTo>
                                <a:lnTo>
                                  <a:pt x="1" y="12"/>
                                </a:lnTo>
                                <a:lnTo>
                                  <a:pt x="0" y="10"/>
                                </a:lnTo>
                                <a:lnTo>
                                  <a:pt x="0" y="8"/>
                                </a:lnTo>
                                <a:lnTo>
                                  <a:pt x="0" y="7"/>
                                </a:lnTo>
                                <a:lnTo>
                                  <a:pt x="1" y="5"/>
                                </a:lnTo>
                                <a:lnTo>
                                  <a:pt x="2" y="4"/>
                                </a:lnTo>
                                <a:lnTo>
                                  <a:pt x="4" y="2"/>
                                </a:lnTo>
                                <a:lnTo>
                                  <a:pt x="6" y="1"/>
                                </a:lnTo>
                                <a:lnTo>
                                  <a:pt x="8" y="0"/>
                                </a:lnTo>
                                <a:lnTo>
                                  <a:pt x="10" y="0"/>
                                </a:lnTo>
                                <a:lnTo>
                                  <a:pt x="13" y="0"/>
                                </a:lnTo>
                                <a:lnTo>
                                  <a:pt x="16" y="0"/>
                                </a:lnTo>
                                <a:lnTo>
                                  <a:pt x="18" y="0"/>
                                </a:lnTo>
                                <a:lnTo>
                                  <a:pt x="21" y="1"/>
                                </a:lnTo>
                                <a:lnTo>
                                  <a:pt x="23" y="2"/>
                                </a:lnTo>
                                <a:lnTo>
                                  <a:pt x="25" y="4"/>
                                </a:lnTo>
                                <a:lnTo>
                                  <a:pt x="26" y="5"/>
                                </a:lnTo>
                                <a:lnTo>
                                  <a:pt x="26" y="7"/>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7" name="Freeform 5084"/>
                        <wps:cNvSpPr>
                          <a:spLocks/>
                        </wps:cNvSpPr>
                        <wps:spPr bwMode="auto">
                          <a:xfrm>
                            <a:off x="2263140" y="3226435"/>
                            <a:ext cx="16510" cy="13970"/>
                          </a:xfrm>
                          <a:custGeom>
                            <a:avLst/>
                            <a:gdLst>
                              <a:gd name="T0" fmla="*/ 26 w 26"/>
                              <a:gd name="T1" fmla="*/ 9 h 22"/>
                              <a:gd name="T2" fmla="*/ 25 w 26"/>
                              <a:gd name="T3" fmla="*/ 12 h 22"/>
                              <a:gd name="T4" fmla="*/ 22 w 26"/>
                              <a:gd name="T5" fmla="*/ 14 h 22"/>
                              <a:gd name="T6" fmla="*/ 19 w 26"/>
                              <a:gd name="T7" fmla="*/ 16 h 22"/>
                              <a:gd name="T8" fmla="*/ 15 w 26"/>
                              <a:gd name="T9" fmla="*/ 17 h 22"/>
                              <a:gd name="T10" fmla="*/ 10 w 26"/>
                              <a:gd name="T11" fmla="*/ 17 h 22"/>
                              <a:gd name="T12" fmla="*/ 6 w 26"/>
                              <a:gd name="T13" fmla="*/ 16 h 22"/>
                              <a:gd name="T14" fmla="*/ 3 w 26"/>
                              <a:gd name="T15" fmla="*/ 14 h 22"/>
                              <a:gd name="T16" fmla="*/ 1 w 26"/>
                              <a:gd name="T17" fmla="*/ 11 h 22"/>
                              <a:gd name="T18" fmla="*/ 1 w 26"/>
                              <a:gd name="T19" fmla="*/ 10 h 22"/>
                              <a:gd name="T20" fmla="*/ 2 w 26"/>
                              <a:gd name="T21" fmla="*/ 8 h 22"/>
                              <a:gd name="T22" fmla="*/ 6 w 26"/>
                              <a:gd name="T23" fmla="*/ 6 h 22"/>
                              <a:gd name="T24" fmla="*/ 9 w 26"/>
                              <a:gd name="T25" fmla="*/ 5 h 22"/>
                              <a:gd name="T26" fmla="*/ 13 w 26"/>
                              <a:gd name="T27" fmla="*/ 4 h 22"/>
                              <a:gd name="T28" fmla="*/ 18 w 26"/>
                              <a:gd name="T29" fmla="*/ 5 h 22"/>
                              <a:gd name="T30" fmla="*/ 22 w 26"/>
                              <a:gd name="T31" fmla="*/ 6 h 22"/>
                              <a:gd name="T32" fmla="*/ 25 w 26"/>
                              <a:gd name="T33" fmla="*/ 9 h 22"/>
                              <a:gd name="T34" fmla="*/ 26 w 26"/>
                              <a:gd name="T35" fmla="*/ 12 h 22"/>
                              <a:gd name="T36" fmla="*/ 26 w 26"/>
                              <a:gd name="T37" fmla="*/ 12 h 22"/>
                              <a:gd name="T38" fmla="*/ 26 w 26"/>
                              <a:gd name="T39" fmla="*/ 8 h 22"/>
                              <a:gd name="T40" fmla="*/ 24 w 26"/>
                              <a:gd name="T41" fmla="*/ 4 h 22"/>
                              <a:gd name="T42" fmla="*/ 21 w 26"/>
                              <a:gd name="T43" fmla="*/ 1 h 22"/>
                              <a:gd name="T44" fmla="*/ 17 w 26"/>
                              <a:gd name="T45" fmla="*/ 0 h 22"/>
                              <a:gd name="T46" fmla="*/ 14 w 26"/>
                              <a:gd name="T47" fmla="*/ 0 h 22"/>
                              <a:gd name="T48" fmla="*/ 10 w 26"/>
                              <a:gd name="T49" fmla="*/ 0 h 22"/>
                              <a:gd name="T50" fmla="*/ 8 w 26"/>
                              <a:gd name="T51" fmla="*/ 0 h 22"/>
                              <a:gd name="T52" fmla="*/ 4 w 26"/>
                              <a:gd name="T53" fmla="*/ 2 h 22"/>
                              <a:gd name="T54" fmla="*/ 1 w 26"/>
                              <a:gd name="T55" fmla="*/ 5 h 22"/>
                              <a:gd name="T56" fmla="*/ 0 w 26"/>
                              <a:gd name="T57" fmla="*/ 9 h 22"/>
                              <a:gd name="T58" fmla="*/ 0 w 26"/>
                              <a:gd name="T59" fmla="*/ 13 h 22"/>
                              <a:gd name="T60" fmla="*/ 1 w 26"/>
                              <a:gd name="T61" fmla="*/ 16 h 22"/>
                              <a:gd name="T62" fmla="*/ 4 w 26"/>
                              <a:gd name="T63" fmla="*/ 19 h 22"/>
                              <a:gd name="T64" fmla="*/ 9 w 26"/>
                              <a:gd name="T65" fmla="*/ 21 h 22"/>
                              <a:gd name="T66" fmla="*/ 14 w 26"/>
                              <a:gd name="T67" fmla="*/ 22 h 22"/>
                              <a:gd name="T68" fmla="*/ 17 w 26"/>
                              <a:gd name="T69" fmla="*/ 22 h 22"/>
                              <a:gd name="T70" fmla="*/ 19 w 26"/>
                              <a:gd name="T71" fmla="*/ 21 h 22"/>
                              <a:gd name="T72" fmla="*/ 22 w 26"/>
                              <a:gd name="T73" fmla="*/ 19 h 22"/>
                              <a:gd name="T74" fmla="*/ 25 w 26"/>
                              <a:gd name="T75" fmla="*/ 16 h 22"/>
                              <a:gd name="T76" fmla="*/ 26 w 26"/>
                              <a:gd name="T77" fmla="*/ 12 h 22"/>
                              <a:gd name="T78" fmla="*/ 26 w 26"/>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2">
                                <a:moveTo>
                                  <a:pt x="26" y="9"/>
                                </a:moveTo>
                                <a:lnTo>
                                  <a:pt x="26" y="9"/>
                                </a:lnTo>
                                <a:lnTo>
                                  <a:pt x="26" y="11"/>
                                </a:lnTo>
                                <a:lnTo>
                                  <a:pt x="25" y="12"/>
                                </a:lnTo>
                                <a:lnTo>
                                  <a:pt x="24" y="13"/>
                                </a:lnTo>
                                <a:lnTo>
                                  <a:pt x="22" y="14"/>
                                </a:lnTo>
                                <a:lnTo>
                                  <a:pt x="21" y="16"/>
                                </a:lnTo>
                                <a:lnTo>
                                  <a:pt x="19" y="16"/>
                                </a:lnTo>
                                <a:lnTo>
                                  <a:pt x="17" y="17"/>
                                </a:lnTo>
                                <a:lnTo>
                                  <a:pt x="15" y="17"/>
                                </a:lnTo>
                                <a:lnTo>
                                  <a:pt x="12" y="17"/>
                                </a:lnTo>
                                <a:lnTo>
                                  <a:pt x="10" y="17"/>
                                </a:lnTo>
                                <a:lnTo>
                                  <a:pt x="8" y="16"/>
                                </a:lnTo>
                                <a:lnTo>
                                  <a:pt x="6" y="16"/>
                                </a:lnTo>
                                <a:lnTo>
                                  <a:pt x="5" y="15"/>
                                </a:lnTo>
                                <a:lnTo>
                                  <a:pt x="3" y="14"/>
                                </a:lnTo>
                                <a:lnTo>
                                  <a:pt x="2" y="13"/>
                                </a:lnTo>
                                <a:lnTo>
                                  <a:pt x="1" y="11"/>
                                </a:lnTo>
                                <a:lnTo>
                                  <a:pt x="1" y="10"/>
                                </a:lnTo>
                                <a:lnTo>
                                  <a:pt x="2" y="9"/>
                                </a:lnTo>
                                <a:lnTo>
                                  <a:pt x="2" y="8"/>
                                </a:lnTo>
                                <a:lnTo>
                                  <a:pt x="4" y="7"/>
                                </a:lnTo>
                                <a:lnTo>
                                  <a:pt x="6" y="6"/>
                                </a:lnTo>
                                <a:lnTo>
                                  <a:pt x="8" y="5"/>
                                </a:lnTo>
                                <a:lnTo>
                                  <a:pt x="9" y="5"/>
                                </a:lnTo>
                                <a:lnTo>
                                  <a:pt x="11" y="4"/>
                                </a:lnTo>
                                <a:lnTo>
                                  <a:pt x="13" y="4"/>
                                </a:lnTo>
                                <a:lnTo>
                                  <a:pt x="16" y="4"/>
                                </a:lnTo>
                                <a:lnTo>
                                  <a:pt x="18" y="5"/>
                                </a:lnTo>
                                <a:lnTo>
                                  <a:pt x="20" y="6"/>
                                </a:lnTo>
                                <a:lnTo>
                                  <a:pt x="22" y="6"/>
                                </a:lnTo>
                                <a:lnTo>
                                  <a:pt x="24" y="8"/>
                                </a:lnTo>
                                <a:lnTo>
                                  <a:pt x="25" y="9"/>
                                </a:lnTo>
                                <a:lnTo>
                                  <a:pt x="26" y="10"/>
                                </a:lnTo>
                                <a:lnTo>
                                  <a:pt x="26" y="12"/>
                                </a:lnTo>
                                <a:lnTo>
                                  <a:pt x="26" y="13"/>
                                </a:lnTo>
                                <a:lnTo>
                                  <a:pt x="26" y="12"/>
                                </a:lnTo>
                                <a:lnTo>
                                  <a:pt x="26" y="9"/>
                                </a:lnTo>
                                <a:lnTo>
                                  <a:pt x="26" y="8"/>
                                </a:lnTo>
                                <a:lnTo>
                                  <a:pt x="25" y="6"/>
                                </a:lnTo>
                                <a:lnTo>
                                  <a:pt x="24" y="4"/>
                                </a:lnTo>
                                <a:lnTo>
                                  <a:pt x="22" y="2"/>
                                </a:lnTo>
                                <a:lnTo>
                                  <a:pt x="21" y="1"/>
                                </a:lnTo>
                                <a:lnTo>
                                  <a:pt x="18" y="0"/>
                                </a:lnTo>
                                <a:lnTo>
                                  <a:pt x="17" y="0"/>
                                </a:lnTo>
                                <a:lnTo>
                                  <a:pt x="15" y="0"/>
                                </a:lnTo>
                                <a:lnTo>
                                  <a:pt x="14" y="0"/>
                                </a:lnTo>
                                <a:lnTo>
                                  <a:pt x="12" y="0"/>
                                </a:lnTo>
                                <a:lnTo>
                                  <a:pt x="10" y="0"/>
                                </a:lnTo>
                                <a:lnTo>
                                  <a:pt x="9" y="0"/>
                                </a:lnTo>
                                <a:lnTo>
                                  <a:pt x="8" y="0"/>
                                </a:lnTo>
                                <a:lnTo>
                                  <a:pt x="6" y="1"/>
                                </a:lnTo>
                                <a:lnTo>
                                  <a:pt x="4" y="2"/>
                                </a:lnTo>
                                <a:lnTo>
                                  <a:pt x="2" y="4"/>
                                </a:lnTo>
                                <a:lnTo>
                                  <a:pt x="1" y="5"/>
                                </a:lnTo>
                                <a:lnTo>
                                  <a:pt x="1" y="7"/>
                                </a:lnTo>
                                <a:lnTo>
                                  <a:pt x="0" y="9"/>
                                </a:lnTo>
                                <a:lnTo>
                                  <a:pt x="0" y="10"/>
                                </a:lnTo>
                                <a:lnTo>
                                  <a:pt x="0" y="13"/>
                                </a:lnTo>
                                <a:lnTo>
                                  <a:pt x="1" y="14"/>
                                </a:lnTo>
                                <a:lnTo>
                                  <a:pt x="1" y="16"/>
                                </a:lnTo>
                                <a:lnTo>
                                  <a:pt x="2" y="18"/>
                                </a:lnTo>
                                <a:lnTo>
                                  <a:pt x="4" y="19"/>
                                </a:lnTo>
                                <a:lnTo>
                                  <a:pt x="6" y="20"/>
                                </a:lnTo>
                                <a:lnTo>
                                  <a:pt x="9" y="21"/>
                                </a:lnTo>
                                <a:lnTo>
                                  <a:pt x="12" y="22"/>
                                </a:lnTo>
                                <a:lnTo>
                                  <a:pt x="14" y="22"/>
                                </a:lnTo>
                                <a:lnTo>
                                  <a:pt x="15" y="22"/>
                                </a:lnTo>
                                <a:lnTo>
                                  <a:pt x="17" y="22"/>
                                </a:lnTo>
                                <a:lnTo>
                                  <a:pt x="18" y="21"/>
                                </a:lnTo>
                                <a:lnTo>
                                  <a:pt x="19" y="21"/>
                                </a:lnTo>
                                <a:lnTo>
                                  <a:pt x="21" y="20"/>
                                </a:lnTo>
                                <a:lnTo>
                                  <a:pt x="22" y="19"/>
                                </a:lnTo>
                                <a:lnTo>
                                  <a:pt x="24" y="17"/>
                                </a:lnTo>
                                <a:lnTo>
                                  <a:pt x="25" y="16"/>
                                </a:lnTo>
                                <a:lnTo>
                                  <a:pt x="26" y="14"/>
                                </a:lnTo>
                                <a:lnTo>
                                  <a:pt x="26" y="12"/>
                                </a:lnTo>
                                <a:lnTo>
                                  <a:pt x="26" y="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8" name="Freeform 5085"/>
                        <wps:cNvSpPr>
                          <a:spLocks/>
                        </wps:cNvSpPr>
                        <wps:spPr bwMode="auto">
                          <a:xfrm>
                            <a:off x="2332355" y="3224530"/>
                            <a:ext cx="17145" cy="18415"/>
                          </a:xfrm>
                          <a:custGeom>
                            <a:avLst/>
                            <a:gdLst>
                              <a:gd name="T0" fmla="*/ 0 w 27"/>
                              <a:gd name="T1" fmla="*/ 9 h 29"/>
                              <a:gd name="T2" fmla="*/ 0 w 27"/>
                              <a:gd name="T3" fmla="*/ 9 h 29"/>
                              <a:gd name="T4" fmla="*/ 0 w 27"/>
                              <a:gd name="T5" fmla="*/ 7 h 29"/>
                              <a:gd name="T6" fmla="*/ 1 w 27"/>
                              <a:gd name="T7" fmla="*/ 6 h 29"/>
                              <a:gd name="T8" fmla="*/ 2 w 27"/>
                              <a:gd name="T9" fmla="*/ 4 h 29"/>
                              <a:gd name="T10" fmla="*/ 4 w 27"/>
                              <a:gd name="T11" fmla="*/ 3 h 29"/>
                              <a:gd name="T12" fmla="*/ 6 w 27"/>
                              <a:gd name="T13" fmla="*/ 2 h 29"/>
                              <a:gd name="T14" fmla="*/ 8 w 27"/>
                              <a:gd name="T15" fmla="*/ 1 h 29"/>
                              <a:gd name="T16" fmla="*/ 11 w 27"/>
                              <a:gd name="T17" fmla="*/ 0 h 29"/>
                              <a:gd name="T18" fmla="*/ 13 w 27"/>
                              <a:gd name="T19" fmla="*/ 0 h 29"/>
                              <a:gd name="T20" fmla="*/ 16 w 27"/>
                              <a:gd name="T21" fmla="*/ 0 h 29"/>
                              <a:gd name="T22" fmla="*/ 19 w 27"/>
                              <a:gd name="T23" fmla="*/ 1 h 29"/>
                              <a:gd name="T24" fmla="*/ 21 w 27"/>
                              <a:gd name="T25" fmla="*/ 2 h 29"/>
                              <a:gd name="T26" fmla="*/ 23 w 27"/>
                              <a:gd name="T27" fmla="*/ 3 h 29"/>
                              <a:gd name="T28" fmla="*/ 24 w 27"/>
                              <a:gd name="T29" fmla="*/ 4 h 29"/>
                              <a:gd name="T30" fmla="*/ 26 w 27"/>
                              <a:gd name="T31" fmla="*/ 6 h 29"/>
                              <a:gd name="T32" fmla="*/ 26 w 27"/>
                              <a:gd name="T33" fmla="*/ 7 h 29"/>
                              <a:gd name="T34" fmla="*/ 27 w 27"/>
                              <a:gd name="T35" fmla="*/ 9 h 29"/>
                              <a:gd name="T36" fmla="*/ 27 w 27"/>
                              <a:gd name="T37" fmla="*/ 20 h 29"/>
                              <a:gd name="T38" fmla="*/ 26 w 27"/>
                              <a:gd name="T39" fmla="*/ 22 h 29"/>
                              <a:gd name="T40" fmla="*/ 26 w 27"/>
                              <a:gd name="T41" fmla="*/ 24 h 29"/>
                              <a:gd name="T42" fmla="*/ 24 w 27"/>
                              <a:gd name="T43" fmla="*/ 25 h 29"/>
                              <a:gd name="T44" fmla="*/ 23 w 27"/>
                              <a:gd name="T45" fmla="*/ 27 h 29"/>
                              <a:gd name="T46" fmla="*/ 21 w 27"/>
                              <a:gd name="T47" fmla="*/ 28 h 29"/>
                              <a:gd name="T48" fmla="*/ 19 w 27"/>
                              <a:gd name="T49" fmla="*/ 29 h 29"/>
                              <a:gd name="T50" fmla="*/ 16 w 27"/>
                              <a:gd name="T51" fmla="*/ 29 h 29"/>
                              <a:gd name="T52" fmla="*/ 13 w 27"/>
                              <a:gd name="T53" fmla="*/ 29 h 29"/>
                              <a:gd name="T54" fmla="*/ 11 w 27"/>
                              <a:gd name="T55" fmla="*/ 29 h 29"/>
                              <a:gd name="T56" fmla="*/ 8 w 27"/>
                              <a:gd name="T57" fmla="*/ 29 h 29"/>
                              <a:gd name="T58" fmla="*/ 6 w 27"/>
                              <a:gd name="T59" fmla="*/ 28 h 29"/>
                              <a:gd name="T60" fmla="*/ 4 w 27"/>
                              <a:gd name="T61" fmla="*/ 27 h 29"/>
                              <a:gd name="T62" fmla="*/ 2 w 27"/>
                              <a:gd name="T63" fmla="*/ 25 h 29"/>
                              <a:gd name="T64" fmla="*/ 1 w 27"/>
                              <a:gd name="T65" fmla="*/ 24 h 29"/>
                              <a:gd name="T66" fmla="*/ 0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0" y="7"/>
                                </a:lnTo>
                                <a:lnTo>
                                  <a:pt x="1" y="6"/>
                                </a:lnTo>
                                <a:lnTo>
                                  <a:pt x="2" y="4"/>
                                </a:lnTo>
                                <a:lnTo>
                                  <a:pt x="4" y="3"/>
                                </a:lnTo>
                                <a:lnTo>
                                  <a:pt x="6" y="2"/>
                                </a:lnTo>
                                <a:lnTo>
                                  <a:pt x="8" y="1"/>
                                </a:lnTo>
                                <a:lnTo>
                                  <a:pt x="11" y="0"/>
                                </a:lnTo>
                                <a:lnTo>
                                  <a:pt x="13" y="0"/>
                                </a:lnTo>
                                <a:lnTo>
                                  <a:pt x="16" y="0"/>
                                </a:lnTo>
                                <a:lnTo>
                                  <a:pt x="19" y="1"/>
                                </a:lnTo>
                                <a:lnTo>
                                  <a:pt x="21" y="2"/>
                                </a:lnTo>
                                <a:lnTo>
                                  <a:pt x="23" y="3"/>
                                </a:lnTo>
                                <a:lnTo>
                                  <a:pt x="24" y="4"/>
                                </a:lnTo>
                                <a:lnTo>
                                  <a:pt x="26" y="6"/>
                                </a:lnTo>
                                <a:lnTo>
                                  <a:pt x="26" y="7"/>
                                </a:lnTo>
                                <a:lnTo>
                                  <a:pt x="27" y="9"/>
                                </a:lnTo>
                                <a:lnTo>
                                  <a:pt x="27" y="20"/>
                                </a:lnTo>
                                <a:lnTo>
                                  <a:pt x="26" y="22"/>
                                </a:lnTo>
                                <a:lnTo>
                                  <a:pt x="26" y="24"/>
                                </a:lnTo>
                                <a:lnTo>
                                  <a:pt x="24" y="25"/>
                                </a:lnTo>
                                <a:lnTo>
                                  <a:pt x="23" y="27"/>
                                </a:lnTo>
                                <a:lnTo>
                                  <a:pt x="21" y="28"/>
                                </a:lnTo>
                                <a:lnTo>
                                  <a:pt x="19" y="29"/>
                                </a:lnTo>
                                <a:lnTo>
                                  <a:pt x="16" y="29"/>
                                </a:lnTo>
                                <a:lnTo>
                                  <a:pt x="13" y="29"/>
                                </a:lnTo>
                                <a:lnTo>
                                  <a:pt x="11" y="29"/>
                                </a:lnTo>
                                <a:lnTo>
                                  <a:pt x="8" y="29"/>
                                </a:lnTo>
                                <a:lnTo>
                                  <a:pt x="6" y="28"/>
                                </a:lnTo>
                                <a:lnTo>
                                  <a:pt x="4" y="27"/>
                                </a:lnTo>
                                <a:lnTo>
                                  <a:pt x="2" y="25"/>
                                </a:lnTo>
                                <a:lnTo>
                                  <a:pt x="1" y="24"/>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5086"/>
                        <wps:cNvSpPr>
                          <a:spLocks/>
                        </wps:cNvSpPr>
                        <wps:spPr bwMode="auto">
                          <a:xfrm>
                            <a:off x="2331085" y="3223260"/>
                            <a:ext cx="19685" cy="20955"/>
                          </a:xfrm>
                          <a:custGeom>
                            <a:avLst/>
                            <a:gdLst>
                              <a:gd name="T0" fmla="*/ 1 w 31"/>
                              <a:gd name="T1" fmla="*/ 13 h 33"/>
                              <a:gd name="T2" fmla="*/ 2 w 31"/>
                              <a:gd name="T3" fmla="*/ 9 h 33"/>
                              <a:gd name="T4" fmla="*/ 4 w 31"/>
                              <a:gd name="T5" fmla="*/ 7 h 33"/>
                              <a:gd name="T6" fmla="*/ 8 w 31"/>
                              <a:gd name="T7" fmla="*/ 6 h 33"/>
                              <a:gd name="T8" fmla="*/ 13 w 31"/>
                              <a:gd name="T9" fmla="*/ 5 h 33"/>
                              <a:gd name="T10" fmla="*/ 17 w 31"/>
                              <a:gd name="T11" fmla="*/ 5 h 33"/>
                              <a:gd name="T12" fmla="*/ 21 w 31"/>
                              <a:gd name="T13" fmla="*/ 6 h 33"/>
                              <a:gd name="T14" fmla="*/ 25 w 31"/>
                              <a:gd name="T15" fmla="*/ 7 h 33"/>
                              <a:gd name="T16" fmla="*/ 28 w 31"/>
                              <a:gd name="T17" fmla="*/ 10 h 33"/>
                              <a:gd name="T18" fmla="*/ 30 w 31"/>
                              <a:gd name="T19" fmla="*/ 13 h 33"/>
                              <a:gd name="T20" fmla="*/ 30 w 31"/>
                              <a:gd name="T21" fmla="*/ 16 h 33"/>
                              <a:gd name="T22" fmla="*/ 29 w 31"/>
                              <a:gd name="T23" fmla="*/ 22 h 33"/>
                              <a:gd name="T24" fmla="*/ 28 w 31"/>
                              <a:gd name="T25" fmla="*/ 25 h 33"/>
                              <a:gd name="T26" fmla="*/ 25 w 31"/>
                              <a:gd name="T27" fmla="*/ 27 h 33"/>
                              <a:gd name="T28" fmla="*/ 21 w 31"/>
                              <a:gd name="T29" fmla="*/ 28 h 33"/>
                              <a:gd name="T30" fmla="*/ 17 w 31"/>
                              <a:gd name="T31" fmla="*/ 29 h 33"/>
                              <a:gd name="T32" fmla="*/ 12 w 31"/>
                              <a:gd name="T33" fmla="*/ 29 h 33"/>
                              <a:gd name="T34" fmla="*/ 8 w 31"/>
                              <a:gd name="T35" fmla="*/ 27 h 33"/>
                              <a:gd name="T36" fmla="*/ 4 w 31"/>
                              <a:gd name="T37" fmla="*/ 26 h 33"/>
                              <a:gd name="T38" fmla="*/ 2 w 31"/>
                              <a:gd name="T39" fmla="*/ 23 h 33"/>
                              <a:gd name="T40" fmla="*/ 0 w 31"/>
                              <a:gd name="T41" fmla="*/ 20 h 33"/>
                              <a:gd name="T42" fmla="*/ 1 w 31"/>
                              <a:gd name="T43" fmla="*/ 14 h 33"/>
                              <a:gd name="T44" fmla="*/ 1 w 31"/>
                              <a:gd name="T45" fmla="*/ 10 h 33"/>
                              <a:gd name="T46" fmla="*/ 0 w 31"/>
                              <a:gd name="T47" fmla="*/ 10 h 33"/>
                              <a:gd name="T48" fmla="*/ 0 w 31"/>
                              <a:gd name="T49" fmla="*/ 15 h 33"/>
                              <a:gd name="T50" fmla="*/ 0 w 31"/>
                              <a:gd name="T51" fmla="*/ 22 h 33"/>
                              <a:gd name="T52" fmla="*/ 1 w 31"/>
                              <a:gd name="T53" fmla="*/ 27 h 33"/>
                              <a:gd name="T54" fmla="*/ 4 w 31"/>
                              <a:gd name="T55" fmla="*/ 30 h 33"/>
                              <a:gd name="T56" fmla="*/ 8 w 31"/>
                              <a:gd name="T57" fmla="*/ 32 h 33"/>
                              <a:gd name="T58" fmla="*/ 13 w 31"/>
                              <a:gd name="T59" fmla="*/ 33 h 33"/>
                              <a:gd name="T60" fmla="*/ 19 w 31"/>
                              <a:gd name="T61" fmla="*/ 33 h 33"/>
                              <a:gd name="T62" fmla="*/ 24 w 31"/>
                              <a:gd name="T63" fmla="*/ 32 h 33"/>
                              <a:gd name="T64" fmla="*/ 27 w 31"/>
                              <a:gd name="T65" fmla="*/ 30 h 33"/>
                              <a:gd name="T66" fmla="*/ 29 w 31"/>
                              <a:gd name="T67" fmla="*/ 27 h 33"/>
                              <a:gd name="T68" fmla="*/ 30 w 31"/>
                              <a:gd name="T69" fmla="*/ 24 h 33"/>
                              <a:gd name="T70" fmla="*/ 30 w 31"/>
                              <a:gd name="T71" fmla="*/ 19 h 33"/>
                              <a:gd name="T72" fmla="*/ 31 w 31"/>
                              <a:gd name="T73" fmla="*/ 12 h 33"/>
                              <a:gd name="T74" fmla="*/ 30 w 31"/>
                              <a:gd name="T75" fmla="*/ 8 h 33"/>
                              <a:gd name="T76" fmla="*/ 28 w 31"/>
                              <a:gd name="T77" fmla="*/ 4 h 33"/>
                              <a:gd name="T78" fmla="*/ 24 w 31"/>
                              <a:gd name="T79" fmla="*/ 2 h 33"/>
                              <a:gd name="T80" fmla="*/ 19 w 31"/>
                              <a:gd name="T81" fmla="*/ 0 h 33"/>
                              <a:gd name="T82" fmla="*/ 13 w 31"/>
                              <a:gd name="T83" fmla="*/ 0 h 33"/>
                              <a:gd name="T84" fmla="*/ 8 w 31"/>
                              <a:gd name="T85" fmla="*/ 1 h 33"/>
                              <a:gd name="T86" fmla="*/ 4 w 31"/>
                              <a:gd name="T87" fmla="*/ 3 h 33"/>
                              <a:gd name="T88" fmla="*/ 2 w 31"/>
                              <a:gd name="T89" fmla="*/ 6 h 33"/>
                              <a:gd name="T90" fmla="*/ 0 w 31"/>
                              <a:gd name="T91" fmla="*/ 9 h 33"/>
                              <a:gd name="T92" fmla="*/ 0 w 31"/>
                              <a:gd name="T93" fmla="*/ 13 h 33"/>
                              <a:gd name="T94" fmla="*/ 1 w 31"/>
                              <a:gd name="T95" fmla="*/ 1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3"/>
                                </a:moveTo>
                                <a:lnTo>
                                  <a:pt x="1" y="13"/>
                                </a:lnTo>
                                <a:lnTo>
                                  <a:pt x="1" y="11"/>
                                </a:lnTo>
                                <a:lnTo>
                                  <a:pt x="2" y="9"/>
                                </a:lnTo>
                                <a:lnTo>
                                  <a:pt x="3" y="8"/>
                                </a:lnTo>
                                <a:lnTo>
                                  <a:pt x="4" y="7"/>
                                </a:lnTo>
                                <a:lnTo>
                                  <a:pt x="6" y="6"/>
                                </a:lnTo>
                                <a:lnTo>
                                  <a:pt x="8" y="6"/>
                                </a:lnTo>
                                <a:lnTo>
                                  <a:pt x="10" y="5"/>
                                </a:lnTo>
                                <a:lnTo>
                                  <a:pt x="13" y="5"/>
                                </a:lnTo>
                                <a:lnTo>
                                  <a:pt x="15" y="5"/>
                                </a:lnTo>
                                <a:lnTo>
                                  <a:pt x="17" y="5"/>
                                </a:lnTo>
                                <a:lnTo>
                                  <a:pt x="19" y="5"/>
                                </a:lnTo>
                                <a:lnTo>
                                  <a:pt x="21" y="6"/>
                                </a:lnTo>
                                <a:lnTo>
                                  <a:pt x="23" y="6"/>
                                </a:lnTo>
                                <a:lnTo>
                                  <a:pt x="25" y="7"/>
                                </a:lnTo>
                                <a:lnTo>
                                  <a:pt x="27" y="9"/>
                                </a:lnTo>
                                <a:lnTo>
                                  <a:pt x="28" y="10"/>
                                </a:lnTo>
                                <a:lnTo>
                                  <a:pt x="29" y="11"/>
                                </a:lnTo>
                                <a:lnTo>
                                  <a:pt x="30" y="13"/>
                                </a:lnTo>
                                <a:lnTo>
                                  <a:pt x="30" y="14"/>
                                </a:lnTo>
                                <a:lnTo>
                                  <a:pt x="30" y="16"/>
                                </a:lnTo>
                                <a:lnTo>
                                  <a:pt x="30" y="19"/>
                                </a:lnTo>
                                <a:lnTo>
                                  <a:pt x="29" y="22"/>
                                </a:lnTo>
                                <a:lnTo>
                                  <a:pt x="29" y="23"/>
                                </a:lnTo>
                                <a:lnTo>
                                  <a:pt x="28" y="25"/>
                                </a:lnTo>
                                <a:lnTo>
                                  <a:pt x="27" y="26"/>
                                </a:lnTo>
                                <a:lnTo>
                                  <a:pt x="25" y="27"/>
                                </a:lnTo>
                                <a:lnTo>
                                  <a:pt x="23" y="27"/>
                                </a:lnTo>
                                <a:lnTo>
                                  <a:pt x="21" y="28"/>
                                </a:lnTo>
                                <a:lnTo>
                                  <a:pt x="19" y="29"/>
                                </a:lnTo>
                                <a:lnTo>
                                  <a:pt x="17" y="29"/>
                                </a:lnTo>
                                <a:lnTo>
                                  <a:pt x="14" y="29"/>
                                </a:lnTo>
                                <a:lnTo>
                                  <a:pt x="12" y="29"/>
                                </a:lnTo>
                                <a:lnTo>
                                  <a:pt x="10" y="28"/>
                                </a:lnTo>
                                <a:lnTo>
                                  <a:pt x="8" y="27"/>
                                </a:lnTo>
                                <a:lnTo>
                                  <a:pt x="6" y="27"/>
                                </a:lnTo>
                                <a:lnTo>
                                  <a:pt x="4" y="26"/>
                                </a:lnTo>
                                <a:lnTo>
                                  <a:pt x="2" y="24"/>
                                </a:lnTo>
                                <a:lnTo>
                                  <a:pt x="2" y="23"/>
                                </a:lnTo>
                                <a:lnTo>
                                  <a:pt x="1" y="22"/>
                                </a:lnTo>
                                <a:lnTo>
                                  <a:pt x="0" y="20"/>
                                </a:lnTo>
                                <a:lnTo>
                                  <a:pt x="0" y="17"/>
                                </a:lnTo>
                                <a:lnTo>
                                  <a:pt x="1" y="14"/>
                                </a:lnTo>
                                <a:lnTo>
                                  <a:pt x="1" y="11"/>
                                </a:lnTo>
                                <a:lnTo>
                                  <a:pt x="1" y="10"/>
                                </a:lnTo>
                                <a:lnTo>
                                  <a:pt x="1" y="9"/>
                                </a:lnTo>
                                <a:lnTo>
                                  <a:pt x="0" y="10"/>
                                </a:lnTo>
                                <a:lnTo>
                                  <a:pt x="0" y="11"/>
                                </a:lnTo>
                                <a:lnTo>
                                  <a:pt x="0" y="15"/>
                                </a:lnTo>
                                <a:lnTo>
                                  <a:pt x="0" y="20"/>
                                </a:lnTo>
                                <a:lnTo>
                                  <a:pt x="0" y="22"/>
                                </a:lnTo>
                                <a:lnTo>
                                  <a:pt x="0" y="24"/>
                                </a:lnTo>
                                <a:lnTo>
                                  <a:pt x="1" y="27"/>
                                </a:lnTo>
                                <a:lnTo>
                                  <a:pt x="2" y="29"/>
                                </a:lnTo>
                                <a:lnTo>
                                  <a:pt x="4" y="30"/>
                                </a:lnTo>
                                <a:lnTo>
                                  <a:pt x="5" y="31"/>
                                </a:lnTo>
                                <a:lnTo>
                                  <a:pt x="8" y="32"/>
                                </a:lnTo>
                                <a:lnTo>
                                  <a:pt x="10" y="33"/>
                                </a:lnTo>
                                <a:lnTo>
                                  <a:pt x="13" y="33"/>
                                </a:lnTo>
                                <a:lnTo>
                                  <a:pt x="16" y="33"/>
                                </a:lnTo>
                                <a:lnTo>
                                  <a:pt x="19" y="33"/>
                                </a:lnTo>
                                <a:lnTo>
                                  <a:pt x="22" y="33"/>
                                </a:lnTo>
                                <a:lnTo>
                                  <a:pt x="24" y="32"/>
                                </a:lnTo>
                                <a:lnTo>
                                  <a:pt x="26" y="31"/>
                                </a:lnTo>
                                <a:lnTo>
                                  <a:pt x="27" y="30"/>
                                </a:lnTo>
                                <a:lnTo>
                                  <a:pt x="28" y="29"/>
                                </a:lnTo>
                                <a:lnTo>
                                  <a:pt x="29" y="27"/>
                                </a:lnTo>
                                <a:lnTo>
                                  <a:pt x="30" y="26"/>
                                </a:lnTo>
                                <a:lnTo>
                                  <a:pt x="30" y="24"/>
                                </a:lnTo>
                                <a:lnTo>
                                  <a:pt x="30" y="23"/>
                                </a:lnTo>
                                <a:lnTo>
                                  <a:pt x="30" y="19"/>
                                </a:lnTo>
                                <a:lnTo>
                                  <a:pt x="31" y="14"/>
                                </a:lnTo>
                                <a:lnTo>
                                  <a:pt x="31" y="12"/>
                                </a:lnTo>
                                <a:lnTo>
                                  <a:pt x="30" y="10"/>
                                </a:lnTo>
                                <a:lnTo>
                                  <a:pt x="30" y="8"/>
                                </a:lnTo>
                                <a:lnTo>
                                  <a:pt x="29" y="6"/>
                                </a:lnTo>
                                <a:lnTo>
                                  <a:pt x="28" y="4"/>
                                </a:lnTo>
                                <a:lnTo>
                                  <a:pt x="26" y="3"/>
                                </a:lnTo>
                                <a:lnTo>
                                  <a:pt x="24" y="2"/>
                                </a:lnTo>
                                <a:lnTo>
                                  <a:pt x="22" y="1"/>
                                </a:lnTo>
                                <a:lnTo>
                                  <a:pt x="19" y="0"/>
                                </a:lnTo>
                                <a:lnTo>
                                  <a:pt x="16" y="0"/>
                                </a:lnTo>
                                <a:lnTo>
                                  <a:pt x="13" y="0"/>
                                </a:lnTo>
                                <a:lnTo>
                                  <a:pt x="10" y="1"/>
                                </a:lnTo>
                                <a:lnTo>
                                  <a:pt x="8" y="1"/>
                                </a:lnTo>
                                <a:lnTo>
                                  <a:pt x="6" y="2"/>
                                </a:lnTo>
                                <a:lnTo>
                                  <a:pt x="4" y="3"/>
                                </a:lnTo>
                                <a:lnTo>
                                  <a:pt x="2" y="4"/>
                                </a:lnTo>
                                <a:lnTo>
                                  <a:pt x="2" y="6"/>
                                </a:lnTo>
                                <a:lnTo>
                                  <a:pt x="1" y="7"/>
                                </a:lnTo>
                                <a:lnTo>
                                  <a:pt x="0" y="9"/>
                                </a:lnTo>
                                <a:lnTo>
                                  <a:pt x="0" y="10"/>
                                </a:lnTo>
                                <a:lnTo>
                                  <a:pt x="0" y="13"/>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0" name="Freeform 5087"/>
                        <wps:cNvSpPr>
                          <a:spLocks/>
                        </wps:cNvSpPr>
                        <wps:spPr bwMode="auto">
                          <a:xfrm>
                            <a:off x="2261870" y="324739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1" name="Freeform 5088"/>
                        <wps:cNvSpPr>
                          <a:spLocks/>
                        </wps:cNvSpPr>
                        <wps:spPr bwMode="auto">
                          <a:xfrm>
                            <a:off x="2260600" y="3246120"/>
                            <a:ext cx="26670" cy="10795"/>
                          </a:xfrm>
                          <a:custGeom>
                            <a:avLst/>
                            <a:gdLst>
                              <a:gd name="T0" fmla="*/ 12 w 42"/>
                              <a:gd name="T1" fmla="*/ 15 h 17"/>
                              <a:gd name="T2" fmla="*/ 9 w 42"/>
                              <a:gd name="T3" fmla="*/ 14 h 17"/>
                              <a:gd name="T4" fmla="*/ 6 w 42"/>
                              <a:gd name="T5" fmla="*/ 14 h 17"/>
                              <a:gd name="T6" fmla="*/ 4 w 42"/>
                              <a:gd name="T7" fmla="*/ 12 h 17"/>
                              <a:gd name="T8" fmla="*/ 3 w 42"/>
                              <a:gd name="T9" fmla="*/ 11 h 17"/>
                              <a:gd name="T10" fmla="*/ 2 w 42"/>
                              <a:gd name="T11" fmla="*/ 9 h 17"/>
                              <a:gd name="T12" fmla="*/ 3 w 42"/>
                              <a:gd name="T13" fmla="*/ 7 h 17"/>
                              <a:gd name="T14" fmla="*/ 5 w 42"/>
                              <a:gd name="T15" fmla="*/ 5 h 17"/>
                              <a:gd name="T16" fmla="*/ 7 w 42"/>
                              <a:gd name="T17" fmla="*/ 4 h 17"/>
                              <a:gd name="T18" fmla="*/ 11 w 42"/>
                              <a:gd name="T19" fmla="*/ 3 h 17"/>
                              <a:gd name="T20" fmla="*/ 15 w 42"/>
                              <a:gd name="T21" fmla="*/ 2 h 17"/>
                              <a:gd name="T22" fmla="*/ 30 w 42"/>
                              <a:gd name="T23" fmla="*/ 2 h 17"/>
                              <a:gd name="T24" fmla="*/ 34 w 42"/>
                              <a:gd name="T25" fmla="*/ 3 h 17"/>
                              <a:gd name="T26" fmla="*/ 36 w 42"/>
                              <a:gd name="T27" fmla="*/ 5 h 17"/>
                              <a:gd name="T28" fmla="*/ 38 w 42"/>
                              <a:gd name="T29" fmla="*/ 6 h 17"/>
                              <a:gd name="T30" fmla="*/ 38 w 42"/>
                              <a:gd name="T31" fmla="*/ 7 h 17"/>
                              <a:gd name="T32" fmla="*/ 38 w 42"/>
                              <a:gd name="T33" fmla="*/ 10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9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7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4"/>
                                </a:lnTo>
                                <a:lnTo>
                                  <a:pt x="5" y="13"/>
                                </a:lnTo>
                                <a:lnTo>
                                  <a:pt x="4" y="12"/>
                                </a:lnTo>
                                <a:lnTo>
                                  <a:pt x="3" y="11"/>
                                </a:lnTo>
                                <a:lnTo>
                                  <a:pt x="3" y="10"/>
                                </a:lnTo>
                                <a:lnTo>
                                  <a:pt x="2" y="9"/>
                                </a:lnTo>
                                <a:lnTo>
                                  <a:pt x="3" y="8"/>
                                </a:lnTo>
                                <a:lnTo>
                                  <a:pt x="3" y="7"/>
                                </a:lnTo>
                                <a:lnTo>
                                  <a:pt x="4" y="6"/>
                                </a:lnTo>
                                <a:lnTo>
                                  <a:pt x="5" y="5"/>
                                </a:lnTo>
                                <a:lnTo>
                                  <a:pt x="6" y="5"/>
                                </a:lnTo>
                                <a:lnTo>
                                  <a:pt x="7" y="4"/>
                                </a:lnTo>
                                <a:lnTo>
                                  <a:pt x="9" y="3"/>
                                </a:lnTo>
                                <a:lnTo>
                                  <a:pt x="11" y="3"/>
                                </a:lnTo>
                                <a:lnTo>
                                  <a:pt x="13" y="2"/>
                                </a:lnTo>
                                <a:lnTo>
                                  <a:pt x="15" y="2"/>
                                </a:lnTo>
                                <a:lnTo>
                                  <a:pt x="29" y="2"/>
                                </a:lnTo>
                                <a:lnTo>
                                  <a:pt x="30" y="2"/>
                                </a:lnTo>
                                <a:lnTo>
                                  <a:pt x="32" y="3"/>
                                </a:lnTo>
                                <a:lnTo>
                                  <a:pt x="34" y="3"/>
                                </a:lnTo>
                                <a:lnTo>
                                  <a:pt x="35" y="4"/>
                                </a:lnTo>
                                <a:lnTo>
                                  <a:pt x="36" y="5"/>
                                </a:lnTo>
                                <a:lnTo>
                                  <a:pt x="37" y="5"/>
                                </a:lnTo>
                                <a:lnTo>
                                  <a:pt x="38" y="6"/>
                                </a:lnTo>
                                <a:lnTo>
                                  <a:pt x="38" y="7"/>
                                </a:lnTo>
                                <a:lnTo>
                                  <a:pt x="38" y="9"/>
                                </a:lnTo>
                                <a:lnTo>
                                  <a:pt x="38" y="10"/>
                                </a:lnTo>
                                <a:lnTo>
                                  <a:pt x="38" y="11"/>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10"/>
                                </a:lnTo>
                                <a:lnTo>
                                  <a:pt x="42" y="9"/>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2"/>
                                </a:lnTo>
                                <a:lnTo>
                                  <a:pt x="3" y="2"/>
                                </a:lnTo>
                                <a:lnTo>
                                  <a:pt x="2"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5089"/>
                        <wps:cNvSpPr>
                          <a:spLocks/>
                        </wps:cNvSpPr>
                        <wps:spPr bwMode="auto">
                          <a:xfrm>
                            <a:off x="2261870" y="326009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3" name="Freeform 5090"/>
                        <wps:cNvSpPr>
                          <a:spLocks/>
                        </wps:cNvSpPr>
                        <wps:spPr bwMode="auto">
                          <a:xfrm>
                            <a:off x="2260600" y="325882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2 w 42"/>
                              <a:gd name="T11" fmla="*/ 9 h 17"/>
                              <a:gd name="T12" fmla="*/ 3 w 42"/>
                              <a:gd name="T13" fmla="*/ 7 h 17"/>
                              <a:gd name="T14" fmla="*/ 5 w 42"/>
                              <a:gd name="T15" fmla="*/ 5 h 17"/>
                              <a:gd name="T16" fmla="*/ 7 w 42"/>
                              <a:gd name="T17" fmla="*/ 3 h 17"/>
                              <a:gd name="T18" fmla="*/ 11 w 42"/>
                              <a:gd name="T19" fmla="*/ 2 h 17"/>
                              <a:gd name="T20" fmla="*/ 15 w 42"/>
                              <a:gd name="T21" fmla="*/ 2 h 17"/>
                              <a:gd name="T22" fmla="*/ 30 w 42"/>
                              <a:gd name="T23" fmla="*/ 2 h 17"/>
                              <a:gd name="T24" fmla="*/ 34 w 42"/>
                              <a:gd name="T25" fmla="*/ 3 h 17"/>
                              <a:gd name="T26" fmla="*/ 36 w 42"/>
                              <a:gd name="T27" fmla="*/ 4 h 17"/>
                              <a:gd name="T28" fmla="*/ 38 w 42"/>
                              <a:gd name="T29" fmla="*/ 6 h 17"/>
                              <a:gd name="T30" fmla="*/ 38 w 42"/>
                              <a:gd name="T31" fmla="*/ 7 h 17"/>
                              <a:gd name="T32" fmla="*/ 38 w 42"/>
                              <a:gd name="T33" fmla="*/ 9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8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6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3"/>
                                </a:lnTo>
                                <a:lnTo>
                                  <a:pt x="5" y="13"/>
                                </a:lnTo>
                                <a:lnTo>
                                  <a:pt x="4" y="12"/>
                                </a:lnTo>
                                <a:lnTo>
                                  <a:pt x="3" y="11"/>
                                </a:lnTo>
                                <a:lnTo>
                                  <a:pt x="3" y="10"/>
                                </a:lnTo>
                                <a:lnTo>
                                  <a:pt x="3" y="9"/>
                                </a:lnTo>
                                <a:lnTo>
                                  <a:pt x="2" y="9"/>
                                </a:lnTo>
                                <a:lnTo>
                                  <a:pt x="3" y="7"/>
                                </a:lnTo>
                                <a:lnTo>
                                  <a:pt x="4" y="6"/>
                                </a:lnTo>
                                <a:lnTo>
                                  <a:pt x="5" y="5"/>
                                </a:lnTo>
                                <a:lnTo>
                                  <a:pt x="6" y="4"/>
                                </a:lnTo>
                                <a:lnTo>
                                  <a:pt x="7" y="3"/>
                                </a:lnTo>
                                <a:lnTo>
                                  <a:pt x="9" y="3"/>
                                </a:lnTo>
                                <a:lnTo>
                                  <a:pt x="11" y="2"/>
                                </a:lnTo>
                                <a:lnTo>
                                  <a:pt x="13" y="2"/>
                                </a:lnTo>
                                <a:lnTo>
                                  <a:pt x="15" y="2"/>
                                </a:lnTo>
                                <a:lnTo>
                                  <a:pt x="29" y="2"/>
                                </a:lnTo>
                                <a:lnTo>
                                  <a:pt x="30" y="2"/>
                                </a:lnTo>
                                <a:lnTo>
                                  <a:pt x="32" y="3"/>
                                </a:lnTo>
                                <a:lnTo>
                                  <a:pt x="34" y="3"/>
                                </a:lnTo>
                                <a:lnTo>
                                  <a:pt x="35" y="3"/>
                                </a:lnTo>
                                <a:lnTo>
                                  <a:pt x="36" y="4"/>
                                </a:lnTo>
                                <a:lnTo>
                                  <a:pt x="37" y="5"/>
                                </a:lnTo>
                                <a:lnTo>
                                  <a:pt x="38" y="6"/>
                                </a:lnTo>
                                <a:lnTo>
                                  <a:pt x="38" y="7"/>
                                </a:lnTo>
                                <a:lnTo>
                                  <a:pt x="38" y="9"/>
                                </a:lnTo>
                                <a:lnTo>
                                  <a:pt x="38" y="10"/>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9"/>
                                </a:lnTo>
                                <a:lnTo>
                                  <a:pt x="42" y="8"/>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1"/>
                                </a:lnTo>
                                <a:lnTo>
                                  <a:pt x="3" y="2"/>
                                </a:lnTo>
                                <a:lnTo>
                                  <a:pt x="2" y="3"/>
                                </a:lnTo>
                                <a:lnTo>
                                  <a:pt x="1" y="4"/>
                                </a:lnTo>
                                <a:lnTo>
                                  <a:pt x="0" y="5"/>
                                </a:lnTo>
                                <a:lnTo>
                                  <a:pt x="0" y="6"/>
                                </a:lnTo>
                                <a:lnTo>
                                  <a:pt x="0" y="7"/>
                                </a:lnTo>
                                <a:lnTo>
                                  <a:pt x="0" y="9"/>
                                </a:lnTo>
                                <a:lnTo>
                                  <a:pt x="0" y="10"/>
                                </a:lnTo>
                                <a:lnTo>
                                  <a:pt x="0" y="11"/>
                                </a:lnTo>
                                <a:lnTo>
                                  <a:pt x="1" y="12"/>
                                </a:lnTo>
                                <a:lnTo>
                                  <a:pt x="2" y="13"/>
                                </a:lnTo>
                                <a:lnTo>
                                  <a:pt x="3" y="14"/>
                                </a:lnTo>
                                <a:lnTo>
                                  <a:pt x="5" y="15"/>
                                </a:lnTo>
                                <a:lnTo>
                                  <a:pt x="6" y="15"/>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5091"/>
                        <wps:cNvSpPr>
                          <a:spLocks/>
                        </wps:cNvSpPr>
                        <wps:spPr bwMode="auto">
                          <a:xfrm>
                            <a:off x="2258695" y="327406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6"/>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6"/>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5" name="Freeform 5092"/>
                        <wps:cNvSpPr>
                          <a:spLocks/>
                        </wps:cNvSpPr>
                        <wps:spPr bwMode="auto">
                          <a:xfrm>
                            <a:off x="2258695" y="3272790"/>
                            <a:ext cx="25400" cy="11430"/>
                          </a:xfrm>
                          <a:custGeom>
                            <a:avLst/>
                            <a:gdLst>
                              <a:gd name="T0" fmla="*/ 12 w 40"/>
                              <a:gd name="T1" fmla="*/ 15 h 18"/>
                              <a:gd name="T2" fmla="*/ 9 w 40"/>
                              <a:gd name="T3" fmla="*/ 15 h 18"/>
                              <a:gd name="T4" fmla="*/ 7 w 40"/>
                              <a:gd name="T5" fmla="*/ 13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7 h 18"/>
                              <a:gd name="T50" fmla="*/ 23 w 40"/>
                              <a:gd name="T51" fmla="*/ 18 h 18"/>
                              <a:gd name="T52" fmla="*/ 29 w 40"/>
                              <a:gd name="T53" fmla="*/ 17 h 18"/>
                              <a:gd name="T54" fmla="*/ 34 w 40"/>
                              <a:gd name="T55" fmla="*/ 17 h 18"/>
                              <a:gd name="T56" fmla="*/ 36 w 40"/>
                              <a:gd name="T57" fmla="*/ 15 h 18"/>
                              <a:gd name="T58" fmla="*/ 39 w 40"/>
                              <a:gd name="T59" fmla="*/ 13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2 h 18"/>
                              <a:gd name="T82" fmla="*/ 2 w 40"/>
                              <a:gd name="T83" fmla="*/ 4 h 18"/>
                              <a:gd name="T84" fmla="*/ 0 w 40"/>
                              <a:gd name="T85" fmla="*/ 7 h 18"/>
                              <a:gd name="T86" fmla="*/ 0 w 40"/>
                              <a:gd name="T87" fmla="*/ 9 h 18"/>
                              <a:gd name="T88" fmla="*/ 1 w 40"/>
                              <a:gd name="T89" fmla="*/ 11 h 18"/>
                              <a:gd name="T90" fmla="*/ 3 w 40"/>
                              <a:gd name="T91" fmla="*/ 13 h 18"/>
                              <a:gd name="T92" fmla="*/ 5 w 40"/>
                              <a:gd name="T93" fmla="*/ 15 h 18"/>
                              <a:gd name="T94" fmla="*/ 8 w 40"/>
                              <a:gd name="T95" fmla="*/ 16 h 18"/>
                              <a:gd name="T96" fmla="*/ 12 w 40"/>
                              <a:gd name="T97" fmla="*/ 17 h 18"/>
                              <a:gd name="T98" fmla="*/ 14 w 40"/>
                              <a:gd name="T99" fmla="*/ 17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3"/>
                                </a:lnTo>
                                <a:lnTo>
                                  <a:pt x="5" y="13"/>
                                </a:lnTo>
                                <a:lnTo>
                                  <a:pt x="5" y="12"/>
                                </a:lnTo>
                                <a:lnTo>
                                  <a:pt x="4" y="12"/>
                                </a:lnTo>
                                <a:lnTo>
                                  <a:pt x="4" y="11"/>
                                </a:lnTo>
                                <a:lnTo>
                                  <a:pt x="3" y="10"/>
                                </a:lnTo>
                                <a:lnTo>
                                  <a:pt x="3" y="9"/>
                                </a:lnTo>
                                <a:lnTo>
                                  <a:pt x="3" y="8"/>
                                </a:lnTo>
                                <a:lnTo>
                                  <a:pt x="4" y="7"/>
                                </a:lnTo>
                                <a:lnTo>
                                  <a:pt x="4" y="6"/>
                                </a:lnTo>
                                <a:lnTo>
                                  <a:pt x="5" y="5"/>
                                </a:lnTo>
                                <a:lnTo>
                                  <a:pt x="6" y="4"/>
                                </a:lnTo>
                                <a:lnTo>
                                  <a:pt x="8" y="4"/>
                                </a:lnTo>
                                <a:lnTo>
                                  <a:pt x="10" y="3"/>
                                </a:lnTo>
                                <a:lnTo>
                                  <a:pt x="11" y="3"/>
                                </a:lnTo>
                                <a:lnTo>
                                  <a:pt x="13" y="3"/>
                                </a:lnTo>
                                <a:lnTo>
                                  <a:pt x="16" y="3"/>
                                </a:lnTo>
                                <a:lnTo>
                                  <a:pt x="28" y="3"/>
                                </a:lnTo>
                                <a:lnTo>
                                  <a:pt x="30" y="3"/>
                                </a:lnTo>
                                <a:lnTo>
                                  <a:pt x="31" y="3"/>
                                </a:lnTo>
                                <a:lnTo>
                                  <a:pt x="33" y="3"/>
                                </a:lnTo>
                                <a:lnTo>
                                  <a:pt x="34" y="4"/>
                                </a:lnTo>
                                <a:lnTo>
                                  <a:pt x="35" y="4"/>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4" y="17"/>
                                </a:lnTo>
                                <a:lnTo>
                                  <a:pt x="20" y="18"/>
                                </a:lnTo>
                                <a:lnTo>
                                  <a:pt x="23" y="18"/>
                                </a:lnTo>
                                <a:lnTo>
                                  <a:pt x="26" y="18"/>
                                </a:lnTo>
                                <a:lnTo>
                                  <a:pt x="29" y="17"/>
                                </a:lnTo>
                                <a:lnTo>
                                  <a:pt x="32" y="17"/>
                                </a:lnTo>
                                <a:lnTo>
                                  <a:pt x="34" y="17"/>
                                </a:lnTo>
                                <a:lnTo>
                                  <a:pt x="35" y="16"/>
                                </a:lnTo>
                                <a:lnTo>
                                  <a:pt x="36" y="15"/>
                                </a:lnTo>
                                <a:lnTo>
                                  <a:pt x="37" y="15"/>
                                </a:lnTo>
                                <a:lnTo>
                                  <a:pt x="39" y="13"/>
                                </a:lnTo>
                                <a:lnTo>
                                  <a:pt x="39" y="12"/>
                                </a:lnTo>
                                <a:lnTo>
                                  <a:pt x="40" y="11"/>
                                </a:lnTo>
                                <a:lnTo>
                                  <a:pt x="40" y="10"/>
                                </a:lnTo>
                                <a:lnTo>
                                  <a:pt x="40" y="9"/>
                                </a:lnTo>
                                <a:lnTo>
                                  <a:pt x="40" y="7"/>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1"/>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4" y="17"/>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5093"/>
                        <wps:cNvSpPr>
                          <a:spLocks/>
                        </wps:cNvSpPr>
                        <wps:spPr bwMode="auto">
                          <a:xfrm>
                            <a:off x="2258695" y="328676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2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2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2"/>
                                </a:lnTo>
                                <a:lnTo>
                                  <a:pt x="3" y="10"/>
                                </a:lnTo>
                                <a:lnTo>
                                  <a:pt x="1" y="9"/>
                                </a:lnTo>
                                <a:lnTo>
                                  <a:pt x="0" y="8"/>
                                </a:lnTo>
                                <a:lnTo>
                                  <a:pt x="0" y="7"/>
                                </a:lnTo>
                                <a:lnTo>
                                  <a:pt x="0" y="5"/>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5"/>
                                </a:lnTo>
                                <a:lnTo>
                                  <a:pt x="40" y="7"/>
                                </a:lnTo>
                                <a:lnTo>
                                  <a:pt x="40" y="8"/>
                                </a:lnTo>
                                <a:lnTo>
                                  <a:pt x="39" y="9"/>
                                </a:lnTo>
                                <a:lnTo>
                                  <a:pt x="38" y="10"/>
                                </a:lnTo>
                                <a:lnTo>
                                  <a:pt x="37" y="12"/>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7" name="Freeform 5094"/>
                        <wps:cNvSpPr>
                          <a:spLocks/>
                        </wps:cNvSpPr>
                        <wps:spPr bwMode="auto">
                          <a:xfrm>
                            <a:off x="2258695" y="3285490"/>
                            <a:ext cx="25400" cy="11430"/>
                          </a:xfrm>
                          <a:custGeom>
                            <a:avLst/>
                            <a:gdLst>
                              <a:gd name="T0" fmla="*/ 12 w 40"/>
                              <a:gd name="T1" fmla="*/ 15 h 18"/>
                              <a:gd name="T2" fmla="*/ 9 w 40"/>
                              <a:gd name="T3" fmla="*/ 15 h 18"/>
                              <a:gd name="T4" fmla="*/ 7 w 40"/>
                              <a:gd name="T5" fmla="*/ 14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5 h 18"/>
                              <a:gd name="T58" fmla="*/ 39 w 40"/>
                              <a:gd name="T59" fmla="*/ 14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3 h 18"/>
                              <a:gd name="T82" fmla="*/ 2 w 40"/>
                              <a:gd name="T83" fmla="*/ 4 h 18"/>
                              <a:gd name="T84" fmla="*/ 0 w 40"/>
                              <a:gd name="T85" fmla="*/ 7 h 18"/>
                              <a:gd name="T86" fmla="*/ 0 w 40"/>
                              <a:gd name="T87" fmla="*/ 9 h 18"/>
                              <a:gd name="T88" fmla="*/ 1 w 40"/>
                              <a:gd name="T89" fmla="*/ 12 h 18"/>
                              <a:gd name="T90" fmla="*/ 3 w 40"/>
                              <a:gd name="T91" fmla="*/ 13 h 18"/>
                              <a:gd name="T92" fmla="*/ 5 w 40"/>
                              <a:gd name="T93" fmla="*/ 15 h 18"/>
                              <a:gd name="T94" fmla="*/ 8 w 40"/>
                              <a:gd name="T95" fmla="*/ 17 h 18"/>
                              <a:gd name="T96" fmla="*/ 12 w 40"/>
                              <a:gd name="T97" fmla="*/ 17 h 18"/>
                              <a:gd name="T98" fmla="*/ 14 w 40"/>
                              <a:gd name="T99" fmla="*/ 18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4" y="6"/>
                                </a:lnTo>
                                <a:lnTo>
                                  <a:pt x="5" y="5"/>
                                </a:lnTo>
                                <a:lnTo>
                                  <a:pt x="6" y="5"/>
                                </a:lnTo>
                                <a:lnTo>
                                  <a:pt x="8" y="4"/>
                                </a:lnTo>
                                <a:lnTo>
                                  <a:pt x="10" y="3"/>
                                </a:lnTo>
                                <a:lnTo>
                                  <a:pt x="11" y="3"/>
                                </a:lnTo>
                                <a:lnTo>
                                  <a:pt x="13" y="3"/>
                                </a:lnTo>
                                <a:lnTo>
                                  <a:pt x="16" y="3"/>
                                </a:lnTo>
                                <a:lnTo>
                                  <a:pt x="28" y="3"/>
                                </a:lnTo>
                                <a:lnTo>
                                  <a:pt x="30" y="3"/>
                                </a:lnTo>
                                <a:lnTo>
                                  <a:pt x="31" y="3"/>
                                </a:lnTo>
                                <a:lnTo>
                                  <a:pt x="33" y="3"/>
                                </a:lnTo>
                                <a:lnTo>
                                  <a:pt x="34" y="4"/>
                                </a:lnTo>
                                <a:lnTo>
                                  <a:pt x="35" y="5"/>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3" y="18"/>
                                </a:lnTo>
                                <a:lnTo>
                                  <a:pt x="14" y="18"/>
                                </a:lnTo>
                                <a:lnTo>
                                  <a:pt x="20" y="18"/>
                                </a:lnTo>
                                <a:lnTo>
                                  <a:pt x="23" y="18"/>
                                </a:lnTo>
                                <a:lnTo>
                                  <a:pt x="26" y="18"/>
                                </a:lnTo>
                                <a:lnTo>
                                  <a:pt x="29" y="18"/>
                                </a:lnTo>
                                <a:lnTo>
                                  <a:pt x="32" y="17"/>
                                </a:lnTo>
                                <a:lnTo>
                                  <a:pt x="34" y="17"/>
                                </a:lnTo>
                                <a:lnTo>
                                  <a:pt x="35" y="16"/>
                                </a:lnTo>
                                <a:lnTo>
                                  <a:pt x="36" y="15"/>
                                </a:lnTo>
                                <a:lnTo>
                                  <a:pt x="37" y="15"/>
                                </a:lnTo>
                                <a:lnTo>
                                  <a:pt x="39" y="14"/>
                                </a:lnTo>
                                <a:lnTo>
                                  <a:pt x="39" y="12"/>
                                </a:lnTo>
                                <a:lnTo>
                                  <a:pt x="40" y="11"/>
                                </a:lnTo>
                                <a:lnTo>
                                  <a:pt x="40" y="10"/>
                                </a:lnTo>
                                <a:lnTo>
                                  <a:pt x="40" y="9"/>
                                </a:lnTo>
                                <a:lnTo>
                                  <a:pt x="40" y="8"/>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2"/>
                                </a:lnTo>
                                <a:lnTo>
                                  <a:pt x="4" y="3"/>
                                </a:lnTo>
                                <a:lnTo>
                                  <a:pt x="3" y="3"/>
                                </a:lnTo>
                                <a:lnTo>
                                  <a:pt x="2" y="4"/>
                                </a:lnTo>
                                <a:lnTo>
                                  <a:pt x="1" y="6"/>
                                </a:lnTo>
                                <a:lnTo>
                                  <a:pt x="0" y="7"/>
                                </a:lnTo>
                                <a:lnTo>
                                  <a:pt x="0" y="8"/>
                                </a:lnTo>
                                <a:lnTo>
                                  <a:pt x="0" y="9"/>
                                </a:lnTo>
                                <a:lnTo>
                                  <a:pt x="0" y="10"/>
                                </a:lnTo>
                                <a:lnTo>
                                  <a:pt x="1" y="12"/>
                                </a:lnTo>
                                <a:lnTo>
                                  <a:pt x="2" y="12"/>
                                </a:lnTo>
                                <a:lnTo>
                                  <a:pt x="3" y="13"/>
                                </a:lnTo>
                                <a:lnTo>
                                  <a:pt x="4" y="15"/>
                                </a:lnTo>
                                <a:lnTo>
                                  <a:pt x="5" y="15"/>
                                </a:lnTo>
                                <a:lnTo>
                                  <a:pt x="7" y="16"/>
                                </a:lnTo>
                                <a:lnTo>
                                  <a:pt x="8" y="17"/>
                                </a:lnTo>
                                <a:lnTo>
                                  <a:pt x="10" y="17"/>
                                </a:lnTo>
                                <a:lnTo>
                                  <a:pt x="12" y="17"/>
                                </a:lnTo>
                                <a:lnTo>
                                  <a:pt x="14" y="18"/>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Freeform 5095"/>
                        <wps:cNvSpPr>
                          <a:spLocks/>
                        </wps:cNvSpPr>
                        <wps:spPr bwMode="auto">
                          <a:xfrm>
                            <a:off x="2295525" y="32473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5096"/>
                        <wps:cNvSpPr>
                          <a:spLocks/>
                        </wps:cNvSpPr>
                        <wps:spPr bwMode="auto">
                          <a:xfrm>
                            <a:off x="2295525" y="3246120"/>
                            <a:ext cx="26670" cy="10795"/>
                          </a:xfrm>
                          <a:custGeom>
                            <a:avLst/>
                            <a:gdLst>
                              <a:gd name="T0" fmla="*/ 13 w 42"/>
                              <a:gd name="T1" fmla="*/ 15 h 17"/>
                              <a:gd name="T2" fmla="*/ 10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8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4"/>
                                </a:lnTo>
                                <a:lnTo>
                                  <a:pt x="6" y="13"/>
                                </a:lnTo>
                                <a:lnTo>
                                  <a:pt x="5" y="12"/>
                                </a:lnTo>
                                <a:lnTo>
                                  <a:pt x="4" y="11"/>
                                </a:lnTo>
                                <a:lnTo>
                                  <a:pt x="3" y="10"/>
                                </a:lnTo>
                                <a:lnTo>
                                  <a:pt x="3" y="9"/>
                                </a:lnTo>
                                <a:lnTo>
                                  <a:pt x="4" y="8"/>
                                </a:lnTo>
                                <a:lnTo>
                                  <a:pt x="4" y="7"/>
                                </a:lnTo>
                                <a:lnTo>
                                  <a:pt x="5" y="6"/>
                                </a:lnTo>
                                <a:lnTo>
                                  <a:pt x="6" y="5"/>
                                </a:lnTo>
                                <a:lnTo>
                                  <a:pt x="8" y="4"/>
                                </a:lnTo>
                                <a:lnTo>
                                  <a:pt x="10" y="3"/>
                                </a:lnTo>
                                <a:lnTo>
                                  <a:pt x="12" y="3"/>
                                </a:lnTo>
                                <a:lnTo>
                                  <a:pt x="14" y="2"/>
                                </a:lnTo>
                                <a:lnTo>
                                  <a:pt x="16" y="2"/>
                                </a:lnTo>
                                <a:lnTo>
                                  <a:pt x="29" y="2"/>
                                </a:lnTo>
                                <a:lnTo>
                                  <a:pt x="31" y="2"/>
                                </a:lnTo>
                                <a:lnTo>
                                  <a:pt x="33" y="3"/>
                                </a:lnTo>
                                <a:lnTo>
                                  <a:pt x="34" y="3"/>
                                </a:lnTo>
                                <a:lnTo>
                                  <a:pt x="36" y="4"/>
                                </a:lnTo>
                                <a:lnTo>
                                  <a:pt x="37" y="5"/>
                                </a:lnTo>
                                <a:lnTo>
                                  <a:pt x="38" y="5"/>
                                </a:lnTo>
                                <a:lnTo>
                                  <a:pt x="38" y="6"/>
                                </a:lnTo>
                                <a:lnTo>
                                  <a:pt x="39" y="7"/>
                                </a:lnTo>
                                <a:lnTo>
                                  <a:pt x="39" y="9"/>
                                </a:lnTo>
                                <a:lnTo>
                                  <a:pt x="39"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Freeform 5097"/>
                        <wps:cNvSpPr>
                          <a:spLocks/>
                        </wps:cNvSpPr>
                        <wps:spPr bwMode="auto">
                          <a:xfrm>
                            <a:off x="2329180" y="324739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1" name="Freeform 5098"/>
                        <wps:cNvSpPr>
                          <a:spLocks/>
                        </wps:cNvSpPr>
                        <wps:spPr bwMode="auto">
                          <a:xfrm>
                            <a:off x="2327910" y="3246120"/>
                            <a:ext cx="26670" cy="10795"/>
                          </a:xfrm>
                          <a:custGeom>
                            <a:avLst/>
                            <a:gdLst>
                              <a:gd name="T0" fmla="*/ 13 w 42"/>
                              <a:gd name="T1" fmla="*/ 15 h 17"/>
                              <a:gd name="T2" fmla="*/ 9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9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4"/>
                                </a:lnTo>
                                <a:lnTo>
                                  <a:pt x="6" y="13"/>
                                </a:lnTo>
                                <a:lnTo>
                                  <a:pt x="5" y="12"/>
                                </a:lnTo>
                                <a:lnTo>
                                  <a:pt x="4" y="11"/>
                                </a:lnTo>
                                <a:lnTo>
                                  <a:pt x="3" y="10"/>
                                </a:lnTo>
                                <a:lnTo>
                                  <a:pt x="3" y="9"/>
                                </a:lnTo>
                                <a:lnTo>
                                  <a:pt x="3" y="8"/>
                                </a:lnTo>
                                <a:lnTo>
                                  <a:pt x="4" y="7"/>
                                </a:lnTo>
                                <a:lnTo>
                                  <a:pt x="5" y="6"/>
                                </a:lnTo>
                                <a:lnTo>
                                  <a:pt x="6" y="5"/>
                                </a:lnTo>
                                <a:lnTo>
                                  <a:pt x="7" y="5"/>
                                </a:lnTo>
                                <a:lnTo>
                                  <a:pt x="8" y="4"/>
                                </a:lnTo>
                                <a:lnTo>
                                  <a:pt x="10" y="3"/>
                                </a:lnTo>
                                <a:lnTo>
                                  <a:pt x="12" y="3"/>
                                </a:lnTo>
                                <a:lnTo>
                                  <a:pt x="14" y="2"/>
                                </a:lnTo>
                                <a:lnTo>
                                  <a:pt x="16" y="2"/>
                                </a:lnTo>
                                <a:lnTo>
                                  <a:pt x="30" y="2"/>
                                </a:lnTo>
                                <a:lnTo>
                                  <a:pt x="31" y="2"/>
                                </a:lnTo>
                                <a:lnTo>
                                  <a:pt x="33" y="3"/>
                                </a:lnTo>
                                <a:lnTo>
                                  <a:pt x="34" y="3"/>
                                </a:lnTo>
                                <a:lnTo>
                                  <a:pt x="36" y="4"/>
                                </a:lnTo>
                                <a:lnTo>
                                  <a:pt x="37" y="5"/>
                                </a:lnTo>
                                <a:lnTo>
                                  <a:pt x="38" y="5"/>
                                </a:lnTo>
                                <a:lnTo>
                                  <a:pt x="39" y="6"/>
                                </a:lnTo>
                                <a:lnTo>
                                  <a:pt x="39" y="7"/>
                                </a:lnTo>
                                <a:lnTo>
                                  <a:pt x="39" y="9"/>
                                </a:lnTo>
                                <a:lnTo>
                                  <a:pt x="39" y="10"/>
                                </a:lnTo>
                                <a:lnTo>
                                  <a:pt x="39" y="11"/>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2"/>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Freeform 5099"/>
                        <wps:cNvSpPr>
                          <a:spLocks/>
                        </wps:cNvSpPr>
                        <wps:spPr bwMode="auto">
                          <a:xfrm>
                            <a:off x="2295525" y="32600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3" name="Freeform 5100"/>
                        <wps:cNvSpPr>
                          <a:spLocks/>
                        </wps:cNvSpPr>
                        <wps:spPr bwMode="auto">
                          <a:xfrm>
                            <a:off x="2295525" y="32600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Freeform 5101"/>
                        <wps:cNvSpPr>
                          <a:spLocks/>
                        </wps:cNvSpPr>
                        <wps:spPr bwMode="auto">
                          <a:xfrm>
                            <a:off x="2295525" y="3258820"/>
                            <a:ext cx="26670" cy="10795"/>
                          </a:xfrm>
                          <a:custGeom>
                            <a:avLst/>
                            <a:gdLst>
                              <a:gd name="T0" fmla="*/ 13 w 42"/>
                              <a:gd name="T1" fmla="*/ 15 h 17"/>
                              <a:gd name="T2" fmla="*/ 10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3"/>
                                </a:lnTo>
                                <a:lnTo>
                                  <a:pt x="6" y="13"/>
                                </a:lnTo>
                                <a:lnTo>
                                  <a:pt x="5" y="12"/>
                                </a:lnTo>
                                <a:lnTo>
                                  <a:pt x="4" y="11"/>
                                </a:lnTo>
                                <a:lnTo>
                                  <a:pt x="4" y="10"/>
                                </a:lnTo>
                                <a:lnTo>
                                  <a:pt x="3" y="9"/>
                                </a:lnTo>
                                <a:lnTo>
                                  <a:pt x="4" y="7"/>
                                </a:lnTo>
                                <a:lnTo>
                                  <a:pt x="5" y="6"/>
                                </a:lnTo>
                                <a:lnTo>
                                  <a:pt x="6" y="5"/>
                                </a:lnTo>
                                <a:lnTo>
                                  <a:pt x="6" y="4"/>
                                </a:lnTo>
                                <a:lnTo>
                                  <a:pt x="8" y="3"/>
                                </a:lnTo>
                                <a:lnTo>
                                  <a:pt x="10" y="3"/>
                                </a:lnTo>
                                <a:lnTo>
                                  <a:pt x="12" y="2"/>
                                </a:lnTo>
                                <a:lnTo>
                                  <a:pt x="14" y="2"/>
                                </a:lnTo>
                                <a:lnTo>
                                  <a:pt x="16" y="2"/>
                                </a:lnTo>
                                <a:lnTo>
                                  <a:pt x="29" y="2"/>
                                </a:lnTo>
                                <a:lnTo>
                                  <a:pt x="31" y="2"/>
                                </a:lnTo>
                                <a:lnTo>
                                  <a:pt x="33" y="3"/>
                                </a:lnTo>
                                <a:lnTo>
                                  <a:pt x="34" y="3"/>
                                </a:lnTo>
                                <a:lnTo>
                                  <a:pt x="36" y="3"/>
                                </a:lnTo>
                                <a:lnTo>
                                  <a:pt x="37" y="4"/>
                                </a:lnTo>
                                <a:lnTo>
                                  <a:pt x="38" y="5"/>
                                </a:lnTo>
                                <a:lnTo>
                                  <a:pt x="38" y="6"/>
                                </a:lnTo>
                                <a:lnTo>
                                  <a:pt x="39" y="6"/>
                                </a:lnTo>
                                <a:lnTo>
                                  <a:pt x="39" y="7"/>
                                </a:lnTo>
                                <a:lnTo>
                                  <a:pt x="39" y="9"/>
                                </a:lnTo>
                                <a:lnTo>
                                  <a:pt x="38"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1"/>
                                </a:lnTo>
                                <a:lnTo>
                                  <a:pt x="4" y="2"/>
                                </a:lnTo>
                                <a:lnTo>
                                  <a:pt x="3" y="3"/>
                                </a:lnTo>
                                <a:lnTo>
                                  <a:pt x="2" y="4"/>
                                </a:lnTo>
                                <a:lnTo>
                                  <a:pt x="1" y="5"/>
                                </a:lnTo>
                                <a:lnTo>
                                  <a:pt x="0" y="6"/>
                                </a:lnTo>
                                <a:lnTo>
                                  <a:pt x="0" y="7"/>
                                </a:lnTo>
                                <a:lnTo>
                                  <a:pt x="0" y="9"/>
                                </a:lnTo>
                                <a:lnTo>
                                  <a:pt x="0" y="10"/>
                                </a:lnTo>
                                <a:lnTo>
                                  <a:pt x="1" y="11"/>
                                </a:lnTo>
                                <a:lnTo>
                                  <a:pt x="2" y="12"/>
                                </a:lnTo>
                                <a:lnTo>
                                  <a:pt x="3" y="13"/>
                                </a:lnTo>
                                <a:lnTo>
                                  <a:pt x="4" y="14"/>
                                </a:lnTo>
                                <a:lnTo>
                                  <a:pt x="6" y="15"/>
                                </a:lnTo>
                                <a:lnTo>
                                  <a:pt x="7" y="15"/>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5" name="Freeform 5102"/>
                        <wps:cNvSpPr>
                          <a:spLocks/>
                        </wps:cNvSpPr>
                        <wps:spPr bwMode="auto">
                          <a:xfrm>
                            <a:off x="2329180" y="326009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Freeform 5103"/>
                        <wps:cNvSpPr>
                          <a:spLocks/>
                        </wps:cNvSpPr>
                        <wps:spPr bwMode="auto">
                          <a:xfrm>
                            <a:off x="2327910" y="3258820"/>
                            <a:ext cx="26670" cy="10795"/>
                          </a:xfrm>
                          <a:custGeom>
                            <a:avLst/>
                            <a:gdLst>
                              <a:gd name="T0" fmla="*/ 13 w 42"/>
                              <a:gd name="T1" fmla="*/ 15 h 17"/>
                              <a:gd name="T2" fmla="*/ 9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9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3"/>
                                </a:lnTo>
                                <a:lnTo>
                                  <a:pt x="6" y="13"/>
                                </a:lnTo>
                                <a:lnTo>
                                  <a:pt x="5" y="12"/>
                                </a:lnTo>
                                <a:lnTo>
                                  <a:pt x="4" y="11"/>
                                </a:lnTo>
                                <a:lnTo>
                                  <a:pt x="4" y="10"/>
                                </a:lnTo>
                                <a:lnTo>
                                  <a:pt x="3" y="9"/>
                                </a:lnTo>
                                <a:lnTo>
                                  <a:pt x="3" y="7"/>
                                </a:lnTo>
                                <a:lnTo>
                                  <a:pt x="4" y="7"/>
                                </a:lnTo>
                                <a:lnTo>
                                  <a:pt x="5" y="6"/>
                                </a:lnTo>
                                <a:lnTo>
                                  <a:pt x="6" y="5"/>
                                </a:lnTo>
                                <a:lnTo>
                                  <a:pt x="7" y="4"/>
                                </a:lnTo>
                                <a:lnTo>
                                  <a:pt x="8" y="3"/>
                                </a:lnTo>
                                <a:lnTo>
                                  <a:pt x="10" y="3"/>
                                </a:lnTo>
                                <a:lnTo>
                                  <a:pt x="12" y="2"/>
                                </a:lnTo>
                                <a:lnTo>
                                  <a:pt x="14" y="2"/>
                                </a:lnTo>
                                <a:lnTo>
                                  <a:pt x="16" y="2"/>
                                </a:lnTo>
                                <a:lnTo>
                                  <a:pt x="30" y="2"/>
                                </a:lnTo>
                                <a:lnTo>
                                  <a:pt x="31" y="2"/>
                                </a:lnTo>
                                <a:lnTo>
                                  <a:pt x="33" y="3"/>
                                </a:lnTo>
                                <a:lnTo>
                                  <a:pt x="34" y="3"/>
                                </a:lnTo>
                                <a:lnTo>
                                  <a:pt x="36" y="3"/>
                                </a:lnTo>
                                <a:lnTo>
                                  <a:pt x="37" y="4"/>
                                </a:lnTo>
                                <a:lnTo>
                                  <a:pt x="38" y="5"/>
                                </a:lnTo>
                                <a:lnTo>
                                  <a:pt x="39" y="6"/>
                                </a:lnTo>
                                <a:lnTo>
                                  <a:pt x="39" y="7"/>
                                </a:lnTo>
                                <a:lnTo>
                                  <a:pt x="39" y="9"/>
                                </a:lnTo>
                                <a:lnTo>
                                  <a:pt x="39" y="10"/>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6"/>
                                </a:lnTo>
                                <a:lnTo>
                                  <a:pt x="0" y="7"/>
                                </a:lnTo>
                                <a:lnTo>
                                  <a:pt x="0" y="9"/>
                                </a:lnTo>
                                <a:lnTo>
                                  <a:pt x="1" y="10"/>
                                </a:lnTo>
                                <a:lnTo>
                                  <a:pt x="1" y="11"/>
                                </a:lnTo>
                                <a:lnTo>
                                  <a:pt x="2" y="12"/>
                                </a:lnTo>
                                <a:lnTo>
                                  <a:pt x="3" y="13"/>
                                </a:lnTo>
                                <a:lnTo>
                                  <a:pt x="4" y="14"/>
                                </a:lnTo>
                                <a:lnTo>
                                  <a:pt x="6" y="15"/>
                                </a:lnTo>
                                <a:lnTo>
                                  <a:pt x="7" y="15"/>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7" name="Freeform 5104"/>
                        <wps:cNvSpPr>
                          <a:spLocks/>
                        </wps:cNvSpPr>
                        <wps:spPr bwMode="auto">
                          <a:xfrm>
                            <a:off x="2294255" y="327406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6"/>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6"/>
                                </a:lnTo>
                                <a:lnTo>
                                  <a:pt x="40" y="7"/>
                                </a:lnTo>
                                <a:lnTo>
                                  <a:pt x="40" y="8"/>
                                </a:lnTo>
                                <a:lnTo>
                                  <a:pt x="39" y="9"/>
                                </a:lnTo>
                                <a:lnTo>
                                  <a:pt x="38" y="10"/>
                                </a:lnTo>
                                <a:lnTo>
                                  <a:pt x="36" y="11"/>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Freeform 5105"/>
                        <wps:cNvSpPr>
                          <a:spLocks/>
                        </wps:cNvSpPr>
                        <wps:spPr bwMode="auto">
                          <a:xfrm>
                            <a:off x="2294255" y="3272790"/>
                            <a:ext cx="25400" cy="11430"/>
                          </a:xfrm>
                          <a:custGeom>
                            <a:avLst/>
                            <a:gdLst>
                              <a:gd name="T0" fmla="*/ 12 w 40"/>
                              <a:gd name="T1" fmla="*/ 15 h 18"/>
                              <a:gd name="T2" fmla="*/ 9 w 40"/>
                              <a:gd name="T3" fmla="*/ 15 h 18"/>
                              <a:gd name="T4" fmla="*/ 6 w 40"/>
                              <a:gd name="T5" fmla="*/ 13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7 h 18"/>
                              <a:gd name="T50" fmla="*/ 22 w 40"/>
                              <a:gd name="T51" fmla="*/ 18 h 18"/>
                              <a:gd name="T52" fmla="*/ 29 w 40"/>
                              <a:gd name="T53" fmla="*/ 17 h 18"/>
                              <a:gd name="T54" fmla="*/ 34 w 40"/>
                              <a:gd name="T55" fmla="*/ 17 h 18"/>
                              <a:gd name="T56" fmla="*/ 36 w 40"/>
                              <a:gd name="T57" fmla="*/ 15 h 18"/>
                              <a:gd name="T58" fmla="*/ 38 w 40"/>
                              <a:gd name="T59" fmla="*/ 13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2 h 18"/>
                              <a:gd name="T82" fmla="*/ 1 w 40"/>
                              <a:gd name="T83" fmla="*/ 4 h 18"/>
                              <a:gd name="T84" fmla="*/ 0 w 40"/>
                              <a:gd name="T85" fmla="*/ 7 h 18"/>
                              <a:gd name="T86" fmla="*/ 0 w 40"/>
                              <a:gd name="T87" fmla="*/ 9 h 18"/>
                              <a:gd name="T88" fmla="*/ 0 w 40"/>
                              <a:gd name="T89" fmla="*/ 11 h 18"/>
                              <a:gd name="T90" fmla="*/ 2 w 40"/>
                              <a:gd name="T91" fmla="*/ 13 h 18"/>
                              <a:gd name="T92" fmla="*/ 5 w 40"/>
                              <a:gd name="T93" fmla="*/ 15 h 18"/>
                              <a:gd name="T94" fmla="*/ 8 w 40"/>
                              <a:gd name="T95" fmla="*/ 16 h 18"/>
                              <a:gd name="T96" fmla="*/ 11 w 40"/>
                              <a:gd name="T97" fmla="*/ 17 h 18"/>
                              <a:gd name="T98" fmla="*/ 14 w 40"/>
                              <a:gd name="T99" fmla="*/ 17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3"/>
                                </a:lnTo>
                                <a:lnTo>
                                  <a:pt x="5" y="13"/>
                                </a:lnTo>
                                <a:lnTo>
                                  <a:pt x="4" y="12"/>
                                </a:lnTo>
                                <a:lnTo>
                                  <a:pt x="3" y="12"/>
                                </a:lnTo>
                                <a:lnTo>
                                  <a:pt x="3" y="11"/>
                                </a:lnTo>
                                <a:lnTo>
                                  <a:pt x="3" y="10"/>
                                </a:lnTo>
                                <a:lnTo>
                                  <a:pt x="3" y="9"/>
                                </a:lnTo>
                                <a:lnTo>
                                  <a:pt x="3" y="8"/>
                                </a:lnTo>
                                <a:lnTo>
                                  <a:pt x="3" y="7"/>
                                </a:lnTo>
                                <a:lnTo>
                                  <a:pt x="4" y="6"/>
                                </a:lnTo>
                                <a:lnTo>
                                  <a:pt x="5" y="5"/>
                                </a:lnTo>
                                <a:lnTo>
                                  <a:pt x="6" y="4"/>
                                </a:lnTo>
                                <a:lnTo>
                                  <a:pt x="7" y="4"/>
                                </a:lnTo>
                                <a:lnTo>
                                  <a:pt x="9" y="3"/>
                                </a:lnTo>
                                <a:lnTo>
                                  <a:pt x="11" y="3"/>
                                </a:lnTo>
                                <a:lnTo>
                                  <a:pt x="13" y="3"/>
                                </a:lnTo>
                                <a:lnTo>
                                  <a:pt x="15" y="3"/>
                                </a:lnTo>
                                <a:lnTo>
                                  <a:pt x="27" y="3"/>
                                </a:lnTo>
                                <a:lnTo>
                                  <a:pt x="30" y="3"/>
                                </a:lnTo>
                                <a:lnTo>
                                  <a:pt x="31" y="3"/>
                                </a:lnTo>
                                <a:lnTo>
                                  <a:pt x="32" y="3"/>
                                </a:lnTo>
                                <a:lnTo>
                                  <a:pt x="34" y="4"/>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7"/>
                                </a:lnTo>
                                <a:lnTo>
                                  <a:pt x="19" y="18"/>
                                </a:lnTo>
                                <a:lnTo>
                                  <a:pt x="22" y="18"/>
                                </a:lnTo>
                                <a:lnTo>
                                  <a:pt x="26" y="18"/>
                                </a:lnTo>
                                <a:lnTo>
                                  <a:pt x="29" y="17"/>
                                </a:lnTo>
                                <a:lnTo>
                                  <a:pt x="32" y="17"/>
                                </a:lnTo>
                                <a:lnTo>
                                  <a:pt x="34" y="17"/>
                                </a:lnTo>
                                <a:lnTo>
                                  <a:pt x="35" y="16"/>
                                </a:lnTo>
                                <a:lnTo>
                                  <a:pt x="36" y="15"/>
                                </a:lnTo>
                                <a:lnTo>
                                  <a:pt x="37" y="15"/>
                                </a:lnTo>
                                <a:lnTo>
                                  <a:pt x="38" y="13"/>
                                </a:lnTo>
                                <a:lnTo>
                                  <a:pt x="39" y="12"/>
                                </a:lnTo>
                                <a:lnTo>
                                  <a:pt x="40" y="11"/>
                                </a:lnTo>
                                <a:lnTo>
                                  <a:pt x="40" y="10"/>
                                </a:lnTo>
                                <a:lnTo>
                                  <a:pt x="40" y="9"/>
                                </a:lnTo>
                                <a:lnTo>
                                  <a:pt x="40" y="7"/>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1"/>
                                </a:lnTo>
                                <a:lnTo>
                                  <a:pt x="4" y="2"/>
                                </a:lnTo>
                                <a:lnTo>
                                  <a:pt x="3"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9" name="Freeform 5106"/>
                        <wps:cNvSpPr>
                          <a:spLocks/>
                        </wps:cNvSpPr>
                        <wps:spPr bwMode="auto">
                          <a:xfrm>
                            <a:off x="2294255" y="328676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2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2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2"/>
                                </a:lnTo>
                                <a:lnTo>
                                  <a:pt x="2" y="10"/>
                                </a:lnTo>
                                <a:lnTo>
                                  <a:pt x="1" y="9"/>
                                </a:lnTo>
                                <a:lnTo>
                                  <a:pt x="0" y="8"/>
                                </a:lnTo>
                                <a:lnTo>
                                  <a:pt x="0" y="7"/>
                                </a:lnTo>
                                <a:lnTo>
                                  <a:pt x="0" y="5"/>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5"/>
                                </a:lnTo>
                                <a:lnTo>
                                  <a:pt x="40" y="7"/>
                                </a:lnTo>
                                <a:lnTo>
                                  <a:pt x="40" y="8"/>
                                </a:lnTo>
                                <a:lnTo>
                                  <a:pt x="39" y="9"/>
                                </a:lnTo>
                                <a:lnTo>
                                  <a:pt x="38" y="10"/>
                                </a:lnTo>
                                <a:lnTo>
                                  <a:pt x="36" y="12"/>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5107"/>
                        <wps:cNvSpPr>
                          <a:spLocks/>
                        </wps:cNvSpPr>
                        <wps:spPr bwMode="auto">
                          <a:xfrm>
                            <a:off x="2294255" y="3285490"/>
                            <a:ext cx="25400" cy="11430"/>
                          </a:xfrm>
                          <a:custGeom>
                            <a:avLst/>
                            <a:gdLst>
                              <a:gd name="T0" fmla="*/ 12 w 40"/>
                              <a:gd name="T1" fmla="*/ 15 h 18"/>
                              <a:gd name="T2" fmla="*/ 9 w 40"/>
                              <a:gd name="T3" fmla="*/ 15 h 18"/>
                              <a:gd name="T4" fmla="*/ 6 w 40"/>
                              <a:gd name="T5" fmla="*/ 14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5 h 18"/>
                              <a:gd name="T58" fmla="*/ 38 w 40"/>
                              <a:gd name="T59" fmla="*/ 14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3 h 18"/>
                              <a:gd name="T82" fmla="*/ 1 w 40"/>
                              <a:gd name="T83" fmla="*/ 4 h 18"/>
                              <a:gd name="T84" fmla="*/ 0 w 40"/>
                              <a:gd name="T85" fmla="*/ 7 h 18"/>
                              <a:gd name="T86" fmla="*/ 0 w 40"/>
                              <a:gd name="T87" fmla="*/ 9 h 18"/>
                              <a:gd name="T88" fmla="*/ 0 w 40"/>
                              <a:gd name="T89" fmla="*/ 12 h 18"/>
                              <a:gd name="T90" fmla="*/ 2 w 40"/>
                              <a:gd name="T91" fmla="*/ 13 h 18"/>
                              <a:gd name="T92" fmla="*/ 5 w 40"/>
                              <a:gd name="T93" fmla="*/ 15 h 18"/>
                              <a:gd name="T94" fmla="*/ 8 w 40"/>
                              <a:gd name="T95" fmla="*/ 17 h 18"/>
                              <a:gd name="T96" fmla="*/ 11 w 40"/>
                              <a:gd name="T97" fmla="*/ 17 h 18"/>
                              <a:gd name="T98" fmla="*/ 14 w 40"/>
                              <a:gd name="T99" fmla="*/ 18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2"/>
                                </a:lnTo>
                                <a:lnTo>
                                  <a:pt x="3" y="12"/>
                                </a:lnTo>
                                <a:lnTo>
                                  <a:pt x="3" y="11"/>
                                </a:lnTo>
                                <a:lnTo>
                                  <a:pt x="3" y="10"/>
                                </a:lnTo>
                                <a:lnTo>
                                  <a:pt x="3" y="9"/>
                                </a:lnTo>
                                <a:lnTo>
                                  <a:pt x="3" y="8"/>
                                </a:lnTo>
                                <a:lnTo>
                                  <a:pt x="3" y="7"/>
                                </a:lnTo>
                                <a:lnTo>
                                  <a:pt x="4" y="6"/>
                                </a:lnTo>
                                <a:lnTo>
                                  <a:pt x="5" y="5"/>
                                </a:lnTo>
                                <a:lnTo>
                                  <a:pt x="6" y="5"/>
                                </a:lnTo>
                                <a:lnTo>
                                  <a:pt x="7" y="4"/>
                                </a:lnTo>
                                <a:lnTo>
                                  <a:pt x="9" y="3"/>
                                </a:lnTo>
                                <a:lnTo>
                                  <a:pt x="11" y="3"/>
                                </a:lnTo>
                                <a:lnTo>
                                  <a:pt x="13" y="3"/>
                                </a:lnTo>
                                <a:lnTo>
                                  <a:pt x="15" y="3"/>
                                </a:lnTo>
                                <a:lnTo>
                                  <a:pt x="27" y="3"/>
                                </a:lnTo>
                                <a:lnTo>
                                  <a:pt x="30" y="3"/>
                                </a:lnTo>
                                <a:lnTo>
                                  <a:pt x="31" y="3"/>
                                </a:lnTo>
                                <a:lnTo>
                                  <a:pt x="32" y="3"/>
                                </a:lnTo>
                                <a:lnTo>
                                  <a:pt x="34" y="4"/>
                                </a:lnTo>
                                <a:lnTo>
                                  <a:pt x="34" y="5"/>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8"/>
                                </a:lnTo>
                                <a:lnTo>
                                  <a:pt x="19" y="18"/>
                                </a:lnTo>
                                <a:lnTo>
                                  <a:pt x="22" y="18"/>
                                </a:lnTo>
                                <a:lnTo>
                                  <a:pt x="26" y="18"/>
                                </a:lnTo>
                                <a:lnTo>
                                  <a:pt x="29" y="18"/>
                                </a:lnTo>
                                <a:lnTo>
                                  <a:pt x="32" y="17"/>
                                </a:lnTo>
                                <a:lnTo>
                                  <a:pt x="34" y="17"/>
                                </a:lnTo>
                                <a:lnTo>
                                  <a:pt x="35" y="16"/>
                                </a:lnTo>
                                <a:lnTo>
                                  <a:pt x="36" y="15"/>
                                </a:lnTo>
                                <a:lnTo>
                                  <a:pt x="37" y="15"/>
                                </a:lnTo>
                                <a:lnTo>
                                  <a:pt x="38" y="14"/>
                                </a:lnTo>
                                <a:lnTo>
                                  <a:pt x="39" y="12"/>
                                </a:lnTo>
                                <a:lnTo>
                                  <a:pt x="40" y="11"/>
                                </a:lnTo>
                                <a:lnTo>
                                  <a:pt x="40" y="10"/>
                                </a:lnTo>
                                <a:lnTo>
                                  <a:pt x="40" y="9"/>
                                </a:lnTo>
                                <a:lnTo>
                                  <a:pt x="40" y="8"/>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2"/>
                                </a:lnTo>
                                <a:lnTo>
                                  <a:pt x="4" y="3"/>
                                </a:lnTo>
                                <a:lnTo>
                                  <a:pt x="3" y="3"/>
                                </a:lnTo>
                                <a:lnTo>
                                  <a:pt x="1" y="4"/>
                                </a:lnTo>
                                <a:lnTo>
                                  <a:pt x="0" y="6"/>
                                </a:lnTo>
                                <a:lnTo>
                                  <a:pt x="0" y="7"/>
                                </a:lnTo>
                                <a:lnTo>
                                  <a:pt x="0" y="8"/>
                                </a:lnTo>
                                <a:lnTo>
                                  <a:pt x="0" y="9"/>
                                </a:lnTo>
                                <a:lnTo>
                                  <a:pt x="0" y="10"/>
                                </a:lnTo>
                                <a:lnTo>
                                  <a:pt x="0" y="12"/>
                                </a:lnTo>
                                <a:lnTo>
                                  <a:pt x="1" y="12"/>
                                </a:lnTo>
                                <a:lnTo>
                                  <a:pt x="2" y="13"/>
                                </a:lnTo>
                                <a:lnTo>
                                  <a:pt x="3" y="15"/>
                                </a:lnTo>
                                <a:lnTo>
                                  <a:pt x="5" y="15"/>
                                </a:lnTo>
                                <a:lnTo>
                                  <a:pt x="6" y="16"/>
                                </a:lnTo>
                                <a:lnTo>
                                  <a:pt x="8" y="17"/>
                                </a:lnTo>
                                <a:lnTo>
                                  <a:pt x="9" y="17"/>
                                </a:lnTo>
                                <a:lnTo>
                                  <a:pt x="11" y="17"/>
                                </a:lnTo>
                                <a:lnTo>
                                  <a:pt x="13" y="18"/>
                                </a:lnTo>
                                <a:lnTo>
                                  <a:pt x="14" y="18"/>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5108"/>
                        <wps:cNvSpPr>
                          <a:spLocks/>
                        </wps:cNvSpPr>
                        <wps:spPr bwMode="auto">
                          <a:xfrm>
                            <a:off x="2329180" y="327406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6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6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6"/>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6"/>
                                </a:lnTo>
                                <a:lnTo>
                                  <a:pt x="38" y="7"/>
                                </a:lnTo>
                                <a:lnTo>
                                  <a:pt x="38" y="8"/>
                                </a:lnTo>
                                <a:lnTo>
                                  <a:pt x="37" y="9"/>
                                </a:lnTo>
                                <a:lnTo>
                                  <a:pt x="36" y="10"/>
                                </a:lnTo>
                                <a:lnTo>
                                  <a:pt x="35" y="11"/>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2" name="Freeform 5109"/>
                        <wps:cNvSpPr>
                          <a:spLocks/>
                        </wps:cNvSpPr>
                        <wps:spPr bwMode="auto">
                          <a:xfrm>
                            <a:off x="2327910" y="3272790"/>
                            <a:ext cx="26670" cy="11430"/>
                          </a:xfrm>
                          <a:custGeom>
                            <a:avLst/>
                            <a:gdLst>
                              <a:gd name="T0" fmla="*/ 13 w 42"/>
                              <a:gd name="T1" fmla="*/ 15 h 18"/>
                              <a:gd name="T2" fmla="*/ 9 w 42"/>
                              <a:gd name="T3" fmla="*/ 15 h 18"/>
                              <a:gd name="T4" fmla="*/ 7 w 42"/>
                              <a:gd name="T5" fmla="*/ 13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4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7 h 18"/>
                              <a:gd name="T56" fmla="*/ 38 w 42"/>
                              <a:gd name="T57" fmla="*/ 15 h 18"/>
                              <a:gd name="T58" fmla="*/ 41 w 42"/>
                              <a:gd name="T59" fmla="*/ 13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1 w 42"/>
                              <a:gd name="T85" fmla="*/ 7 h 18"/>
                              <a:gd name="T86" fmla="*/ 0 w 42"/>
                              <a:gd name="T87" fmla="*/ 9 h 18"/>
                              <a:gd name="T88" fmla="*/ 1 w 42"/>
                              <a:gd name="T89" fmla="*/ 11 h 18"/>
                              <a:gd name="T90" fmla="*/ 3 w 42"/>
                              <a:gd name="T91" fmla="*/ 13 h 18"/>
                              <a:gd name="T92" fmla="*/ 6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3"/>
                                </a:lnTo>
                                <a:lnTo>
                                  <a:pt x="6" y="13"/>
                                </a:lnTo>
                                <a:lnTo>
                                  <a:pt x="5" y="12"/>
                                </a:lnTo>
                                <a:lnTo>
                                  <a:pt x="4" y="12"/>
                                </a:lnTo>
                                <a:lnTo>
                                  <a:pt x="4" y="11"/>
                                </a:lnTo>
                                <a:lnTo>
                                  <a:pt x="3" y="10"/>
                                </a:lnTo>
                                <a:lnTo>
                                  <a:pt x="3" y="9"/>
                                </a:lnTo>
                                <a:lnTo>
                                  <a:pt x="3" y="8"/>
                                </a:lnTo>
                                <a:lnTo>
                                  <a:pt x="4" y="7"/>
                                </a:lnTo>
                                <a:lnTo>
                                  <a:pt x="5" y="6"/>
                                </a:lnTo>
                                <a:lnTo>
                                  <a:pt x="6" y="5"/>
                                </a:lnTo>
                                <a:lnTo>
                                  <a:pt x="7" y="4"/>
                                </a:lnTo>
                                <a:lnTo>
                                  <a:pt x="8" y="4"/>
                                </a:lnTo>
                                <a:lnTo>
                                  <a:pt x="10" y="3"/>
                                </a:lnTo>
                                <a:lnTo>
                                  <a:pt x="12" y="3"/>
                                </a:lnTo>
                                <a:lnTo>
                                  <a:pt x="14" y="3"/>
                                </a:lnTo>
                                <a:lnTo>
                                  <a:pt x="17" y="3"/>
                                </a:lnTo>
                                <a:lnTo>
                                  <a:pt x="30" y="3"/>
                                </a:lnTo>
                                <a:lnTo>
                                  <a:pt x="31" y="3"/>
                                </a:lnTo>
                                <a:lnTo>
                                  <a:pt x="33" y="3"/>
                                </a:lnTo>
                                <a:lnTo>
                                  <a:pt x="34" y="3"/>
                                </a:lnTo>
                                <a:lnTo>
                                  <a:pt x="36" y="4"/>
                                </a:lnTo>
                                <a:lnTo>
                                  <a:pt x="37" y="4"/>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7"/>
                                </a:lnTo>
                                <a:lnTo>
                                  <a:pt x="15" y="17"/>
                                </a:lnTo>
                                <a:lnTo>
                                  <a:pt x="21" y="18"/>
                                </a:lnTo>
                                <a:lnTo>
                                  <a:pt x="24" y="18"/>
                                </a:lnTo>
                                <a:lnTo>
                                  <a:pt x="28" y="18"/>
                                </a:lnTo>
                                <a:lnTo>
                                  <a:pt x="31" y="17"/>
                                </a:lnTo>
                                <a:lnTo>
                                  <a:pt x="34" y="17"/>
                                </a:lnTo>
                                <a:lnTo>
                                  <a:pt x="36" y="17"/>
                                </a:lnTo>
                                <a:lnTo>
                                  <a:pt x="37" y="16"/>
                                </a:lnTo>
                                <a:lnTo>
                                  <a:pt x="38" y="15"/>
                                </a:lnTo>
                                <a:lnTo>
                                  <a:pt x="39" y="15"/>
                                </a:lnTo>
                                <a:lnTo>
                                  <a:pt x="41" y="13"/>
                                </a:lnTo>
                                <a:lnTo>
                                  <a:pt x="42" y="12"/>
                                </a:lnTo>
                                <a:lnTo>
                                  <a:pt x="42" y="11"/>
                                </a:lnTo>
                                <a:lnTo>
                                  <a:pt x="42" y="10"/>
                                </a:lnTo>
                                <a:lnTo>
                                  <a:pt x="42" y="9"/>
                                </a:lnTo>
                                <a:lnTo>
                                  <a:pt x="42" y="7"/>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3" name="Freeform 5110"/>
                        <wps:cNvSpPr>
                          <a:spLocks/>
                        </wps:cNvSpPr>
                        <wps:spPr bwMode="auto">
                          <a:xfrm>
                            <a:off x="2329180" y="328676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2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2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2"/>
                                </a:lnTo>
                                <a:lnTo>
                                  <a:pt x="3" y="10"/>
                                </a:lnTo>
                                <a:lnTo>
                                  <a:pt x="1" y="9"/>
                                </a:lnTo>
                                <a:lnTo>
                                  <a:pt x="1" y="8"/>
                                </a:lnTo>
                                <a:lnTo>
                                  <a:pt x="0" y="7"/>
                                </a:lnTo>
                                <a:lnTo>
                                  <a:pt x="1" y="5"/>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5"/>
                                </a:lnTo>
                                <a:lnTo>
                                  <a:pt x="38" y="7"/>
                                </a:lnTo>
                                <a:lnTo>
                                  <a:pt x="38" y="8"/>
                                </a:lnTo>
                                <a:lnTo>
                                  <a:pt x="37" y="9"/>
                                </a:lnTo>
                                <a:lnTo>
                                  <a:pt x="36" y="10"/>
                                </a:lnTo>
                                <a:lnTo>
                                  <a:pt x="35" y="12"/>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Freeform 5111"/>
                        <wps:cNvSpPr>
                          <a:spLocks/>
                        </wps:cNvSpPr>
                        <wps:spPr bwMode="auto">
                          <a:xfrm>
                            <a:off x="2327910" y="3285490"/>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5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5 h 18"/>
                              <a:gd name="T58" fmla="*/ 41 w 42"/>
                              <a:gd name="T59" fmla="*/ 14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3 h 18"/>
                              <a:gd name="T82" fmla="*/ 2 w 42"/>
                              <a:gd name="T83" fmla="*/ 4 h 18"/>
                              <a:gd name="T84" fmla="*/ 1 w 42"/>
                              <a:gd name="T85" fmla="*/ 7 h 18"/>
                              <a:gd name="T86" fmla="*/ 0 w 42"/>
                              <a:gd name="T87" fmla="*/ 9 h 18"/>
                              <a:gd name="T88" fmla="*/ 1 w 42"/>
                              <a:gd name="T89" fmla="*/ 12 h 18"/>
                              <a:gd name="T90" fmla="*/ 3 w 42"/>
                              <a:gd name="T91" fmla="*/ 13 h 18"/>
                              <a:gd name="T92" fmla="*/ 6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3" y="8"/>
                                </a:lnTo>
                                <a:lnTo>
                                  <a:pt x="4" y="7"/>
                                </a:lnTo>
                                <a:lnTo>
                                  <a:pt x="5" y="6"/>
                                </a:lnTo>
                                <a:lnTo>
                                  <a:pt x="6" y="5"/>
                                </a:lnTo>
                                <a:lnTo>
                                  <a:pt x="7" y="5"/>
                                </a:lnTo>
                                <a:lnTo>
                                  <a:pt x="8" y="4"/>
                                </a:lnTo>
                                <a:lnTo>
                                  <a:pt x="10" y="3"/>
                                </a:lnTo>
                                <a:lnTo>
                                  <a:pt x="12" y="3"/>
                                </a:lnTo>
                                <a:lnTo>
                                  <a:pt x="14" y="3"/>
                                </a:lnTo>
                                <a:lnTo>
                                  <a:pt x="17" y="3"/>
                                </a:lnTo>
                                <a:lnTo>
                                  <a:pt x="30" y="3"/>
                                </a:lnTo>
                                <a:lnTo>
                                  <a:pt x="31" y="3"/>
                                </a:lnTo>
                                <a:lnTo>
                                  <a:pt x="33" y="3"/>
                                </a:lnTo>
                                <a:lnTo>
                                  <a:pt x="34" y="3"/>
                                </a:lnTo>
                                <a:lnTo>
                                  <a:pt x="36" y="4"/>
                                </a:lnTo>
                                <a:lnTo>
                                  <a:pt x="37" y="5"/>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5"/>
                                </a:lnTo>
                                <a:lnTo>
                                  <a:pt x="39" y="15"/>
                                </a:lnTo>
                                <a:lnTo>
                                  <a:pt x="41" y="14"/>
                                </a:lnTo>
                                <a:lnTo>
                                  <a:pt x="42" y="12"/>
                                </a:lnTo>
                                <a:lnTo>
                                  <a:pt x="42" y="11"/>
                                </a:lnTo>
                                <a:lnTo>
                                  <a:pt x="42" y="10"/>
                                </a:lnTo>
                                <a:lnTo>
                                  <a:pt x="42" y="9"/>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2"/>
                                </a:lnTo>
                                <a:lnTo>
                                  <a:pt x="4" y="3"/>
                                </a:lnTo>
                                <a:lnTo>
                                  <a:pt x="3" y="3"/>
                                </a:lnTo>
                                <a:lnTo>
                                  <a:pt x="2" y="4"/>
                                </a:lnTo>
                                <a:lnTo>
                                  <a:pt x="1" y="6"/>
                                </a:lnTo>
                                <a:lnTo>
                                  <a:pt x="1" y="7"/>
                                </a:lnTo>
                                <a:lnTo>
                                  <a:pt x="0" y="8"/>
                                </a:lnTo>
                                <a:lnTo>
                                  <a:pt x="0" y="9"/>
                                </a:lnTo>
                                <a:lnTo>
                                  <a:pt x="1" y="10"/>
                                </a:lnTo>
                                <a:lnTo>
                                  <a:pt x="1" y="12"/>
                                </a:lnTo>
                                <a:lnTo>
                                  <a:pt x="2" y="12"/>
                                </a:lnTo>
                                <a:lnTo>
                                  <a:pt x="3" y="13"/>
                                </a:lnTo>
                                <a:lnTo>
                                  <a:pt x="4" y="15"/>
                                </a:lnTo>
                                <a:lnTo>
                                  <a:pt x="6" y="15"/>
                                </a:lnTo>
                                <a:lnTo>
                                  <a:pt x="7" y="16"/>
                                </a:lnTo>
                                <a:lnTo>
                                  <a:pt x="9" y="17"/>
                                </a:lnTo>
                                <a:lnTo>
                                  <a:pt x="10" y="17"/>
                                </a:lnTo>
                                <a:lnTo>
                                  <a:pt x="12" y="17"/>
                                </a:lnTo>
                                <a:lnTo>
                                  <a:pt x="15" y="18"/>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5" name="Freeform 5112"/>
                        <wps:cNvSpPr>
                          <a:spLocks/>
                        </wps:cNvSpPr>
                        <wps:spPr bwMode="auto">
                          <a:xfrm>
                            <a:off x="2237740" y="3093720"/>
                            <a:ext cx="142240" cy="231140"/>
                          </a:xfrm>
                          <a:custGeom>
                            <a:avLst/>
                            <a:gdLst>
                              <a:gd name="T0" fmla="*/ 211 w 224"/>
                              <a:gd name="T1" fmla="*/ 16 h 364"/>
                              <a:gd name="T2" fmla="*/ 209 w 224"/>
                              <a:gd name="T3" fmla="*/ 10 h 364"/>
                              <a:gd name="T4" fmla="*/ 204 w 224"/>
                              <a:gd name="T5" fmla="*/ 6 h 364"/>
                              <a:gd name="T6" fmla="*/ 195 w 224"/>
                              <a:gd name="T7" fmla="*/ 3 h 364"/>
                              <a:gd name="T8" fmla="*/ 170 w 224"/>
                              <a:gd name="T9" fmla="*/ 2 h 364"/>
                              <a:gd name="T10" fmla="*/ 116 w 224"/>
                              <a:gd name="T11" fmla="*/ 0 h 364"/>
                              <a:gd name="T12" fmla="*/ 85 w 224"/>
                              <a:gd name="T13" fmla="*/ 0 h 364"/>
                              <a:gd name="T14" fmla="*/ 48 w 224"/>
                              <a:gd name="T15" fmla="*/ 2 h 364"/>
                              <a:gd name="T16" fmla="*/ 26 w 224"/>
                              <a:gd name="T17" fmla="*/ 5 h 364"/>
                              <a:gd name="T18" fmla="*/ 24 w 224"/>
                              <a:gd name="T19" fmla="*/ 6 h 364"/>
                              <a:gd name="T20" fmla="*/ 18 w 224"/>
                              <a:gd name="T21" fmla="*/ 9 h 364"/>
                              <a:gd name="T22" fmla="*/ 19 w 224"/>
                              <a:gd name="T23" fmla="*/ 6 h 364"/>
                              <a:gd name="T24" fmla="*/ 17 w 224"/>
                              <a:gd name="T25" fmla="*/ 5 h 364"/>
                              <a:gd name="T26" fmla="*/ 13 w 224"/>
                              <a:gd name="T27" fmla="*/ 9 h 364"/>
                              <a:gd name="T28" fmla="*/ 6 w 224"/>
                              <a:gd name="T29" fmla="*/ 16 h 364"/>
                              <a:gd name="T30" fmla="*/ 5 w 224"/>
                              <a:gd name="T31" fmla="*/ 21 h 364"/>
                              <a:gd name="T32" fmla="*/ 5 w 224"/>
                              <a:gd name="T33" fmla="*/ 22 h 364"/>
                              <a:gd name="T34" fmla="*/ 4 w 224"/>
                              <a:gd name="T35" fmla="*/ 34 h 364"/>
                              <a:gd name="T36" fmla="*/ 1 w 224"/>
                              <a:gd name="T37" fmla="*/ 39 h 364"/>
                              <a:gd name="T38" fmla="*/ 0 w 224"/>
                              <a:gd name="T39" fmla="*/ 48 h 364"/>
                              <a:gd name="T40" fmla="*/ 2 w 224"/>
                              <a:gd name="T41" fmla="*/ 56 h 364"/>
                              <a:gd name="T42" fmla="*/ 5 w 224"/>
                              <a:gd name="T43" fmla="*/ 56 h 364"/>
                              <a:gd name="T44" fmla="*/ 4 w 224"/>
                              <a:gd name="T45" fmla="*/ 281 h 364"/>
                              <a:gd name="T46" fmla="*/ 5 w 224"/>
                              <a:gd name="T47" fmla="*/ 303 h 364"/>
                              <a:gd name="T48" fmla="*/ 8 w 224"/>
                              <a:gd name="T49" fmla="*/ 322 h 364"/>
                              <a:gd name="T50" fmla="*/ 12 w 224"/>
                              <a:gd name="T51" fmla="*/ 334 h 364"/>
                              <a:gd name="T52" fmla="*/ 16 w 224"/>
                              <a:gd name="T53" fmla="*/ 341 h 364"/>
                              <a:gd name="T54" fmla="*/ 21 w 224"/>
                              <a:gd name="T55" fmla="*/ 345 h 364"/>
                              <a:gd name="T56" fmla="*/ 33 w 224"/>
                              <a:gd name="T57" fmla="*/ 349 h 364"/>
                              <a:gd name="T58" fmla="*/ 42 w 224"/>
                              <a:gd name="T59" fmla="*/ 353 h 364"/>
                              <a:gd name="T60" fmla="*/ 51 w 224"/>
                              <a:gd name="T61" fmla="*/ 357 h 364"/>
                              <a:gd name="T62" fmla="*/ 63 w 224"/>
                              <a:gd name="T63" fmla="*/ 360 h 364"/>
                              <a:gd name="T64" fmla="*/ 91 w 224"/>
                              <a:gd name="T65" fmla="*/ 363 h 364"/>
                              <a:gd name="T66" fmla="*/ 123 w 224"/>
                              <a:gd name="T67" fmla="*/ 364 h 364"/>
                              <a:gd name="T68" fmla="*/ 159 w 224"/>
                              <a:gd name="T69" fmla="*/ 364 h 364"/>
                              <a:gd name="T70" fmla="*/ 180 w 224"/>
                              <a:gd name="T71" fmla="*/ 362 h 364"/>
                              <a:gd name="T72" fmla="*/ 191 w 224"/>
                              <a:gd name="T73" fmla="*/ 360 h 364"/>
                              <a:gd name="T74" fmla="*/ 199 w 224"/>
                              <a:gd name="T75" fmla="*/ 357 h 364"/>
                              <a:gd name="T76" fmla="*/ 208 w 224"/>
                              <a:gd name="T77" fmla="*/ 353 h 364"/>
                              <a:gd name="T78" fmla="*/ 218 w 224"/>
                              <a:gd name="T79" fmla="*/ 344 h 364"/>
                              <a:gd name="T80" fmla="*/ 223 w 224"/>
                              <a:gd name="T81" fmla="*/ 334 h 364"/>
                              <a:gd name="T82" fmla="*/ 224 w 224"/>
                              <a:gd name="T83" fmla="*/ 325 h 364"/>
                              <a:gd name="T84" fmla="*/ 224 w 224"/>
                              <a:gd name="T85" fmla="*/ 29 h 364"/>
                              <a:gd name="T86" fmla="*/ 222 w 224"/>
                              <a:gd name="T87" fmla="*/ 24 h 364"/>
                              <a:gd name="T88" fmla="*/ 217 w 224"/>
                              <a:gd name="T89" fmla="*/ 21 h 364"/>
                              <a:gd name="T90" fmla="*/ 211 w 224"/>
                              <a:gd name="T91" fmla="*/ 19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4" h="364">
                                <a:moveTo>
                                  <a:pt x="211" y="19"/>
                                </a:moveTo>
                                <a:lnTo>
                                  <a:pt x="211" y="19"/>
                                </a:lnTo>
                                <a:lnTo>
                                  <a:pt x="211" y="16"/>
                                </a:lnTo>
                                <a:lnTo>
                                  <a:pt x="211" y="14"/>
                                </a:lnTo>
                                <a:lnTo>
                                  <a:pt x="211" y="12"/>
                                </a:lnTo>
                                <a:lnTo>
                                  <a:pt x="209" y="10"/>
                                </a:lnTo>
                                <a:lnTo>
                                  <a:pt x="208" y="9"/>
                                </a:lnTo>
                                <a:lnTo>
                                  <a:pt x="207" y="7"/>
                                </a:lnTo>
                                <a:lnTo>
                                  <a:pt x="204" y="6"/>
                                </a:lnTo>
                                <a:lnTo>
                                  <a:pt x="202" y="5"/>
                                </a:lnTo>
                                <a:lnTo>
                                  <a:pt x="199" y="4"/>
                                </a:lnTo>
                                <a:lnTo>
                                  <a:pt x="195" y="3"/>
                                </a:lnTo>
                                <a:lnTo>
                                  <a:pt x="191" y="3"/>
                                </a:lnTo>
                                <a:lnTo>
                                  <a:pt x="184" y="3"/>
                                </a:lnTo>
                                <a:lnTo>
                                  <a:pt x="170" y="2"/>
                                </a:lnTo>
                                <a:lnTo>
                                  <a:pt x="148" y="1"/>
                                </a:lnTo>
                                <a:lnTo>
                                  <a:pt x="127" y="0"/>
                                </a:lnTo>
                                <a:lnTo>
                                  <a:pt x="116" y="0"/>
                                </a:lnTo>
                                <a:lnTo>
                                  <a:pt x="106" y="0"/>
                                </a:lnTo>
                                <a:lnTo>
                                  <a:pt x="95" y="0"/>
                                </a:lnTo>
                                <a:lnTo>
                                  <a:pt x="85" y="0"/>
                                </a:lnTo>
                                <a:lnTo>
                                  <a:pt x="70" y="0"/>
                                </a:lnTo>
                                <a:lnTo>
                                  <a:pt x="55" y="1"/>
                                </a:lnTo>
                                <a:lnTo>
                                  <a:pt x="48" y="2"/>
                                </a:lnTo>
                                <a:lnTo>
                                  <a:pt x="41" y="2"/>
                                </a:lnTo>
                                <a:lnTo>
                                  <a:pt x="34" y="3"/>
                                </a:lnTo>
                                <a:lnTo>
                                  <a:pt x="26" y="5"/>
                                </a:lnTo>
                                <a:lnTo>
                                  <a:pt x="25" y="5"/>
                                </a:lnTo>
                                <a:lnTo>
                                  <a:pt x="24" y="6"/>
                                </a:lnTo>
                                <a:lnTo>
                                  <a:pt x="23" y="7"/>
                                </a:lnTo>
                                <a:lnTo>
                                  <a:pt x="22" y="9"/>
                                </a:lnTo>
                                <a:lnTo>
                                  <a:pt x="18" y="9"/>
                                </a:lnTo>
                                <a:lnTo>
                                  <a:pt x="18" y="8"/>
                                </a:lnTo>
                                <a:lnTo>
                                  <a:pt x="19" y="7"/>
                                </a:lnTo>
                                <a:lnTo>
                                  <a:pt x="19" y="6"/>
                                </a:lnTo>
                                <a:lnTo>
                                  <a:pt x="18" y="5"/>
                                </a:lnTo>
                                <a:lnTo>
                                  <a:pt x="17" y="5"/>
                                </a:lnTo>
                                <a:lnTo>
                                  <a:pt x="16" y="6"/>
                                </a:lnTo>
                                <a:lnTo>
                                  <a:pt x="13" y="9"/>
                                </a:lnTo>
                                <a:lnTo>
                                  <a:pt x="10" y="11"/>
                                </a:lnTo>
                                <a:lnTo>
                                  <a:pt x="7" y="14"/>
                                </a:lnTo>
                                <a:lnTo>
                                  <a:pt x="6" y="16"/>
                                </a:lnTo>
                                <a:lnTo>
                                  <a:pt x="5" y="17"/>
                                </a:lnTo>
                                <a:lnTo>
                                  <a:pt x="5" y="19"/>
                                </a:lnTo>
                                <a:lnTo>
                                  <a:pt x="5" y="21"/>
                                </a:lnTo>
                                <a:lnTo>
                                  <a:pt x="5" y="22"/>
                                </a:lnTo>
                                <a:lnTo>
                                  <a:pt x="5" y="24"/>
                                </a:lnTo>
                                <a:lnTo>
                                  <a:pt x="5" y="33"/>
                                </a:lnTo>
                                <a:lnTo>
                                  <a:pt x="4" y="34"/>
                                </a:lnTo>
                                <a:lnTo>
                                  <a:pt x="2" y="37"/>
                                </a:lnTo>
                                <a:lnTo>
                                  <a:pt x="1" y="39"/>
                                </a:lnTo>
                                <a:lnTo>
                                  <a:pt x="0" y="42"/>
                                </a:lnTo>
                                <a:lnTo>
                                  <a:pt x="0" y="45"/>
                                </a:lnTo>
                                <a:lnTo>
                                  <a:pt x="0" y="48"/>
                                </a:lnTo>
                                <a:lnTo>
                                  <a:pt x="1" y="51"/>
                                </a:lnTo>
                                <a:lnTo>
                                  <a:pt x="1" y="53"/>
                                </a:lnTo>
                                <a:lnTo>
                                  <a:pt x="2" y="56"/>
                                </a:lnTo>
                                <a:lnTo>
                                  <a:pt x="3" y="56"/>
                                </a:lnTo>
                                <a:lnTo>
                                  <a:pt x="5" y="56"/>
                                </a:lnTo>
                                <a:lnTo>
                                  <a:pt x="5" y="100"/>
                                </a:lnTo>
                                <a:lnTo>
                                  <a:pt x="4" y="247"/>
                                </a:lnTo>
                                <a:lnTo>
                                  <a:pt x="4" y="281"/>
                                </a:lnTo>
                                <a:lnTo>
                                  <a:pt x="4" y="287"/>
                                </a:lnTo>
                                <a:lnTo>
                                  <a:pt x="4" y="292"/>
                                </a:lnTo>
                                <a:lnTo>
                                  <a:pt x="5" y="303"/>
                                </a:lnTo>
                                <a:lnTo>
                                  <a:pt x="5" y="309"/>
                                </a:lnTo>
                                <a:lnTo>
                                  <a:pt x="6" y="316"/>
                                </a:lnTo>
                                <a:lnTo>
                                  <a:pt x="8" y="322"/>
                                </a:lnTo>
                                <a:lnTo>
                                  <a:pt x="10" y="328"/>
                                </a:lnTo>
                                <a:lnTo>
                                  <a:pt x="11" y="332"/>
                                </a:lnTo>
                                <a:lnTo>
                                  <a:pt x="12" y="334"/>
                                </a:lnTo>
                                <a:lnTo>
                                  <a:pt x="13" y="337"/>
                                </a:lnTo>
                                <a:lnTo>
                                  <a:pt x="14" y="339"/>
                                </a:lnTo>
                                <a:lnTo>
                                  <a:pt x="16" y="341"/>
                                </a:lnTo>
                                <a:lnTo>
                                  <a:pt x="17" y="342"/>
                                </a:lnTo>
                                <a:lnTo>
                                  <a:pt x="20" y="344"/>
                                </a:lnTo>
                                <a:lnTo>
                                  <a:pt x="21" y="345"/>
                                </a:lnTo>
                                <a:lnTo>
                                  <a:pt x="24" y="346"/>
                                </a:lnTo>
                                <a:lnTo>
                                  <a:pt x="28" y="348"/>
                                </a:lnTo>
                                <a:lnTo>
                                  <a:pt x="33" y="349"/>
                                </a:lnTo>
                                <a:lnTo>
                                  <a:pt x="38" y="351"/>
                                </a:lnTo>
                                <a:lnTo>
                                  <a:pt x="40" y="352"/>
                                </a:lnTo>
                                <a:lnTo>
                                  <a:pt x="42" y="353"/>
                                </a:lnTo>
                                <a:lnTo>
                                  <a:pt x="45" y="355"/>
                                </a:lnTo>
                                <a:lnTo>
                                  <a:pt x="48" y="356"/>
                                </a:lnTo>
                                <a:lnTo>
                                  <a:pt x="51" y="357"/>
                                </a:lnTo>
                                <a:lnTo>
                                  <a:pt x="54" y="358"/>
                                </a:lnTo>
                                <a:lnTo>
                                  <a:pt x="58" y="359"/>
                                </a:lnTo>
                                <a:lnTo>
                                  <a:pt x="63" y="360"/>
                                </a:lnTo>
                                <a:lnTo>
                                  <a:pt x="72" y="361"/>
                                </a:lnTo>
                                <a:lnTo>
                                  <a:pt x="81" y="362"/>
                                </a:lnTo>
                                <a:lnTo>
                                  <a:pt x="91" y="363"/>
                                </a:lnTo>
                                <a:lnTo>
                                  <a:pt x="102" y="364"/>
                                </a:lnTo>
                                <a:lnTo>
                                  <a:pt x="112" y="364"/>
                                </a:lnTo>
                                <a:lnTo>
                                  <a:pt x="123" y="364"/>
                                </a:lnTo>
                                <a:lnTo>
                                  <a:pt x="133" y="364"/>
                                </a:lnTo>
                                <a:lnTo>
                                  <a:pt x="142" y="364"/>
                                </a:lnTo>
                                <a:lnTo>
                                  <a:pt x="159" y="364"/>
                                </a:lnTo>
                                <a:lnTo>
                                  <a:pt x="173" y="363"/>
                                </a:lnTo>
                                <a:lnTo>
                                  <a:pt x="177" y="363"/>
                                </a:lnTo>
                                <a:lnTo>
                                  <a:pt x="180" y="362"/>
                                </a:lnTo>
                                <a:lnTo>
                                  <a:pt x="184" y="362"/>
                                </a:lnTo>
                                <a:lnTo>
                                  <a:pt x="187" y="361"/>
                                </a:lnTo>
                                <a:lnTo>
                                  <a:pt x="191" y="360"/>
                                </a:lnTo>
                                <a:lnTo>
                                  <a:pt x="193" y="360"/>
                                </a:lnTo>
                                <a:lnTo>
                                  <a:pt x="196" y="358"/>
                                </a:lnTo>
                                <a:lnTo>
                                  <a:pt x="199" y="357"/>
                                </a:lnTo>
                                <a:lnTo>
                                  <a:pt x="202" y="356"/>
                                </a:lnTo>
                                <a:lnTo>
                                  <a:pt x="204" y="355"/>
                                </a:lnTo>
                                <a:lnTo>
                                  <a:pt x="208" y="353"/>
                                </a:lnTo>
                                <a:lnTo>
                                  <a:pt x="212" y="350"/>
                                </a:lnTo>
                                <a:lnTo>
                                  <a:pt x="215" y="347"/>
                                </a:lnTo>
                                <a:lnTo>
                                  <a:pt x="218" y="344"/>
                                </a:lnTo>
                                <a:lnTo>
                                  <a:pt x="220" y="341"/>
                                </a:lnTo>
                                <a:lnTo>
                                  <a:pt x="221" y="338"/>
                                </a:lnTo>
                                <a:lnTo>
                                  <a:pt x="223" y="334"/>
                                </a:lnTo>
                                <a:lnTo>
                                  <a:pt x="223" y="331"/>
                                </a:lnTo>
                                <a:lnTo>
                                  <a:pt x="224" y="328"/>
                                </a:lnTo>
                                <a:lnTo>
                                  <a:pt x="224" y="325"/>
                                </a:lnTo>
                                <a:lnTo>
                                  <a:pt x="224" y="322"/>
                                </a:lnTo>
                                <a:lnTo>
                                  <a:pt x="224" y="31"/>
                                </a:lnTo>
                                <a:lnTo>
                                  <a:pt x="224" y="29"/>
                                </a:lnTo>
                                <a:lnTo>
                                  <a:pt x="224" y="27"/>
                                </a:lnTo>
                                <a:lnTo>
                                  <a:pt x="223" y="26"/>
                                </a:lnTo>
                                <a:lnTo>
                                  <a:pt x="222" y="24"/>
                                </a:lnTo>
                                <a:lnTo>
                                  <a:pt x="220" y="22"/>
                                </a:lnTo>
                                <a:lnTo>
                                  <a:pt x="218" y="21"/>
                                </a:lnTo>
                                <a:lnTo>
                                  <a:pt x="217" y="21"/>
                                </a:lnTo>
                                <a:lnTo>
                                  <a:pt x="215" y="20"/>
                                </a:lnTo>
                                <a:lnTo>
                                  <a:pt x="213" y="19"/>
                                </a:lnTo>
                                <a:lnTo>
                                  <a:pt x="211"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5113"/>
                        <wps:cNvSpPr>
                          <a:spLocks/>
                        </wps:cNvSpPr>
                        <wps:spPr bwMode="auto">
                          <a:xfrm>
                            <a:off x="2252980" y="3104515"/>
                            <a:ext cx="127000" cy="220345"/>
                          </a:xfrm>
                          <a:custGeom>
                            <a:avLst/>
                            <a:gdLst>
                              <a:gd name="T0" fmla="*/ 2 w 200"/>
                              <a:gd name="T1" fmla="*/ 13 h 347"/>
                              <a:gd name="T2" fmla="*/ 3 w 200"/>
                              <a:gd name="T3" fmla="*/ 10 h 347"/>
                              <a:gd name="T4" fmla="*/ 4 w 200"/>
                              <a:gd name="T5" fmla="*/ 7 h 347"/>
                              <a:gd name="T6" fmla="*/ 6 w 200"/>
                              <a:gd name="T7" fmla="*/ 6 h 347"/>
                              <a:gd name="T8" fmla="*/ 9 w 200"/>
                              <a:gd name="T9" fmla="*/ 4 h 347"/>
                              <a:gd name="T10" fmla="*/ 14 w 200"/>
                              <a:gd name="T11" fmla="*/ 4 h 347"/>
                              <a:gd name="T12" fmla="*/ 46 w 200"/>
                              <a:gd name="T13" fmla="*/ 3 h 347"/>
                              <a:gd name="T14" fmla="*/ 147 w 200"/>
                              <a:gd name="T15" fmla="*/ 1 h 347"/>
                              <a:gd name="T16" fmla="*/ 178 w 200"/>
                              <a:gd name="T17" fmla="*/ 0 h 347"/>
                              <a:gd name="T18" fmla="*/ 185 w 200"/>
                              <a:gd name="T19" fmla="*/ 1 h 347"/>
                              <a:gd name="T20" fmla="*/ 190 w 200"/>
                              <a:gd name="T21" fmla="*/ 2 h 347"/>
                              <a:gd name="T22" fmla="*/ 194 w 200"/>
                              <a:gd name="T23" fmla="*/ 3 h 347"/>
                              <a:gd name="T24" fmla="*/ 197 w 200"/>
                              <a:gd name="T25" fmla="*/ 5 h 347"/>
                              <a:gd name="T26" fmla="*/ 199 w 200"/>
                              <a:gd name="T27" fmla="*/ 7 h 347"/>
                              <a:gd name="T28" fmla="*/ 200 w 200"/>
                              <a:gd name="T29" fmla="*/ 10 h 347"/>
                              <a:gd name="T30" fmla="*/ 200 w 200"/>
                              <a:gd name="T31" fmla="*/ 305 h 347"/>
                              <a:gd name="T32" fmla="*/ 200 w 200"/>
                              <a:gd name="T33" fmla="*/ 311 h 347"/>
                              <a:gd name="T34" fmla="*/ 199 w 200"/>
                              <a:gd name="T35" fmla="*/ 317 h 347"/>
                              <a:gd name="T36" fmla="*/ 196 w 200"/>
                              <a:gd name="T37" fmla="*/ 324 h 347"/>
                              <a:gd name="T38" fmla="*/ 191 w 200"/>
                              <a:gd name="T39" fmla="*/ 330 h 347"/>
                              <a:gd name="T40" fmla="*/ 184 w 200"/>
                              <a:gd name="T41" fmla="*/ 336 h 347"/>
                              <a:gd name="T42" fmla="*/ 178 w 200"/>
                              <a:gd name="T43" fmla="*/ 339 h 347"/>
                              <a:gd name="T44" fmla="*/ 172 w 200"/>
                              <a:gd name="T45" fmla="*/ 341 h 347"/>
                              <a:gd name="T46" fmla="*/ 167 w 200"/>
                              <a:gd name="T47" fmla="*/ 343 h 347"/>
                              <a:gd name="T48" fmla="*/ 160 w 200"/>
                              <a:gd name="T49" fmla="*/ 345 h 347"/>
                              <a:gd name="T50" fmla="*/ 153 w 200"/>
                              <a:gd name="T51" fmla="*/ 346 h 347"/>
                              <a:gd name="T52" fmla="*/ 135 w 200"/>
                              <a:gd name="T53" fmla="*/ 347 h 347"/>
                              <a:gd name="T54" fmla="*/ 117 w 200"/>
                              <a:gd name="T55" fmla="*/ 347 h 347"/>
                              <a:gd name="T56" fmla="*/ 95 w 200"/>
                              <a:gd name="T57" fmla="*/ 347 h 347"/>
                              <a:gd name="T58" fmla="*/ 73 w 200"/>
                              <a:gd name="T59" fmla="*/ 346 h 347"/>
                              <a:gd name="T60" fmla="*/ 52 w 200"/>
                              <a:gd name="T61" fmla="*/ 344 h 347"/>
                              <a:gd name="T62" fmla="*/ 38 w 200"/>
                              <a:gd name="T63" fmla="*/ 343 h 347"/>
                              <a:gd name="T64" fmla="*/ 30 w 200"/>
                              <a:gd name="T65" fmla="*/ 340 h 347"/>
                              <a:gd name="T66" fmla="*/ 22 w 200"/>
                              <a:gd name="T67" fmla="*/ 338 h 347"/>
                              <a:gd name="T68" fmla="*/ 17 w 200"/>
                              <a:gd name="T69" fmla="*/ 336 h 347"/>
                              <a:gd name="T70" fmla="*/ 13 w 200"/>
                              <a:gd name="T71" fmla="*/ 333 h 347"/>
                              <a:gd name="T72" fmla="*/ 10 w 200"/>
                              <a:gd name="T73" fmla="*/ 327 h 347"/>
                              <a:gd name="T74" fmla="*/ 6 w 200"/>
                              <a:gd name="T75" fmla="*/ 319 h 347"/>
                              <a:gd name="T76" fmla="*/ 4 w 200"/>
                              <a:gd name="T77" fmla="*/ 309 h 347"/>
                              <a:gd name="T78" fmla="*/ 2 w 200"/>
                              <a:gd name="T79" fmla="*/ 295 h 347"/>
                              <a:gd name="T80" fmla="*/ 1 w 200"/>
                              <a:gd name="T81" fmla="*/ 280 h 347"/>
                              <a:gd name="T82" fmla="*/ 2 w 200"/>
                              <a:gd name="T83" fmla="*/ 13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3"/>
                                </a:moveTo>
                                <a:lnTo>
                                  <a:pt x="2" y="13"/>
                                </a:lnTo>
                                <a:lnTo>
                                  <a:pt x="2" y="11"/>
                                </a:lnTo>
                                <a:lnTo>
                                  <a:pt x="3" y="10"/>
                                </a:lnTo>
                                <a:lnTo>
                                  <a:pt x="4" y="8"/>
                                </a:lnTo>
                                <a:lnTo>
                                  <a:pt x="4" y="7"/>
                                </a:lnTo>
                                <a:lnTo>
                                  <a:pt x="5" y="6"/>
                                </a:lnTo>
                                <a:lnTo>
                                  <a:pt x="6" y="6"/>
                                </a:lnTo>
                                <a:lnTo>
                                  <a:pt x="7" y="5"/>
                                </a:lnTo>
                                <a:lnTo>
                                  <a:pt x="9" y="4"/>
                                </a:lnTo>
                                <a:lnTo>
                                  <a:pt x="12" y="4"/>
                                </a:lnTo>
                                <a:lnTo>
                                  <a:pt x="14" y="4"/>
                                </a:lnTo>
                                <a:lnTo>
                                  <a:pt x="17" y="4"/>
                                </a:lnTo>
                                <a:lnTo>
                                  <a:pt x="46" y="3"/>
                                </a:lnTo>
                                <a:lnTo>
                                  <a:pt x="96" y="2"/>
                                </a:lnTo>
                                <a:lnTo>
                                  <a:pt x="147" y="1"/>
                                </a:lnTo>
                                <a:lnTo>
                                  <a:pt x="166" y="0"/>
                                </a:lnTo>
                                <a:lnTo>
                                  <a:pt x="178" y="0"/>
                                </a:lnTo>
                                <a:lnTo>
                                  <a:pt x="181" y="0"/>
                                </a:lnTo>
                                <a:lnTo>
                                  <a:pt x="185" y="1"/>
                                </a:lnTo>
                                <a:lnTo>
                                  <a:pt x="187" y="1"/>
                                </a:lnTo>
                                <a:lnTo>
                                  <a:pt x="190" y="2"/>
                                </a:lnTo>
                                <a:lnTo>
                                  <a:pt x="192" y="2"/>
                                </a:lnTo>
                                <a:lnTo>
                                  <a:pt x="194" y="3"/>
                                </a:lnTo>
                                <a:lnTo>
                                  <a:pt x="196" y="4"/>
                                </a:lnTo>
                                <a:lnTo>
                                  <a:pt x="197" y="5"/>
                                </a:lnTo>
                                <a:lnTo>
                                  <a:pt x="197" y="6"/>
                                </a:lnTo>
                                <a:lnTo>
                                  <a:pt x="199" y="7"/>
                                </a:lnTo>
                                <a:lnTo>
                                  <a:pt x="200" y="9"/>
                                </a:lnTo>
                                <a:lnTo>
                                  <a:pt x="200" y="10"/>
                                </a:lnTo>
                                <a:lnTo>
                                  <a:pt x="200" y="13"/>
                                </a:lnTo>
                                <a:lnTo>
                                  <a:pt x="200" y="305"/>
                                </a:lnTo>
                                <a:lnTo>
                                  <a:pt x="200" y="308"/>
                                </a:lnTo>
                                <a:lnTo>
                                  <a:pt x="200" y="311"/>
                                </a:lnTo>
                                <a:lnTo>
                                  <a:pt x="199" y="314"/>
                                </a:lnTo>
                                <a:lnTo>
                                  <a:pt x="199" y="317"/>
                                </a:lnTo>
                                <a:lnTo>
                                  <a:pt x="197" y="321"/>
                                </a:lnTo>
                                <a:lnTo>
                                  <a:pt x="196" y="324"/>
                                </a:lnTo>
                                <a:lnTo>
                                  <a:pt x="194" y="327"/>
                                </a:lnTo>
                                <a:lnTo>
                                  <a:pt x="191" y="330"/>
                                </a:lnTo>
                                <a:lnTo>
                                  <a:pt x="188" y="333"/>
                                </a:lnTo>
                                <a:lnTo>
                                  <a:pt x="184" y="336"/>
                                </a:lnTo>
                                <a:lnTo>
                                  <a:pt x="180" y="338"/>
                                </a:lnTo>
                                <a:lnTo>
                                  <a:pt x="178" y="339"/>
                                </a:lnTo>
                                <a:lnTo>
                                  <a:pt x="175" y="340"/>
                                </a:lnTo>
                                <a:lnTo>
                                  <a:pt x="172" y="341"/>
                                </a:lnTo>
                                <a:lnTo>
                                  <a:pt x="169" y="343"/>
                                </a:lnTo>
                                <a:lnTo>
                                  <a:pt x="167" y="343"/>
                                </a:lnTo>
                                <a:lnTo>
                                  <a:pt x="163" y="344"/>
                                </a:lnTo>
                                <a:lnTo>
                                  <a:pt x="160" y="345"/>
                                </a:lnTo>
                                <a:lnTo>
                                  <a:pt x="157" y="345"/>
                                </a:lnTo>
                                <a:lnTo>
                                  <a:pt x="153" y="346"/>
                                </a:lnTo>
                                <a:lnTo>
                                  <a:pt x="149" y="346"/>
                                </a:lnTo>
                                <a:lnTo>
                                  <a:pt x="135" y="347"/>
                                </a:lnTo>
                                <a:lnTo>
                                  <a:pt x="126" y="347"/>
                                </a:lnTo>
                                <a:lnTo>
                                  <a:pt x="117" y="347"/>
                                </a:lnTo>
                                <a:lnTo>
                                  <a:pt x="106" y="347"/>
                                </a:lnTo>
                                <a:lnTo>
                                  <a:pt x="95" y="347"/>
                                </a:lnTo>
                                <a:lnTo>
                                  <a:pt x="84" y="347"/>
                                </a:lnTo>
                                <a:lnTo>
                                  <a:pt x="73" y="346"/>
                                </a:lnTo>
                                <a:lnTo>
                                  <a:pt x="62" y="345"/>
                                </a:lnTo>
                                <a:lnTo>
                                  <a:pt x="52" y="344"/>
                                </a:lnTo>
                                <a:lnTo>
                                  <a:pt x="42" y="343"/>
                                </a:lnTo>
                                <a:lnTo>
                                  <a:pt x="38" y="343"/>
                                </a:lnTo>
                                <a:lnTo>
                                  <a:pt x="33" y="341"/>
                                </a:lnTo>
                                <a:lnTo>
                                  <a:pt x="30" y="340"/>
                                </a:lnTo>
                                <a:lnTo>
                                  <a:pt x="26" y="339"/>
                                </a:lnTo>
                                <a:lnTo>
                                  <a:pt x="22" y="338"/>
                                </a:lnTo>
                                <a:lnTo>
                                  <a:pt x="20" y="337"/>
                                </a:lnTo>
                                <a:lnTo>
                                  <a:pt x="17" y="336"/>
                                </a:lnTo>
                                <a:lnTo>
                                  <a:pt x="14" y="334"/>
                                </a:lnTo>
                                <a:lnTo>
                                  <a:pt x="13" y="333"/>
                                </a:lnTo>
                                <a:lnTo>
                                  <a:pt x="12" y="331"/>
                                </a:lnTo>
                                <a:lnTo>
                                  <a:pt x="10" y="327"/>
                                </a:lnTo>
                                <a:lnTo>
                                  <a:pt x="8" y="323"/>
                                </a:lnTo>
                                <a:lnTo>
                                  <a:pt x="6" y="319"/>
                                </a:lnTo>
                                <a:lnTo>
                                  <a:pt x="5" y="314"/>
                                </a:lnTo>
                                <a:lnTo>
                                  <a:pt x="4" y="309"/>
                                </a:lnTo>
                                <a:lnTo>
                                  <a:pt x="3" y="305"/>
                                </a:lnTo>
                                <a:lnTo>
                                  <a:pt x="2" y="295"/>
                                </a:lnTo>
                                <a:lnTo>
                                  <a:pt x="1" y="287"/>
                                </a:lnTo>
                                <a:lnTo>
                                  <a:pt x="1" y="280"/>
                                </a:lnTo>
                                <a:lnTo>
                                  <a:pt x="0" y="273"/>
                                </a:lnTo>
                                <a:lnTo>
                                  <a:pt x="2"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7" name="Freeform 5114"/>
                        <wps:cNvSpPr>
                          <a:spLocks/>
                        </wps:cNvSpPr>
                        <wps:spPr bwMode="auto">
                          <a:xfrm>
                            <a:off x="2241550" y="3096260"/>
                            <a:ext cx="128905" cy="221615"/>
                          </a:xfrm>
                          <a:custGeom>
                            <a:avLst/>
                            <a:gdLst>
                              <a:gd name="T0" fmla="*/ 18 w 203"/>
                              <a:gd name="T1" fmla="*/ 5 h 349"/>
                              <a:gd name="T2" fmla="*/ 42 w 203"/>
                              <a:gd name="T3" fmla="*/ 2 h 349"/>
                              <a:gd name="T4" fmla="*/ 66 w 203"/>
                              <a:gd name="T5" fmla="*/ 1 h 349"/>
                              <a:gd name="T6" fmla="*/ 91 w 203"/>
                              <a:gd name="T7" fmla="*/ 0 h 349"/>
                              <a:gd name="T8" fmla="*/ 115 w 203"/>
                              <a:gd name="T9" fmla="*/ 0 h 349"/>
                              <a:gd name="T10" fmla="*/ 155 w 203"/>
                              <a:gd name="T11" fmla="*/ 2 h 349"/>
                              <a:gd name="T12" fmla="*/ 175 w 203"/>
                              <a:gd name="T13" fmla="*/ 3 h 349"/>
                              <a:gd name="T14" fmla="*/ 184 w 203"/>
                              <a:gd name="T15" fmla="*/ 3 h 349"/>
                              <a:gd name="T16" fmla="*/ 190 w 203"/>
                              <a:gd name="T17" fmla="*/ 4 h 349"/>
                              <a:gd name="T18" fmla="*/ 194 w 203"/>
                              <a:gd name="T19" fmla="*/ 5 h 349"/>
                              <a:gd name="T20" fmla="*/ 198 w 203"/>
                              <a:gd name="T21" fmla="*/ 7 h 349"/>
                              <a:gd name="T22" fmla="*/ 200 w 203"/>
                              <a:gd name="T23" fmla="*/ 8 h 349"/>
                              <a:gd name="T24" fmla="*/ 202 w 203"/>
                              <a:gd name="T25" fmla="*/ 11 h 349"/>
                              <a:gd name="T26" fmla="*/ 203 w 203"/>
                              <a:gd name="T27" fmla="*/ 15 h 349"/>
                              <a:gd name="T28" fmla="*/ 203 w 203"/>
                              <a:gd name="T29" fmla="*/ 310 h 349"/>
                              <a:gd name="T30" fmla="*/ 202 w 203"/>
                              <a:gd name="T31" fmla="*/ 316 h 349"/>
                              <a:gd name="T32" fmla="*/ 199 w 203"/>
                              <a:gd name="T33" fmla="*/ 323 h 349"/>
                              <a:gd name="T34" fmla="*/ 195 w 203"/>
                              <a:gd name="T35" fmla="*/ 329 h 349"/>
                              <a:gd name="T36" fmla="*/ 190 w 203"/>
                              <a:gd name="T37" fmla="*/ 335 h 349"/>
                              <a:gd name="T38" fmla="*/ 182 w 203"/>
                              <a:gd name="T39" fmla="*/ 340 h 349"/>
                              <a:gd name="T40" fmla="*/ 178 w 203"/>
                              <a:gd name="T41" fmla="*/ 342 h 349"/>
                              <a:gd name="T42" fmla="*/ 172 w 203"/>
                              <a:gd name="T43" fmla="*/ 345 h 349"/>
                              <a:gd name="T44" fmla="*/ 165 w 203"/>
                              <a:gd name="T45" fmla="*/ 346 h 349"/>
                              <a:gd name="T46" fmla="*/ 158 w 203"/>
                              <a:gd name="T47" fmla="*/ 347 h 349"/>
                              <a:gd name="T48" fmla="*/ 151 w 203"/>
                              <a:gd name="T49" fmla="*/ 348 h 349"/>
                              <a:gd name="T50" fmla="*/ 128 w 203"/>
                              <a:gd name="T51" fmla="*/ 349 h 349"/>
                              <a:gd name="T52" fmla="*/ 108 w 203"/>
                              <a:gd name="T53" fmla="*/ 349 h 349"/>
                              <a:gd name="T54" fmla="*/ 86 w 203"/>
                              <a:gd name="T55" fmla="*/ 349 h 349"/>
                              <a:gd name="T56" fmla="*/ 63 w 203"/>
                              <a:gd name="T57" fmla="*/ 348 h 349"/>
                              <a:gd name="T58" fmla="*/ 43 w 203"/>
                              <a:gd name="T59" fmla="*/ 345 h 349"/>
                              <a:gd name="T60" fmla="*/ 34 w 203"/>
                              <a:gd name="T61" fmla="*/ 344 h 349"/>
                              <a:gd name="T62" fmla="*/ 26 w 203"/>
                              <a:gd name="T63" fmla="*/ 342 h 349"/>
                              <a:gd name="T64" fmla="*/ 20 w 203"/>
                              <a:gd name="T65" fmla="*/ 339 h 349"/>
                              <a:gd name="T66" fmla="*/ 15 w 203"/>
                              <a:gd name="T67" fmla="*/ 336 h 349"/>
                              <a:gd name="T68" fmla="*/ 12 w 203"/>
                              <a:gd name="T69" fmla="*/ 333 h 349"/>
                              <a:gd name="T70" fmla="*/ 8 w 203"/>
                              <a:gd name="T71" fmla="*/ 325 h 349"/>
                              <a:gd name="T72" fmla="*/ 5 w 203"/>
                              <a:gd name="T73" fmla="*/ 316 h 349"/>
                              <a:gd name="T74" fmla="*/ 3 w 203"/>
                              <a:gd name="T75" fmla="*/ 306 h 349"/>
                              <a:gd name="T76" fmla="*/ 1 w 203"/>
                              <a:gd name="T77" fmla="*/ 289 h 349"/>
                              <a:gd name="T78" fmla="*/ 0 w 203"/>
                              <a:gd name="T79" fmla="*/ 275 h 349"/>
                              <a:gd name="T80" fmla="*/ 2 w 203"/>
                              <a:gd name="T81" fmla="*/ 14 h 349"/>
                              <a:gd name="T82" fmla="*/ 2 w 203"/>
                              <a:gd name="T83" fmla="*/ 12 h 349"/>
                              <a:gd name="T84" fmla="*/ 4 w 203"/>
                              <a:gd name="T85" fmla="*/ 9 h 349"/>
                              <a:gd name="T86" fmla="*/ 8 w 203"/>
                              <a:gd name="T87" fmla="*/ 6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3" h="349">
                                <a:moveTo>
                                  <a:pt x="18" y="5"/>
                                </a:moveTo>
                                <a:lnTo>
                                  <a:pt x="18" y="5"/>
                                </a:lnTo>
                                <a:lnTo>
                                  <a:pt x="30" y="3"/>
                                </a:lnTo>
                                <a:lnTo>
                                  <a:pt x="42" y="2"/>
                                </a:lnTo>
                                <a:lnTo>
                                  <a:pt x="54" y="1"/>
                                </a:lnTo>
                                <a:lnTo>
                                  <a:pt x="66" y="1"/>
                                </a:lnTo>
                                <a:lnTo>
                                  <a:pt x="79" y="0"/>
                                </a:lnTo>
                                <a:lnTo>
                                  <a:pt x="91" y="0"/>
                                </a:lnTo>
                                <a:lnTo>
                                  <a:pt x="103" y="0"/>
                                </a:lnTo>
                                <a:lnTo>
                                  <a:pt x="115" y="0"/>
                                </a:lnTo>
                                <a:lnTo>
                                  <a:pt x="136" y="1"/>
                                </a:lnTo>
                                <a:lnTo>
                                  <a:pt x="155" y="2"/>
                                </a:lnTo>
                                <a:lnTo>
                                  <a:pt x="170" y="3"/>
                                </a:lnTo>
                                <a:lnTo>
                                  <a:pt x="175" y="3"/>
                                </a:lnTo>
                                <a:lnTo>
                                  <a:pt x="180" y="3"/>
                                </a:lnTo>
                                <a:lnTo>
                                  <a:pt x="184" y="3"/>
                                </a:lnTo>
                                <a:lnTo>
                                  <a:pt x="187" y="3"/>
                                </a:lnTo>
                                <a:lnTo>
                                  <a:pt x="190" y="4"/>
                                </a:lnTo>
                                <a:lnTo>
                                  <a:pt x="192" y="4"/>
                                </a:lnTo>
                                <a:lnTo>
                                  <a:pt x="194" y="5"/>
                                </a:lnTo>
                                <a:lnTo>
                                  <a:pt x="196" y="6"/>
                                </a:lnTo>
                                <a:lnTo>
                                  <a:pt x="198" y="7"/>
                                </a:lnTo>
                                <a:lnTo>
                                  <a:pt x="199" y="7"/>
                                </a:lnTo>
                                <a:lnTo>
                                  <a:pt x="200" y="8"/>
                                </a:lnTo>
                                <a:lnTo>
                                  <a:pt x="201" y="9"/>
                                </a:lnTo>
                                <a:lnTo>
                                  <a:pt x="202" y="11"/>
                                </a:lnTo>
                                <a:lnTo>
                                  <a:pt x="203" y="14"/>
                                </a:lnTo>
                                <a:lnTo>
                                  <a:pt x="203" y="15"/>
                                </a:lnTo>
                                <a:lnTo>
                                  <a:pt x="203" y="307"/>
                                </a:lnTo>
                                <a:lnTo>
                                  <a:pt x="203" y="310"/>
                                </a:lnTo>
                                <a:lnTo>
                                  <a:pt x="202" y="313"/>
                                </a:lnTo>
                                <a:lnTo>
                                  <a:pt x="202" y="316"/>
                                </a:lnTo>
                                <a:lnTo>
                                  <a:pt x="201" y="319"/>
                                </a:lnTo>
                                <a:lnTo>
                                  <a:pt x="199" y="323"/>
                                </a:lnTo>
                                <a:lnTo>
                                  <a:pt x="198" y="326"/>
                                </a:lnTo>
                                <a:lnTo>
                                  <a:pt x="195" y="329"/>
                                </a:lnTo>
                                <a:lnTo>
                                  <a:pt x="193" y="332"/>
                                </a:lnTo>
                                <a:lnTo>
                                  <a:pt x="190" y="335"/>
                                </a:lnTo>
                                <a:lnTo>
                                  <a:pt x="187" y="338"/>
                                </a:lnTo>
                                <a:lnTo>
                                  <a:pt x="182" y="340"/>
                                </a:lnTo>
                                <a:lnTo>
                                  <a:pt x="180" y="341"/>
                                </a:lnTo>
                                <a:lnTo>
                                  <a:pt x="178" y="342"/>
                                </a:lnTo>
                                <a:lnTo>
                                  <a:pt x="175" y="344"/>
                                </a:lnTo>
                                <a:lnTo>
                                  <a:pt x="172" y="345"/>
                                </a:lnTo>
                                <a:lnTo>
                                  <a:pt x="169" y="345"/>
                                </a:lnTo>
                                <a:lnTo>
                                  <a:pt x="165" y="346"/>
                                </a:lnTo>
                                <a:lnTo>
                                  <a:pt x="162" y="347"/>
                                </a:lnTo>
                                <a:lnTo>
                                  <a:pt x="158" y="347"/>
                                </a:lnTo>
                                <a:lnTo>
                                  <a:pt x="155" y="348"/>
                                </a:lnTo>
                                <a:lnTo>
                                  <a:pt x="151" y="348"/>
                                </a:lnTo>
                                <a:lnTo>
                                  <a:pt x="137" y="349"/>
                                </a:lnTo>
                                <a:lnTo>
                                  <a:pt x="128" y="349"/>
                                </a:lnTo>
                                <a:lnTo>
                                  <a:pt x="118" y="349"/>
                                </a:lnTo>
                                <a:lnTo>
                                  <a:pt x="108" y="349"/>
                                </a:lnTo>
                                <a:lnTo>
                                  <a:pt x="97" y="349"/>
                                </a:lnTo>
                                <a:lnTo>
                                  <a:pt x="86" y="349"/>
                                </a:lnTo>
                                <a:lnTo>
                                  <a:pt x="75" y="348"/>
                                </a:lnTo>
                                <a:lnTo>
                                  <a:pt x="63" y="348"/>
                                </a:lnTo>
                                <a:lnTo>
                                  <a:pt x="53" y="346"/>
                                </a:lnTo>
                                <a:lnTo>
                                  <a:pt x="43" y="345"/>
                                </a:lnTo>
                                <a:lnTo>
                                  <a:pt x="39" y="344"/>
                                </a:lnTo>
                                <a:lnTo>
                                  <a:pt x="34" y="344"/>
                                </a:lnTo>
                                <a:lnTo>
                                  <a:pt x="30" y="342"/>
                                </a:lnTo>
                                <a:lnTo>
                                  <a:pt x="26" y="342"/>
                                </a:lnTo>
                                <a:lnTo>
                                  <a:pt x="23" y="340"/>
                                </a:lnTo>
                                <a:lnTo>
                                  <a:pt x="20" y="339"/>
                                </a:lnTo>
                                <a:lnTo>
                                  <a:pt x="17" y="338"/>
                                </a:lnTo>
                                <a:lnTo>
                                  <a:pt x="15" y="336"/>
                                </a:lnTo>
                                <a:lnTo>
                                  <a:pt x="13" y="334"/>
                                </a:lnTo>
                                <a:lnTo>
                                  <a:pt x="12" y="333"/>
                                </a:lnTo>
                                <a:lnTo>
                                  <a:pt x="10" y="329"/>
                                </a:lnTo>
                                <a:lnTo>
                                  <a:pt x="8" y="325"/>
                                </a:lnTo>
                                <a:lnTo>
                                  <a:pt x="7" y="321"/>
                                </a:lnTo>
                                <a:lnTo>
                                  <a:pt x="5" y="316"/>
                                </a:lnTo>
                                <a:lnTo>
                                  <a:pt x="4" y="312"/>
                                </a:lnTo>
                                <a:lnTo>
                                  <a:pt x="3" y="306"/>
                                </a:lnTo>
                                <a:lnTo>
                                  <a:pt x="2" y="297"/>
                                </a:lnTo>
                                <a:lnTo>
                                  <a:pt x="1" y="289"/>
                                </a:lnTo>
                                <a:lnTo>
                                  <a:pt x="1" y="282"/>
                                </a:lnTo>
                                <a:lnTo>
                                  <a:pt x="0" y="275"/>
                                </a:lnTo>
                                <a:lnTo>
                                  <a:pt x="3" y="15"/>
                                </a:lnTo>
                                <a:lnTo>
                                  <a:pt x="2" y="14"/>
                                </a:lnTo>
                                <a:lnTo>
                                  <a:pt x="2" y="13"/>
                                </a:lnTo>
                                <a:lnTo>
                                  <a:pt x="2" y="12"/>
                                </a:lnTo>
                                <a:lnTo>
                                  <a:pt x="3" y="11"/>
                                </a:lnTo>
                                <a:lnTo>
                                  <a:pt x="4" y="9"/>
                                </a:lnTo>
                                <a:lnTo>
                                  <a:pt x="6" y="7"/>
                                </a:lnTo>
                                <a:lnTo>
                                  <a:pt x="8" y="6"/>
                                </a:lnTo>
                                <a:lnTo>
                                  <a:pt x="18"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5115"/>
                        <wps:cNvSpPr>
                          <a:spLocks/>
                        </wps:cNvSpPr>
                        <wps:spPr bwMode="auto">
                          <a:xfrm>
                            <a:off x="2239010" y="3093720"/>
                            <a:ext cx="132715" cy="226695"/>
                          </a:xfrm>
                          <a:custGeom>
                            <a:avLst/>
                            <a:gdLst>
                              <a:gd name="T0" fmla="*/ 43 w 209"/>
                              <a:gd name="T1" fmla="*/ 10 h 357"/>
                              <a:gd name="T2" fmla="*/ 94 w 209"/>
                              <a:gd name="T3" fmla="*/ 8 h 357"/>
                              <a:gd name="T4" fmla="*/ 159 w 209"/>
                              <a:gd name="T5" fmla="*/ 11 h 357"/>
                              <a:gd name="T6" fmla="*/ 187 w 209"/>
                              <a:gd name="T7" fmla="*/ 12 h 357"/>
                              <a:gd name="T8" fmla="*/ 195 w 209"/>
                              <a:gd name="T9" fmla="*/ 14 h 357"/>
                              <a:gd name="T10" fmla="*/ 199 w 209"/>
                              <a:gd name="T11" fmla="*/ 17 h 357"/>
                              <a:gd name="T12" fmla="*/ 202 w 209"/>
                              <a:gd name="T13" fmla="*/ 26 h 357"/>
                              <a:gd name="T14" fmla="*/ 202 w 209"/>
                              <a:gd name="T15" fmla="*/ 313 h 357"/>
                              <a:gd name="T16" fmla="*/ 199 w 209"/>
                              <a:gd name="T17" fmla="*/ 326 h 357"/>
                              <a:gd name="T18" fmla="*/ 192 w 209"/>
                              <a:gd name="T19" fmla="*/ 336 h 357"/>
                              <a:gd name="T20" fmla="*/ 180 w 209"/>
                              <a:gd name="T21" fmla="*/ 342 h 357"/>
                              <a:gd name="T22" fmla="*/ 166 w 209"/>
                              <a:gd name="T23" fmla="*/ 346 h 357"/>
                              <a:gd name="T24" fmla="*/ 133 w 209"/>
                              <a:gd name="T25" fmla="*/ 349 h 357"/>
                              <a:gd name="T26" fmla="*/ 69 w 209"/>
                              <a:gd name="T27" fmla="*/ 347 h 357"/>
                              <a:gd name="T28" fmla="*/ 42 w 209"/>
                              <a:gd name="T29" fmla="*/ 343 h 357"/>
                              <a:gd name="T30" fmla="*/ 28 w 209"/>
                              <a:gd name="T31" fmla="*/ 339 h 357"/>
                              <a:gd name="T32" fmla="*/ 18 w 209"/>
                              <a:gd name="T33" fmla="*/ 332 h 357"/>
                              <a:gd name="T34" fmla="*/ 14 w 209"/>
                              <a:gd name="T35" fmla="*/ 321 h 357"/>
                              <a:gd name="T36" fmla="*/ 9 w 209"/>
                              <a:gd name="T37" fmla="*/ 296 h 357"/>
                              <a:gd name="T38" fmla="*/ 8 w 209"/>
                              <a:gd name="T39" fmla="*/ 240 h 357"/>
                              <a:gd name="T40" fmla="*/ 10 w 209"/>
                              <a:gd name="T41" fmla="*/ 16 h 357"/>
                              <a:gd name="T42" fmla="*/ 9 w 209"/>
                              <a:gd name="T43" fmla="*/ 14 h 357"/>
                              <a:gd name="T44" fmla="*/ 14 w 209"/>
                              <a:gd name="T45" fmla="*/ 10 h 357"/>
                              <a:gd name="T46" fmla="*/ 15 w 209"/>
                              <a:gd name="T47" fmla="*/ 6 h 357"/>
                              <a:gd name="T48" fmla="*/ 12 w 209"/>
                              <a:gd name="T49" fmla="*/ 6 h 357"/>
                              <a:gd name="T50" fmla="*/ 3 w 209"/>
                              <a:gd name="T51" fmla="*/ 16 h 357"/>
                              <a:gd name="T52" fmla="*/ 2 w 209"/>
                              <a:gd name="T53" fmla="*/ 22 h 357"/>
                              <a:gd name="T54" fmla="*/ 2 w 209"/>
                              <a:gd name="T55" fmla="*/ 39 h 357"/>
                              <a:gd name="T56" fmla="*/ 0 w 209"/>
                              <a:gd name="T57" fmla="*/ 288 h 357"/>
                              <a:gd name="T58" fmla="*/ 3 w 209"/>
                              <a:gd name="T59" fmla="*/ 317 h 357"/>
                              <a:gd name="T60" fmla="*/ 9 w 209"/>
                              <a:gd name="T61" fmla="*/ 336 h 357"/>
                              <a:gd name="T62" fmla="*/ 14 w 209"/>
                              <a:gd name="T63" fmla="*/ 344 h 357"/>
                              <a:gd name="T64" fmla="*/ 24 w 209"/>
                              <a:gd name="T65" fmla="*/ 349 h 357"/>
                              <a:gd name="T66" fmla="*/ 48 w 209"/>
                              <a:gd name="T67" fmla="*/ 354 h 357"/>
                              <a:gd name="T68" fmla="*/ 81 w 209"/>
                              <a:gd name="T69" fmla="*/ 357 h 357"/>
                              <a:gd name="T70" fmla="*/ 139 w 209"/>
                              <a:gd name="T71" fmla="*/ 357 h 357"/>
                              <a:gd name="T72" fmla="*/ 163 w 209"/>
                              <a:gd name="T73" fmla="*/ 355 h 357"/>
                              <a:gd name="T74" fmla="*/ 178 w 209"/>
                              <a:gd name="T75" fmla="*/ 350 h 357"/>
                              <a:gd name="T76" fmla="*/ 191 w 209"/>
                              <a:gd name="T77" fmla="*/ 343 h 357"/>
                              <a:gd name="T78" fmla="*/ 202 w 209"/>
                              <a:gd name="T79" fmla="*/ 331 h 357"/>
                              <a:gd name="T80" fmla="*/ 208 w 209"/>
                              <a:gd name="T81" fmla="*/ 315 h 357"/>
                              <a:gd name="T82" fmla="*/ 209 w 209"/>
                              <a:gd name="T83" fmla="*/ 46 h 357"/>
                              <a:gd name="T84" fmla="*/ 207 w 209"/>
                              <a:gd name="T85" fmla="*/ 10 h 357"/>
                              <a:gd name="T86" fmla="*/ 199 w 209"/>
                              <a:gd name="T87" fmla="*/ 5 h 357"/>
                              <a:gd name="T88" fmla="*/ 181 w 209"/>
                              <a:gd name="T89" fmla="*/ 3 h 357"/>
                              <a:gd name="T90" fmla="*/ 114 w 209"/>
                              <a:gd name="T91" fmla="*/ 0 h 357"/>
                              <a:gd name="T92" fmla="*/ 67 w 209"/>
                              <a:gd name="T93" fmla="*/ 0 h 357"/>
                              <a:gd name="T94" fmla="*/ 30 w 209"/>
                              <a:gd name="T95" fmla="*/ 3 h 357"/>
                              <a:gd name="T96" fmla="*/ 20 w 209"/>
                              <a:gd name="T97" fmla="*/ 6 h 357"/>
                              <a:gd name="T98" fmla="*/ 18 w 209"/>
                              <a:gd name="T99" fmla="*/ 1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357">
                                <a:moveTo>
                                  <a:pt x="19" y="13"/>
                                </a:moveTo>
                                <a:lnTo>
                                  <a:pt x="19" y="13"/>
                                </a:lnTo>
                                <a:lnTo>
                                  <a:pt x="31" y="11"/>
                                </a:lnTo>
                                <a:lnTo>
                                  <a:pt x="43" y="10"/>
                                </a:lnTo>
                                <a:lnTo>
                                  <a:pt x="55" y="9"/>
                                </a:lnTo>
                                <a:lnTo>
                                  <a:pt x="69" y="9"/>
                                </a:lnTo>
                                <a:lnTo>
                                  <a:pt x="81" y="9"/>
                                </a:lnTo>
                                <a:lnTo>
                                  <a:pt x="94" y="8"/>
                                </a:lnTo>
                                <a:lnTo>
                                  <a:pt x="106" y="9"/>
                                </a:lnTo>
                                <a:lnTo>
                                  <a:pt x="119" y="9"/>
                                </a:lnTo>
                                <a:lnTo>
                                  <a:pt x="139" y="10"/>
                                </a:lnTo>
                                <a:lnTo>
                                  <a:pt x="159" y="11"/>
                                </a:lnTo>
                                <a:lnTo>
                                  <a:pt x="166" y="11"/>
                                </a:lnTo>
                                <a:lnTo>
                                  <a:pt x="173" y="11"/>
                                </a:lnTo>
                                <a:lnTo>
                                  <a:pt x="180" y="11"/>
                                </a:lnTo>
                                <a:lnTo>
                                  <a:pt x="187" y="12"/>
                                </a:lnTo>
                                <a:lnTo>
                                  <a:pt x="189" y="12"/>
                                </a:lnTo>
                                <a:lnTo>
                                  <a:pt x="191" y="13"/>
                                </a:lnTo>
                                <a:lnTo>
                                  <a:pt x="193" y="13"/>
                                </a:lnTo>
                                <a:lnTo>
                                  <a:pt x="195" y="14"/>
                                </a:lnTo>
                                <a:lnTo>
                                  <a:pt x="196" y="14"/>
                                </a:lnTo>
                                <a:lnTo>
                                  <a:pt x="197" y="15"/>
                                </a:lnTo>
                                <a:lnTo>
                                  <a:pt x="198" y="16"/>
                                </a:lnTo>
                                <a:lnTo>
                                  <a:pt x="199" y="17"/>
                                </a:lnTo>
                                <a:lnTo>
                                  <a:pt x="200" y="19"/>
                                </a:lnTo>
                                <a:lnTo>
                                  <a:pt x="201" y="21"/>
                                </a:lnTo>
                                <a:lnTo>
                                  <a:pt x="201" y="23"/>
                                </a:lnTo>
                                <a:lnTo>
                                  <a:pt x="202" y="26"/>
                                </a:lnTo>
                                <a:lnTo>
                                  <a:pt x="202" y="42"/>
                                </a:lnTo>
                                <a:lnTo>
                                  <a:pt x="202" y="183"/>
                                </a:lnTo>
                                <a:lnTo>
                                  <a:pt x="202" y="308"/>
                                </a:lnTo>
                                <a:lnTo>
                                  <a:pt x="202" y="313"/>
                                </a:lnTo>
                                <a:lnTo>
                                  <a:pt x="201" y="317"/>
                                </a:lnTo>
                                <a:lnTo>
                                  <a:pt x="201" y="322"/>
                                </a:lnTo>
                                <a:lnTo>
                                  <a:pt x="200" y="324"/>
                                </a:lnTo>
                                <a:lnTo>
                                  <a:pt x="199" y="326"/>
                                </a:lnTo>
                                <a:lnTo>
                                  <a:pt x="198" y="329"/>
                                </a:lnTo>
                                <a:lnTo>
                                  <a:pt x="197" y="332"/>
                                </a:lnTo>
                                <a:lnTo>
                                  <a:pt x="194" y="334"/>
                                </a:lnTo>
                                <a:lnTo>
                                  <a:pt x="192" y="336"/>
                                </a:lnTo>
                                <a:lnTo>
                                  <a:pt x="190" y="338"/>
                                </a:lnTo>
                                <a:lnTo>
                                  <a:pt x="187" y="340"/>
                                </a:lnTo>
                                <a:lnTo>
                                  <a:pt x="184" y="341"/>
                                </a:lnTo>
                                <a:lnTo>
                                  <a:pt x="180" y="342"/>
                                </a:lnTo>
                                <a:lnTo>
                                  <a:pt x="177" y="344"/>
                                </a:lnTo>
                                <a:lnTo>
                                  <a:pt x="173" y="345"/>
                                </a:lnTo>
                                <a:lnTo>
                                  <a:pt x="169" y="345"/>
                                </a:lnTo>
                                <a:lnTo>
                                  <a:pt x="166" y="346"/>
                                </a:lnTo>
                                <a:lnTo>
                                  <a:pt x="161" y="347"/>
                                </a:lnTo>
                                <a:lnTo>
                                  <a:pt x="157" y="347"/>
                                </a:lnTo>
                                <a:lnTo>
                                  <a:pt x="149" y="348"/>
                                </a:lnTo>
                                <a:lnTo>
                                  <a:pt x="133" y="349"/>
                                </a:lnTo>
                                <a:lnTo>
                                  <a:pt x="116" y="349"/>
                                </a:lnTo>
                                <a:lnTo>
                                  <a:pt x="100" y="349"/>
                                </a:lnTo>
                                <a:lnTo>
                                  <a:pt x="84" y="348"/>
                                </a:lnTo>
                                <a:lnTo>
                                  <a:pt x="69" y="347"/>
                                </a:lnTo>
                                <a:lnTo>
                                  <a:pt x="61" y="346"/>
                                </a:lnTo>
                                <a:lnTo>
                                  <a:pt x="53" y="345"/>
                                </a:lnTo>
                                <a:lnTo>
                                  <a:pt x="45" y="344"/>
                                </a:lnTo>
                                <a:lnTo>
                                  <a:pt x="42" y="343"/>
                                </a:lnTo>
                                <a:lnTo>
                                  <a:pt x="38" y="342"/>
                                </a:lnTo>
                                <a:lnTo>
                                  <a:pt x="34" y="342"/>
                                </a:lnTo>
                                <a:lnTo>
                                  <a:pt x="31" y="340"/>
                                </a:lnTo>
                                <a:lnTo>
                                  <a:pt x="28" y="339"/>
                                </a:lnTo>
                                <a:lnTo>
                                  <a:pt x="25" y="338"/>
                                </a:lnTo>
                                <a:lnTo>
                                  <a:pt x="22" y="336"/>
                                </a:lnTo>
                                <a:lnTo>
                                  <a:pt x="20" y="334"/>
                                </a:lnTo>
                                <a:lnTo>
                                  <a:pt x="18" y="332"/>
                                </a:lnTo>
                                <a:lnTo>
                                  <a:pt x="17" y="330"/>
                                </a:lnTo>
                                <a:lnTo>
                                  <a:pt x="16" y="328"/>
                                </a:lnTo>
                                <a:lnTo>
                                  <a:pt x="15" y="326"/>
                                </a:lnTo>
                                <a:lnTo>
                                  <a:pt x="14" y="321"/>
                                </a:lnTo>
                                <a:lnTo>
                                  <a:pt x="12" y="315"/>
                                </a:lnTo>
                                <a:lnTo>
                                  <a:pt x="11" y="309"/>
                                </a:lnTo>
                                <a:lnTo>
                                  <a:pt x="10" y="302"/>
                                </a:lnTo>
                                <a:lnTo>
                                  <a:pt x="9" y="296"/>
                                </a:lnTo>
                                <a:lnTo>
                                  <a:pt x="8" y="286"/>
                                </a:lnTo>
                                <a:lnTo>
                                  <a:pt x="8" y="281"/>
                                </a:lnTo>
                                <a:lnTo>
                                  <a:pt x="8" y="275"/>
                                </a:lnTo>
                                <a:lnTo>
                                  <a:pt x="8" y="240"/>
                                </a:lnTo>
                                <a:lnTo>
                                  <a:pt x="9" y="92"/>
                                </a:lnTo>
                                <a:lnTo>
                                  <a:pt x="10" y="36"/>
                                </a:lnTo>
                                <a:lnTo>
                                  <a:pt x="10" y="20"/>
                                </a:lnTo>
                                <a:lnTo>
                                  <a:pt x="10" y="16"/>
                                </a:lnTo>
                                <a:lnTo>
                                  <a:pt x="10" y="15"/>
                                </a:lnTo>
                                <a:lnTo>
                                  <a:pt x="10" y="14"/>
                                </a:lnTo>
                                <a:lnTo>
                                  <a:pt x="9" y="14"/>
                                </a:lnTo>
                                <a:lnTo>
                                  <a:pt x="10" y="14"/>
                                </a:lnTo>
                                <a:lnTo>
                                  <a:pt x="11" y="13"/>
                                </a:lnTo>
                                <a:lnTo>
                                  <a:pt x="12" y="12"/>
                                </a:lnTo>
                                <a:lnTo>
                                  <a:pt x="14" y="10"/>
                                </a:lnTo>
                                <a:lnTo>
                                  <a:pt x="15" y="9"/>
                                </a:lnTo>
                                <a:lnTo>
                                  <a:pt x="15" y="7"/>
                                </a:lnTo>
                                <a:lnTo>
                                  <a:pt x="15" y="6"/>
                                </a:lnTo>
                                <a:lnTo>
                                  <a:pt x="15" y="5"/>
                                </a:lnTo>
                                <a:lnTo>
                                  <a:pt x="14" y="5"/>
                                </a:lnTo>
                                <a:lnTo>
                                  <a:pt x="14" y="6"/>
                                </a:lnTo>
                                <a:lnTo>
                                  <a:pt x="12" y="6"/>
                                </a:lnTo>
                                <a:lnTo>
                                  <a:pt x="9" y="9"/>
                                </a:lnTo>
                                <a:lnTo>
                                  <a:pt x="6" y="11"/>
                                </a:lnTo>
                                <a:lnTo>
                                  <a:pt x="4" y="14"/>
                                </a:lnTo>
                                <a:lnTo>
                                  <a:pt x="3" y="16"/>
                                </a:lnTo>
                                <a:lnTo>
                                  <a:pt x="2" y="17"/>
                                </a:lnTo>
                                <a:lnTo>
                                  <a:pt x="2" y="19"/>
                                </a:lnTo>
                                <a:lnTo>
                                  <a:pt x="2" y="21"/>
                                </a:lnTo>
                                <a:lnTo>
                                  <a:pt x="2" y="22"/>
                                </a:lnTo>
                                <a:lnTo>
                                  <a:pt x="2" y="25"/>
                                </a:lnTo>
                                <a:lnTo>
                                  <a:pt x="2" y="39"/>
                                </a:lnTo>
                                <a:lnTo>
                                  <a:pt x="2" y="100"/>
                                </a:lnTo>
                                <a:lnTo>
                                  <a:pt x="0" y="247"/>
                                </a:lnTo>
                                <a:lnTo>
                                  <a:pt x="0" y="282"/>
                                </a:lnTo>
                                <a:lnTo>
                                  <a:pt x="0" y="288"/>
                                </a:lnTo>
                                <a:lnTo>
                                  <a:pt x="0" y="293"/>
                                </a:lnTo>
                                <a:lnTo>
                                  <a:pt x="1" y="304"/>
                                </a:lnTo>
                                <a:lnTo>
                                  <a:pt x="2" y="310"/>
                                </a:lnTo>
                                <a:lnTo>
                                  <a:pt x="3" y="317"/>
                                </a:lnTo>
                                <a:lnTo>
                                  <a:pt x="5" y="323"/>
                                </a:lnTo>
                                <a:lnTo>
                                  <a:pt x="6" y="329"/>
                                </a:lnTo>
                                <a:lnTo>
                                  <a:pt x="8" y="333"/>
                                </a:lnTo>
                                <a:lnTo>
                                  <a:pt x="9" y="336"/>
                                </a:lnTo>
                                <a:lnTo>
                                  <a:pt x="10" y="338"/>
                                </a:lnTo>
                                <a:lnTo>
                                  <a:pt x="11" y="340"/>
                                </a:lnTo>
                                <a:lnTo>
                                  <a:pt x="12" y="342"/>
                                </a:lnTo>
                                <a:lnTo>
                                  <a:pt x="14" y="344"/>
                                </a:lnTo>
                                <a:lnTo>
                                  <a:pt x="16" y="345"/>
                                </a:lnTo>
                                <a:lnTo>
                                  <a:pt x="19" y="347"/>
                                </a:lnTo>
                                <a:lnTo>
                                  <a:pt x="22" y="348"/>
                                </a:lnTo>
                                <a:lnTo>
                                  <a:pt x="24" y="349"/>
                                </a:lnTo>
                                <a:lnTo>
                                  <a:pt x="27" y="350"/>
                                </a:lnTo>
                                <a:lnTo>
                                  <a:pt x="33" y="352"/>
                                </a:lnTo>
                                <a:lnTo>
                                  <a:pt x="39" y="353"/>
                                </a:lnTo>
                                <a:lnTo>
                                  <a:pt x="48" y="354"/>
                                </a:lnTo>
                                <a:lnTo>
                                  <a:pt x="56" y="355"/>
                                </a:lnTo>
                                <a:lnTo>
                                  <a:pt x="64" y="356"/>
                                </a:lnTo>
                                <a:lnTo>
                                  <a:pt x="73" y="356"/>
                                </a:lnTo>
                                <a:lnTo>
                                  <a:pt x="81" y="357"/>
                                </a:lnTo>
                                <a:lnTo>
                                  <a:pt x="90" y="357"/>
                                </a:lnTo>
                                <a:lnTo>
                                  <a:pt x="106" y="357"/>
                                </a:lnTo>
                                <a:lnTo>
                                  <a:pt x="123" y="357"/>
                                </a:lnTo>
                                <a:lnTo>
                                  <a:pt x="139" y="357"/>
                                </a:lnTo>
                                <a:lnTo>
                                  <a:pt x="147" y="357"/>
                                </a:lnTo>
                                <a:lnTo>
                                  <a:pt x="155" y="356"/>
                                </a:lnTo>
                                <a:lnTo>
                                  <a:pt x="159" y="355"/>
                                </a:lnTo>
                                <a:lnTo>
                                  <a:pt x="163" y="355"/>
                                </a:lnTo>
                                <a:lnTo>
                                  <a:pt x="167" y="354"/>
                                </a:lnTo>
                                <a:lnTo>
                                  <a:pt x="171" y="353"/>
                                </a:lnTo>
                                <a:lnTo>
                                  <a:pt x="175" y="352"/>
                                </a:lnTo>
                                <a:lnTo>
                                  <a:pt x="178" y="350"/>
                                </a:lnTo>
                                <a:lnTo>
                                  <a:pt x="182" y="349"/>
                                </a:lnTo>
                                <a:lnTo>
                                  <a:pt x="185" y="347"/>
                                </a:lnTo>
                                <a:lnTo>
                                  <a:pt x="189" y="345"/>
                                </a:lnTo>
                                <a:lnTo>
                                  <a:pt x="191" y="343"/>
                                </a:lnTo>
                                <a:lnTo>
                                  <a:pt x="194" y="341"/>
                                </a:lnTo>
                                <a:lnTo>
                                  <a:pt x="196" y="338"/>
                                </a:lnTo>
                                <a:lnTo>
                                  <a:pt x="199" y="335"/>
                                </a:lnTo>
                                <a:lnTo>
                                  <a:pt x="202" y="331"/>
                                </a:lnTo>
                                <a:lnTo>
                                  <a:pt x="205" y="327"/>
                                </a:lnTo>
                                <a:lnTo>
                                  <a:pt x="206" y="323"/>
                                </a:lnTo>
                                <a:lnTo>
                                  <a:pt x="208" y="319"/>
                                </a:lnTo>
                                <a:lnTo>
                                  <a:pt x="208" y="315"/>
                                </a:lnTo>
                                <a:lnTo>
                                  <a:pt x="209" y="310"/>
                                </a:lnTo>
                                <a:lnTo>
                                  <a:pt x="209" y="306"/>
                                </a:lnTo>
                                <a:lnTo>
                                  <a:pt x="209" y="195"/>
                                </a:lnTo>
                                <a:lnTo>
                                  <a:pt x="209" y="46"/>
                                </a:lnTo>
                                <a:lnTo>
                                  <a:pt x="209" y="16"/>
                                </a:lnTo>
                                <a:lnTo>
                                  <a:pt x="209" y="14"/>
                                </a:lnTo>
                                <a:lnTo>
                                  <a:pt x="208" y="12"/>
                                </a:lnTo>
                                <a:lnTo>
                                  <a:pt x="207" y="10"/>
                                </a:lnTo>
                                <a:lnTo>
                                  <a:pt x="206" y="9"/>
                                </a:lnTo>
                                <a:lnTo>
                                  <a:pt x="205" y="7"/>
                                </a:lnTo>
                                <a:lnTo>
                                  <a:pt x="202" y="6"/>
                                </a:lnTo>
                                <a:lnTo>
                                  <a:pt x="199" y="5"/>
                                </a:lnTo>
                                <a:lnTo>
                                  <a:pt x="197" y="4"/>
                                </a:lnTo>
                                <a:lnTo>
                                  <a:pt x="193" y="3"/>
                                </a:lnTo>
                                <a:lnTo>
                                  <a:pt x="189" y="3"/>
                                </a:lnTo>
                                <a:lnTo>
                                  <a:pt x="181" y="3"/>
                                </a:lnTo>
                                <a:lnTo>
                                  <a:pt x="168" y="2"/>
                                </a:lnTo>
                                <a:lnTo>
                                  <a:pt x="146" y="1"/>
                                </a:lnTo>
                                <a:lnTo>
                                  <a:pt x="125" y="0"/>
                                </a:lnTo>
                                <a:lnTo>
                                  <a:pt x="114" y="0"/>
                                </a:lnTo>
                                <a:lnTo>
                                  <a:pt x="103" y="0"/>
                                </a:lnTo>
                                <a:lnTo>
                                  <a:pt x="92" y="0"/>
                                </a:lnTo>
                                <a:lnTo>
                                  <a:pt x="82" y="0"/>
                                </a:lnTo>
                                <a:lnTo>
                                  <a:pt x="67" y="0"/>
                                </a:lnTo>
                                <a:lnTo>
                                  <a:pt x="52" y="1"/>
                                </a:lnTo>
                                <a:lnTo>
                                  <a:pt x="45" y="2"/>
                                </a:lnTo>
                                <a:lnTo>
                                  <a:pt x="38" y="2"/>
                                </a:lnTo>
                                <a:lnTo>
                                  <a:pt x="30" y="3"/>
                                </a:lnTo>
                                <a:lnTo>
                                  <a:pt x="23" y="5"/>
                                </a:lnTo>
                                <a:lnTo>
                                  <a:pt x="22" y="5"/>
                                </a:lnTo>
                                <a:lnTo>
                                  <a:pt x="20" y="6"/>
                                </a:lnTo>
                                <a:lnTo>
                                  <a:pt x="19" y="7"/>
                                </a:lnTo>
                                <a:lnTo>
                                  <a:pt x="18" y="9"/>
                                </a:lnTo>
                                <a:lnTo>
                                  <a:pt x="18" y="11"/>
                                </a:lnTo>
                                <a:lnTo>
                                  <a:pt x="18" y="12"/>
                                </a:lnTo>
                                <a:lnTo>
                                  <a:pt x="18" y="13"/>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Freeform 5116"/>
                        <wps:cNvSpPr>
                          <a:spLocks/>
                        </wps:cNvSpPr>
                        <wps:spPr bwMode="auto">
                          <a:xfrm>
                            <a:off x="2237740" y="3114675"/>
                            <a:ext cx="5715" cy="13970"/>
                          </a:xfrm>
                          <a:custGeom>
                            <a:avLst/>
                            <a:gdLst>
                              <a:gd name="T0" fmla="*/ 3 w 9"/>
                              <a:gd name="T1" fmla="*/ 2 h 22"/>
                              <a:gd name="T2" fmla="*/ 3 w 9"/>
                              <a:gd name="T3" fmla="*/ 2 h 22"/>
                              <a:gd name="T4" fmla="*/ 1 w 9"/>
                              <a:gd name="T5" fmla="*/ 4 h 22"/>
                              <a:gd name="T6" fmla="*/ 0 w 9"/>
                              <a:gd name="T7" fmla="*/ 6 h 22"/>
                              <a:gd name="T8" fmla="*/ 0 w 9"/>
                              <a:gd name="T9" fmla="*/ 9 h 22"/>
                              <a:gd name="T10" fmla="*/ 0 w 9"/>
                              <a:gd name="T11" fmla="*/ 12 h 22"/>
                              <a:gd name="T12" fmla="*/ 0 w 9"/>
                              <a:gd name="T13" fmla="*/ 14 h 22"/>
                              <a:gd name="T14" fmla="*/ 0 w 9"/>
                              <a:gd name="T15" fmla="*/ 17 h 22"/>
                              <a:gd name="T16" fmla="*/ 1 w 9"/>
                              <a:gd name="T17" fmla="*/ 20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7 w 9"/>
                              <a:gd name="T31" fmla="*/ 20 h 22"/>
                              <a:gd name="T32" fmla="*/ 7 w 9"/>
                              <a:gd name="T33" fmla="*/ 20 h 22"/>
                              <a:gd name="T34" fmla="*/ 6 w 9"/>
                              <a:gd name="T35" fmla="*/ 15 h 22"/>
                              <a:gd name="T36" fmla="*/ 6 w 9"/>
                              <a:gd name="T37" fmla="*/ 13 h 22"/>
                              <a:gd name="T38" fmla="*/ 5 w 9"/>
                              <a:gd name="T39" fmla="*/ 10 h 22"/>
                              <a:gd name="T40" fmla="*/ 6 w 9"/>
                              <a:gd name="T41" fmla="*/ 8 h 22"/>
                              <a:gd name="T42" fmla="*/ 6 w 9"/>
                              <a:gd name="T43" fmla="*/ 5 h 22"/>
                              <a:gd name="T44" fmla="*/ 7 w 9"/>
                              <a:gd name="T45" fmla="*/ 3 h 22"/>
                              <a:gd name="T46" fmla="*/ 8 w 9"/>
                              <a:gd name="T47" fmla="*/ 0 h 22"/>
                              <a:gd name="T48" fmla="*/ 9 w 9"/>
                              <a:gd name="T49" fmla="*/ 0 h 22"/>
                              <a:gd name="T50" fmla="*/ 8 w 9"/>
                              <a:gd name="T51" fmla="*/ 0 h 22"/>
                              <a:gd name="T52" fmla="*/ 7 w 9"/>
                              <a:gd name="T53" fmla="*/ 0 h 22"/>
                              <a:gd name="T54" fmla="*/ 7 w 9"/>
                              <a:gd name="T55" fmla="*/ 0 h 22"/>
                              <a:gd name="T56" fmla="*/ 5 w 9"/>
                              <a:gd name="T57" fmla="*/ 1 h 22"/>
                              <a:gd name="T58" fmla="*/ 4 w 9"/>
                              <a:gd name="T59" fmla="*/ 1 h 22"/>
                              <a:gd name="T60" fmla="*/ 3 w 9"/>
                              <a:gd name="T61" fmla="*/ 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3" y="2"/>
                                </a:moveTo>
                                <a:lnTo>
                                  <a:pt x="3" y="2"/>
                                </a:lnTo>
                                <a:lnTo>
                                  <a:pt x="1" y="4"/>
                                </a:lnTo>
                                <a:lnTo>
                                  <a:pt x="0" y="6"/>
                                </a:lnTo>
                                <a:lnTo>
                                  <a:pt x="0" y="9"/>
                                </a:lnTo>
                                <a:lnTo>
                                  <a:pt x="0" y="12"/>
                                </a:lnTo>
                                <a:lnTo>
                                  <a:pt x="0" y="14"/>
                                </a:lnTo>
                                <a:lnTo>
                                  <a:pt x="0" y="17"/>
                                </a:lnTo>
                                <a:lnTo>
                                  <a:pt x="1" y="20"/>
                                </a:lnTo>
                                <a:lnTo>
                                  <a:pt x="2" y="22"/>
                                </a:lnTo>
                                <a:lnTo>
                                  <a:pt x="3" y="22"/>
                                </a:lnTo>
                                <a:lnTo>
                                  <a:pt x="5" y="22"/>
                                </a:lnTo>
                                <a:lnTo>
                                  <a:pt x="6" y="21"/>
                                </a:lnTo>
                                <a:lnTo>
                                  <a:pt x="7" y="21"/>
                                </a:lnTo>
                                <a:lnTo>
                                  <a:pt x="7" y="20"/>
                                </a:lnTo>
                                <a:lnTo>
                                  <a:pt x="6" y="15"/>
                                </a:lnTo>
                                <a:lnTo>
                                  <a:pt x="6" y="13"/>
                                </a:lnTo>
                                <a:lnTo>
                                  <a:pt x="5" y="10"/>
                                </a:lnTo>
                                <a:lnTo>
                                  <a:pt x="6" y="8"/>
                                </a:lnTo>
                                <a:lnTo>
                                  <a:pt x="6" y="5"/>
                                </a:lnTo>
                                <a:lnTo>
                                  <a:pt x="7" y="3"/>
                                </a:lnTo>
                                <a:lnTo>
                                  <a:pt x="8" y="0"/>
                                </a:lnTo>
                                <a:lnTo>
                                  <a:pt x="9" y="0"/>
                                </a:lnTo>
                                <a:lnTo>
                                  <a:pt x="8" y="0"/>
                                </a:lnTo>
                                <a:lnTo>
                                  <a:pt x="7" y="0"/>
                                </a:lnTo>
                                <a:lnTo>
                                  <a:pt x="5" y="1"/>
                                </a:lnTo>
                                <a:lnTo>
                                  <a:pt x="4" y="1"/>
                                </a:lnTo>
                                <a:lnTo>
                                  <a:pt x="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5117"/>
                        <wps:cNvSpPr>
                          <a:spLocks/>
                        </wps:cNvSpPr>
                        <wps:spPr bwMode="auto">
                          <a:xfrm>
                            <a:off x="2251710" y="3104515"/>
                            <a:ext cx="113030" cy="199390"/>
                          </a:xfrm>
                          <a:custGeom>
                            <a:avLst/>
                            <a:gdLst>
                              <a:gd name="T0" fmla="*/ 14 w 178"/>
                              <a:gd name="T1" fmla="*/ 206 h 314"/>
                              <a:gd name="T2" fmla="*/ 9 w 178"/>
                              <a:gd name="T3" fmla="*/ 201 h 314"/>
                              <a:gd name="T4" fmla="*/ 4 w 178"/>
                              <a:gd name="T5" fmla="*/ 192 h 314"/>
                              <a:gd name="T6" fmla="*/ 3 w 178"/>
                              <a:gd name="T7" fmla="*/ 185 h 314"/>
                              <a:gd name="T8" fmla="*/ 1 w 178"/>
                              <a:gd name="T9" fmla="*/ 178 h 314"/>
                              <a:gd name="T10" fmla="*/ 0 w 178"/>
                              <a:gd name="T11" fmla="*/ 170 h 314"/>
                              <a:gd name="T12" fmla="*/ 0 w 178"/>
                              <a:gd name="T13" fmla="*/ 112 h 314"/>
                              <a:gd name="T14" fmla="*/ 1 w 178"/>
                              <a:gd name="T15" fmla="*/ 73 h 314"/>
                              <a:gd name="T16" fmla="*/ 2 w 178"/>
                              <a:gd name="T17" fmla="*/ 49 h 314"/>
                              <a:gd name="T18" fmla="*/ 4 w 178"/>
                              <a:gd name="T19" fmla="*/ 29 h 314"/>
                              <a:gd name="T20" fmla="*/ 6 w 178"/>
                              <a:gd name="T21" fmla="*/ 18 h 314"/>
                              <a:gd name="T22" fmla="*/ 8 w 178"/>
                              <a:gd name="T23" fmla="*/ 14 h 314"/>
                              <a:gd name="T24" fmla="*/ 12 w 178"/>
                              <a:gd name="T25" fmla="*/ 12 h 314"/>
                              <a:gd name="T26" fmla="*/ 18 w 178"/>
                              <a:gd name="T27" fmla="*/ 9 h 314"/>
                              <a:gd name="T28" fmla="*/ 26 w 178"/>
                              <a:gd name="T29" fmla="*/ 7 h 314"/>
                              <a:gd name="T30" fmla="*/ 36 w 178"/>
                              <a:gd name="T31" fmla="*/ 5 h 314"/>
                              <a:gd name="T32" fmla="*/ 47 w 178"/>
                              <a:gd name="T33" fmla="*/ 3 h 314"/>
                              <a:gd name="T34" fmla="*/ 64 w 178"/>
                              <a:gd name="T35" fmla="*/ 1 h 314"/>
                              <a:gd name="T36" fmla="*/ 89 w 178"/>
                              <a:gd name="T37" fmla="*/ 0 h 314"/>
                              <a:gd name="T38" fmla="*/ 103 w 178"/>
                              <a:gd name="T39" fmla="*/ 1 h 314"/>
                              <a:gd name="T40" fmla="*/ 118 w 178"/>
                              <a:gd name="T41" fmla="*/ 1 h 314"/>
                              <a:gd name="T42" fmla="*/ 132 w 178"/>
                              <a:gd name="T43" fmla="*/ 3 h 314"/>
                              <a:gd name="T44" fmla="*/ 146 w 178"/>
                              <a:gd name="T45" fmla="*/ 5 h 314"/>
                              <a:gd name="T46" fmla="*/ 159 w 178"/>
                              <a:gd name="T47" fmla="*/ 9 h 314"/>
                              <a:gd name="T48" fmla="*/ 167 w 178"/>
                              <a:gd name="T49" fmla="*/ 12 h 314"/>
                              <a:gd name="T50" fmla="*/ 171 w 178"/>
                              <a:gd name="T51" fmla="*/ 14 h 314"/>
                              <a:gd name="T52" fmla="*/ 174 w 178"/>
                              <a:gd name="T53" fmla="*/ 17 h 314"/>
                              <a:gd name="T54" fmla="*/ 177 w 178"/>
                              <a:gd name="T55" fmla="*/ 20 h 314"/>
                              <a:gd name="T56" fmla="*/ 178 w 178"/>
                              <a:gd name="T57" fmla="*/ 23 h 314"/>
                              <a:gd name="T58" fmla="*/ 178 w 178"/>
                              <a:gd name="T59" fmla="*/ 109 h 314"/>
                              <a:gd name="T60" fmla="*/ 177 w 178"/>
                              <a:gd name="T61" fmla="*/ 192 h 314"/>
                              <a:gd name="T62" fmla="*/ 174 w 178"/>
                              <a:gd name="T63" fmla="*/ 197 h 314"/>
                              <a:gd name="T64" fmla="*/ 172 w 178"/>
                              <a:gd name="T65" fmla="*/ 203 h 314"/>
                              <a:gd name="T66" fmla="*/ 170 w 178"/>
                              <a:gd name="T67" fmla="*/ 208 h 314"/>
                              <a:gd name="T68" fmla="*/ 170 w 178"/>
                              <a:gd name="T69" fmla="*/ 219 h 314"/>
                              <a:gd name="T70" fmla="*/ 171 w 178"/>
                              <a:gd name="T71" fmla="*/ 244 h 314"/>
                              <a:gd name="T72" fmla="*/ 172 w 178"/>
                              <a:gd name="T73" fmla="*/ 267 h 314"/>
                              <a:gd name="T74" fmla="*/ 172 w 178"/>
                              <a:gd name="T75" fmla="*/ 282 h 314"/>
                              <a:gd name="T76" fmla="*/ 171 w 178"/>
                              <a:gd name="T77" fmla="*/ 294 h 314"/>
                              <a:gd name="T78" fmla="*/ 169 w 178"/>
                              <a:gd name="T79" fmla="*/ 301 h 314"/>
                              <a:gd name="T80" fmla="*/ 167 w 178"/>
                              <a:gd name="T81" fmla="*/ 304 h 314"/>
                              <a:gd name="T82" fmla="*/ 162 w 178"/>
                              <a:gd name="T83" fmla="*/ 307 h 314"/>
                              <a:gd name="T84" fmla="*/ 155 w 178"/>
                              <a:gd name="T85" fmla="*/ 311 h 314"/>
                              <a:gd name="T86" fmla="*/ 149 w 178"/>
                              <a:gd name="T87" fmla="*/ 312 h 314"/>
                              <a:gd name="T88" fmla="*/ 142 w 178"/>
                              <a:gd name="T89" fmla="*/ 313 h 314"/>
                              <a:gd name="T90" fmla="*/ 118 w 178"/>
                              <a:gd name="T91" fmla="*/ 313 h 314"/>
                              <a:gd name="T92" fmla="*/ 81 w 178"/>
                              <a:gd name="T93" fmla="*/ 314 h 314"/>
                              <a:gd name="T94" fmla="*/ 52 w 178"/>
                              <a:gd name="T95" fmla="*/ 313 h 314"/>
                              <a:gd name="T96" fmla="*/ 37 w 178"/>
                              <a:gd name="T97" fmla="*/ 313 h 314"/>
                              <a:gd name="T98" fmla="*/ 28 w 178"/>
                              <a:gd name="T99" fmla="*/ 312 h 314"/>
                              <a:gd name="T100" fmla="*/ 24 w 178"/>
                              <a:gd name="T101" fmla="*/ 311 h 314"/>
                              <a:gd name="T102" fmla="*/ 17 w 178"/>
                              <a:gd name="T103" fmla="*/ 306 h 314"/>
                              <a:gd name="T104" fmla="*/ 14 w 178"/>
                              <a:gd name="T105" fmla="*/ 303 h 314"/>
                              <a:gd name="T106" fmla="*/ 11 w 178"/>
                              <a:gd name="T107" fmla="*/ 299 h 314"/>
                              <a:gd name="T108" fmla="*/ 11 w 178"/>
                              <a:gd name="T109" fmla="*/ 296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1" y="204"/>
                                </a:lnTo>
                                <a:lnTo>
                                  <a:pt x="9" y="201"/>
                                </a:lnTo>
                                <a:lnTo>
                                  <a:pt x="7" y="197"/>
                                </a:lnTo>
                                <a:lnTo>
                                  <a:pt x="4" y="192"/>
                                </a:lnTo>
                                <a:lnTo>
                                  <a:pt x="4" y="189"/>
                                </a:lnTo>
                                <a:lnTo>
                                  <a:pt x="3" y="185"/>
                                </a:lnTo>
                                <a:lnTo>
                                  <a:pt x="2" y="182"/>
                                </a:lnTo>
                                <a:lnTo>
                                  <a:pt x="1" y="178"/>
                                </a:lnTo>
                                <a:lnTo>
                                  <a:pt x="1" y="174"/>
                                </a:lnTo>
                                <a:lnTo>
                                  <a:pt x="0" y="170"/>
                                </a:lnTo>
                                <a:lnTo>
                                  <a:pt x="0" y="137"/>
                                </a:lnTo>
                                <a:lnTo>
                                  <a:pt x="0" y="112"/>
                                </a:lnTo>
                                <a:lnTo>
                                  <a:pt x="0" y="86"/>
                                </a:lnTo>
                                <a:lnTo>
                                  <a:pt x="1" y="73"/>
                                </a:lnTo>
                                <a:lnTo>
                                  <a:pt x="1" y="60"/>
                                </a:lnTo>
                                <a:lnTo>
                                  <a:pt x="2" y="49"/>
                                </a:lnTo>
                                <a:lnTo>
                                  <a:pt x="3" y="38"/>
                                </a:lnTo>
                                <a:lnTo>
                                  <a:pt x="4" y="29"/>
                                </a:lnTo>
                                <a:lnTo>
                                  <a:pt x="6" y="21"/>
                                </a:lnTo>
                                <a:lnTo>
                                  <a:pt x="6" y="18"/>
                                </a:lnTo>
                                <a:lnTo>
                                  <a:pt x="7" y="16"/>
                                </a:lnTo>
                                <a:lnTo>
                                  <a:pt x="8" y="14"/>
                                </a:lnTo>
                                <a:lnTo>
                                  <a:pt x="9" y="13"/>
                                </a:lnTo>
                                <a:lnTo>
                                  <a:pt x="12" y="12"/>
                                </a:lnTo>
                                <a:lnTo>
                                  <a:pt x="15" y="10"/>
                                </a:lnTo>
                                <a:lnTo>
                                  <a:pt x="18" y="9"/>
                                </a:lnTo>
                                <a:lnTo>
                                  <a:pt x="22" y="8"/>
                                </a:lnTo>
                                <a:lnTo>
                                  <a:pt x="26" y="7"/>
                                </a:lnTo>
                                <a:lnTo>
                                  <a:pt x="31" y="6"/>
                                </a:lnTo>
                                <a:lnTo>
                                  <a:pt x="36" y="5"/>
                                </a:lnTo>
                                <a:lnTo>
                                  <a:pt x="41" y="4"/>
                                </a:lnTo>
                                <a:lnTo>
                                  <a:pt x="47" y="3"/>
                                </a:lnTo>
                                <a:lnTo>
                                  <a:pt x="52" y="2"/>
                                </a:lnTo>
                                <a:lnTo>
                                  <a:pt x="64" y="1"/>
                                </a:lnTo>
                                <a:lnTo>
                                  <a:pt x="77" y="1"/>
                                </a:lnTo>
                                <a:lnTo>
                                  <a:pt x="89" y="0"/>
                                </a:lnTo>
                                <a:lnTo>
                                  <a:pt x="96" y="0"/>
                                </a:lnTo>
                                <a:lnTo>
                                  <a:pt x="103" y="1"/>
                                </a:lnTo>
                                <a:lnTo>
                                  <a:pt x="110" y="1"/>
                                </a:lnTo>
                                <a:lnTo>
                                  <a:pt x="118" y="1"/>
                                </a:lnTo>
                                <a:lnTo>
                                  <a:pt x="125" y="2"/>
                                </a:lnTo>
                                <a:lnTo>
                                  <a:pt x="132" y="3"/>
                                </a:lnTo>
                                <a:lnTo>
                                  <a:pt x="139" y="4"/>
                                </a:lnTo>
                                <a:lnTo>
                                  <a:pt x="146" y="5"/>
                                </a:lnTo>
                                <a:lnTo>
                                  <a:pt x="153" y="7"/>
                                </a:lnTo>
                                <a:lnTo>
                                  <a:pt x="159" y="9"/>
                                </a:lnTo>
                                <a:lnTo>
                                  <a:pt x="164" y="11"/>
                                </a:lnTo>
                                <a:lnTo>
                                  <a:pt x="167" y="12"/>
                                </a:lnTo>
                                <a:lnTo>
                                  <a:pt x="169" y="13"/>
                                </a:lnTo>
                                <a:lnTo>
                                  <a:pt x="171" y="14"/>
                                </a:lnTo>
                                <a:lnTo>
                                  <a:pt x="173" y="16"/>
                                </a:lnTo>
                                <a:lnTo>
                                  <a:pt x="174" y="17"/>
                                </a:lnTo>
                                <a:lnTo>
                                  <a:pt x="175" y="18"/>
                                </a:lnTo>
                                <a:lnTo>
                                  <a:pt x="177" y="20"/>
                                </a:lnTo>
                                <a:lnTo>
                                  <a:pt x="177" y="21"/>
                                </a:lnTo>
                                <a:lnTo>
                                  <a:pt x="178" y="23"/>
                                </a:lnTo>
                                <a:lnTo>
                                  <a:pt x="178" y="25"/>
                                </a:lnTo>
                                <a:lnTo>
                                  <a:pt x="178" y="109"/>
                                </a:lnTo>
                                <a:lnTo>
                                  <a:pt x="177" y="188"/>
                                </a:lnTo>
                                <a:lnTo>
                                  <a:pt x="177" y="192"/>
                                </a:lnTo>
                                <a:lnTo>
                                  <a:pt x="176" y="195"/>
                                </a:lnTo>
                                <a:lnTo>
                                  <a:pt x="174" y="197"/>
                                </a:lnTo>
                                <a:lnTo>
                                  <a:pt x="173" y="200"/>
                                </a:lnTo>
                                <a:lnTo>
                                  <a:pt x="172" y="203"/>
                                </a:lnTo>
                                <a:lnTo>
                                  <a:pt x="170" y="205"/>
                                </a:lnTo>
                                <a:lnTo>
                                  <a:pt x="170" y="208"/>
                                </a:lnTo>
                                <a:lnTo>
                                  <a:pt x="169" y="212"/>
                                </a:lnTo>
                                <a:lnTo>
                                  <a:pt x="170" y="219"/>
                                </a:lnTo>
                                <a:lnTo>
                                  <a:pt x="170" y="230"/>
                                </a:lnTo>
                                <a:lnTo>
                                  <a:pt x="171" y="244"/>
                                </a:lnTo>
                                <a:lnTo>
                                  <a:pt x="172" y="259"/>
                                </a:lnTo>
                                <a:lnTo>
                                  <a:pt x="172" y="267"/>
                                </a:lnTo>
                                <a:lnTo>
                                  <a:pt x="172" y="274"/>
                                </a:lnTo>
                                <a:lnTo>
                                  <a:pt x="172" y="282"/>
                                </a:lnTo>
                                <a:lnTo>
                                  <a:pt x="171" y="288"/>
                                </a:lnTo>
                                <a:lnTo>
                                  <a:pt x="171" y="294"/>
                                </a:lnTo>
                                <a:lnTo>
                                  <a:pt x="170" y="299"/>
                                </a:lnTo>
                                <a:lnTo>
                                  <a:pt x="169" y="301"/>
                                </a:lnTo>
                                <a:lnTo>
                                  <a:pt x="168" y="303"/>
                                </a:lnTo>
                                <a:lnTo>
                                  <a:pt x="167" y="304"/>
                                </a:lnTo>
                                <a:lnTo>
                                  <a:pt x="166" y="305"/>
                                </a:lnTo>
                                <a:lnTo>
                                  <a:pt x="162" y="307"/>
                                </a:lnTo>
                                <a:lnTo>
                                  <a:pt x="158" y="309"/>
                                </a:lnTo>
                                <a:lnTo>
                                  <a:pt x="155" y="311"/>
                                </a:lnTo>
                                <a:lnTo>
                                  <a:pt x="152" y="312"/>
                                </a:lnTo>
                                <a:lnTo>
                                  <a:pt x="149" y="312"/>
                                </a:lnTo>
                                <a:lnTo>
                                  <a:pt x="146" y="312"/>
                                </a:lnTo>
                                <a:lnTo>
                                  <a:pt x="142" y="313"/>
                                </a:lnTo>
                                <a:lnTo>
                                  <a:pt x="139" y="313"/>
                                </a:lnTo>
                                <a:lnTo>
                                  <a:pt x="118" y="313"/>
                                </a:lnTo>
                                <a:lnTo>
                                  <a:pt x="101" y="313"/>
                                </a:lnTo>
                                <a:lnTo>
                                  <a:pt x="81" y="314"/>
                                </a:lnTo>
                                <a:lnTo>
                                  <a:pt x="62" y="314"/>
                                </a:lnTo>
                                <a:lnTo>
                                  <a:pt x="52" y="313"/>
                                </a:lnTo>
                                <a:lnTo>
                                  <a:pt x="44" y="313"/>
                                </a:lnTo>
                                <a:lnTo>
                                  <a:pt x="37" y="313"/>
                                </a:lnTo>
                                <a:lnTo>
                                  <a:pt x="31" y="312"/>
                                </a:lnTo>
                                <a:lnTo>
                                  <a:pt x="28" y="312"/>
                                </a:lnTo>
                                <a:lnTo>
                                  <a:pt x="26" y="311"/>
                                </a:lnTo>
                                <a:lnTo>
                                  <a:pt x="24" y="311"/>
                                </a:lnTo>
                                <a:lnTo>
                                  <a:pt x="23" y="310"/>
                                </a:lnTo>
                                <a:lnTo>
                                  <a:pt x="17" y="306"/>
                                </a:lnTo>
                                <a:lnTo>
                                  <a:pt x="15" y="304"/>
                                </a:lnTo>
                                <a:lnTo>
                                  <a:pt x="14" y="303"/>
                                </a:lnTo>
                                <a:lnTo>
                                  <a:pt x="12" y="301"/>
                                </a:lnTo>
                                <a:lnTo>
                                  <a:pt x="11" y="299"/>
                                </a:lnTo>
                                <a:lnTo>
                                  <a:pt x="11" y="298"/>
                                </a:lnTo>
                                <a:lnTo>
                                  <a:pt x="11" y="296"/>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1" name="Freeform 5118"/>
                        <wps:cNvSpPr>
                          <a:spLocks/>
                        </wps:cNvSpPr>
                        <wps:spPr bwMode="auto">
                          <a:xfrm>
                            <a:off x="2247900" y="3099435"/>
                            <a:ext cx="116840" cy="204470"/>
                          </a:xfrm>
                          <a:custGeom>
                            <a:avLst/>
                            <a:gdLst>
                              <a:gd name="T0" fmla="*/ 7 w 184"/>
                              <a:gd name="T1" fmla="*/ 198 h 322"/>
                              <a:gd name="T2" fmla="*/ 2 w 184"/>
                              <a:gd name="T3" fmla="*/ 180 h 322"/>
                              <a:gd name="T4" fmla="*/ 1 w 184"/>
                              <a:gd name="T5" fmla="*/ 120 h 322"/>
                              <a:gd name="T6" fmla="*/ 2 w 184"/>
                              <a:gd name="T7" fmla="*/ 49 h 322"/>
                              <a:gd name="T8" fmla="*/ 5 w 184"/>
                              <a:gd name="T9" fmla="*/ 26 h 322"/>
                              <a:gd name="T10" fmla="*/ 7 w 184"/>
                              <a:gd name="T11" fmla="*/ 20 h 322"/>
                              <a:gd name="T12" fmla="*/ 16 w 184"/>
                              <a:gd name="T13" fmla="*/ 15 h 322"/>
                              <a:gd name="T14" fmla="*/ 35 w 184"/>
                              <a:gd name="T15" fmla="*/ 11 h 322"/>
                              <a:gd name="T16" fmla="*/ 78 w 184"/>
                              <a:gd name="T17" fmla="*/ 6 h 322"/>
                              <a:gd name="T18" fmla="*/ 124 w 184"/>
                              <a:gd name="T19" fmla="*/ 8 h 322"/>
                              <a:gd name="T20" fmla="*/ 157 w 184"/>
                              <a:gd name="T21" fmla="*/ 13 h 322"/>
                              <a:gd name="T22" fmla="*/ 171 w 184"/>
                              <a:gd name="T23" fmla="*/ 18 h 322"/>
                              <a:gd name="T24" fmla="*/ 181 w 184"/>
                              <a:gd name="T25" fmla="*/ 25 h 322"/>
                              <a:gd name="T26" fmla="*/ 181 w 184"/>
                              <a:gd name="T27" fmla="*/ 175 h 322"/>
                              <a:gd name="T28" fmla="*/ 181 w 184"/>
                              <a:gd name="T29" fmla="*/ 193 h 322"/>
                              <a:gd name="T30" fmla="*/ 174 w 184"/>
                              <a:gd name="T31" fmla="*/ 208 h 322"/>
                              <a:gd name="T32" fmla="*/ 173 w 184"/>
                              <a:gd name="T33" fmla="*/ 218 h 322"/>
                              <a:gd name="T34" fmla="*/ 176 w 184"/>
                              <a:gd name="T35" fmla="*/ 262 h 322"/>
                              <a:gd name="T36" fmla="*/ 176 w 184"/>
                              <a:gd name="T37" fmla="*/ 292 h 322"/>
                              <a:gd name="T38" fmla="*/ 172 w 184"/>
                              <a:gd name="T39" fmla="*/ 303 h 322"/>
                              <a:gd name="T40" fmla="*/ 167 w 184"/>
                              <a:gd name="T41" fmla="*/ 308 h 322"/>
                              <a:gd name="T42" fmla="*/ 157 w 184"/>
                              <a:gd name="T43" fmla="*/ 312 h 322"/>
                              <a:gd name="T44" fmla="*/ 128 w 184"/>
                              <a:gd name="T45" fmla="*/ 314 h 322"/>
                              <a:gd name="T46" fmla="*/ 51 w 184"/>
                              <a:gd name="T47" fmla="*/ 315 h 322"/>
                              <a:gd name="T48" fmla="*/ 29 w 184"/>
                              <a:gd name="T49" fmla="*/ 313 h 322"/>
                              <a:gd name="T50" fmla="*/ 21 w 184"/>
                              <a:gd name="T51" fmla="*/ 310 h 322"/>
                              <a:gd name="T52" fmla="*/ 12 w 184"/>
                              <a:gd name="T53" fmla="*/ 304 h 322"/>
                              <a:gd name="T54" fmla="*/ 10 w 184"/>
                              <a:gd name="T55" fmla="*/ 300 h 322"/>
                              <a:gd name="T56" fmla="*/ 10 w 184"/>
                              <a:gd name="T57" fmla="*/ 284 h 322"/>
                              <a:gd name="T58" fmla="*/ 12 w 184"/>
                              <a:gd name="T59" fmla="*/ 213 h 322"/>
                              <a:gd name="T60" fmla="*/ 10 w 184"/>
                              <a:gd name="T61" fmla="*/ 275 h 322"/>
                              <a:gd name="T62" fmla="*/ 10 w 184"/>
                              <a:gd name="T63" fmla="*/ 305 h 322"/>
                              <a:gd name="T64" fmla="*/ 16 w 184"/>
                              <a:gd name="T65" fmla="*/ 313 h 322"/>
                              <a:gd name="T66" fmla="*/ 25 w 184"/>
                              <a:gd name="T67" fmla="*/ 319 h 322"/>
                              <a:gd name="T68" fmla="*/ 38 w 184"/>
                              <a:gd name="T69" fmla="*/ 321 h 322"/>
                              <a:gd name="T70" fmla="*/ 92 w 184"/>
                              <a:gd name="T71" fmla="*/ 321 h 322"/>
                              <a:gd name="T72" fmla="*/ 150 w 184"/>
                              <a:gd name="T73" fmla="*/ 320 h 322"/>
                              <a:gd name="T74" fmla="*/ 164 w 184"/>
                              <a:gd name="T75" fmla="*/ 316 h 322"/>
                              <a:gd name="T76" fmla="*/ 173 w 184"/>
                              <a:gd name="T77" fmla="*/ 310 h 322"/>
                              <a:gd name="T78" fmla="*/ 176 w 184"/>
                              <a:gd name="T79" fmla="*/ 300 h 322"/>
                              <a:gd name="T80" fmla="*/ 177 w 184"/>
                              <a:gd name="T81" fmla="*/ 270 h 322"/>
                              <a:gd name="T82" fmla="*/ 174 w 184"/>
                              <a:gd name="T83" fmla="*/ 217 h 322"/>
                              <a:gd name="T84" fmla="*/ 179 w 184"/>
                              <a:gd name="T85" fmla="*/ 204 h 322"/>
                              <a:gd name="T86" fmla="*/ 182 w 184"/>
                              <a:gd name="T87" fmla="*/ 190 h 322"/>
                              <a:gd name="T88" fmla="*/ 184 w 184"/>
                              <a:gd name="T89" fmla="*/ 34 h 322"/>
                              <a:gd name="T90" fmla="*/ 182 w 184"/>
                              <a:gd name="T91" fmla="*/ 20 h 322"/>
                              <a:gd name="T92" fmla="*/ 173 w 184"/>
                              <a:gd name="T93" fmla="*/ 12 h 322"/>
                              <a:gd name="T94" fmla="*/ 159 w 184"/>
                              <a:gd name="T95" fmla="*/ 6 h 322"/>
                              <a:gd name="T96" fmla="*/ 132 w 184"/>
                              <a:gd name="T97" fmla="*/ 2 h 322"/>
                              <a:gd name="T98" fmla="*/ 86 w 184"/>
                              <a:gd name="T99" fmla="*/ 0 h 322"/>
                              <a:gd name="T100" fmla="*/ 41 w 184"/>
                              <a:gd name="T101" fmla="*/ 3 h 322"/>
                              <a:gd name="T102" fmla="*/ 19 w 184"/>
                              <a:gd name="T103" fmla="*/ 8 h 322"/>
                              <a:gd name="T104" fmla="*/ 8 w 184"/>
                              <a:gd name="T105" fmla="*/ 13 h 322"/>
                              <a:gd name="T106" fmla="*/ 3 w 184"/>
                              <a:gd name="T107" fmla="*/ 23 h 322"/>
                              <a:gd name="T108" fmla="*/ 1 w 184"/>
                              <a:gd name="T109" fmla="*/ 48 h 322"/>
                              <a:gd name="T110" fmla="*/ 0 w 184"/>
                              <a:gd name="T111" fmla="*/ 107 h 322"/>
                              <a:gd name="T112" fmla="*/ 1 w 184"/>
                              <a:gd name="T113" fmla="*/ 179 h 322"/>
                              <a:gd name="T114" fmla="*/ 4 w 184"/>
                              <a:gd name="T115" fmla="*/ 197 h 322"/>
                              <a:gd name="T116" fmla="*/ 10 w 184"/>
                              <a:gd name="T117" fmla="*/ 210 h 322"/>
                              <a:gd name="T118" fmla="*/ 13 w 184"/>
                              <a:gd name="T119" fmla="*/ 211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2">
                                <a:moveTo>
                                  <a:pt x="12" y="206"/>
                                </a:moveTo>
                                <a:lnTo>
                                  <a:pt x="12" y="206"/>
                                </a:lnTo>
                                <a:lnTo>
                                  <a:pt x="10" y="202"/>
                                </a:lnTo>
                                <a:lnTo>
                                  <a:pt x="7" y="198"/>
                                </a:lnTo>
                                <a:lnTo>
                                  <a:pt x="5" y="194"/>
                                </a:lnTo>
                                <a:lnTo>
                                  <a:pt x="4" y="189"/>
                                </a:lnTo>
                                <a:lnTo>
                                  <a:pt x="3" y="184"/>
                                </a:lnTo>
                                <a:lnTo>
                                  <a:pt x="2" y="180"/>
                                </a:lnTo>
                                <a:lnTo>
                                  <a:pt x="2" y="175"/>
                                </a:lnTo>
                                <a:lnTo>
                                  <a:pt x="2" y="170"/>
                                </a:lnTo>
                                <a:lnTo>
                                  <a:pt x="1" y="141"/>
                                </a:lnTo>
                                <a:lnTo>
                                  <a:pt x="1" y="120"/>
                                </a:lnTo>
                                <a:lnTo>
                                  <a:pt x="0" y="99"/>
                                </a:lnTo>
                                <a:lnTo>
                                  <a:pt x="1" y="77"/>
                                </a:lnTo>
                                <a:lnTo>
                                  <a:pt x="1" y="56"/>
                                </a:lnTo>
                                <a:lnTo>
                                  <a:pt x="2" y="49"/>
                                </a:lnTo>
                                <a:lnTo>
                                  <a:pt x="2" y="41"/>
                                </a:lnTo>
                                <a:lnTo>
                                  <a:pt x="3" y="33"/>
                                </a:lnTo>
                                <a:lnTo>
                                  <a:pt x="4" y="29"/>
                                </a:lnTo>
                                <a:lnTo>
                                  <a:pt x="5" y="26"/>
                                </a:lnTo>
                                <a:lnTo>
                                  <a:pt x="5" y="24"/>
                                </a:lnTo>
                                <a:lnTo>
                                  <a:pt x="6" y="22"/>
                                </a:lnTo>
                                <a:lnTo>
                                  <a:pt x="6" y="21"/>
                                </a:lnTo>
                                <a:lnTo>
                                  <a:pt x="7" y="20"/>
                                </a:lnTo>
                                <a:lnTo>
                                  <a:pt x="8" y="19"/>
                                </a:lnTo>
                                <a:lnTo>
                                  <a:pt x="10" y="18"/>
                                </a:lnTo>
                                <a:lnTo>
                                  <a:pt x="12" y="17"/>
                                </a:lnTo>
                                <a:lnTo>
                                  <a:pt x="16" y="15"/>
                                </a:lnTo>
                                <a:lnTo>
                                  <a:pt x="20" y="14"/>
                                </a:lnTo>
                                <a:lnTo>
                                  <a:pt x="25" y="13"/>
                                </a:lnTo>
                                <a:lnTo>
                                  <a:pt x="30" y="12"/>
                                </a:lnTo>
                                <a:lnTo>
                                  <a:pt x="35" y="11"/>
                                </a:lnTo>
                                <a:lnTo>
                                  <a:pt x="45" y="9"/>
                                </a:lnTo>
                                <a:lnTo>
                                  <a:pt x="56" y="8"/>
                                </a:lnTo>
                                <a:lnTo>
                                  <a:pt x="67" y="7"/>
                                </a:lnTo>
                                <a:lnTo>
                                  <a:pt x="78" y="6"/>
                                </a:lnTo>
                                <a:lnTo>
                                  <a:pt x="90" y="6"/>
                                </a:lnTo>
                                <a:lnTo>
                                  <a:pt x="101" y="6"/>
                                </a:lnTo>
                                <a:lnTo>
                                  <a:pt x="112" y="7"/>
                                </a:lnTo>
                                <a:lnTo>
                                  <a:pt x="124" y="8"/>
                                </a:lnTo>
                                <a:lnTo>
                                  <a:pt x="135" y="9"/>
                                </a:lnTo>
                                <a:lnTo>
                                  <a:pt x="141" y="10"/>
                                </a:lnTo>
                                <a:lnTo>
                                  <a:pt x="149" y="11"/>
                                </a:lnTo>
                                <a:lnTo>
                                  <a:pt x="157" y="13"/>
                                </a:lnTo>
                                <a:lnTo>
                                  <a:pt x="161" y="14"/>
                                </a:lnTo>
                                <a:lnTo>
                                  <a:pt x="164" y="15"/>
                                </a:lnTo>
                                <a:lnTo>
                                  <a:pt x="168" y="16"/>
                                </a:lnTo>
                                <a:lnTo>
                                  <a:pt x="171" y="18"/>
                                </a:lnTo>
                                <a:lnTo>
                                  <a:pt x="175" y="19"/>
                                </a:lnTo>
                                <a:lnTo>
                                  <a:pt x="177" y="21"/>
                                </a:lnTo>
                                <a:lnTo>
                                  <a:pt x="179" y="22"/>
                                </a:lnTo>
                                <a:lnTo>
                                  <a:pt x="181" y="25"/>
                                </a:lnTo>
                                <a:lnTo>
                                  <a:pt x="182" y="27"/>
                                </a:lnTo>
                                <a:lnTo>
                                  <a:pt x="182" y="29"/>
                                </a:lnTo>
                                <a:lnTo>
                                  <a:pt x="182" y="102"/>
                                </a:lnTo>
                                <a:lnTo>
                                  <a:pt x="181" y="175"/>
                                </a:lnTo>
                                <a:lnTo>
                                  <a:pt x="181" y="181"/>
                                </a:lnTo>
                                <a:lnTo>
                                  <a:pt x="181" y="187"/>
                                </a:lnTo>
                                <a:lnTo>
                                  <a:pt x="181" y="190"/>
                                </a:lnTo>
                                <a:lnTo>
                                  <a:pt x="181" y="193"/>
                                </a:lnTo>
                                <a:lnTo>
                                  <a:pt x="180" y="196"/>
                                </a:lnTo>
                                <a:lnTo>
                                  <a:pt x="179" y="199"/>
                                </a:lnTo>
                                <a:lnTo>
                                  <a:pt x="176" y="204"/>
                                </a:lnTo>
                                <a:lnTo>
                                  <a:pt x="174" y="208"/>
                                </a:lnTo>
                                <a:lnTo>
                                  <a:pt x="174" y="211"/>
                                </a:lnTo>
                                <a:lnTo>
                                  <a:pt x="173" y="213"/>
                                </a:lnTo>
                                <a:lnTo>
                                  <a:pt x="173" y="215"/>
                                </a:lnTo>
                                <a:lnTo>
                                  <a:pt x="173" y="218"/>
                                </a:lnTo>
                                <a:lnTo>
                                  <a:pt x="174" y="224"/>
                                </a:lnTo>
                                <a:lnTo>
                                  <a:pt x="174" y="231"/>
                                </a:lnTo>
                                <a:lnTo>
                                  <a:pt x="176" y="252"/>
                                </a:lnTo>
                                <a:lnTo>
                                  <a:pt x="176" y="262"/>
                                </a:lnTo>
                                <a:lnTo>
                                  <a:pt x="176" y="272"/>
                                </a:lnTo>
                                <a:lnTo>
                                  <a:pt x="176" y="282"/>
                                </a:lnTo>
                                <a:lnTo>
                                  <a:pt x="176" y="287"/>
                                </a:lnTo>
                                <a:lnTo>
                                  <a:pt x="176" y="292"/>
                                </a:lnTo>
                                <a:lnTo>
                                  <a:pt x="175" y="295"/>
                                </a:lnTo>
                                <a:lnTo>
                                  <a:pt x="174" y="298"/>
                                </a:lnTo>
                                <a:lnTo>
                                  <a:pt x="173" y="301"/>
                                </a:lnTo>
                                <a:lnTo>
                                  <a:pt x="172" y="303"/>
                                </a:lnTo>
                                <a:lnTo>
                                  <a:pt x="171" y="305"/>
                                </a:lnTo>
                                <a:lnTo>
                                  <a:pt x="169" y="307"/>
                                </a:lnTo>
                                <a:lnTo>
                                  <a:pt x="167" y="308"/>
                                </a:lnTo>
                                <a:lnTo>
                                  <a:pt x="163" y="310"/>
                                </a:lnTo>
                                <a:lnTo>
                                  <a:pt x="160" y="311"/>
                                </a:lnTo>
                                <a:lnTo>
                                  <a:pt x="159" y="312"/>
                                </a:lnTo>
                                <a:lnTo>
                                  <a:pt x="157" y="312"/>
                                </a:lnTo>
                                <a:lnTo>
                                  <a:pt x="153" y="313"/>
                                </a:lnTo>
                                <a:lnTo>
                                  <a:pt x="149" y="313"/>
                                </a:lnTo>
                                <a:lnTo>
                                  <a:pt x="145" y="313"/>
                                </a:lnTo>
                                <a:lnTo>
                                  <a:pt x="128" y="314"/>
                                </a:lnTo>
                                <a:lnTo>
                                  <a:pt x="97" y="315"/>
                                </a:lnTo>
                                <a:lnTo>
                                  <a:pt x="81" y="315"/>
                                </a:lnTo>
                                <a:lnTo>
                                  <a:pt x="65" y="315"/>
                                </a:lnTo>
                                <a:lnTo>
                                  <a:pt x="51" y="315"/>
                                </a:lnTo>
                                <a:lnTo>
                                  <a:pt x="44" y="314"/>
                                </a:lnTo>
                                <a:lnTo>
                                  <a:pt x="37" y="314"/>
                                </a:lnTo>
                                <a:lnTo>
                                  <a:pt x="32" y="313"/>
                                </a:lnTo>
                                <a:lnTo>
                                  <a:pt x="29" y="313"/>
                                </a:lnTo>
                                <a:lnTo>
                                  <a:pt x="27" y="313"/>
                                </a:lnTo>
                                <a:lnTo>
                                  <a:pt x="25" y="312"/>
                                </a:lnTo>
                                <a:lnTo>
                                  <a:pt x="23" y="311"/>
                                </a:lnTo>
                                <a:lnTo>
                                  <a:pt x="21" y="310"/>
                                </a:lnTo>
                                <a:lnTo>
                                  <a:pt x="20" y="309"/>
                                </a:lnTo>
                                <a:lnTo>
                                  <a:pt x="16" y="307"/>
                                </a:lnTo>
                                <a:lnTo>
                                  <a:pt x="14" y="305"/>
                                </a:lnTo>
                                <a:lnTo>
                                  <a:pt x="12" y="304"/>
                                </a:lnTo>
                                <a:lnTo>
                                  <a:pt x="11" y="303"/>
                                </a:lnTo>
                                <a:lnTo>
                                  <a:pt x="10" y="301"/>
                                </a:lnTo>
                                <a:lnTo>
                                  <a:pt x="10" y="300"/>
                                </a:lnTo>
                                <a:lnTo>
                                  <a:pt x="10" y="297"/>
                                </a:lnTo>
                                <a:lnTo>
                                  <a:pt x="10" y="284"/>
                                </a:lnTo>
                                <a:lnTo>
                                  <a:pt x="13" y="216"/>
                                </a:lnTo>
                                <a:lnTo>
                                  <a:pt x="13" y="215"/>
                                </a:lnTo>
                                <a:lnTo>
                                  <a:pt x="12" y="213"/>
                                </a:lnTo>
                                <a:lnTo>
                                  <a:pt x="12" y="212"/>
                                </a:lnTo>
                                <a:lnTo>
                                  <a:pt x="12" y="213"/>
                                </a:lnTo>
                                <a:lnTo>
                                  <a:pt x="12" y="215"/>
                                </a:lnTo>
                                <a:lnTo>
                                  <a:pt x="10" y="275"/>
                                </a:lnTo>
                                <a:lnTo>
                                  <a:pt x="9" y="287"/>
                                </a:lnTo>
                                <a:lnTo>
                                  <a:pt x="9" y="300"/>
                                </a:lnTo>
                                <a:lnTo>
                                  <a:pt x="9" y="303"/>
                                </a:lnTo>
                                <a:lnTo>
                                  <a:pt x="10" y="305"/>
                                </a:lnTo>
                                <a:lnTo>
                                  <a:pt x="10" y="307"/>
                                </a:lnTo>
                                <a:lnTo>
                                  <a:pt x="12" y="309"/>
                                </a:lnTo>
                                <a:lnTo>
                                  <a:pt x="13" y="311"/>
                                </a:lnTo>
                                <a:lnTo>
                                  <a:pt x="16" y="313"/>
                                </a:lnTo>
                                <a:lnTo>
                                  <a:pt x="18" y="315"/>
                                </a:lnTo>
                                <a:lnTo>
                                  <a:pt x="21" y="317"/>
                                </a:lnTo>
                                <a:lnTo>
                                  <a:pt x="22" y="318"/>
                                </a:lnTo>
                                <a:lnTo>
                                  <a:pt x="25" y="319"/>
                                </a:lnTo>
                                <a:lnTo>
                                  <a:pt x="26" y="319"/>
                                </a:lnTo>
                                <a:lnTo>
                                  <a:pt x="29" y="320"/>
                                </a:lnTo>
                                <a:lnTo>
                                  <a:pt x="33" y="320"/>
                                </a:lnTo>
                                <a:lnTo>
                                  <a:pt x="38" y="321"/>
                                </a:lnTo>
                                <a:lnTo>
                                  <a:pt x="51" y="321"/>
                                </a:lnTo>
                                <a:lnTo>
                                  <a:pt x="65" y="322"/>
                                </a:lnTo>
                                <a:lnTo>
                                  <a:pt x="78" y="322"/>
                                </a:lnTo>
                                <a:lnTo>
                                  <a:pt x="92" y="321"/>
                                </a:lnTo>
                                <a:lnTo>
                                  <a:pt x="119" y="321"/>
                                </a:lnTo>
                                <a:lnTo>
                                  <a:pt x="133" y="321"/>
                                </a:lnTo>
                                <a:lnTo>
                                  <a:pt x="146" y="320"/>
                                </a:lnTo>
                                <a:lnTo>
                                  <a:pt x="150" y="320"/>
                                </a:lnTo>
                                <a:lnTo>
                                  <a:pt x="153" y="320"/>
                                </a:lnTo>
                                <a:lnTo>
                                  <a:pt x="157" y="319"/>
                                </a:lnTo>
                                <a:lnTo>
                                  <a:pt x="161" y="318"/>
                                </a:lnTo>
                                <a:lnTo>
                                  <a:pt x="164" y="316"/>
                                </a:lnTo>
                                <a:lnTo>
                                  <a:pt x="167" y="315"/>
                                </a:lnTo>
                                <a:lnTo>
                                  <a:pt x="169" y="313"/>
                                </a:lnTo>
                                <a:lnTo>
                                  <a:pt x="171" y="311"/>
                                </a:lnTo>
                                <a:lnTo>
                                  <a:pt x="173" y="310"/>
                                </a:lnTo>
                                <a:lnTo>
                                  <a:pt x="173" y="308"/>
                                </a:lnTo>
                                <a:lnTo>
                                  <a:pt x="175" y="306"/>
                                </a:lnTo>
                                <a:lnTo>
                                  <a:pt x="175" y="303"/>
                                </a:lnTo>
                                <a:lnTo>
                                  <a:pt x="176" y="300"/>
                                </a:lnTo>
                                <a:lnTo>
                                  <a:pt x="177" y="295"/>
                                </a:lnTo>
                                <a:lnTo>
                                  <a:pt x="177" y="290"/>
                                </a:lnTo>
                                <a:lnTo>
                                  <a:pt x="177" y="280"/>
                                </a:lnTo>
                                <a:lnTo>
                                  <a:pt x="177" y="270"/>
                                </a:lnTo>
                                <a:lnTo>
                                  <a:pt x="177" y="260"/>
                                </a:lnTo>
                                <a:lnTo>
                                  <a:pt x="176" y="241"/>
                                </a:lnTo>
                                <a:lnTo>
                                  <a:pt x="175" y="221"/>
                                </a:lnTo>
                                <a:lnTo>
                                  <a:pt x="174" y="217"/>
                                </a:lnTo>
                                <a:lnTo>
                                  <a:pt x="175" y="214"/>
                                </a:lnTo>
                                <a:lnTo>
                                  <a:pt x="176" y="210"/>
                                </a:lnTo>
                                <a:lnTo>
                                  <a:pt x="179" y="206"/>
                                </a:lnTo>
                                <a:lnTo>
                                  <a:pt x="179" y="204"/>
                                </a:lnTo>
                                <a:lnTo>
                                  <a:pt x="180" y="202"/>
                                </a:lnTo>
                                <a:lnTo>
                                  <a:pt x="181" y="198"/>
                                </a:lnTo>
                                <a:lnTo>
                                  <a:pt x="182" y="194"/>
                                </a:lnTo>
                                <a:lnTo>
                                  <a:pt x="182" y="190"/>
                                </a:lnTo>
                                <a:lnTo>
                                  <a:pt x="183" y="127"/>
                                </a:lnTo>
                                <a:lnTo>
                                  <a:pt x="183" y="46"/>
                                </a:lnTo>
                                <a:lnTo>
                                  <a:pt x="184" y="40"/>
                                </a:lnTo>
                                <a:lnTo>
                                  <a:pt x="184" y="34"/>
                                </a:lnTo>
                                <a:lnTo>
                                  <a:pt x="184" y="28"/>
                                </a:lnTo>
                                <a:lnTo>
                                  <a:pt x="183" y="25"/>
                                </a:lnTo>
                                <a:lnTo>
                                  <a:pt x="183" y="22"/>
                                </a:lnTo>
                                <a:lnTo>
                                  <a:pt x="182" y="20"/>
                                </a:lnTo>
                                <a:lnTo>
                                  <a:pt x="180" y="18"/>
                                </a:lnTo>
                                <a:lnTo>
                                  <a:pt x="179" y="15"/>
                                </a:lnTo>
                                <a:lnTo>
                                  <a:pt x="176" y="13"/>
                                </a:lnTo>
                                <a:lnTo>
                                  <a:pt x="173" y="12"/>
                                </a:lnTo>
                                <a:lnTo>
                                  <a:pt x="170" y="10"/>
                                </a:lnTo>
                                <a:lnTo>
                                  <a:pt x="167" y="9"/>
                                </a:lnTo>
                                <a:lnTo>
                                  <a:pt x="163" y="8"/>
                                </a:lnTo>
                                <a:lnTo>
                                  <a:pt x="159" y="6"/>
                                </a:lnTo>
                                <a:lnTo>
                                  <a:pt x="155" y="6"/>
                                </a:lnTo>
                                <a:lnTo>
                                  <a:pt x="147" y="4"/>
                                </a:lnTo>
                                <a:lnTo>
                                  <a:pt x="139" y="3"/>
                                </a:lnTo>
                                <a:lnTo>
                                  <a:pt x="132" y="2"/>
                                </a:lnTo>
                                <a:lnTo>
                                  <a:pt x="120" y="1"/>
                                </a:lnTo>
                                <a:lnTo>
                                  <a:pt x="109" y="0"/>
                                </a:lnTo>
                                <a:lnTo>
                                  <a:pt x="98" y="0"/>
                                </a:lnTo>
                                <a:lnTo>
                                  <a:pt x="86" y="0"/>
                                </a:lnTo>
                                <a:lnTo>
                                  <a:pt x="75" y="0"/>
                                </a:lnTo>
                                <a:lnTo>
                                  <a:pt x="64" y="1"/>
                                </a:lnTo>
                                <a:lnTo>
                                  <a:pt x="52" y="2"/>
                                </a:lnTo>
                                <a:lnTo>
                                  <a:pt x="41" y="3"/>
                                </a:lnTo>
                                <a:lnTo>
                                  <a:pt x="32" y="5"/>
                                </a:lnTo>
                                <a:lnTo>
                                  <a:pt x="28" y="5"/>
                                </a:lnTo>
                                <a:lnTo>
                                  <a:pt x="23" y="6"/>
                                </a:lnTo>
                                <a:lnTo>
                                  <a:pt x="19" y="8"/>
                                </a:lnTo>
                                <a:lnTo>
                                  <a:pt x="14" y="9"/>
                                </a:lnTo>
                                <a:lnTo>
                                  <a:pt x="10" y="11"/>
                                </a:lnTo>
                                <a:lnTo>
                                  <a:pt x="9" y="12"/>
                                </a:lnTo>
                                <a:lnTo>
                                  <a:pt x="8" y="13"/>
                                </a:lnTo>
                                <a:lnTo>
                                  <a:pt x="6" y="14"/>
                                </a:lnTo>
                                <a:lnTo>
                                  <a:pt x="5" y="16"/>
                                </a:lnTo>
                                <a:lnTo>
                                  <a:pt x="4" y="19"/>
                                </a:lnTo>
                                <a:lnTo>
                                  <a:pt x="3" y="23"/>
                                </a:lnTo>
                                <a:lnTo>
                                  <a:pt x="2" y="26"/>
                                </a:lnTo>
                                <a:lnTo>
                                  <a:pt x="2" y="34"/>
                                </a:lnTo>
                                <a:lnTo>
                                  <a:pt x="1" y="41"/>
                                </a:lnTo>
                                <a:lnTo>
                                  <a:pt x="1" y="48"/>
                                </a:lnTo>
                                <a:lnTo>
                                  <a:pt x="0" y="59"/>
                                </a:lnTo>
                                <a:lnTo>
                                  <a:pt x="0" y="69"/>
                                </a:lnTo>
                                <a:lnTo>
                                  <a:pt x="0" y="90"/>
                                </a:lnTo>
                                <a:lnTo>
                                  <a:pt x="0" y="107"/>
                                </a:lnTo>
                                <a:lnTo>
                                  <a:pt x="0" y="124"/>
                                </a:lnTo>
                                <a:lnTo>
                                  <a:pt x="1" y="158"/>
                                </a:lnTo>
                                <a:lnTo>
                                  <a:pt x="1" y="172"/>
                                </a:lnTo>
                                <a:lnTo>
                                  <a:pt x="1" y="179"/>
                                </a:lnTo>
                                <a:lnTo>
                                  <a:pt x="2" y="186"/>
                                </a:lnTo>
                                <a:lnTo>
                                  <a:pt x="2" y="190"/>
                                </a:lnTo>
                                <a:lnTo>
                                  <a:pt x="3" y="193"/>
                                </a:lnTo>
                                <a:lnTo>
                                  <a:pt x="4" y="197"/>
                                </a:lnTo>
                                <a:lnTo>
                                  <a:pt x="5" y="200"/>
                                </a:lnTo>
                                <a:lnTo>
                                  <a:pt x="6" y="204"/>
                                </a:lnTo>
                                <a:lnTo>
                                  <a:pt x="8" y="207"/>
                                </a:lnTo>
                                <a:lnTo>
                                  <a:pt x="10" y="210"/>
                                </a:lnTo>
                                <a:lnTo>
                                  <a:pt x="12" y="213"/>
                                </a:lnTo>
                                <a:lnTo>
                                  <a:pt x="12" y="212"/>
                                </a:lnTo>
                                <a:lnTo>
                                  <a:pt x="13" y="211"/>
                                </a:lnTo>
                                <a:lnTo>
                                  <a:pt x="13" y="209"/>
                                </a:lnTo>
                                <a:lnTo>
                                  <a:pt x="13" y="208"/>
                                </a:lnTo>
                                <a:lnTo>
                                  <a:pt x="12"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2" name="Rectangle 5119"/>
                        <wps:cNvSpPr>
                          <a:spLocks noChangeArrowheads="1"/>
                        </wps:cNvSpPr>
                        <wps:spPr bwMode="auto">
                          <a:xfrm>
                            <a:off x="2284095" y="3107690"/>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3" name="Freeform 5120"/>
                        <wps:cNvSpPr>
                          <a:spLocks/>
                        </wps:cNvSpPr>
                        <wps:spPr bwMode="auto">
                          <a:xfrm>
                            <a:off x="2256155" y="3114675"/>
                            <a:ext cx="100330" cy="100330"/>
                          </a:xfrm>
                          <a:custGeom>
                            <a:avLst/>
                            <a:gdLst>
                              <a:gd name="T0" fmla="*/ 48 w 158"/>
                              <a:gd name="T1" fmla="*/ 6 h 158"/>
                              <a:gd name="T2" fmla="*/ 54 w 158"/>
                              <a:gd name="T3" fmla="*/ 0 h 158"/>
                              <a:gd name="T4" fmla="*/ 61 w 158"/>
                              <a:gd name="T5" fmla="*/ 0 h 158"/>
                              <a:gd name="T6" fmla="*/ 77 w 158"/>
                              <a:gd name="T7" fmla="*/ 0 h 158"/>
                              <a:gd name="T8" fmla="*/ 85 w 158"/>
                              <a:gd name="T9" fmla="*/ 0 h 158"/>
                              <a:gd name="T10" fmla="*/ 93 w 158"/>
                              <a:gd name="T11" fmla="*/ 0 h 158"/>
                              <a:gd name="T12" fmla="*/ 99 w 158"/>
                              <a:gd name="T13" fmla="*/ 1 h 158"/>
                              <a:gd name="T14" fmla="*/ 101 w 158"/>
                              <a:gd name="T15" fmla="*/ 1 h 158"/>
                              <a:gd name="T16" fmla="*/ 102 w 158"/>
                              <a:gd name="T17" fmla="*/ 1 h 158"/>
                              <a:gd name="T18" fmla="*/ 110 w 158"/>
                              <a:gd name="T19" fmla="*/ 7 h 158"/>
                              <a:gd name="T20" fmla="*/ 114 w 158"/>
                              <a:gd name="T21" fmla="*/ 10 h 158"/>
                              <a:gd name="T22" fmla="*/ 144 w 158"/>
                              <a:gd name="T23" fmla="*/ 9 h 158"/>
                              <a:gd name="T24" fmla="*/ 146 w 158"/>
                              <a:gd name="T25" fmla="*/ 10 h 158"/>
                              <a:gd name="T26" fmla="*/ 147 w 158"/>
                              <a:gd name="T27" fmla="*/ 11 h 158"/>
                              <a:gd name="T28" fmla="*/ 149 w 158"/>
                              <a:gd name="T29" fmla="*/ 12 h 158"/>
                              <a:gd name="T30" fmla="*/ 151 w 158"/>
                              <a:gd name="T31" fmla="*/ 14 h 158"/>
                              <a:gd name="T32" fmla="*/ 152 w 158"/>
                              <a:gd name="T33" fmla="*/ 15 h 158"/>
                              <a:gd name="T34" fmla="*/ 153 w 158"/>
                              <a:gd name="T35" fmla="*/ 16 h 158"/>
                              <a:gd name="T36" fmla="*/ 154 w 158"/>
                              <a:gd name="T37" fmla="*/ 17 h 158"/>
                              <a:gd name="T38" fmla="*/ 155 w 158"/>
                              <a:gd name="T39" fmla="*/ 18 h 158"/>
                              <a:gd name="T40" fmla="*/ 155 w 158"/>
                              <a:gd name="T41" fmla="*/ 20 h 158"/>
                              <a:gd name="T42" fmla="*/ 155 w 158"/>
                              <a:gd name="T43" fmla="*/ 21 h 158"/>
                              <a:gd name="T44" fmla="*/ 156 w 158"/>
                              <a:gd name="T45" fmla="*/ 88 h 158"/>
                              <a:gd name="T46" fmla="*/ 158 w 158"/>
                              <a:gd name="T47" fmla="*/ 149 h 158"/>
                              <a:gd name="T48" fmla="*/ 158 w 158"/>
                              <a:gd name="T49" fmla="*/ 150 h 158"/>
                              <a:gd name="T50" fmla="*/ 157 w 158"/>
                              <a:gd name="T51" fmla="*/ 151 h 158"/>
                              <a:gd name="T52" fmla="*/ 156 w 158"/>
                              <a:gd name="T53" fmla="*/ 152 h 158"/>
                              <a:gd name="T54" fmla="*/ 154 w 158"/>
                              <a:gd name="T55" fmla="*/ 153 h 158"/>
                              <a:gd name="T56" fmla="*/ 151 w 158"/>
                              <a:gd name="T57" fmla="*/ 154 h 158"/>
                              <a:gd name="T58" fmla="*/ 149 w 158"/>
                              <a:gd name="T59" fmla="*/ 156 h 158"/>
                              <a:gd name="T60" fmla="*/ 147 w 158"/>
                              <a:gd name="T61" fmla="*/ 157 h 158"/>
                              <a:gd name="T62" fmla="*/ 146 w 158"/>
                              <a:gd name="T63" fmla="*/ 157 h 158"/>
                              <a:gd name="T64" fmla="*/ 145 w 158"/>
                              <a:gd name="T65" fmla="*/ 157 h 158"/>
                              <a:gd name="T66" fmla="*/ 140 w 158"/>
                              <a:gd name="T67" fmla="*/ 157 h 158"/>
                              <a:gd name="T68" fmla="*/ 133 w 158"/>
                              <a:gd name="T69" fmla="*/ 158 h 158"/>
                              <a:gd name="T70" fmla="*/ 124 w 158"/>
                              <a:gd name="T71" fmla="*/ 158 h 158"/>
                              <a:gd name="T72" fmla="*/ 104 w 158"/>
                              <a:gd name="T73" fmla="*/ 158 h 158"/>
                              <a:gd name="T74" fmla="*/ 80 w 158"/>
                              <a:gd name="T75" fmla="*/ 158 h 158"/>
                              <a:gd name="T76" fmla="*/ 36 w 158"/>
                              <a:gd name="T77" fmla="*/ 157 h 158"/>
                              <a:gd name="T78" fmla="*/ 16 w 158"/>
                              <a:gd name="T79" fmla="*/ 157 h 158"/>
                              <a:gd name="T80" fmla="*/ 6 w 158"/>
                              <a:gd name="T81" fmla="*/ 153 h 158"/>
                              <a:gd name="T82" fmla="*/ 4 w 158"/>
                              <a:gd name="T83" fmla="*/ 152 h 158"/>
                              <a:gd name="T84" fmla="*/ 2 w 158"/>
                              <a:gd name="T85" fmla="*/ 150 h 158"/>
                              <a:gd name="T86" fmla="*/ 2 w 158"/>
                              <a:gd name="T87" fmla="*/ 149 h 158"/>
                              <a:gd name="T88" fmla="*/ 1 w 158"/>
                              <a:gd name="T89" fmla="*/ 147 h 158"/>
                              <a:gd name="T90" fmla="*/ 1 w 158"/>
                              <a:gd name="T91" fmla="*/ 146 h 158"/>
                              <a:gd name="T92" fmla="*/ 1 w 158"/>
                              <a:gd name="T93" fmla="*/ 144 h 158"/>
                              <a:gd name="T94" fmla="*/ 1 w 158"/>
                              <a:gd name="T95" fmla="*/ 140 h 158"/>
                              <a:gd name="T96" fmla="*/ 0 w 158"/>
                              <a:gd name="T97" fmla="*/ 21 h 158"/>
                              <a:gd name="T98" fmla="*/ 0 w 158"/>
                              <a:gd name="T99" fmla="*/ 18 h 158"/>
                              <a:gd name="T100" fmla="*/ 1 w 158"/>
                              <a:gd name="T101" fmla="*/ 15 h 158"/>
                              <a:gd name="T102" fmla="*/ 2 w 158"/>
                              <a:gd name="T103" fmla="*/ 13 h 158"/>
                              <a:gd name="T104" fmla="*/ 4 w 158"/>
                              <a:gd name="T105" fmla="*/ 12 h 158"/>
                              <a:gd name="T106" fmla="*/ 6 w 158"/>
                              <a:gd name="T107" fmla="*/ 10 h 158"/>
                              <a:gd name="T108" fmla="*/ 8 w 158"/>
                              <a:gd name="T109" fmla="*/ 9 h 158"/>
                              <a:gd name="T110" fmla="*/ 10 w 158"/>
                              <a:gd name="T111" fmla="*/ 9 h 158"/>
                              <a:gd name="T112" fmla="*/ 12 w 158"/>
                              <a:gd name="T113" fmla="*/ 9 h 158"/>
                              <a:gd name="T114" fmla="*/ 32 w 158"/>
                              <a:gd name="T115" fmla="*/ 9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4" y="0"/>
                                </a:lnTo>
                                <a:lnTo>
                                  <a:pt x="61" y="0"/>
                                </a:lnTo>
                                <a:lnTo>
                                  <a:pt x="77" y="0"/>
                                </a:lnTo>
                                <a:lnTo>
                                  <a:pt x="85" y="0"/>
                                </a:lnTo>
                                <a:lnTo>
                                  <a:pt x="93" y="0"/>
                                </a:lnTo>
                                <a:lnTo>
                                  <a:pt x="99" y="1"/>
                                </a:lnTo>
                                <a:lnTo>
                                  <a:pt x="101" y="1"/>
                                </a:lnTo>
                                <a:lnTo>
                                  <a:pt x="102" y="1"/>
                                </a:lnTo>
                                <a:lnTo>
                                  <a:pt x="110" y="7"/>
                                </a:lnTo>
                                <a:lnTo>
                                  <a:pt x="114" y="10"/>
                                </a:lnTo>
                                <a:lnTo>
                                  <a:pt x="144" y="9"/>
                                </a:lnTo>
                                <a:lnTo>
                                  <a:pt x="146" y="10"/>
                                </a:lnTo>
                                <a:lnTo>
                                  <a:pt x="147" y="11"/>
                                </a:lnTo>
                                <a:lnTo>
                                  <a:pt x="149" y="12"/>
                                </a:lnTo>
                                <a:lnTo>
                                  <a:pt x="151" y="14"/>
                                </a:lnTo>
                                <a:lnTo>
                                  <a:pt x="152" y="15"/>
                                </a:lnTo>
                                <a:lnTo>
                                  <a:pt x="153" y="16"/>
                                </a:lnTo>
                                <a:lnTo>
                                  <a:pt x="154" y="17"/>
                                </a:lnTo>
                                <a:lnTo>
                                  <a:pt x="155" y="18"/>
                                </a:lnTo>
                                <a:lnTo>
                                  <a:pt x="155" y="20"/>
                                </a:lnTo>
                                <a:lnTo>
                                  <a:pt x="155" y="21"/>
                                </a:lnTo>
                                <a:lnTo>
                                  <a:pt x="156" y="88"/>
                                </a:lnTo>
                                <a:lnTo>
                                  <a:pt x="158" y="149"/>
                                </a:lnTo>
                                <a:lnTo>
                                  <a:pt x="158" y="150"/>
                                </a:lnTo>
                                <a:lnTo>
                                  <a:pt x="157" y="151"/>
                                </a:lnTo>
                                <a:lnTo>
                                  <a:pt x="156" y="152"/>
                                </a:lnTo>
                                <a:lnTo>
                                  <a:pt x="154" y="153"/>
                                </a:lnTo>
                                <a:lnTo>
                                  <a:pt x="151" y="154"/>
                                </a:lnTo>
                                <a:lnTo>
                                  <a:pt x="149" y="156"/>
                                </a:lnTo>
                                <a:lnTo>
                                  <a:pt x="147" y="157"/>
                                </a:lnTo>
                                <a:lnTo>
                                  <a:pt x="146" y="157"/>
                                </a:lnTo>
                                <a:lnTo>
                                  <a:pt x="145" y="157"/>
                                </a:lnTo>
                                <a:lnTo>
                                  <a:pt x="140" y="157"/>
                                </a:lnTo>
                                <a:lnTo>
                                  <a:pt x="133" y="158"/>
                                </a:lnTo>
                                <a:lnTo>
                                  <a:pt x="124" y="158"/>
                                </a:lnTo>
                                <a:lnTo>
                                  <a:pt x="104" y="158"/>
                                </a:lnTo>
                                <a:lnTo>
                                  <a:pt x="80" y="158"/>
                                </a:lnTo>
                                <a:lnTo>
                                  <a:pt x="36" y="157"/>
                                </a:lnTo>
                                <a:lnTo>
                                  <a:pt x="16" y="157"/>
                                </a:lnTo>
                                <a:lnTo>
                                  <a:pt x="6" y="153"/>
                                </a:lnTo>
                                <a:lnTo>
                                  <a:pt x="4" y="152"/>
                                </a:lnTo>
                                <a:lnTo>
                                  <a:pt x="2" y="150"/>
                                </a:lnTo>
                                <a:lnTo>
                                  <a:pt x="2" y="149"/>
                                </a:lnTo>
                                <a:lnTo>
                                  <a:pt x="1" y="147"/>
                                </a:lnTo>
                                <a:lnTo>
                                  <a:pt x="1" y="146"/>
                                </a:lnTo>
                                <a:lnTo>
                                  <a:pt x="1" y="144"/>
                                </a:lnTo>
                                <a:lnTo>
                                  <a:pt x="1" y="140"/>
                                </a:lnTo>
                                <a:lnTo>
                                  <a:pt x="0" y="21"/>
                                </a:lnTo>
                                <a:lnTo>
                                  <a:pt x="0" y="18"/>
                                </a:lnTo>
                                <a:lnTo>
                                  <a:pt x="1" y="15"/>
                                </a:lnTo>
                                <a:lnTo>
                                  <a:pt x="2" y="13"/>
                                </a:lnTo>
                                <a:lnTo>
                                  <a:pt x="4" y="12"/>
                                </a:lnTo>
                                <a:lnTo>
                                  <a:pt x="6" y="10"/>
                                </a:lnTo>
                                <a:lnTo>
                                  <a:pt x="8" y="9"/>
                                </a:lnTo>
                                <a:lnTo>
                                  <a:pt x="10" y="9"/>
                                </a:lnTo>
                                <a:lnTo>
                                  <a:pt x="12" y="9"/>
                                </a:lnTo>
                                <a:lnTo>
                                  <a:pt x="32" y="9"/>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Freeform 5121"/>
                        <wps:cNvSpPr>
                          <a:spLocks/>
                        </wps:cNvSpPr>
                        <wps:spPr bwMode="auto">
                          <a:xfrm>
                            <a:off x="2254250" y="3114675"/>
                            <a:ext cx="104775" cy="101600"/>
                          </a:xfrm>
                          <a:custGeom>
                            <a:avLst/>
                            <a:gdLst>
                              <a:gd name="T0" fmla="*/ 61 w 165"/>
                              <a:gd name="T1" fmla="*/ 1 h 160"/>
                              <a:gd name="T2" fmla="*/ 82 w 165"/>
                              <a:gd name="T3" fmla="*/ 4 h 160"/>
                              <a:gd name="T4" fmla="*/ 98 w 165"/>
                              <a:gd name="T5" fmla="*/ 5 h 160"/>
                              <a:gd name="T6" fmla="*/ 104 w 165"/>
                              <a:gd name="T7" fmla="*/ 6 h 160"/>
                              <a:gd name="T8" fmla="*/ 113 w 165"/>
                              <a:gd name="T9" fmla="*/ 13 h 160"/>
                              <a:gd name="T10" fmla="*/ 117 w 165"/>
                              <a:gd name="T11" fmla="*/ 14 h 160"/>
                              <a:gd name="T12" fmla="*/ 145 w 165"/>
                              <a:gd name="T13" fmla="*/ 13 h 160"/>
                              <a:gd name="T14" fmla="*/ 151 w 165"/>
                              <a:gd name="T15" fmla="*/ 17 h 160"/>
                              <a:gd name="T16" fmla="*/ 154 w 165"/>
                              <a:gd name="T17" fmla="*/ 21 h 160"/>
                              <a:gd name="T18" fmla="*/ 156 w 165"/>
                              <a:gd name="T19" fmla="*/ 27 h 160"/>
                              <a:gd name="T20" fmla="*/ 158 w 165"/>
                              <a:gd name="T21" fmla="*/ 137 h 160"/>
                              <a:gd name="T22" fmla="*/ 158 w 165"/>
                              <a:gd name="T23" fmla="*/ 151 h 160"/>
                              <a:gd name="T24" fmla="*/ 155 w 165"/>
                              <a:gd name="T25" fmla="*/ 153 h 160"/>
                              <a:gd name="T26" fmla="*/ 151 w 165"/>
                              <a:gd name="T27" fmla="*/ 155 h 160"/>
                              <a:gd name="T28" fmla="*/ 149 w 165"/>
                              <a:gd name="T29" fmla="*/ 156 h 160"/>
                              <a:gd name="T30" fmla="*/ 125 w 165"/>
                              <a:gd name="T31" fmla="*/ 156 h 160"/>
                              <a:gd name="T32" fmla="*/ 51 w 165"/>
                              <a:gd name="T33" fmla="*/ 156 h 160"/>
                              <a:gd name="T34" fmla="*/ 23 w 165"/>
                              <a:gd name="T35" fmla="*/ 155 h 160"/>
                              <a:gd name="T36" fmla="*/ 13 w 165"/>
                              <a:gd name="T37" fmla="*/ 152 h 160"/>
                              <a:gd name="T38" fmla="*/ 10 w 165"/>
                              <a:gd name="T39" fmla="*/ 149 h 160"/>
                              <a:gd name="T40" fmla="*/ 8 w 165"/>
                              <a:gd name="T41" fmla="*/ 145 h 160"/>
                              <a:gd name="T42" fmla="*/ 9 w 165"/>
                              <a:gd name="T43" fmla="*/ 132 h 160"/>
                              <a:gd name="T44" fmla="*/ 7 w 165"/>
                              <a:gd name="T45" fmla="*/ 21 h 160"/>
                              <a:gd name="T46" fmla="*/ 8 w 165"/>
                              <a:gd name="T47" fmla="*/ 15 h 160"/>
                              <a:gd name="T48" fmla="*/ 11 w 165"/>
                              <a:gd name="T49" fmla="*/ 13 h 160"/>
                              <a:gd name="T50" fmla="*/ 18 w 165"/>
                              <a:gd name="T51" fmla="*/ 13 h 160"/>
                              <a:gd name="T52" fmla="*/ 46 w 165"/>
                              <a:gd name="T53" fmla="*/ 12 h 160"/>
                              <a:gd name="T54" fmla="*/ 51 w 165"/>
                              <a:gd name="T55" fmla="*/ 9 h 160"/>
                              <a:gd name="T56" fmla="*/ 19 w 165"/>
                              <a:gd name="T57" fmla="*/ 9 h 160"/>
                              <a:gd name="T58" fmla="*/ 10 w 165"/>
                              <a:gd name="T59" fmla="*/ 11 h 160"/>
                              <a:gd name="T60" fmla="*/ 4 w 165"/>
                              <a:gd name="T61" fmla="*/ 16 h 160"/>
                              <a:gd name="T62" fmla="*/ 1 w 165"/>
                              <a:gd name="T63" fmla="*/ 20 h 160"/>
                              <a:gd name="T64" fmla="*/ 0 w 165"/>
                              <a:gd name="T65" fmla="*/ 29 h 160"/>
                              <a:gd name="T66" fmla="*/ 2 w 165"/>
                              <a:gd name="T67" fmla="*/ 141 h 160"/>
                              <a:gd name="T68" fmla="*/ 2 w 165"/>
                              <a:gd name="T69" fmla="*/ 150 h 160"/>
                              <a:gd name="T70" fmla="*/ 5 w 165"/>
                              <a:gd name="T71" fmla="*/ 154 h 160"/>
                              <a:gd name="T72" fmla="*/ 8 w 165"/>
                              <a:gd name="T73" fmla="*/ 156 h 160"/>
                              <a:gd name="T74" fmla="*/ 19 w 165"/>
                              <a:gd name="T75" fmla="*/ 159 h 160"/>
                              <a:gd name="T76" fmla="*/ 73 w 165"/>
                              <a:gd name="T77" fmla="*/ 160 h 160"/>
                              <a:gd name="T78" fmla="*/ 134 w 165"/>
                              <a:gd name="T79" fmla="*/ 160 h 160"/>
                              <a:gd name="T80" fmla="*/ 146 w 165"/>
                              <a:gd name="T81" fmla="*/ 159 h 160"/>
                              <a:gd name="T82" fmla="*/ 155 w 165"/>
                              <a:gd name="T83" fmla="*/ 156 h 160"/>
                              <a:gd name="T84" fmla="*/ 162 w 165"/>
                              <a:gd name="T85" fmla="*/ 152 h 160"/>
                              <a:gd name="T86" fmla="*/ 164 w 165"/>
                              <a:gd name="T87" fmla="*/ 149 h 160"/>
                              <a:gd name="T88" fmla="*/ 165 w 165"/>
                              <a:gd name="T89" fmla="*/ 142 h 160"/>
                              <a:gd name="T90" fmla="*/ 163 w 165"/>
                              <a:gd name="T91" fmla="*/ 60 h 160"/>
                              <a:gd name="T92" fmla="*/ 162 w 165"/>
                              <a:gd name="T93" fmla="*/ 19 h 160"/>
                              <a:gd name="T94" fmla="*/ 157 w 165"/>
                              <a:gd name="T95" fmla="*/ 12 h 160"/>
                              <a:gd name="T96" fmla="*/ 152 w 165"/>
                              <a:gd name="T97" fmla="*/ 10 h 160"/>
                              <a:gd name="T98" fmla="*/ 127 w 165"/>
                              <a:gd name="T99" fmla="*/ 10 h 160"/>
                              <a:gd name="T100" fmla="*/ 121 w 165"/>
                              <a:gd name="T101" fmla="*/ 10 h 160"/>
                              <a:gd name="T102" fmla="*/ 110 w 165"/>
                              <a:gd name="T103" fmla="*/ 2 h 160"/>
                              <a:gd name="T104" fmla="*/ 106 w 165"/>
                              <a:gd name="T105" fmla="*/ 0 h 160"/>
                              <a:gd name="T106" fmla="*/ 94 w 165"/>
                              <a:gd name="T107" fmla="*/ 0 h 160"/>
                              <a:gd name="T108" fmla="*/ 63 w 165"/>
                              <a:gd name="T109" fmla="*/ 0 h 160"/>
                              <a:gd name="T110" fmla="*/ 58 w 165"/>
                              <a:gd name="T111" fmla="*/ 1 h 160"/>
                              <a:gd name="T112" fmla="*/ 51 w 165"/>
                              <a:gd name="T113" fmla="*/ 6 h 160"/>
                              <a:gd name="T114" fmla="*/ 49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5" y="7"/>
                                </a:moveTo>
                                <a:lnTo>
                                  <a:pt x="55" y="7"/>
                                </a:lnTo>
                                <a:lnTo>
                                  <a:pt x="61" y="1"/>
                                </a:lnTo>
                                <a:lnTo>
                                  <a:pt x="55" y="4"/>
                                </a:lnTo>
                                <a:lnTo>
                                  <a:pt x="75" y="4"/>
                                </a:lnTo>
                                <a:lnTo>
                                  <a:pt x="82" y="4"/>
                                </a:lnTo>
                                <a:lnTo>
                                  <a:pt x="88" y="4"/>
                                </a:lnTo>
                                <a:lnTo>
                                  <a:pt x="95" y="4"/>
                                </a:lnTo>
                                <a:lnTo>
                                  <a:pt x="98" y="5"/>
                                </a:lnTo>
                                <a:lnTo>
                                  <a:pt x="101" y="5"/>
                                </a:lnTo>
                                <a:lnTo>
                                  <a:pt x="103" y="5"/>
                                </a:lnTo>
                                <a:lnTo>
                                  <a:pt x="104" y="6"/>
                                </a:lnTo>
                                <a:lnTo>
                                  <a:pt x="107" y="8"/>
                                </a:lnTo>
                                <a:lnTo>
                                  <a:pt x="111" y="11"/>
                                </a:lnTo>
                                <a:lnTo>
                                  <a:pt x="113" y="13"/>
                                </a:lnTo>
                                <a:lnTo>
                                  <a:pt x="115" y="14"/>
                                </a:lnTo>
                                <a:lnTo>
                                  <a:pt x="116" y="14"/>
                                </a:lnTo>
                                <a:lnTo>
                                  <a:pt x="117" y="14"/>
                                </a:lnTo>
                                <a:lnTo>
                                  <a:pt x="142" y="13"/>
                                </a:lnTo>
                                <a:lnTo>
                                  <a:pt x="143" y="13"/>
                                </a:lnTo>
                                <a:lnTo>
                                  <a:pt x="145" y="13"/>
                                </a:lnTo>
                                <a:lnTo>
                                  <a:pt x="147" y="14"/>
                                </a:lnTo>
                                <a:lnTo>
                                  <a:pt x="149" y="15"/>
                                </a:lnTo>
                                <a:lnTo>
                                  <a:pt x="151" y="17"/>
                                </a:lnTo>
                                <a:lnTo>
                                  <a:pt x="152" y="18"/>
                                </a:lnTo>
                                <a:lnTo>
                                  <a:pt x="154" y="20"/>
                                </a:lnTo>
                                <a:lnTo>
                                  <a:pt x="154" y="21"/>
                                </a:lnTo>
                                <a:lnTo>
                                  <a:pt x="155" y="23"/>
                                </a:lnTo>
                                <a:lnTo>
                                  <a:pt x="155" y="25"/>
                                </a:lnTo>
                                <a:lnTo>
                                  <a:pt x="156" y="27"/>
                                </a:lnTo>
                                <a:lnTo>
                                  <a:pt x="155" y="31"/>
                                </a:lnTo>
                                <a:lnTo>
                                  <a:pt x="156" y="62"/>
                                </a:lnTo>
                                <a:lnTo>
                                  <a:pt x="158" y="137"/>
                                </a:lnTo>
                                <a:lnTo>
                                  <a:pt x="158" y="148"/>
                                </a:lnTo>
                                <a:lnTo>
                                  <a:pt x="158" y="150"/>
                                </a:lnTo>
                                <a:lnTo>
                                  <a:pt x="158" y="151"/>
                                </a:lnTo>
                                <a:lnTo>
                                  <a:pt x="158" y="152"/>
                                </a:lnTo>
                                <a:lnTo>
                                  <a:pt x="157" y="152"/>
                                </a:lnTo>
                                <a:lnTo>
                                  <a:pt x="155" y="153"/>
                                </a:lnTo>
                                <a:lnTo>
                                  <a:pt x="152" y="154"/>
                                </a:lnTo>
                                <a:lnTo>
                                  <a:pt x="151" y="155"/>
                                </a:lnTo>
                                <a:lnTo>
                                  <a:pt x="152" y="155"/>
                                </a:lnTo>
                                <a:lnTo>
                                  <a:pt x="151" y="155"/>
                                </a:lnTo>
                                <a:lnTo>
                                  <a:pt x="149" y="156"/>
                                </a:lnTo>
                                <a:lnTo>
                                  <a:pt x="145" y="156"/>
                                </a:lnTo>
                                <a:lnTo>
                                  <a:pt x="138" y="156"/>
                                </a:lnTo>
                                <a:lnTo>
                                  <a:pt x="125" y="156"/>
                                </a:lnTo>
                                <a:lnTo>
                                  <a:pt x="112" y="156"/>
                                </a:lnTo>
                                <a:lnTo>
                                  <a:pt x="82" y="156"/>
                                </a:lnTo>
                                <a:lnTo>
                                  <a:pt x="51" y="156"/>
                                </a:lnTo>
                                <a:lnTo>
                                  <a:pt x="30" y="155"/>
                                </a:lnTo>
                                <a:lnTo>
                                  <a:pt x="25" y="155"/>
                                </a:lnTo>
                                <a:lnTo>
                                  <a:pt x="23" y="155"/>
                                </a:lnTo>
                                <a:lnTo>
                                  <a:pt x="21" y="154"/>
                                </a:lnTo>
                                <a:lnTo>
                                  <a:pt x="16" y="152"/>
                                </a:lnTo>
                                <a:lnTo>
                                  <a:pt x="13" y="152"/>
                                </a:lnTo>
                                <a:lnTo>
                                  <a:pt x="12" y="151"/>
                                </a:lnTo>
                                <a:lnTo>
                                  <a:pt x="11" y="150"/>
                                </a:lnTo>
                                <a:lnTo>
                                  <a:pt x="10" y="149"/>
                                </a:lnTo>
                                <a:lnTo>
                                  <a:pt x="9" y="147"/>
                                </a:lnTo>
                                <a:lnTo>
                                  <a:pt x="9" y="146"/>
                                </a:lnTo>
                                <a:lnTo>
                                  <a:pt x="8" y="145"/>
                                </a:lnTo>
                                <a:lnTo>
                                  <a:pt x="8" y="141"/>
                                </a:lnTo>
                                <a:lnTo>
                                  <a:pt x="9" y="138"/>
                                </a:lnTo>
                                <a:lnTo>
                                  <a:pt x="9" y="132"/>
                                </a:lnTo>
                                <a:lnTo>
                                  <a:pt x="8" y="99"/>
                                </a:lnTo>
                                <a:lnTo>
                                  <a:pt x="7" y="37"/>
                                </a:lnTo>
                                <a:lnTo>
                                  <a:pt x="7" y="21"/>
                                </a:lnTo>
                                <a:lnTo>
                                  <a:pt x="7" y="19"/>
                                </a:lnTo>
                                <a:lnTo>
                                  <a:pt x="8" y="16"/>
                                </a:lnTo>
                                <a:lnTo>
                                  <a:pt x="8" y="15"/>
                                </a:lnTo>
                                <a:lnTo>
                                  <a:pt x="9" y="14"/>
                                </a:lnTo>
                                <a:lnTo>
                                  <a:pt x="10" y="13"/>
                                </a:lnTo>
                                <a:lnTo>
                                  <a:pt x="11" y="13"/>
                                </a:lnTo>
                                <a:lnTo>
                                  <a:pt x="12" y="13"/>
                                </a:lnTo>
                                <a:lnTo>
                                  <a:pt x="14" y="13"/>
                                </a:lnTo>
                                <a:lnTo>
                                  <a:pt x="18" y="13"/>
                                </a:lnTo>
                                <a:lnTo>
                                  <a:pt x="24" y="13"/>
                                </a:lnTo>
                                <a:lnTo>
                                  <a:pt x="45" y="12"/>
                                </a:lnTo>
                                <a:lnTo>
                                  <a:pt x="46" y="12"/>
                                </a:lnTo>
                                <a:lnTo>
                                  <a:pt x="47" y="12"/>
                                </a:lnTo>
                                <a:lnTo>
                                  <a:pt x="49" y="10"/>
                                </a:lnTo>
                                <a:lnTo>
                                  <a:pt x="51" y="9"/>
                                </a:lnTo>
                                <a:lnTo>
                                  <a:pt x="51" y="8"/>
                                </a:lnTo>
                                <a:lnTo>
                                  <a:pt x="23" y="9"/>
                                </a:lnTo>
                                <a:lnTo>
                                  <a:pt x="19" y="9"/>
                                </a:lnTo>
                                <a:lnTo>
                                  <a:pt x="16" y="9"/>
                                </a:lnTo>
                                <a:lnTo>
                                  <a:pt x="13" y="10"/>
                                </a:lnTo>
                                <a:lnTo>
                                  <a:pt x="10" y="11"/>
                                </a:lnTo>
                                <a:lnTo>
                                  <a:pt x="8" y="13"/>
                                </a:lnTo>
                                <a:lnTo>
                                  <a:pt x="6" y="14"/>
                                </a:lnTo>
                                <a:lnTo>
                                  <a:pt x="4" y="16"/>
                                </a:lnTo>
                                <a:lnTo>
                                  <a:pt x="2" y="18"/>
                                </a:lnTo>
                                <a:lnTo>
                                  <a:pt x="2" y="19"/>
                                </a:lnTo>
                                <a:lnTo>
                                  <a:pt x="1" y="20"/>
                                </a:lnTo>
                                <a:lnTo>
                                  <a:pt x="0" y="23"/>
                                </a:lnTo>
                                <a:lnTo>
                                  <a:pt x="0" y="26"/>
                                </a:lnTo>
                                <a:lnTo>
                                  <a:pt x="0" y="29"/>
                                </a:lnTo>
                                <a:lnTo>
                                  <a:pt x="1" y="41"/>
                                </a:lnTo>
                                <a:lnTo>
                                  <a:pt x="2" y="118"/>
                                </a:lnTo>
                                <a:lnTo>
                                  <a:pt x="2" y="141"/>
                                </a:lnTo>
                                <a:lnTo>
                                  <a:pt x="2" y="145"/>
                                </a:lnTo>
                                <a:lnTo>
                                  <a:pt x="2" y="147"/>
                                </a:lnTo>
                                <a:lnTo>
                                  <a:pt x="2" y="150"/>
                                </a:lnTo>
                                <a:lnTo>
                                  <a:pt x="3" y="152"/>
                                </a:lnTo>
                                <a:lnTo>
                                  <a:pt x="4" y="153"/>
                                </a:lnTo>
                                <a:lnTo>
                                  <a:pt x="5" y="154"/>
                                </a:lnTo>
                                <a:lnTo>
                                  <a:pt x="6" y="155"/>
                                </a:lnTo>
                                <a:lnTo>
                                  <a:pt x="7" y="156"/>
                                </a:lnTo>
                                <a:lnTo>
                                  <a:pt x="8" y="156"/>
                                </a:lnTo>
                                <a:lnTo>
                                  <a:pt x="14" y="158"/>
                                </a:lnTo>
                                <a:lnTo>
                                  <a:pt x="17" y="159"/>
                                </a:lnTo>
                                <a:lnTo>
                                  <a:pt x="19" y="159"/>
                                </a:lnTo>
                                <a:lnTo>
                                  <a:pt x="20" y="159"/>
                                </a:lnTo>
                                <a:lnTo>
                                  <a:pt x="47" y="160"/>
                                </a:lnTo>
                                <a:lnTo>
                                  <a:pt x="73" y="160"/>
                                </a:lnTo>
                                <a:lnTo>
                                  <a:pt x="99" y="160"/>
                                </a:lnTo>
                                <a:lnTo>
                                  <a:pt x="125" y="160"/>
                                </a:lnTo>
                                <a:lnTo>
                                  <a:pt x="134" y="160"/>
                                </a:lnTo>
                                <a:lnTo>
                                  <a:pt x="139" y="160"/>
                                </a:lnTo>
                                <a:lnTo>
                                  <a:pt x="144" y="159"/>
                                </a:lnTo>
                                <a:lnTo>
                                  <a:pt x="146" y="159"/>
                                </a:lnTo>
                                <a:lnTo>
                                  <a:pt x="148" y="159"/>
                                </a:lnTo>
                                <a:lnTo>
                                  <a:pt x="151" y="158"/>
                                </a:lnTo>
                                <a:lnTo>
                                  <a:pt x="155" y="156"/>
                                </a:lnTo>
                                <a:lnTo>
                                  <a:pt x="158" y="154"/>
                                </a:lnTo>
                                <a:lnTo>
                                  <a:pt x="160" y="153"/>
                                </a:lnTo>
                                <a:lnTo>
                                  <a:pt x="162" y="152"/>
                                </a:lnTo>
                                <a:lnTo>
                                  <a:pt x="162" y="151"/>
                                </a:lnTo>
                                <a:lnTo>
                                  <a:pt x="163" y="150"/>
                                </a:lnTo>
                                <a:lnTo>
                                  <a:pt x="164" y="149"/>
                                </a:lnTo>
                                <a:lnTo>
                                  <a:pt x="165" y="146"/>
                                </a:lnTo>
                                <a:lnTo>
                                  <a:pt x="165" y="144"/>
                                </a:lnTo>
                                <a:lnTo>
                                  <a:pt x="165" y="142"/>
                                </a:lnTo>
                                <a:lnTo>
                                  <a:pt x="165" y="140"/>
                                </a:lnTo>
                                <a:lnTo>
                                  <a:pt x="165" y="135"/>
                                </a:lnTo>
                                <a:lnTo>
                                  <a:pt x="163" y="60"/>
                                </a:lnTo>
                                <a:lnTo>
                                  <a:pt x="162" y="29"/>
                                </a:lnTo>
                                <a:lnTo>
                                  <a:pt x="162" y="22"/>
                                </a:lnTo>
                                <a:lnTo>
                                  <a:pt x="162" y="19"/>
                                </a:lnTo>
                                <a:lnTo>
                                  <a:pt x="161" y="17"/>
                                </a:lnTo>
                                <a:lnTo>
                                  <a:pt x="159" y="14"/>
                                </a:lnTo>
                                <a:lnTo>
                                  <a:pt x="157" y="12"/>
                                </a:lnTo>
                                <a:lnTo>
                                  <a:pt x="155" y="12"/>
                                </a:lnTo>
                                <a:lnTo>
                                  <a:pt x="154" y="10"/>
                                </a:lnTo>
                                <a:lnTo>
                                  <a:pt x="152" y="10"/>
                                </a:lnTo>
                                <a:lnTo>
                                  <a:pt x="151" y="9"/>
                                </a:lnTo>
                                <a:lnTo>
                                  <a:pt x="150" y="9"/>
                                </a:lnTo>
                                <a:lnTo>
                                  <a:pt x="127" y="10"/>
                                </a:lnTo>
                                <a:lnTo>
                                  <a:pt x="124" y="10"/>
                                </a:lnTo>
                                <a:lnTo>
                                  <a:pt x="122" y="10"/>
                                </a:lnTo>
                                <a:lnTo>
                                  <a:pt x="121" y="10"/>
                                </a:lnTo>
                                <a:lnTo>
                                  <a:pt x="115" y="6"/>
                                </a:lnTo>
                                <a:lnTo>
                                  <a:pt x="110" y="2"/>
                                </a:lnTo>
                                <a:lnTo>
                                  <a:pt x="109" y="1"/>
                                </a:lnTo>
                                <a:lnTo>
                                  <a:pt x="108" y="1"/>
                                </a:lnTo>
                                <a:lnTo>
                                  <a:pt x="106" y="0"/>
                                </a:lnTo>
                                <a:lnTo>
                                  <a:pt x="103" y="0"/>
                                </a:lnTo>
                                <a:lnTo>
                                  <a:pt x="100" y="0"/>
                                </a:lnTo>
                                <a:lnTo>
                                  <a:pt x="94" y="0"/>
                                </a:lnTo>
                                <a:lnTo>
                                  <a:pt x="89" y="0"/>
                                </a:lnTo>
                                <a:lnTo>
                                  <a:pt x="76" y="0"/>
                                </a:lnTo>
                                <a:lnTo>
                                  <a:pt x="63" y="0"/>
                                </a:lnTo>
                                <a:lnTo>
                                  <a:pt x="61" y="0"/>
                                </a:lnTo>
                                <a:lnTo>
                                  <a:pt x="60" y="1"/>
                                </a:lnTo>
                                <a:lnTo>
                                  <a:pt x="58" y="1"/>
                                </a:lnTo>
                                <a:lnTo>
                                  <a:pt x="56" y="2"/>
                                </a:lnTo>
                                <a:lnTo>
                                  <a:pt x="55" y="4"/>
                                </a:lnTo>
                                <a:lnTo>
                                  <a:pt x="51" y="6"/>
                                </a:lnTo>
                                <a:lnTo>
                                  <a:pt x="49" y="9"/>
                                </a:lnTo>
                                <a:lnTo>
                                  <a:pt x="49" y="10"/>
                                </a:lnTo>
                                <a:lnTo>
                                  <a:pt x="50" y="10"/>
                                </a:lnTo>
                                <a:lnTo>
                                  <a:pt x="51" y="9"/>
                                </a:lnTo>
                                <a:lnTo>
                                  <a:pt x="53" y="9"/>
                                </a:lnTo>
                                <a:lnTo>
                                  <a:pt x="55"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5" name="Freeform 5122"/>
                        <wps:cNvSpPr>
                          <a:spLocks/>
                        </wps:cNvSpPr>
                        <wps:spPr bwMode="auto">
                          <a:xfrm>
                            <a:off x="2265680" y="3135630"/>
                            <a:ext cx="83820" cy="74930"/>
                          </a:xfrm>
                          <a:custGeom>
                            <a:avLst/>
                            <a:gdLst>
                              <a:gd name="T0" fmla="*/ 4 w 132"/>
                              <a:gd name="T1" fmla="*/ 114 h 118"/>
                              <a:gd name="T2" fmla="*/ 4 w 132"/>
                              <a:gd name="T3" fmla="*/ 108 h 118"/>
                              <a:gd name="T4" fmla="*/ 0 w 132"/>
                              <a:gd name="T5" fmla="*/ 7 h 118"/>
                              <a:gd name="T6" fmla="*/ 1 w 132"/>
                              <a:gd name="T7" fmla="*/ 6 h 118"/>
                              <a:gd name="T8" fmla="*/ 1 w 132"/>
                              <a:gd name="T9" fmla="*/ 5 h 118"/>
                              <a:gd name="T10" fmla="*/ 1 w 132"/>
                              <a:gd name="T11" fmla="*/ 4 h 118"/>
                              <a:gd name="T12" fmla="*/ 2 w 132"/>
                              <a:gd name="T13" fmla="*/ 4 h 118"/>
                              <a:gd name="T14" fmla="*/ 4 w 132"/>
                              <a:gd name="T15" fmla="*/ 3 h 118"/>
                              <a:gd name="T16" fmla="*/ 5 w 132"/>
                              <a:gd name="T17" fmla="*/ 2 h 118"/>
                              <a:gd name="T18" fmla="*/ 6 w 132"/>
                              <a:gd name="T19" fmla="*/ 2 h 118"/>
                              <a:gd name="T20" fmla="*/ 7 w 132"/>
                              <a:gd name="T21" fmla="*/ 2 h 118"/>
                              <a:gd name="T22" fmla="*/ 28 w 132"/>
                              <a:gd name="T23" fmla="*/ 1 h 118"/>
                              <a:gd name="T24" fmla="*/ 67 w 132"/>
                              <a:gd name="T25" fmla="*/ 1 h 118"/>
                              <a:gd name="T26" fmla="*/ 87 w 132"/>
                              <a:gd name="T27" fmla="*/ 0 h 118"/>
                              <a:gd name="T28" fmla="*/ 105 w 132"/>
                              <a:gd name="T29" fmla="*/ 0 h 118"/>
                              <a:gd name="T30" fmla="*/ 112 w 132"/>
                              <a:gd name="T31" fmla="*/ 0 h 118"/>
                              <a:gd name="T32" fmla="*/ 118 w 132"/>
                              <a:gd name="T33" fmla="*/ 0 h 118"/>
                              <a:gd name="T34" fmla="*/ 122 w 132"/>
                              <a:gd name="T35" fmla="*/ 1 h 118"/>
                              <a:gd name="T36" fmla="*/ 123 w 132"/>
                              <a:gd name="T37" fmla="*/ 1 h 118"/>
                              <a:gd name="T38" fmla="*/ 124 w 132"/>
                              <a:gd name="T39" fmla="*/ 1 h 118"/>
                              <a:gd name="T40" fmla="*/ 125 w 132"/>
                              <a:gd name="T41" fmla="*/ 2 h 118"/>
                              <a:gd name="T42" fmla="*/ 127 w 132"/>
                              <a:gd name="T43" fmla="*/ 2 h 118"/>
                              <a:gd name="T44" fmla="*/ 129 w 132"/>
                              <a:gd name="T45" fmla="*/ 3 h 118"/>
                              <a:gd name="T46" fmla="*/ 130 w 132"/>
                              <a:gd name="T47" fmla="*/ 3 h 118"/>
                              <a:gd name="T48" fmla="*/ 131 w 132"/>
                              <a:gd name="T49" fmla="*/ 4 h 118"/>
                              <a:gd name="T50" fmla="*/ 131 w 132"/>
                              <a:gd name="T51" fmla="*/ 5 h 118"/>
                              <a:gd name="T52" fmla="*/ 132 w 132"/>
                              <a:gd name="T53" fmla="*/ 6 h 118"/>
                              <a:gd name="T54" fmla="*/ 131 w 132"/>
                              <a:gd name="T55" fmla="*/ 111 h 118"/>
                              <a:gd name="T56" fmla="*/ 131 w 132"/>
                              <a:gd name="T57" fmla="*/ 112 h 118"/>
                              <a:gd name="T58" fmla="*/ 131 w 132"/>
                              <a:gd name="T59" fmla="*/ 113 h 118"/>
                              <a:gd name="T60" fmla="*/ 131 w 132"/>
                              <a:gd name="T61" fmla="*/ 115 h 118"/>
                              <a:gd name="T62" fmla="*/ 130 w 132"/>
                              <a:gd name="T63" fmla="*/ 116 h 118"/>
                              <a:gd name="T64" fmla="*/ 129 w 132"/>
                              <a:gd name="T65" fmla="*/ 116 h 118"/>
                              <a:gd name="T66" fmla="*/ 128 w 132"/>
                              <a:gd name="T67" fmla="*/ 117 h 118"/>
                              <a:gd name="T68" fmla="*/ 127 w 132"/>
                              <a:gd name="T69" fmla="*/ 117 h 118"/>
                              <a:gd name="T70" fmla="*/ 126 w 132"/>
                              <a:gd name="T71" fmla="*/ 118 h 118"/>
                              <a:gd name="T72" fmla="*/ 124 w 132"/>
                              <a:gd name="T73" fmla="*/ 118 h 118"/>
                              <a:gd name="T74" fmla="*/ 123 w 132"/>
                              <a:gd name="T75" fmla="*/ 118 h 118"/>
                              <a:gd name="T76" fmla="*/ 10 w 132"/>
                              <a:gd name="T77" fmla="*/ 118 h 118"/>
                              <a:gd name="T78" fmla="*/ 4 w 132"/>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2" h="118">
                                <a:moveTo>
                                  <a:pt x="4" y="114"/>
                                </a:moveTo>
                                <a:lnTo>
                                  <a:pt x="4" y="108"/>
                                </a:lnTo>
                                <a:lnTo>
                                  <a:pt x="0" y="7"/>
                                </a:lnTo>
                                <a:lnTo>
                                  <a:pt x="1" y="6"/>
                                </a:lnTo>
                                <a:lnTo>
                                  <a:pt x="1" y="5"/>
                                </a:lnTo>
                                <a:lnTo>
                                  <a:pt x="1" y="4"/>
                                </a:lnTo>
                                <a:lnTo>
                                  <a:pt x="2" y="4"/>
                                </a:lnTo>
                                <a:lnTo>
                                  <a:pt x="4" y="3"/>
                                </a:lnTo>
                                <a:lnTo>
                                  <a:pt x="5" y="2"/>
                                </a:lnTo>
                                <a:lnTo>
                                  <a:pt x="6" y="2"/>
                                </a:lnTo>
                                <a:lnTo>
                                  <a:pt x="7" y="2"/>
                                </a:lnTo>
                                <a:lnTo>
                                  <a:pt x="28" y="1"/>
                                </a:lnTo>
                                <a:lnTo>
                                  <a:pt x="67" y="1"/>
                                </a:lnTo>
                                <a:lnTo>
                                  <a:pt x="87" y="0"/>
                                </a:lnTo>
                                <a:lnTo>
                                  <a:pt x="105" y="0"/>
                                </a:lnTo>
                                <a:lnTo>
                                  <a:pt x="112" y="0"/>
                                </a:lnTo>
                                <a:lnTo>
                                  <a:pt x="118" y="0"/>
                                </a:lnTo>
                                <a:lnTo>
                                  <a:pt x="122" y="1"/>
                                </a:lnTo>
                                <a:lnTo>
                                  <a:pt x="123" y="1"/>
                                </a:lnTo>
                                <a:lnTo>
                                  <a:pt x="124" y="1"/>
                                </a:lnTo>
                                <a:lnTo>
                                  <a:pt x="125" y="2"/>
                                </a:lnTo>
                                <a:lnTo>
                                  <a:pt x="127" y="2"/>
                                </a:lnTo>
                                <a:lnTo>
                                  <a:pt x="129" y="3"/>
                                </a:lnTo>
                                <a:lnTo>
                                  <a:pt x="130" y="3"/>
                                </a:lnTo>
                                <a:lnTo>
                                  <a:pt x="131" y="4"/>
                                </a:lnTo>
                                <a:lnTo>
                                  <a:pt x="131" y="5"/>
                                </a:lnTo>
                                <a:lnTo>
                                  <a:pt x="132" y="6"/>
                                </a:lnTo>
                                <a:lnTo>
                                  <a:pt x="131" y="111"/>
                                </a:lnTo>
                                <a:lnTo>
                                  <a:pt x="131" y="112"/>
                                </a:lnTo>
                                <a:lnTo>
                                  <a:pt x="131" y="113"/>
                                </a:lnTo>
                                <a:lnTo>
                                  <a:pt x="131" y="115"/>
                                </a:lnTo>
                                <a:lnTo>
                                  <a:pt x="130" y="116"/>
                                </a:lnTo>
                                <a:lnTo>
                                  <a:pt x="129" y="116"/>
                                </a:lnTo>
                                <a:lnTo>
                                  <a:pt x="128" y="117"/>
                                </a:lnTo>
                                <a:lnTo>
                                  <a:pt x="127" y="117"/>
                                </a:lnTo>
                                <a:lnTo>
                                  <a:pt x="126" y="118"/>
                                </a:lnTo>
                                <a:lnTo>
                                  <a:pt x="124" y="118"/>
                                </a:lnTo>
                                <a:lnTo>
                                  <a:pt x="123" y="118"/>
                                </a:lnTo>
                                <a:lnTo>
                                  <a:pt x="10" y="118"/>
                                </a:lnTo>
                                <a:lnTo>
                                  <a:pt x="4"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5123"/>
                        <wps:cNvSpPr>
                          <a:spLocks/>
                        </wps:cNvSpPr>
                        <wps:spPr bwMode="auto">
                          <a:xfrm>
                            <a:off x="2264410" y="3134360"/>
                            <a:ext cx="86360" cy="77470"/>
                          </a:xfrm>
                          <a:custGeom>
                            <a:avLst/>
                            <a:gdLst>
                              <a:gd name="T0" fmla="*/ 7 w 136"/>
                              <a:gd name="T1" fmla="*/ 114 h 122"/>
                              <a:gd name="T2" fmla="*/ 6 w 136"/>
                              <a:gd name="T3" fmla="*/ 62 h 122"/>
                              <a:gd name="T4" fmla="*/ 4 w 136"/>
                              <a:gd name="T5" fmla="*/ 11 h 122"/>
                              <a:gd name="T6" fmla="*/ 4 w 136"/>
                              <a:gd name="T7" fmla="*/ 10 h 122"/>
                              <a:gd name="T8" fmla="*/ 6 w 136"/>
                              <a:gd name="T9" fmla="*/ 9 h 122"/>
                              <a:gd name="T10" fmla="*/ 8 w 136"/>
                              <a:gd name="T11" fmla="*/ 9 h 122"/>
                              <a:gd name="T12" fmla="*/ 16 w 136"/>
                              <a:gd name="T13" fmla="*/ 9 h 122"/>
                              <a:gd name="T14" fmla="*/ 71 w 136"/>
                              <a:gd name="T15" fmla="*/ 8 h 122"/>
                              <a:gd name="T16" fmla="*/ 102 w 136"/>
                              <a:gd name="T17" fmla="*/ 7 h 122"/>
                              <a:gd name="T18" fmla="*/ 117 w 136"/>
                              <a:gd name="T19" fmla="*/ 7 h 122"/>
                              <a:gd name="T20" fmla="*/ 124 w 136"/>
                              <a:gd name="T21" fmla="*/ 8 h 122"/>
                              <a:gd name="T22" fmla="*/ 126 w 136"/>
                              <a:gd name="T23" fmla="*/ 9 h 122"/>
                              <a:gd name="T24" fmla="*/ 128 w 136"/>
                              <a:gd name="T25" fmla="*/ 9 h 122"/>
                              <a:gd name="T26" fmla="*/ 131 w 136"/>
                              <a:gd name="T27" fmla="*/ 10 h 122"/>
                              <a:gd name="T28" fmla="*/ 132 w 136"/>
                              <a:gd name="T29" fmla="*/ 10 h 122"/>
                              <a:gd name="T30" fmla="*/ 132 w 136"/>
                              <a:gd name="T31" fmla="*/ 33 h 122"/>
                              <a:gd name="T32" fmla="*/ 132 w 136"/>
                              <a:gd name="T33" fmla="*/ 112 h 122"/>
                              <a:gd name="T34" fmla="*/ 132 w 136"/>
                              <a:gd name="T35" fmla="*/ 113 h 122"/>
                              <a:gd name="T36" fmla="*/ 131 w 136"/>
                              <a:gd name="T37" fmla="*/ 114 h 122"/>
                              <a:gd name="T38" fmla="*/ 129 w 136"/>
                              <a:gd name="T39" fmla="*/ 115 h 122"/>
                              <a:gd name="T40" fmla="*/ 126 w 136"/>
                              <a:gd name="T41" fmla="*/ 115 h 122"/>
                              <a:gd name="T42" fmla="*/ 74 w 136"/>
                              <a:gd name="T43" fmla="*/ 115 h 122"/>
                              <a:gd name="T44" fmla="*/ 14 w 136"/>
                              <a:gd name="T45" fmla="*/ 115 h 122"/>
                              <a:gd name="T46" fmla="*/ 12 w 136"/>
                              <a:gd name="T47" fmla="*/ 115 h 122"/>
                              <a:gd name="T48" fmla="*/ 6 w 136"/>
                              <a:gd name="T49" fmla="*/ 112 h 122"/>
                              <a:gd name="T50" fmla="*/ 6 w 136"/>
                              <a:gd name="T51" fmla="*/ 112 h 122"/>
                              <a:gd name="T52" fmla="*/ 4 w 136"/>
                              <a:gd name="T53" fmla="*/ 113 h 122"/>
                              <a:gd name="T54" fmla="*/ 3 w 136"/>
                              <a:gd name="T55" fmla="*/ 116 h 122"/>
                              <a:gd name="T56" fmla="*/ 4 w 136"/>
                              <a:gd name="T57" fmla="*/ 118 h 122"/>
                              <a:gd name="T58" fmla="*/ 7 w 136"/>
                              <a:gd name="T59" fmla="*/ 120 h 122"/>
                              <a:gd name="T60" fmla="*/ 10 w 136"/>
                              <a:gd name="T61" fmla="*/ 121 h 122"/>
                              <a:gd name="T62" fmla="*/ 13 w 136"/>
                              <a:gd name="T63" fmla="*/ 122 h 122"/>
                              <a:gd name="T64" fmla="*/ 35 w 136"/>
                              <a:gd name="T65" fmla="*/ 122 h 122"/>
                              <a:gd name="T66" fmla="*/ 119 w 136"/>
                              <a:gd name="T67" fmla="*/ 122 h 122"/>
                              <a:gd name="T68" fmla="*/ 125 w 136"/>
                              <a:gd name="T69" fmla="*/ 122 h 122"/>
                              <a:gd name="T70" fmla="*/ 129 w 136"/>
                              <a:gd name="T71" fmla="*/ 121 h 122"/>
                              <a:gd name="T72" fmla="*/ 132 w 136"/>
                              <a:gd name="T73" fmla="*/ 120 h 122"/>
                              <a:gd name="T74" fmla="*/ 135 w 136"/>
                              <a:gd name="T75" fmla="*/ 117 h 122"/>
                              <a:gd name="T76" fmla="*/ 135 w 136"/>
                              <a:gd name="T77" fmla="*/ 113 h 122"/>
                              <a:gd name="T78" fmla="*/ 135 w 136"/>
                              <a:gd name="T79" fmla="*/ 110 h 122"/>
                              <a:gd name="T80" fmla="*/ 135 w 136"/>
                              <a:gd name="T81" fmla="*/ 28 h 122"/>
                              <a:gd name="T82" fmla="*/ 135 w 136"/>
                              <a:gd name="T83" fmla="*/ 7 h 122"/>
                              <a:gd name="T84" fmla="*/ 135 w 136"/>
                              <a:gd name="T85" fmla="*/ 5 h 122"/>
                              <a:gd name="T86" fmla="*/ 134 w 136"/>
                              <a:gd name="T87" fmla="*/ 3 h 122"/>
                              <a:gd name="T88" fmla="*/ 131 w 136"/>
                              <a:gd name="T89" fmla="*/ 2 h 122"/>
                              <a:gd name="T90" fmla="*/ 128 w 136"/>
                              <a:gd name="T91" fmla="*/ 2 h 122"/>
                              <a:gd name="T92" fmla="*/ 125 w 136"/>
                              <a:gd name="T93" fmla="*/ 1 h 122"/>
                              <a:gd name="T94" fmla="*/ 116 w 136"/>
                              <a:gd name="T95" fmla="*/ 0 h 122"/>
                              <a:gd name="T96" fmla="*/ 92 w 136"/>
                              <a:gd name="T97" fmla="*/ 0 h 122"/>
                              <a:gd name="T98" fmla="*/ 46 w 136"/>
                              <a:gd name="T99" fmla="*/ 1 h 122"/>
                              <a:gd name="T100" fmla="*/ 13 w 136"/>
                              <a:gd name="T101" fmla="*/ 2 h 122"/>
                              <a:gd name="T102" fmla="*/ 8 w 136"/>
                              <a:gd name="T103" fmla="*/ 2 h 122"/>
                              <a:gd name="T104" fmla="*/ 5 w 136"/>
                              <a:gd name="T105" fmla="*/ 3 h 122"/>
                              <a:gd name="T106" fmla="*/ 3 w 136"/>
                              <a:gd name="T107" fmla="*/ 5 h 122"/>
                              <a:gd name="T108" fmla="*/ 1 w 136"/>
                              <a:gd name="T109" fmla="*/ 8 h 122"/>
                              <a:gd name="T110" fmla="*/ 0 w 136"/>
                              <a:gd name="T111" fmla="*/ 13 h 122"/>
                              <a:gd name="T112" fmla="*/ 1 w 136"/>
                              <a:gd name="T113" fmla="*/ 19 h 122"/>
                              <a:gd name="T114" fmla="*/ 3 w 136"/>
                              <a:gd name="T115" fmla="*/ 84 h 122"/>
                              <a:gd name="T116" fmla="*/ 3 w 136"/>
                              <a:gd name="T117" fmla="*/ 116 h 122"/>
                              <a:gd name="T118" fmla="*/ 4 w 136"/>
                              <a:gd name="T119" fmla="*/ 119 h 122"/>
                              <a:gd name="T120" fmla="*/ 6 w 136"/>
                              <a:gd name="T121" fmla="*/ 119 h 122"/>
                              <a:gd name="T122" fmla="*/ 6 w 136"/>
                              <a:gd name="T123" fmla="*/ 118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7" y="114"/>
                                </a:moveTo>
                                <a:lnTo>
                                  <a:pt x="7" y="114"/>
                                </a:lnTo>
                                <a:lnTo>
                                  <a:pt x="7" y="88"/>
                                </a:lnTo>
                                <a:lnTo>
                                  <a:pt x="6" y="62"/>
                                </a:lnTo>
                                <a:lnTo>
                                  <a:pt x="4" y="10"/>
                                </a:lnTo>
                                <a:lnTo>
                                  <a:pt x="4" y="11"/>
                                </a:lnTo>
                                <a:lnTo>
                                  <a:pt x="4" y="10"/>
                                </a:lnTo>
                                <a:lnTo>
                                  <a:pt x="6" y="10"/>
                                </a:lnTo>
                                <a:lnTo>
                                  <a:pt x="6" y="9"/>
                                </a:lnTo>
                                <a:lnTo>
                                  <a:pt x="7" y="9"/>
                                </a:lnTo>
                                <a:lnTo>
                                  <a:pt x="8" y="9"/>
                                </a:lnTo>
                                <a:lnTo>
                                  <a:pt x="10" y="9"/>
                                </a:lnTo>
                                <a:lnTo>
                                  <a:pt x="16" y="9"/>
                                </a:lnTo>
                                <a:lnTo>
                                  <a:pt x="40" y="8"/>
                                </a:lnTo>
                                <a:lnTo>
                                  <a:pt x="71" y="8"/>
                                </a:lnTo>
                                <a:lnTo>
                                  <a:pt x="86" y="7"/>
                                </a:lnTo>
                                <a:lnTo>
                                  <a:pt x="102" y="7"/>
                                </a:lnTo>
                                <a:lnTo>
                                  <a:pt x="112" y="7"/>
                                </a:lnTo>
                                <a:lnTo>
                                  <a:pt x="117" y="7"/>
                                </a:lnTo>
                                <a:lnTo>
                                  <a:pt x="122" y="8"/>
                                </a:lnTo>
                                <a:lnTo>
                                  <a:pt x="124" y="8"/>
                                </a:lnTo>
                                <a:lnTo>
                                  <a:pt x="125" y="8"/>
                                </a:lnTo>
                                <a:lnTo>
                                  <a:pt x="126" y="9"/>
                                </a:lnTo>
                                <a:lnTo>
                                  <a:pt x="127" y="9"/>
                                </a:lnTo>
                                <a:lnTo>
                                  <a:pt x="128" y="9"/>
                                </a:lnTo>
                                <a:lnTo>
                                  <a:pt x="130" y="9"/>
                                </a:lnTo>
                                <a:lnTo>
                                  <a:pt x="131" y="10"/>
                                </a:lnTo>
                                <a:lnTo>
                                  <a:pt x="132" y="10"/>
                                </a:lnTo>
                                <a:lnTo>
                                  <a:pt x="132" y="11"/>
                                </a:lnTo>
                                <a:lnTo>
                                  <a:pt x="132" y="33"/>
                                </a:lnTo>
                                <a:lnTo>
                                  <a:pt x="132" y="105"/>
                                </a:lnTo>
                                <a:lnTo>
                                  <a:pt x="132" y="112"/>
                                </a:lnTo>
                                <a:lnTo>
                                  <a:pt x="132" y="113"/>
                                </a:lnTo>
                                <a:lnTo>
                                  <a:pt x="132" y="114"/>
                                </a:lnTo>
                                <a:lnTo>
                                  <a:pt x="131" y="114"/>
                                </a:lnTo>
                                <a:lnTo>
                                  <a:pt x="130" y="114"/>
                                </a:lnTo>
                                <a:lnTo>
                                  <a:pt x="129" y="115"/>
                                </a:lnTo>
                                <a:lnTo>
                                  <a:pt x="128" y="115"/>
                                </a:lnTo>
                                <a:lnTo>
                                  <a:pt x="126" y="115"/>
                                </a:lnTo>
                                <a:lnTo>
                                  <a:pt x="124" y="115"/>
                                </a:lnTo>
                                <a:lnTo>
                                  <a:pt x="74" y="115"/>
                                </a:lnTo>
                                <a:lnTo>
                                  <a:pt x="28" y="115"/>
                                </a:lnTo>
                                <a:lnTo>
                                  <a:pt x="14" y="115"/>
                                </a:lnTo>
                                <a:lnTo>
                                  <a:pt x="13" y="115"/>
                                </a:lnTo>
                                <a:lnTo>
                                  <a:pt x="12" y="115"/>
                                </a:lnTo>
                                <a:lnTo>
                                  <a:pt x="10" y="114"/>
                                </a:lnTo>
                                <a:lnTo>
                                  <a:pt x="6" y="112"/>
                                </a:lnTo>
                                <a:lnTo>
                                  <a:pt x="5" y="112"/>
                                </a:lnTo>
                                <a:lnTo>
                                  <a:pt x="4" y="113"/>
                                </a:lnTo>
                                <a:lnTo>
                                  <a:pt x="4" y="115"/>
                                </a:lnTo>
                                <a:lnTo>
                                  <a:pt x="3" y="116"/>
                                </a:lnTo>
                                <a:lnTo>
                                  <a:pt x="3" y="117"/>
                                </a:lnTo>
                                <a:lnTo>
                                  <a:pt x="4" y="118"/>
                                </a:lnTo>
                                <a:lnTo>
                                  <a:pt x="4" y="119"/>
                                </a:lnTo>
                                <a:lnTo>
                                  <a:pt x="7" y="120"/>
                                </a:lnTo>
                                <a:lnTo>
                                  <a:pt x="10" y="121"/>
                                </a:lnTo>
                                <a:lnTo>
                                  <a:pt x="12" y="122"/>
                                </a:lnTo>
                                <a:lnTo>
                                  <a:pt x="13" y="122"/>
                                </a:lnTo>
                                <a:lnTo>
                                  <a:pt x="15" y="122"/>
                                </a:lnTo>
                                <a:lnTo>
                                  <a:pt x="35" y="122"/>
                                </a:lnTo>
                                <a:lnTo>
                                  <a:pt x="97" y="122"/>
                                </a:lnTo>
                                <a:lnTo>
                                  <a:pt x="119" y="122"/>
                                </a:lnTo>
                                <a:lnTo>
                                  <a:pt x="122" y="122"/>
                                </a:lnTo>
                                <a:lnTo>
                                  <a:pt x="125" y="122"/>
                                </a:lnTo>
                                <a:lnTo>
                                  <a:pt x="127" y="122"/>
                                </a:lnTo>
                                <a:lnTo>
                                  <a:pt x="129" y="121"/>
                                </a:lnTo>
                                <a:lnTo>
                                  <a:pt x="130" y="121"/>
                                </a:lnTo>
                                <a:lnTo>
                                  <a:pt x="132" y="120"/>
                                </a:lnTo>
                                <a:lnTo>
                                  <a:pt x="133" y="118"/>
                                </a:lnTo>
                                <a:lnTo>
                                  <a:pt x="135" y="117"/>
                                </a:lnTo>
                                <a:lnTo>
                                  <a:pt x="135" y="115"/>
                                </a:lnTo>
                                <a:lnTo>
                                  <a:pt x="135" y="113"/>
                                </a:lnTo>
                                <a:lnTo>
                                  <a:pt x="135" y="111"/>
                                </a:lnTo>
                                <a:lnTo>
                                  <a:pt x="135" y="110"/>
                                </a:lnTo>
                                <a:lnTo>
                                  <a:pt x="135" y="100"/>
                                </a:lnTo>
                                <a:lnTo>
                                  <a:pt x="135" y="28"/>
                                </a:lnTo>
                                <a:lnTo>
                                  <a:pt x="136" y="9"/>
                                </a:lnTo>
                                <a:lnTo>
                                  <a:pt x="135" y="7"/>
                                </a:lnTo>
                                <a:lnTo>
                                  <a:pt x="135" y="6"/>
                                </a:lnTo>
                                <a:lnTo>
                                  <a:pt x="135" y="5"/>
                                </a:lnTo>
                                <a:lnTo>
                                  <a:pt x="135" y="4"/>
                                </a:lnTo>
                                <a:lnTo>
                                  <a:pt x="134" y="3"/>
                                </a:lnTo>
                                <a:lnTo>
                                  <a:pt x="132" y="3"/>
                                </a:lnTo>
                                <a:lnTo>
                                  <a:pt x="131" y="2"/>
                                </a:lnTo>
                                <a:lnTo>
                                  <a:pt x="129" y="2"/>
                                </a:lnTo>
                                <a:lnTo>
                                  <a:pt x="128" y="2"/>
                                </a:lnTo>
                                <a:lnTo>
                                  <a:pt x="126" y="1"/>
                                </a:lnTo>
                                <a:lnTo>
                                  <a:pt x="125" y="1"/>
                                </a:lnTo>
                                <a:lnTo>
                                  <a:pt x="120" y="0"/>
                                </a:lnTo>
                                <a:lnTo>
                                  <a:pt x="116" y="0"/>
                                </a:lnTo>
                                <a:lnTo>
                                  <a:pt x="107" y="0"/>
                                </a:lnTo>
                                <a:lnTo>
                                  <a:pt x="92" y="0"/>
                                </a:lnTo>
                                <a:lnTo>
                                  <a:pt x="77" y="0"/>
                                </a:lnTo>
                                <a:lnTo>
                                  <a:pt x="46" y="1"/>
                                </a:lnTo>
                                <a:lnTo>
                                  <a:pt x="20" y="2"/>
                                </a:lnTo>
                                <a:lnTo>
                                  <a:pt x="13" y="2"/>
                                </a:lnTo>
                                <a:lnTo>
                                  <a:pt x="9" y="2"/>
                                </a:lnTo>
                                <a:lnTo>
                                  <a:pt x="8" y="2"/>
                                </a:lnTo>
                                <a:lnTo>
                                  <a:pt x="6" y="2"/>
                                </a:lnTo>
                                <a:lnTo>
                                  <a:pt x="5" y="3"/>
                                </a:lnTo>
                                <a:lnTo>
                                  <a:pt x="3" y="4"/>
                                </a:lnTo>
                                <a:lnTo>
                                  <a:pt x="3" y="5"/>
                                </a:lnTo>
                                <a:lnTo>
                                  <a:pt x="2" y="5"/>
                                </a:lnTo>
                                <a:lnTo>
                                  <a:pt x="1" y="8"/>
                                </a:lnTo>
                                <a:lnTo>
                                  <a:pt x="0" y="10"/>
                                </a:lnTo>
                                <a:lnTo>
                                  <a:pt x="0" y="13"/>
                                </a:lnTo>
                                <a:lnTo>
                                  <a:pt x="0" y="15"/>
                                </a:lnTo>
                                <a:lnTo>
                                  <a:pt x="1" y="19"/>
                                </a:lnTo>
                                <a:lnTo>
                                  <a:pt x="2" y="52"/>
                                </a:lnTo>
                                <a:lnTo>
                                  <a:pt x="3" y="84"/>
                                </a:lnTo>
                                <a:lnTo>
                                  <a:pt x="3" y="100"/>
                                </a:lnTo>
                                <a:lnTo>
                                  <a:pt x="3" y="116"/>
                                </a:lnTo>
                                <a:lnTo>
                                  <a:pt x="4" y="118"/>
                                </a:lnTo>
                                <a:lnTo>
                                  <a:pt x="4" y="119"/>
                                </a:lnTo>
                                <a:lnTo>
                                  <a:pt x="5" y="119"/>
                                </a:lnTo>
                                <a:lnTo>
                                  <a:pt x="6" y="119"/>
                                </a:lnTo>
                                <a:lnTo>
                                  <a:pt x="6" y="118"/>
                                </a:lnTo>
                                <a:lnTo>
                                  <a:pt x="7" y="117"/>
                                </a:lnTo>
                                <a:lnTo>
                                  <a:pt x="7" y="115"/>
                                </a:lnTo>
                                <a:lnTo>
                                  <a:pt x="7"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5124"/>
                        <wps:cNvSpPr>
                          <a:spLocks/>
                        </wps:cNvSpPr>
                        <wps:spPr bwMode="auto">
                          <a:xfrm>
                            <a:off x="2302510" y="3309620"/>
                            <a:ext cx="10160" cy="2540"/>
                          </a:xfrm>
                          <a:custGeom>
                            <a:avLst/>
                            <a:gdLst>
                              <a:gd name="T0" fmla="*/ 0 w 16"/>
                              <a:gd name="T1" fmla="*/ 0 h 4"/>
                              <a:gd name="T2" fmla="*/ 0 w 16"/>
                              <a:gd name="T3" fmla="*/ 0 h 4"/>
                              <a:gd name="T4" fmla="*/ 1 w 16"/>
                              <a:gd name="T5" fmla="*/ 1 h 4"/>
                              <a:gd name="T6" fmla="*/ 1 w 16"/>
                              <a:gd name="T7" fmla="*/ 2 h 4"/>
                              <a:gd name="T8" fmla="*/ 2 w 16"/>
                              <a:gd name="T9" fmla="*/ 2 h 4"/>
                              <a:gd name="T10" fmla="*/ 2 w 16"/>
                              <a:gd name="T11" fmla="*/ 3 h 4"/>
                              <a:gd name="T12" fmla="*/ 3 w 16"/>
                              <a:gd name="T13" fmla="*/ 3 h 4"/>
                              <a:gd name="T14" fmla="*/ 4 w 16"/>
                              <a:gd name="T15" fmla="*/ 4 h 4"/>
                              <a:gd name="T16" fmla="*/ 6 w 16"/>
                              <a:gd name="T17" fmla="*/ 4 h 4"/>
                              <a:gd name="T18" fmla="*/ 9 w 16"/>
                              <a:gd name="T19" fmla="*/ 4 h 4"/>
                              <a:gd name="T20" fmla="*/ 11 w 16"/>
                              <a:gd name="T21" fmla="*/ 4 h 4"/>
                              <a:gd name="T22" fmla="*/ 13 w 16"/>
                              <a:gd name="T23" fmla="*/ 3 h 4"/>
                              <a:gd name="T24" fmla="*/ 15 w 16"/>
                              <a:gd name="T25" fmla="*/ 3 h 4"/>
                              <a:gd name="T26" fmla="*/ 16 w 16"/>
                              <a:gd name="T27" fmla="*/ 2 h 4"/>
                              <a:gd name="T28" fmla="*/ 16 w 16"/>
                              <a:gd name="T29" fmla="*/ 2 h 4"/>
                              <a:gd name="T30" fmla="*/ 15 w 16"/>
                              <a:gd name="T31" fmla="*/ 1 h 4"/>
                              <a:gd name="T32" fmla="*/ 15 w 16"/>
                              <a:gd name="T33" fmla="*/ 1 h 4"/>
                              <a:gd name="T34" fmla="*/ 14 w 16"/>
                              <a:gd name="T35" fmla="*/ 0 h 4"/>
                              <a:gd name="T36" fmla="*/ 13 w 16"/>
                              <a:gd name="T37" fmla="*/ 0 h 4"/>
                              <a:gd name="T38" fmla="*/ 11 w 16"/>
                              <a:gd name="T39" fmla="*/ 0 h 4"/>
                              <a:gd name="T40" fmla="*/ 11 w 16"/>
                              <a:gd name="T41" fmla="*/ 0 h 4"/>
                              <a:gd name="T42" fmla="*/ 10 w 16"/>
                              <a:gd name="T43" fmla="*/ 0 h 4"/>
                              <a:gd name="T44" fmla="*/ 10 w 16"/>
                              <a:gd name="T45" fmla="*/ 0 h 4"/>
                              <a:gd name="T46" fmla="*/ 10 w 16"/>
                              <a:gd name="T47" fmla="*/ 1 h 4"/>
                              <a:gd name="T48" fmla="*/ 11 w 16"/>
                              <a:gd name="T49" fmla="*/ 1 h 4"/>
                              <a:gd name="T50" fmla="*/ 11 w 16"/>
                              <a:gd name="T51" fmla="*/ 2 h 4"/>
                              <a:gd name="T52" fmla="*/ 13 w 16"/>
                              <a:gd name="T53" fmla="*/ 2 h 4"/>
                              <a:gd name="T54" fmla="*/ 13 w 16"/>
                              <a:gd name="T55" fmla="*/ 2 h 4"/>
                              <a:gd name="T56" fmla="*/ 14 w 16"/>
                              <a:gd name="T57" fmla="*/ 2 h 4"/>
                              <a:gd name="T58" fmla="*/ 13 w 16"/>
                              <a:gd name="T59" fmla="*/ 1 h 4"/>
                              <a:gd name="T60" fmla="*/ 12 w 16"/>
                              <a:gd name="T61" fmla="*/ 1 h 4"/>
                              <a:gd name="T62" fmla="*/ 11 w 16"/>
                              <a:gd name="T63" fmla="*/ 2 h 4"/>
                              <a:gd name="T64" fmla="*/ 9 w 16"/>
                              <a:gd name="T65" fmla="*/ 2 h 4"/>
                              <a:gd name="T66" fmla="*/ 7 w 16"/>
                              <a:gd name="T67" fmla="*/ 2 h 4"/>
                              <a:gd name="T68" fmla="*/ 6 w 16"/>
                              <a:gd name="T69" fmla="*/ 2 h 4"/>
                              <a:gd name="T70" fmla="*/ 5 w 16"/>
                              <a:gd name="T71" fmla="*/ 2 h 4"/>
                              <a:gd name="T72" fmla="*/ 3 w 16"/>
                              <a:gd name="T73" fmla="*/ 2 h 4"/>
                              <a:gd name="T74" fmla="*/ 3 w 16"/>
                              <a:gd name="T75" fmla="*/ 1 h 4"/>
                              <a:gd name="T76" fmla="*/ 3 w 16"/>
                              <a:gd name="T77" fmla="*/ 1 h 4"/>
                              <a:gd name="T78" fmla="*/ 2 w 16"/>
                              <a:gd name="T79" fmla="*/ 1 h 4"/>
                              <a:gd name="T80" fmla="*/ 2 w 16"/>
                              <a:gd name="T81" fmla="*/ 0 h 4"/>
                              <a:gd name="T82" fmla="*/ 1 w 16"/>
                              <a:gd name="T83" fmla="*/ 0 h 4"/>
                              <a:gd name="T84" fmla="*/ 1 w 16"/>
                              <a:gd name="T85" fmla="*/ 0 h 4"/>
                              <a:gd name="T86" fmla="*/ 0 w 16"/>
                              <a:gd name="T87" fmla="*/ 0 h 4"/>
                              <a:gd name="T88" fmla="*/ 0 w 16"/>
                              <a:gd name="T8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4">
                                <a:moveTo>
                                  <a:pt x="0" y="0"/>
                                </a:moveTo>
                                <a:lnTo>
                                  <a:pt x="0" y="0"/>
                                </a:lnTo>
                                <a:lnTo>
                                  <a:pt x="1" y="1"/>
                                </a:lnTo>
                                <a:lnTo>
                                  <a:pt x="1" y="2"/>
                                </a:lnTo>
                                <a:lnTo>
                                  <a:pt x="2" y="2"/>
                                </a:lnTo>
                                <a:lnTo>
                                  <a:pt x="2" y="3"/>
                                </a:lnTo>
                                <a:lnTo>
                                  <a:pt x="3" y="3"/>
                                </a:lnTo>
                                <a:lnTo>
                                  <a:pt x="4" y="4"/>
                                </a:lnTo>
                                <a:lnTo>
                                  <a:pt x="6" y="4"/>
                                </a:lnTo>
                                <a:lnTo>
                                  <a:pt x="9" y="4"/>
                                </a:lnTo>
                                <a:lnTo>
                                  <a:pt x="11" y="4"/>
                                </a:lnTo>
                                <a:lnTo>
                                  <a:pt x="13" y="3"/>
                                </a:lnTo>
                                <a:lnTo>
                                  <a:pt x="15" y="3"/>
                                </a:lnTo>
                                <a:lnTo>
                                  <a:pt x="16" y="2"/>
                                </a:lnTo>
                                <a:lnTo>
                                  <a:pt x="15" y="1"/>
                                </a:lnTo>
                                <a:lnTo>
                                  <a:pt x="14" y="0"/>
                                </a:lnTo>
                                <a:lnTo>
                                  <a:pt x="13" y="0"/>
                                </a:lnTo>
                                <a:lnTo>
                                  <a:pt x="11" y="0"/>
                                </a:lnTo>
                                <a:lnTo>
                                  <a:pt x="10" y="0"/>
                                </a:lnTo>
                                <a:lnTo>
                                  <a:pt x="10" y="1"/>
                                </a:lnTo>
                                <a:lnTo>
                                  <a:pt x="11" y="1"/>
                                </a:lnTo>
                                <a:lnTo>
                                  <a:pt x="11" y="2"/>
                                </a:lnTo>
                                <a:lnTo>
                                  <a:pt x="13" y="2"/>
                                </a:lnTo>
                                <a:lnTo>
                                  <a:pt x="14" y="2"/>
                                </a:lnTo>
                                <a:lnTo>
                                  <a:pt x="13" y="1"/>
                                </a:lnTo>
                                <a:lnTo>
                                  <a:pt x="12" y="1"/>
                                </a:lnTo>
                                <a:lnTo>
                                  <a:pt x="11" y="2"/>
                                </a:lnTo>
                                <a:lnTo>
                                  <a:pt x="9" y="2"/>
                                </a:lnTo>
                                <a:lnTo>
                                  <a:pt x="7" y="2"/>
                                </a:lnTo>
                                <a:lnTo>
                                  <a:pt x="6" y="2"/>
                                </a:lnTo>
                                <a:lnTo>
                                  <a:pt x="5" y="2"/>
                                </a:lnTo>
                                <a:lnTo>
                                  <a:pt x="3" y="2"/>
                                </a:lnTo>
                                <a:lnTo>
                                  <a:pt x="3" y="1"/>
                                </a:lnTo>
                                <a:lnTo>
                                  <a:pt x="2" y="1"/>
                                </a:lnTo>
                                <a:lnTo>
                                  <a:pt x="2" y="0"/>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8" name="Freeform 5125"/>
                        <wps:cNvSpPr>
                          <a:spLocks/>
                        </wps:cNvSpPr>
                        <wps:spPr bwMode="auto">
                          <a:xfrm>
                            <a:off x="2294255" y="3119120"/>
                            <a:ext cx="24130" cy="2540"/>
                          </a:xfrm>
                          <a:custGeom>
                            <a:avLst/>
                            <a:gdLst>
                              <a:gd name="T0" fmla="*/ 38 w 38"/>
                              <a:gd name="T1" fmla="*/ 1 h 4"/>
                              <a:gd name="T2" fmla="*/ 38 w 38"/>
                              <a:gd name="T3" fmla="*/ 1 h 4"/>
                              <a:gd name="T4" fmla="*/ 18 w 38"/>
                              <a:gd name="T5" fmla="*/ 1 h 4"/>
                              <a:gd name="T6" fmla="*/ 5 w 38"/>
                              <a:gd name="T7" fmla="*/ 1 h 4"/>
                              <a:gd name="T8" fmla="*/ 2 w 38"/>
                              <a:gd name="T9" fmla="*/ 1 h 4"/>
                              <a:gd name="T10" fmla="*/ 0 w 38"/>
                              <a:gd name="T11" fmla="*/ 1 h 4"/>
                              <a:gd name="T12" fmla="*/ 0 w 38"/>
                              <a:gd name="T13" fmla="*/ 3 h 4"/>
                              <a:gd name="T14" fmla="*/ 1 w 38"/>
                              <a:gd name="T15" fmla="*/ 3 h 4"/>
                              <a:gd name="T16" fmla="*/ 2 w 38"/>
                              <a:gd name="T17" fmla="*/ 3 h 4"/>
                              <a:gd name="T18" fmla="*/ 2 w 38"/>
                              <a:gd name="T19" fmla="*/ 2 h 4"/>
                              <a:gd name="T20" fmla="*/ 2 w 38"/>
                              <a:gd name="T21" fmla="*/ 1 h 4"/>
                              <a:gd name="T22" fmla="*/ 1 w 38"/>
                              <a:gd name="T23" fmla="*/ 0 h 4"/>
                              <a:gd name="T24" fmla="*/ 1 w 38"/>
                              <a:gd name="T25" fmla="*/ 0 h 4"/>
                              <a:gd name="T26" fmla="*/ 1 w 38"/>
                              <a:gd name="T27" fmla="*/ 0 h 4"/>
                              <a:gd name="T28" fmla="*/ 0 w 38"/>
                              <a:gd name="T29" fmla="*/ 1 h 4"/>
                              <a:gd name="T30" fmla="*/ 0 w 38"/>
                              <a:gd name="T31" fmla="*/ 1 h 4"/>
                              <a:gd name="T32" fmla="*/ 0 w 38"/>
                              <a:gd name="T33" fmla="*/ 2 h 4"/>
                              <a:gd name="T34" fmla="*/ 0 w 38"/>
                              <a:gd name="T35" fmla="*/ 3 h 4"/>
                              <a:gd name="T36" fmla="*/ 0 w 38"/>
                              <a:gd name="T37" fmla="*/ 4 h 4"/>
                              <a:gd name="T38" fmla="*/ 0 w 38"/>
                              <a:gd name="T39" fmla="*/ 4 h 4"/>
                              <a:gd name="T40" fmla="*/ 9 w 38"/>
                              <a:gd name="T41" fmla="*/ 4 h 4"/>
                              <a:gd name="T42" fmla="*/ 19 w 38"/>
                              <a:gd name="T43" fmla="*/ 4 h 4"/>
                              <a:gd name="T44" fmla="*/ 38 w 38"/>
                              <a:gd name="T45" fmla="*/ 4 h 4"/>
                              <a:gd name="T46" fmla="*/ 38 w 38"/>
                              <a:gd name="T47" fmla="*/ 4 h 4"/>
                              <a:gd name="T48" fmla="*/ 38 w 38"/>
                              <a:gd name="T49" fmla="*/ 3 h 4"/>
                              <a:gd name="T50" fmla="*/ 38 w 38"/>
                              <a:gd name="T51" fmla="*/ 1 h 4"/>
                              <a:gd name="T52" fmla="*/ 38 w 38"/>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4">
                                <a:moveTo>
                                  <a:pt x="38" y="1"/>
                                </a:moveTo>
                                <a:lnTo>
                                  <a:pt x="38" y="1"/>
                                </a:lnTo>
                                <a:lnTo>
                                  <a:pt x="18" y="1"/>
                                </a:lnTo>
                                <a:lnTo>
                                  <a:pt x="5" y="1"/>
                                </a:lnTo>
                                <a:lnTo>
                                  <a:pt x="2" y="1"/>
                                </a:lnTo>
                                <a:lnTo>
                                  <a:pt x="0" y="1"/>
                                </a:lnTo>
                                <a:lnTo>
                                  <a:pt x="0" y="3"/>
                                </a:lnTo>
                                <a:lnTo>
                                  <a:pt x="1" y="3"/>
                                </a:lnTo>
                                <a:lnTo>
                                  <a:pt x="2" y="3"/>
                                </a:lnTo>
                                <a:lnTo>
                                  <a:pt x="2" y="2"/>
                                </a:lnTo>
                                <a:lnTo>
                                  <a:pt x="2" y="1"/>
                                </a:lnTo>
                                <a:lnTo>
                                  <a:pt x="1" y="0"/>
                                </a:lnTo>
                                <a:lnTo>
                                  <a:pt x="0" y="1"/>
                                </a:lnTo>
                                <a:lnTo>
                                  <a:pt x="0" y="2"/>
                                </a:lnTo>
                                <a:lnTo>
                                  <a:pt x="0" y="3"/>
                                </a:lnTo>
                                <a:lnTo>
                                  <a:pt x="0" y="4"/>
                                </a:lnTo>
                                <a:lnTo>
                                  <a:pt x="9" y="4"/>
                                </a:lnTo>
                                <a:lnTo>
                                  <a:pt x="19" y="4"/>
                                </a:lnTo>
                                <a:lnTo>
                                  <a:pt x="38" y="4"/>
                                </a:lnTo>
                                <a:lnTo>
                                  <a:pt x="38" y="3"/>
                                </a:lnTo>
                                <a:lnTo>
                                  <a:pt x="3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9" name="Freeform 5126"/>
                        <wps:cNvSpPr>
                          <a:spLocks/>
                        </wps:cNvSpPr>
                        <wps:spPr bwMode="auto">
                          <a:xfrm>
                            <a:off x="2288540" y="3218815"/>
                            <a:ext cx="35560" cy="24130"/>
                          </a:xfrm>
                          <a:custGeom>
                            <a:avLst/>
                            <a:gdLst>
                              <a:gd name="T0" fmla="*/ 56 w 56"/>
                              <a:gd name="T1" fmla="*/ 19 h 38"/>
                              <a:gd name="T2" fmla="*/ 55 w 56"/>
                              <a:gd name="T3" fmla="*/ 23 h 38"/>
                              <a:gd name="T4" fmla="*/ 53 w 56"/>
                              <a:gd name="T5" fmla="*/ 27 h 38"/>
                              <a:gd name="T6" fmla="*/ 51 w 56"/>
                              <a:gd name="T7" fmla="*/ 30 h 38"/>
                              <a:gd name="T8" fmla="*/ 47 w 56"/>
                              <a:gd name="T9" fmla="*/ 33 h 38"/>
                              <a:gd name="T10" fmla="*/ 43 w 56"/>
                              <a:gd name="T11" fmla="*/ 35 h 38"/>
                              <a:gd name="T12" fmla="*/ 39 w 56"/>
                              <a:gd name="T13" fmla="*/ 37 h 38"/>
                              <a:gd name="T14" fmla="*/ 33 w 56"/>
                              <a:gd name="T15" fmla="*/ 38 h 38"/>
                              <a:gd name="T16" fmla="*/ 28 w 56"/>
                              <a:gd name="T17" fmla="*/ 38 h 38"/>
                              <a:gd name="T18" fmla="*/ 22 w 56"/>
                              <a:gd name="T19" fmla="*/ 38 h 38"/>
                              <a:gd name="T20" fmla="*/ 17 w 56"/>
                              <a:gd name="T21" fmla="*/ 37 h 38"/>
                              <a:gd name="T22" fmla="*/ 12 w 56"/>
                              <a:gd name="T23" fmla="*/ 35 h 38"/>
                              <a:gd name="T24" fmla="*/ 8 w 56"/>
                              <a:gd name="T25" fmla="*/ 33 h 38"/>
                              <a:gd name="T26" fmla="*/ 5 w 56"/>
                              <a:gd name="T27" fmla="*/ 30 h 38"/>
                              <a:gd name="T28" fmla="*/ 2 w 56"/>
                              <a:gd name="T29" fmla="*/ 27 h 38"/>
                              <a:gd name="T30" fmla="*/ 1 w 56"/>
                              <a:gd name="T31" fmla="*/ 23 h 38"/>
                              <a:gd name="T32" fmla="*/ 0 w 56"/>
                              <a:gd name="T33" fmla="*/ 19 h 38"/>
                              <a:gd name="T34" fmla="*/ 1 w 56"/>
                              <a:gd name="T35" fmla="*/ 16 h 38"/>
                              <a:gd name="T36" fmla="*/ 2 w 56"/>
                              <a:gd name="T37" fmla="*/ 12 h 38"/>
                              <a:gd name="T38" fmla="*/ 5 w 56"/>
                              <a:gd name="T39" fmla="*/ 9 h 38"/>
                              <a:gd name="T40" fmla="*/ 8 w 56"/>
                              <a:gd name="T41" fmla="*/ 6 h 38"/>
                              <a:gd name="T42" fmla="*/ 12 w 56"/>
                              <a:gd name="T43" fmla="*/ 4 h 38"/>
                              <a:gd name="T44" fmla="*/ 17 w 56"/>
                              <a:gd name="T45" fmla="*/ 2 h 38"/>
                              <a:gd name="T46" fmla="*/ 22 w 56"/>
                              <a:gd name="T47" fmla="*/ 1 h 38"/>
                              <a:gd name="T48" fmla="*/ 28 w 56"/>
                              <a:gd name="T49" fmla="*/ 0 h 38"/>
                              <a:gd name="T50" fmla="*/ 33 w 56"/>
                              <a:gd name="T51" fmla="*/ 1 h 38"/>
                              <a:gd name="T52" fmla="*/ 39 w 56"/>
                              <a:gd name="T53" fmla="*/ 2 h 38"/>
                              <a:gd name="T54" fmla="*/ 43 w 56"/>
                              <a:gd name="T55" fmla="*/ 4 h 38"/>
                              <a:gd name="T56" fmla="*/ 47 w 56"/>
                              <a:gd name="T57" fmla="*/ 6 h 38"/>
                              <a:gd name="T58" fmla="*/ 51 w 56"/>
                              <a:gd name="T59" fmla="*/ 9 h 38"/>
                              <a:gd name="T60" fmla="*/ 53 w 56"/>
                              <a:gd name="T61" fmla="*/ 12 h 38"/>
                              <a:gd name="T62" fmla="*/ 55 w 56"/>
                              <a:gd name="T63" fmla="*/ 16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4" y="25"/>
                                </a:lnTo>
                                <a:lnTo>
                                  <a:pt x="53" y="27"/>
                                </a:lnTo>
                                <a:lnTo>
                                  <a:pt x="52" y="28"/>
                                </a:lnTo>
                                <a:lnTo>
                                  <a:pt x="51" y="30"/>
                                </a:lnTo>
                                <a:lnTo>
                                  <a:pt x="49" y="32"/>
                                </a:lnTo>
                                <a:lnTo>
                                  <a:pt x="47" y="33"/>
                                </a:lnTo>
                                <a:lnTo>
                                  <a:pt x="45" y="34"/>
                                </a:lnTo>
                                <a:lnTo>
                                  <a:pt x="43" y="35"/>
                                </a:lnTo>
                                <a:lnTo>
                                  <a:pt x="41" y="36"/>
                                </a:lnTo>
                                <a:lnTo>
                                  <a:pt x="39" y="37"/>
                                </a:lnTo>
                                <a:lnTo>
                                  <a:pt x="36" y="37"/>
                                </a:lnTo>
                                <a:lnTo>
                                  <a:pt x="33" y="38"/>
                                </a:lnTo>
                                <a:lnTo>
                                  <a:pt x="31" y="38"/>
                                </a:lnTo>
                                <a:lnTo>
                                  <a:pt x="28" y="38"/>
                                </a:lnTo>
                                <a:lnTo>
                                  <a:pt x="25" y="38"/>
                                </a:lnTo>
                                <a:lnTo>
                                  <a:pt x="22" y="38"/>
                                </a:lnTo>
                                <a:lnTo>
                                  <a:pt x="20" y="37"/>
                                </a:lnTo>
                                <a:lnTo>
                                  <a:pt x="17" y="37"/>
                                </a:lnTo>
                                <a:lnTo>
                                  <a:pt x="14" y="36"/>
                                </a:lnTo>
                                <a:lnTo>
                                  <a:pt x="12" y="35"/>
                                </a:lnTo>
                                <a:lnTo>
                                  <a:pt x="10" y="34"/>
                                </a:lnTo>
                                <a:lnTo>
                                  <a:pt x="8" y="33"/>
                                </a:lnTo>
                                <a:lnTo>
                                  <a:pt x="6" y="32"/>
                                </a:lnTo>
                                <a:lnTo>
                                  <a:pt x="5" y="30"/>
                                </a:lnTo>
                                <a:lnTo>
                                  <a:pt x="3" y="28"/>
                                </a:lnTo>
                                <a:lnTo>
                                  <a:pt x="2" y="27"/>
                                </a:lnTo>
                                <a:lnTo>
                                  <a:pt x="1" y="25"/>
                                </a:lnTo>
                                <a:lnTo>
                                  <a:pt x="1" y="23"/>
                                </a:lnTo>
                                <a:lnTo>
                                  <a:pt x="0" y="21"/>
                                </a:lnTo>
                                <a:lnTo>
                                  <a:pt x="0" y="19"/>
                                </a:lnTo>
                                <a:lnTo>
                                  <a:pt x="0" y="17"/>
                                </a:lnTo>
                                <a:lnTo>
                                  <a:pt x="1" y="16"/>
                                </a:lnTo>
                                <a:lnTo>
                                  <a:pt x="1" y="14"/>
                                </a:lnTo>
                                <a:lnTo>
                                  <a:pt x="2" y="12"/>
                                </a:lnTo>
                                <a:lnTo>
                                  <a:pt x="3" y="10"/>
                                </a:lnTo>
                                <a:lnTo>
                                  <a:pt x="5" y="9"/>
                                </a:lnTo>
                                <a:lnTo>
                                  <a:pt x="6" y="8"/>
                                </a:lnTo>
                                <a:lnTo>
                                  <a:pt x="8" y="6"/>
                                </a:lnTo>
                                <a:lnTo>
                                  <a:pt x="10" y="5"/>
                                </a:lnTo>
                                <a:lnTo>
                                  <a:pt x="12" y="4"/>
                                </a:lnTo>
                                <a:lnTo>
                                  <a:pt x="14" y="3"/>
                                </a:lnTo>
                                <a:lnTo>
                                  <a:pt x="17" y="2"/>
                                </a:lnTo>
                                <a:lnTo>
                                  <a:pt x="20" y="1"/>
                                </a:lnTo>
                                <a:lnTo>
                                  <a:pt x="22" y="1"/>
                                </a:lnTo>
                                <a:lnTo>
                                  <a:pt x="25" y="0"/>
                                </a:lnTo>
                                <a:lnTo>
                                  <a:pt x="28" y="0"/>
                                </a:lnTo>
                                <a:lnTo>
                                  <a:pt x="31" y="0"/>
                                </a:lnTo>
                                <a:lnTo>
                                  <a:pt x="33" y="1"/>
                                </a:lnTo>
                                <a:lnTo>
                                  <a:pt x="36" y="1"/>
                                </a:lnTo>
                                <a:lnTo>
                                  <a:pt x="39" y="2"/>
                                </a:lnTo>
                                <a:lnTo>
                                  <a:pt x="41" y="3"/>
                                </a:lnTo>
                                <a:lnTo>
                                  <a:pt x="43" y="4"/>
                                </a:lnTo>
                                <a:lnTo>
                                  <a:pt x="45" y="5"/>
                                </a:lnTo>
                                <a:lnTo>
                                  <a:pt x="47" y="6"/>
                                </a:lnTo>
                                <a:lnTo>
                                  <a:pt x="49" y="8"/>
                                </a:lnTo>
                                <a:lnTo>
                                  <a:pt x="51" y="9"/>
                                </a:lnTo>
                                <a:lnTo>
                                  <a:pt x="52" y="10"/>
                                </a:lnTo>
                                <a:lnTo>
                                  <a:pt x="53" y="12"/>
                                </a:lnTo>
                                <a:lnTo>
                                  <a:pt x="54" y="14"/>
                                </a:lnTo>
                                <a:lnTo>
                                  <a:pt x="55" y="16"/>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0" name="Freeform 5127"/>
                        <wps:cNvSpPr>
                          <a:spLocks/>
                        </wps:cNvSpPr>
                        <wps:spPr bwMode="auto">
                          <a:xfrm>
                            <a:off x="2288540" y="3217545"/>
                            <a:ext cx="35560" cy="26670"/>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29 w 56"/>
                              <a:gd name="T11" fmla="*/ 38 h 42"/>
                              <a:gd name="T12" fmla="*/ 22 w 56"/>
                              <a:gd name="T13" fmla="*/ 37 h 42"/>
                              <a:gd name="T14" fmla="*/ 15 w 56"/>
                              <a:gd name="T15" fmla="*/ 35 h 42"/>
                              <a:gd name="T16" fmla="*/ 9 w 56"/>
                              <a:gd name="T17" fmla="*/ 32 h 42"/>
                              <a:gd name="T18" fmla="*/ 5 w 56"/>
                              <a:gd name="T19" fmla="*/ 29 h 42"/>
                              <a:gd name="T20" fmla="*/ 1 w 56"/>
                              <a:gd name="T21" fmla="*/ 24 h 42"/>
                              <a:gd name="T22" fmla="*/ 1 w 56"/>
                              <a:gd name="T23" fmla="*/ 19 h 42"/>
                              <a:gd name="T24" fmla="*/ 5 w 56"/>
                              <a:gd name="T25" fmla="*/ 14 h 42"/>
                              <a:gd name="T26" fmla="*/ 10 w 56"/>
                              <a:gd name="T27" fmla="*/ 10 h 42"/>
                              <a:gd name="T28" fmla="*/ 16 w 56"/>
                              <a:gd name="T29" fmla="*/ 7 h 42"/>
                              <a:gd name="T30" fmla="*/ 23 w 56"/>
                              <a:gd name="T31" fmla="*/ 5 h 42"/>
                              <a:gd name="T32" fmla="*/ 33 w 56"/>
                              <a:gd name="T33" fmla="*/ 5 h 42"/>
                              <a:gd name="T34" fmla="*/ 40 w 56"/>
                              <a:gd name="T35" fmla="*/ 7 h 42"/>
                              <a:gd name="T36" fmla="*/ 47 w 56"/>
                              <a:gd name="T37" fmla="*/ 10 h 42"/>
                              <a:gd name="T38" fmla="*/ 51 w 56"/>
                              <a:gd name="T39" fmla="*/ 14 h 42"/>
                              <a:gd name="T40" fmla="*/ 54 w 56"/>
                              <a:gd name="T41" fmla="*/ 19 h 42"/>
                              <a:gd name="T42" fmla="*/ 55 w 56"/>
                              <a:gd name="T43" fmla="*/ 23 h 42"/>
                              <a:gd name="T44" fmla="*/ 56 w 56"/>
                              <a:gd name="T45" fmla="*/ 19 h 42"/>
                              <a:gd name="T46" fmla="*/ 54 w 56"/>
                              <a:gd name="T47" fmla="*/ 13 h 42"/>
                              <a:gd name="T48" fmla="*/ 50 w 56"/>
                              <a:gd name="T49" fmla="*/ 8 h 42"/>
                              <a:gd name="T50" fmla="*/ 44 w 56"/>
                              <a:gd name="T51" fmla="*/ 4 h 42"/>
                              <a:gd name="T52" fmla="*/ 37 w 56"/>
                              <a:gd name="T53" fmla="*/ 1 h 42"/>
                              <a:gd name="T54" fmla="*/ 28 w 56"/>
                              <a:gd name="T55" fmla="*/ 0 h 42"/>
                              <a:gd name="T56" fmla="*/ 18 w 56"/>
                              <a:gd name="T57" fmla="*/ 1 h 42"/>
                              <a:gd name="T58" fmla="*/ 11 w 56"/>
                              <a:gd name="T59" fmla="*/ 4 h 42"/>
                              <a:gd name="T60" fmla="*/ 6 w 56"/>
                              <a:gd name="T61" fmla="*/ 8 h 42"/>
                              <a:gd name="T62" fmla="*/ 2 w 56"/>
                              <a:gd name="T63" fmla="*/ 14 h 42"/>
                              <a:gd name="T64" fmla="*/ 0 w 56"/>
                              <a:gd name="T65" fmla="*/ 19 h 42"/>
                              <a:gd name="T66" fmla="*/ 0 w 56"/>
                              <a:gd name="T67" fmla="*/ 25 h 42"/>
                              <a:gd name="T68" fmla="*/ 3 w 56"/>
                              <a:gd name="T69" fmla="*/ 31 h 42"/>
                              <a:gd name="T70" fmla="*/ 7 w 56"/>
                              <a:gd name="T71" fmla="*/ 35 h 42"/>
                              <a:gd name="T72" fmla="*/ 12 w 56"/>
                              <a:gd name="T73" fmla="*/ 39 h 42"/>
                              <a:gd name="T74" fmla="*/ 20 w 56"/>
                              <a:gd name="T75" fmla="*/ 42 h 42"/>
                              <a:gd name="T76" fmla="*/ 29 w 56"/>
                              <a:gd name="T77" fmla="*/ 42 h 42"/>
                              <a:gd name="T78" fmla="*/ 38 w 56"/>
                              <a:gd name="T79" fmla="*/ 41 h 42"/>
                              <a:gd name="T80" fmla="*/ 45 w 56"/>
                              <a:gd name="T81" fmla="*/ 38 h 42"/>
                              <a:gd name="T82" fmla="*/ 51 w 56"/>
                              <a:gd name="T83" fmla="*/ 33 h 42"/>
                              <a:gd name="T84" fmla="*/ 54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4" y="24"/>
                                </a:lnTo>
                                <a:lnTo>
                                  <a:pt x="54" y="26"/>
                                </a:lnTo>
                                <a:lnTo>
                                  <a:pt x="53" y="27"/>
                                </a:lnTo>
                                <a:lnTo>
                                  <a:pt x="52" y="28"/>
                                </a:lnTo>
                                <a:lnTo>
                                  <a:pt x="50" y="30"/>
                                </a:lnTo>
                                <a:lnTo>
                                  <a:pt x="49" y="31"/>
                                </a:lnTo>
                                <a:lnTo>
                                  <a:pt x="47" y="32"/>
                                </a:lnTo>
                                <a:lnTo>
                                  <a:pt x="45" y="33"/>
                                </a:lnTo>
                                <a:lnTo>
                                  <a:pt x="44" y="34"/>
                                </a:lnTo>
                                <a:lnTo>
                                  <a:pt x="41" y="35"/>
                                </a:lnTo>
                                <a:lnTo>
                                  <a:pt x="39" y="36"/>
                                </a:lnTo>
                                <a:lnTo>
                                  <a:pt x="37" y="36"/>
                                </a:lnTo>
                                <a:lnTo>
                                  <a:pt x="34" y="37"/>
                                </a:lnTo>
                                <a:lnTo>
                                  <a:pt x="32" y="37"/>
                                </a:lnTo>
                                <a:lnTo>
                                  <a:pt x="29" y="38"/>
                                </a:lnTo>
                                <a:lnTo>
                                  <a:pt x="27" y="38"/>
                                </a:lnTo>
                                <a:lnTo>
                                  <a:pt x="24" y="38"/>
                                </a:lnTo>
                                <a:lnTo>
                                  <a:pt x="22" y="37"/>
                                </a:lnTo>
                                <a:lnTo>
                                  <a:pt x="19" y="37"/>
                                </a:lnTo>
                                <a:lnTo>
                                  <a:pt x="17" y="36"/>
                                </a:lnTo>
                                <a:lnTo>
                                  <a:pt x="15" y="35"/>
                                </a:lnTo>
                                <a:lnTo>
                                  <a:pt x="13" y="35"/>
                                </a:lnTo>
                                <a:lnTo>
                                  <a:pt x="11" y="34"/>
                                </a:lnTo>
                                <a:lnTo>
                                  <a:pt x="9" y="32"/>
                                </a:lnTo>
                                <a:lnTo>
                                  <a:pt x="8" y="31"/>
                                </a:lnTo>
                                <a:lnTo>
                                  <a:pt x="6" y="30"/>
                                </a:lnTo>
                                <a:lnTo>
                                  <a:pt x="5" y="29"/>
                                </a:lnTo>
                                <a:lnTo>
                                  <a:pt x="3" y="27"/>
                                </a:lnTo>
                                <a:lnTo>
                                  <a:pt x="2" y="26"/>
                                </a:lnTo>
                                <a:lnTo>
                                  <a:pt x="1" y="24"/>
                                </a:lnTo>
                                <a:lnTo>
                                  <a:pt x="1" y="23"/>
                                </a:lnTo>
                                <a:lnTo>
                                  <a:pt x="1" y="21"/>
                                </a:lnTo>
                                <a:lnTo>
                                  <a:pt x="1" y="19"/>
                                </a:lnTo>
                                <a:lnTo>
                                  <a:pt x="2" y="17"/>
                                </a:lnTo>
                                <a:lnTo>
                                  <a:pt x="3" y="15"/>
                                </a:lnTo>
                                <a:lnTo>
                                  <a:pt x="5" y="14"/>
                                </a:lnTo>
                                <a:lnTo>
                                  <a:pt x="6" y="12"/>
                                </a:lnTo>
                                <a:lnTo>
                                  <a:pt x="8" y="11"/>
                                </a:lnTo>
                                <a:lnTo>
                                  <a:pt x="10" y="10"/>
                                </a:lnTo>
                                <a:lnTo>
                                  <a:pt x="12" y="8"/>
                                </a:lnTo>
                                <a:lnTo>
                                  <a:pt x="14" y="7"/>
                                </a:lnTo>
                                <a:lnTo>
                                  <a:pt x="16" y="7"/>
                                </a:lnTo>
                                <a:lnTo>
                                  <a:pt x="18" y="6"/>
                                </a:lnTo>
                                <a:lnTo>
                                  <a:pt x="21" y="6"/>
                                </a:lnTo>
                                <a:lnTo>
                                  <a:pt x="23" y="5"/>
                                </a:lnTo>
                                <a:lnTo>
                                  <a:pt x="28" y="5"/>
                                </a:lnTo>
                                <a:lnTo>
                                  <a:pt x="31" y="5"/>
                                </a:lnTo>
                                <a:lnTo>
                                  <a:pt x="33" y="5"/>
                                </a:lnTo>
                                <a:lnTo>
                                  <a:pt x="36" y="6"/>
                                </a:lnTo>
                                <a:lnTo>
                                  <a:pt x="38" y="6"/>
                                </a:lnTo>
                                <a:lnTo>
                                  <a:pt x="40" y="7"/>
                                </a:lnTo>
                                <a:lnTo>
                                  <a:pt x="43" y="8"/>
                                </a:lnTo>
                                <a:lnTo>
                                  <a:pt x="45" y="9"/>
                                </a:lnTo>
                                <a:lnTo>
                                  <a:pt x="47" y="10"/>
                                </a:lnTo>
                                <a:lnTo>
                                  <a:pt x="48" y="11"/>
                                </a:lnTo>
                                <a:lnTo>
                                  <a:pt x="50" y="12"/>
                                </a:lnTo>
                                <a:lnTo>
                                  <a:pt x="51" y="14"/>
                                </a:lnTo>
                                <a:lnTo>
                                  <a:pt x="53" y="15"/>
                                </a:lnTo>
                                <a:lnTo>
                                  <a:pt x="53" y="17"/>
                                </a:lnTo>
                                <a:lnTo>
                                  <a:pt x="54" y="19"/>
                                </a:lnTo>
                                <a:lnTo>
                                  <a:pt x="55" y="20"/>
                                </a:lnTo>
                                <a:lnTo>
                                  <a:pt x="55" y="22"/>
                                </a:lnTo>
                                <a:lnTo>
                                  <a:pt x="55" y="23"/>
                                </a:lnTo>
                                <a:lnTo>
                                  <a:pt x="56" y="23"/>
                                </a:lnTo>
                                <a:lnTo>
                                  <a:pt x="56" y="20"/>
                                </a:lnTo>
                                <a:lnTo>
                                  <a:pt x="56" y="19"/>
                                </a:lnTo>
                                <a:lnTo>
                                  <a:pt x="55" y="16"/>
                                </a:lnTo>
                                <a:lnTo>
                                  <a:pt x="54" y="15"/>
                                </a:lnTo>
                                <a:lnTo>
                                  <a:pt x="54" y="13"/>
                                </a:lnTo>
                                <a:lnTo>
                                  <a:pt x="53" y="11"/>
                                </a:lnTo>
                                <a:lnTo>
                                  <a:pt x="51" y="10"/>
                                </a:lnTo>
                                <a:lnTo>
                                  <a:pt x="50" y="8"/>
                                </a:lnTo>
                                <a:lnTo>
                                  <a:pt x="48" y="7"/>
                                </a:lnTo>
                                <a:lnTo>
                                  <a:pt x="46" y="5"/>
                                </a:lnTo>
                                <a:lnTo>
                                  <a:pt x="44" y="4"/>
                                </a:lnTo>
                                <a:lnTo>
                                  <a:pt x="42" y="3"/>
                                </a:lnTo>
                                <a:lnTo>
                                  <a:pt x="40" y="2"/>
                                </a:lnTo>
                                <a:lnTo>
                                  <a:pt x="37" y="1"/>
                                </a:lnTo>
                                <a:lnTo>
                                  <a:pt x="34" y="1"/>
                                </a:lnTo>
                                <a:lnTo>
                                  <a:pt x="31" y="0"/>
                                </a:lnTo>
                                <a:lnTo>
                                  <a:pt x="28" y="0"/>
                                </a:lnTo>
                                <a:lnTo>
                                  <a:pt x="25" y="0"/>
                                </a:lnTo>
                                <a:lnTo>
                                  <a:pt x="22" y="1"/>
                                </a:lnTo>
                                <a:lnTo>
                                  <a:pt x="18" y="1"/>
                                </a:lnTo>
                                <a:lnTo>
                                  <a:pt x="16" y="2"/>
                                </a:lnTo>
                                <a:lnTo>
                                  <a:pt x="13" y="3"/>
                                </a:lnTo>
                                <a:lnTo>
                                  <a:pt x="11" y="4"/>
                                </a:lnTo>
                                <a:lnTo>
                                  <a:pt x="9" y="5"/>
                                </a:lnTo>
                                <a:lnTo>
                                  <a:pt x="7" y="7"/>
                                </a:lnTo>
                                <a:lnTo>
                                  <a:pt x="6" y="8"/>
                                </a:lnTo>
                                <a:lnTo>
                                  <a:pt x="4" y="10"/>
                                </a:lnTo>
                                <a:lnTo>
                                  <a:pt x="3" y="12"/>
                                </a:lnTo>
                                <a:lnTo>
                                  <a:pt x="2" y="14"/>
                                </a:lnTo>
                                <a:lnTo>
                                  <a:pt x="1" y="15"/>
                                </a:lnTo>
                                <a:lnTo>
                                  <a:pt x="0" y="17"/>
                                </a:lnTo>
                                <a:lnTo>
                                  <a:pt x="0" y="19"/>
                                </a:lnTo>
                                <a:lnTo>
                                  <a:pt x="0" y="21"/>
                                </a:lnTo>
                                <a:lnTo>
                                  <a:pt x="0" y="23"/>
                                </a:lnTo>
                                <a:lnTo>
                                  <a:pt x="0" y="25"/>
                                </a:lnTo>
                                <a:lnTo>
                                  <a:pt x="1" y="27"/>
                                </a:lnTo>
                                <a:lnTo>
                                  <a:pt x="1" y="29"/>
                                </a:lnTo>
                                <a:lnTo>
                                  <a:pt x="3" y="31"/>
                                </a:lnTo>
                                <a:lnTo>
                                  <a:pt x="4" y="32"/>
                                </a:lnTo>
                                <a:lnTo>
                                  <a:pt x="5" y="34"/>
                                </a:lnTo>
                                <a:lnTo>
                                  <a:pt x="7" y="35"/>
                                </a:lnTo>
                                <a:lnTo>
                                  <a:pt x="9" y="37"/>
                                </a:lnTo>
                                <a:lnTo>
                                  <a:pt x="10" y="38"/>
                                </a:lnTo>
                                <a:lnTo>
                                  <a:pt x="12" y="39"/>
                                </a:lnTo>
                                <a:lnTo>
                                  <a:pt x="15" y="40"/>
                                </a:lnTo>
                                <a:lnTo>
                                  <a:pt x="17" y="41"/>
                                </a:lnTo>
                                <a:lnTo>
                                  <a:pt x="20" y="42"/>
                                </a:lnTo>
                                <a:lnTo>
                                  <a:pt x="23" y="42"/>
                                </a:lnTo>
                                <a:lnTo>
                                  <a:pt x="26" y="42"/>
                                </a:lnTo>
                                <a:lnTo>
                                  <a:pt x="29" y="42"/>
                                </a:lnTo>
                                <a:lnTo>
                                  <a:pt x="32" y="42"/>
                                </a:lnTo>
                                <a:lnTo>
                                  <a:pt x="36" y="42"/>
                                </a:lnTo>
                                <a:lnTo>
                                  <a:pt x="38" y="41"/>
                                </a:lnTo>
                                <a:lnTo>
                                  <a:pt x="41" y="40"/>
                                </a:lnTo>
                                <a:lnTo>
                                  <a:pt x="44" y="39"/>
                                </a:lnTo>
                                <a:lnTo>
                                  <a:pt x="45" y="38"/>
                                </a:lnTo>
                                <a:lnTo>
                                  <a:pt x="48" y="36"/>
                                </a:lnTo>
                                <a:lnTo>
                                  <a:pt x="49" y="35"/>
                                </a:lnTo>
                                <a:lnTo>
                                  <a:pt x="51" y="33"/>
                                </a:lnTo>
                                <a:lnTo>
                                  <a:pt x="52" y="32"/>
                                </a:lnTo>
                                <a:lnTo>
                                  <a:pt x="53" y="30"/>
                                </a:lnTo>
                                <a:lnTo>
                                  <a:pt x="54" y="28"/>
                                </a:lnTo>
                                <a:lnTo>
                                  <a:pt x="55" y="26"/>
                                </a:lnTo>
                                <a:lnTo>
                                  <a:pt x="56" y="24"/>
                                </a:lnTo>
                                <a:lnTo>
                                  <a:pt x="56" y="22"/>
                                </a:lnTo>
                                <a:lnTo>
                                  <a:pt x="56" y="19"/>
                                </a:lnTo>
                                <a:lnTo>
                                  <a:pt x="55"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5128"/>
                        <wps:cNvSpPr>
                          <a:spLocks/>
                        </wps:cNvSpPr>
                        <wps:spPr bwMode="auto">
                          <a:xfrm>
                            <a:off x="2263140" y="3227705"/>
                            <a:ext cx="16510" cy="11430"/>
                          </a:xfrm>
                          <a:custGeom>
                            <a:avLst/>
                            <a:gdLst>
                              <a:gd name="T0" fmla="*/ 26 w 26"/>
                              <a:gd name="T1" fmla="*/ 8 h 18"/>
                              <a:gd name="T2" fmla="*/ 26 w 26"/>
                              <a:gd name="T3" fmla="*/ 8 h 18"/>
                              <a:gd name="T4" fmla="*/ 26 w 26"/>
                              <a:gd name="T5" fmla="*/ 10 h 18"/>
                              <a:gd name="T6" fmla="*/ 26 w 26"/>
                              <a:gd name="T7" fmla="*/ 12 h 18"/>
                              <a:gd name="T8" fmla="*/ 25 w 26"/>
                              <a:gd name="T9" fmla="*/ 14 h 18"/>
                              <a:gd name="T10" fmla="*/ 23 w 26"/>
                              <a:gd name="T11" fmla="*/ 15 h 18"/>
                              <a:gd name="T12" fmla="*/ 21 w 26"/>
                              <a:gd name="T13" fmla="*/ 16 h 18"/>
                              <a:gd name="T14" fmla="*/ 18 w 26"/>
                              <a:gd name="T15" fmla="*/ 17 h 18"/>
                              <a:gd name="T16" fmla="*/ 16 w 26"/>
                              <a:gd name="T17" fmla="*/ 17 h 18"/>
                              <a:gd name="T18" fmla="*/ 13 w 26"/>
                              <a:gd name="T19" fmla="*/ 18 h 18"/>
                              <a:gd name="T20" fmla="*/ 10 w 26"/>
                              <a:gd name="T21" fmla="*/ 17 h 18"/>
                              <a:gd name="T22" fmla="*/ 8 w 26"/>
                              <a:gd name="T23" fmla="*/ 17 h 18"/>
                              <a:gd name="T24" fmla="*/ 6 w 26"/>
                              <a:gd name="T25" fmla="*/ 16 h 18"/>
                              <a:gd name="T26" fmla="*/ 4 w 26"/>
                              <a:gd name="T27" fmla="*/ 15 h 18"/>
                              <a:gd name="T28" fmla="*/ 2 w 26"/>
                              <a:gd name="T29" fmla="*/ 14 h 18"/>
                              <a:gd name="T30" fmla="*/ 1 w 26"/>
                              <a:gd name="T31" fmla="*/ 12 h 18"/>
                              <a:gd name="T32" fmla="*/ 0 w 26"/>
                              <a:gd name="T33" fmla="*/ 10 h 18"/>
                              <a:gd name="T34" fmla="*/ 0 w 26"/>
                              <a:gd name="T35" fmla="*/ 8 h 18"/>
                              <a:gd name="T36" fmla="*/ 0 w 26"/>
                              <a:gd name="T37" fmla="*/ 7 h 18"/>
                              <a:gd name="T38" fmla="*/ 1 w 26"/>
                              <a:gd name="T39" fmla="*/ 5 h 18"/>
                              <a:gd name="T40" fmla="*/ 2 w 26"/>
                              <a:gd name="T41" fmla="*/ 4 h 18"/>
                              <a:gd name="T42" fmla="*/ 4 w 26"/>
                              <a:gd name="T43" fmla="*/ 2 h 18"/>
                              <a:gd name="T44" fmla="*/ 6 w 26"/>
                              <a:gd name="T45" fmla="*/ 1 h 18"/>
                              <a:gd name="T46" fmla="*/ 8 w 26"/>
                              <a:gd name="T47" fmla="*/ 0 h 18"/>
                              <a:gd name="T48" fmla="*/ 10 w 26"/>
                              <a:gd name="T49" fmla="*/ 0 h 18"/>
                              <a:gd name="T50" fmla="*/ 13 w 26"/>
                              <a:gd name="T51" fmla="*/ 0 h 18"/>
                              <a:gd name="T52" fmla="*/ 16 w 26"/>
                              <a:gd name="T53" fmla="*/ 0 h 18"/>
                              <a:gd name="T54" fmla="*/ 18 w 26"/>
                              <a:gd name="T55" fmla="*/ 0 h 18"/>
                              <a:gd name="T56" fmla="*/ 21 w 26"/>
                              <a:gd name="T57" fmla="*/ 1 h 18"/>
                              <a:gd name="T58" fmla="*/ 23 w 26"/>
                              <a:gd name="T59" fmla="*/ 2 h 18"/>
                              <a:gd name="T60" fmla="*/ 25 w 26"/>
                              <a:gd name="T61" fmla="*/ 4 h 18"/>
                              <a:gd name="T62" fmla="*/ 26 w 26"/>
                              <a:gd name="T63" fmla="*/ 5 h 18"/>
                              <a:gd name="T64" fmla="*/ 26 w 26"/>
                              <a:gd name="T65" fmla="*/ 7 h 18"/>
                              <a:gd name="T66" fmla="*/ 26 w 26"/>
                              <a:gd name="T67" fmla="*/ 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 h="18">
                                <a:moveTo>
                                  <a:pt x="26" y="8"/>
                                </a:moveTo>
                                <a:lnTo>
                                  <a:pt x="26" y="8"/>
                                </a:lnTo>
                                <a:lnTo>
                                  <a:pt x="26" y="10"/>
                                </a:lnTo>
                                <a:lnTo>
                                  <a:pt x="26" y="12"/>
                                </a:lnTo>
                                <a:lnTo>
                                  <a:pt x="25" y="14"/>
                                </a:lnTo>
                                <a:lnTo>
                                  <a:pt x="23" y="15"/>
                                </a:lnTo>
                                <a:lnTo>
                                  <a:pt x="21" y="16"/>
                                </a:lnTo>
                                <a:lnTo>
                                  <a:pt x="18" y="17"/>
                                </a:lnTo>
                                <a:lnTo>
                                  <a:pt x="16" y="17"/>
                                </a:lnTo>
                                <a:lnTo>
                                  <a:pt x="13" y="18"/>
                                </a:lnTo>
                                <a:lnTo>
                                  <a:pt x="10" y="17"/>
                                </a:lnTo>
                                <a:lnTo>
                                  <a:pt x="8" y="17"/>
                                </a:lnTo>
                                <a:lnTo>
                                  <a:pt x="6" y="16"/>
                                </a:lnTo>
                                <a:lnTo>
                                  <a:pt x="4" y="15"/>
                                </a:lnTo>
                                <a:lnTo>
                                  <a:pt x="2" y="14"/>
                                </a:lnTo>
                                <a:lnTo>
                                  <a:pt x="1" y="12"/>
                                </a:lnTo>
                                <a:lnTo>
                                  <a:pt x="0" y="10"/>
                                </a:lnTo>
                                <a:lnTo>
                                  <a:pt x="0" y="8"/>
                                </a:lnTo>
                                <a:lnTo>
                                  <a:pt x="0" y="7"/>
                                </a:lnTo>
                                <a:lnTo>
                                  <a:pt x="1" y="5"/>
                                </a:lnTo>
                                <a:lnTo>
                                  <a:pt x="2" y="4"/>
                                </a:lnTo>
                                <a:lnTo>
                                  <a:pt x="4" y="2"/>
                                </a:lnTo>
                                <a:lnTo>
                                  <a:pt x="6" y="1"/>
                                </a:lnTo>
                                <a:lnTo>
                                  <a:pt x="8" y="0"/>
                                </a:lnTo>
                                <a:lnTo>
                                  <a:pt x="10" y="0"/>
                                </a:lnTo>
                                <a:lnTo>
                                  <a:pt x="13" y="0"/>
                                </a:lnTo>
                                <a:lnTo>
                                  <a:pt x="16" y="0"/>
                                </a:lnTo>
                                <a:lnTo>
                                  <a:pt x="18" y="0"/>
                                </a:lnTo>
                                <a:lnTo>
                                  <a:pt x="21" y="1"/>
                                </a:lnTo>
                                <a:lnTo>
                                  <a:pt x="23" y="2"/>
                                </a:lnTo>
                                <a:lnTo>
                                  <a:pt x="25" y="4"/>
                                </a:lnTo>
                                <a:lnTo>
                                  <a:pt x="26" y="5"/>
                                </a:lnTo>
                                <a:lnTo>
                                  <a:pt x="26" y="7"/>
                                </a:lnTo>
                                <a:lnTo>
                                  <a:pt x="26"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2" name="Freeform 5129"/>
                        <wps:cNvSpPr>
                          <a:spLocks/>
                        </wps:cNvSpPr>
                        <wps:spPr bwMode="auto">
                          <a:xfrm>
                            <a:off x="2263140" y="3226435"/>
                            <a:ext cx="16510" cy="13970"/>
                          </a:xfrm>
                          <a:custGeom>
                            <a:avLst/>
                            <a:gdLst>
                              <a:gd name="T0" fmla="*/ 26 w 26"/>
                              <a:gd name="T1" fmla="*/ 9 h 22"/>
                              <a:gd name="T2" fmla="*/ 25 w 26"/>
                              <a:gd name="T3" fmla="*/ 12 h 22"/>
                              <a:gd name="T4" fmla="*/ 22 w 26"/>
                              <a:gd name="T5" fmla="*/ 14 h 22"/>
                              <a:gd name="T6" fmla="*/ 19 w 26"/>
                              <a:gd name="T7" fmla="*/ 16 h 22"/>
                              <a:gd name="T8" fmla="*/ 15 w 26"/>
                              <a:gd name="T9" fmla="*/ 17 h 22"/>
                              <a:gd name="T10" fmla="*/ 10 w 26"/>
                              <a:gd name="T11" fmla="*/ 17 h 22"/>
                              <a:gd name="T12" fmla="*/ 6 w 26"/>
                              <a:gd name="T13" fmla="*/ 16 h 22"/>
                              <a:gd name="T14" fmla="*/ 3 w 26"/>
                              <a:gd name="T15" fmla="*/ 14 h 22"/>
                              <a:gd name="T16" fmla="*/ 1 w 26"/>
                              <a:gd name="T17" fmla="*/ 11 h 22"/>
                              <a:gd name="T18" fmla="*/ 1 w 26"/>
                              <a:gd name="T19" fmla="*/ 10 h 22"/>
                              <a:gd name="T20" fmla="*/ 2 w 26"/>
                              <a:gd name="T21" fmla="*/ 8 h 22"/>
                              <a:gd name="T22" fmla="*/ 6 w 26"/>
                              <a:gd name="T23" fmla="*/ 6 h 22"/>
                              <a:gd name="T24" fmla="*/ 9 w 26"/>
                              <a:gd name="T25" fmla="*/ 5 h 22"/>
                              <a:gd name="T26" fmla="*/ 13 w 26"/>
                              <a:gd name="T27" fmla="*/ 4 h 22"/>
                              <a:gd name="T28" fmla="*/ 18 w 26"/>
                              <a:gd name="T29" fmla="*/ 5 h 22"/>
                              <a:gd name="T30" fmla="*/ 22 w 26"/>
                              <a:gd name="T31" fmla="*/ 6 h 22"/>
                              <a:gd name="T32" fmla="*/ 25 w 26"/>
                              <a:gd name="T33" fmla="*/ 9 h 22"/>
                              <a:gd name="T34" fmla="*/ 26 w 26"/>
                              <a:gd name="T35" fmla="*/ 12 h 22"/>
                              <a:gd name="T36" fmla="*/ 26 w 26"/>
                              <a:gd name="T37" fmla="*/ 12 h 22"/>
                              <a:gd name="T38" fmla="*/ 26 w 26"/>
                              <a:gd name="T39" fmla="*/ 8 h 22"/>
                              <a:gd name="T40" fmla="*/ 24 w 26"/>
                              <a:gd name="T41" fmla="*/ 4 h 22"/>
                              <a:gd name="T42" fmla="*/ 21 w 26"/>
                              <a:gd name="T43" fmla="*/ 1 h 22"/>
                              <a:gd name="T44" fmla="*/ 17 w 26"/>
                              <a:gd name="T45" fmla="*/ 0 h 22"/>
                              <a:gd name="T46" fmla="*/ 14 w 26"/>
                              <a:gd name="T47" fmla="*/ 0 h 22"/>
                              <a:gd name="T48" fmla="*/ 10 w 26"/>
                              <a:gd name="T49" fmla="*/ 0 h 22"/>
                              <a:gd name="T50" fmla="*/ 8 w 26"/>
                              <a:gd name="T51" fmla="*/ 0 h 22"/>
                              <a:gd name="T52" fmla="*/ 4 w 26"/>
                              <a:gd name="T53" fmla="*/ 2 h 22"/>
                              <a:gd name="T54" fmla="*/ 1 w 26"/>
                              <a:gd name="T55" fmla="*/ 5 h 22"/>
                              <a:gd name="T56" fmla="*/ 0 w 26"/>
                              <a:gd name="T57" fmla="*/ 9 h 22"/>
                              <a:gd name="T58" fmla="*/ 0 w 26"/>
                              <a:gd name="T59" fmla="*/ 13 h 22"/>
                              <a:gd name="T60" fmla="*/ 1 w 26"/>
                              <a:gd name="T61" fmla="*/ 16 h 22"/>
                              <a:gd name="T62" fmla="*/ 4 w 26"/>
                              <a:gd name="T63" fmla="*/ 19 h 22"/>
                              <a:gd name="T64" fmla="*/ 9 w 26"/>
                              <a:gd name="T65" fmla="*/ 21 h 22"/>
                              <a:gd name="T66" fmla="*/ 14 w 26"/>
                              <a:gd name="T67" fmla="*/ 22 h 22"/>
                              <a:gd name="T68" fmla="*/ 17 w 26"/>
                              <a:gd name="T69" fmla="*/ 22 h 22"/>
                              <a:gd name="T70" fmla="*/ 19 w 26"/>
                              <a:gd name="T71" fmla="*/ 21 h 22"/>
                              <a:gd name="T72" fmla="*/ 22 w 26"/>
                              <a:gd name="T73" fmla="*/ 19 h 22"/>
                              <a:gd name="T74" fmla="*/ 25 w 26"/>
                              <a:gd name="T75" fmla="*/ 16 h 22"/>
                              <a:gd name="T76" fmla="*/ 26 w 26"/>
                              <a:gd name="T77" fmla="*/ 12 h 22"/>
                              <a:gd name="T78" fmla="*/ 26 w 26"/>
                              <a:gd name="T7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2">
                                <a:moveTo>
                                  <a:pt x="26" y="9"/>
                                </a:moveTo>
                                <a:lnTo>
                                  <a:pt x="26" y="9"/>
                                </a:lnTo>
                                <a:lnTo>
                                  <a:pt x="26" y="11"/>
                                </a:lnTo>
                                <a:lnTo>
                                  <a:pt x="25" y="12"/>
                                </a:lnTo>
                                <a:lnTo>
                                  <a:pt x="24" y="13"/>
                                </a:lnTo>
                                <a:lnTo>
                                  <a:pt x="22" y="14"/>
                                </a:lnTo>
                                <a:lnTo>
                                  <a:pt x="21" y="16"/>
                                </a:lnTo>
                                <a:lnTo>
                                  <a:pt x="19" y="16"/>
                                </a:lnTo>
                                <a:lnTo>
                                  <a:pt x="17" y="17"/>
                                </a:lnTo>
                                <a:lnTo>
                                  <a:pt x="15" y="17"/>
                                </a:lnTo>
                                <a:lnTo>
                                  <a:pt x="12" y="17"/>
                                </a:lnTo>
                                <a:lnTo>
                                  <a:pt x="10" y="17"/>
                                </a:lnTo>
                                <a:lnTo>
                                  <a:pt x="8" y="16"/>
                                </a:lnTo>
                                <a:lnTo>
                                  <a:pt x="6" y="16"/>
                                </a:lnTo>
                                <a:lnTo>
                                  <a:pt x="5" y="15"/>
                                </a:lnTo>
                                <a:lnTo>
                                  <a:pt x="3" y="14"/>
                                </a:lnTo>
                                <a:lnTo>
                                  <a:pt x="2" y="13"/>
                                </a:lnTo>
                                <a:lnTo>
                                  <a:pt x="1" y="11"/>
                                </a:lnTo>
                                <a:lnTo>
                                  <a:pt x="1" y="10"/>
                                </a:lnTo>
                                <a:lnTo>
                                  <a:pt x="2" y="9"/>
                                </a:lnTo>
                                <a:lnTo>
                                  <a:pt x="2" y="8"/>
                                </a:lnTo>
                                <a:lnTo>
                                  <a:pt x="4" y="7"/>
                                </a:lnTo>
                                <a:lnTo>
                                  <a:pt x="6" y="6"/>
                                </a:lnTo>
                                <a:lnTo>
                                  <a:pt x="8" y="5"/>
                                </a:lnTo>
                                <a:lnTo>
                                  <a:pt x="9" y="5"/>
                                </a:lnTo>
                                <a:lnTo>
                                  <a:pt x="11" y="4"/>
                                </a:lnTo>
                                <a:lnTo>
                                  <a:pt x="13" y="4"/>
                                </a:lnTo>
                                <a:lnTo>
                                  <a:pt x="16" y="4"/>
                                </a:lnTo>
                                <a:lnTo>
                                  <a:pt x="18" y="5"/>
                                </a:lnTo>
                                <a:lnTo>
                                  <a:pt x="20" y="6"/>
                                </a:lnTo>
                                <a:lnTo>
                                  <a:pt x="22" y="6"/>
                                </a:lnTo>
                                <a:lnTo>
                                  <a:pt x="24" y="8"/>
                                </a:lnTo>
                                <a:lnTo>
                                  <a:pt x="25" y="9"/>
                                </a:lnTo>
                                <a:lnTo>
                                  <a:pt x="26" y="10"/>
                                </a:lnTo>
                                <a:lnTo>
                                  <a:pt x="26" y="12"/>
                                </a:lnTo>
                                <a:lnTo>
                                  <a:pt x="26" y="13"/>
                                </a:lnTo>
                                <a:lnTo>
                                  <a:pt x="26" y="12"/>
                                </a:lnTo>
                                <a:lnTo>
                                  <a:pt x="26" y="9"/>
                                </a:lnTo>
                                <a:lnTo>
                                  <a:pt x="26" y="8"/>
                                </a:lnTo>
                                <a:lnTo>
                                  <a:pt x="25" y="6"/>
                                </a:lnTo>
                                <a:lnTo>
                                  <a:pt x="24" y="4"/>
                                </a:lnTo>
                                <a:lnTo>
                                  <a:pt x="22" y="2"/>
                                </a:lnTo>
                                <a:lnTo>
                                  <a:pt x="21" y="1"/>
                                </a:lnTo>
                                <a:lnTo>
                                  <a:pt x="18" y="0"/>
                                </a:lnTo>
                                <a:lnTo>
                                  <a:pt x="17" y="0"/>
                                </a:lnTo>
                                <a:lnTo>
                                  <a:pt x="15" y="0"/>
                                </a:lnTo>
                                <a:lnTo>
                                  <a:pt x="14" y="0"/>
                                </a:lnTo>
                                <a:lnTo>
                                  <a:pt x="12" y="0"/>
                                </a:lnTo>
                                <a:lnTo>
                                  <a:pt x="10" y="0"/>
                                </a:lnTo>
                                <a:lnTo>
                                  <a:pt x="9" y="0"/>
                                </a:lnTo>
                                <a:lnTo>
                                  <a:pt x="8" y="0"/>
                                </a:lnTo>
                                <a:lnTo>
                                  <a:pt x="6" y="1"/>
                                </a:lnTo>
                                <a:lnTo>
                                  <a:pt x="4" y="2"/>
                                </a:lnTo>
                                <a:lnTo>
                                  <a:pt x="2" y="4"/>
                                </a:lnTo>
                                <a:lnTo>
                                  <a:pt x="1" y="5"/>
                                </a:lnTo>
                                <a:lnTo>
                                  <a:pt x="1" y="7"/>
                                </a:lnTo>
                                <a:lnTo>
                                  <a:pt x="0" y="9"/>
                                </a:lnTo>
                                <a:lnTo>
                                  <a:pt x="0" y="10"/>
                                </a:lnTo>
                                <a:lnTo>
                                  <a:pt x="0" y="13"/>
                                </a:lnTo>
                                <a:lnTo>
                                  <a:pt x="1" y="14"/>
                                </a:lnTo>
                                <a:lnTo>
                                  <a:pt x="1" y="16"/>
                                </a:lnTo>
                                <a:lnTo>
                                  <a:pt x="2" y="18"/>
                                </a:lnTo>
                                <a:lnTo>
                                  <a:pt x="4" y="19"/>
                                </a:lnTo>
                                <a:lnTo>
                                  <a:pt x="6" y="20"/>
                                </a:lnTo>
                                <a:lnTo>
                                  <a:pt x="9" y="21"/>
                                </a:lnTo>
                                <a:lnTo>
                                  <a:pt x="12" y="22"/>
                                </a:lnTo>
                                <a:lnTo>
                                  <a:pt x="14" y="22"/>
                                </a:lnTo>
                                <a:lnTo>
                                  <a:pt x="15" y="22"/>
                                </a:lnTo>
                                <a:lnTo>
                                  <a:pt x="17" y="22"/>
                                </a:lnTo>
                                <a:lnTo>
                                  <a:pt x="18" y="21"/>
                                </a:lnTo>
                                <a:lnTo>
                                  <a:pt x="19" y="21"/>
                                </a:lnTo>
                                <a:lnTo>
                                  <a:pt x="21" y="20"/>
                                </a:lnTo>
                                <a:lnTo>
                                  <a:pt x="22" y="19"/>
                                </a:lnTo>
                                <a:lnTo>
                                  <a:pt x="24" y="17"/>
                                </a:lnTo>
                                <a:lnTo>
                                  <a:pt x="25" y="16"/>
                                </a:lnTo>
                                <a:lnTo>
                                  <a:pt x="26" y="14"/>
                                </a:lnTo>
                                <a:lnTo>
                                  <a:pt x="26" y="12"/>
                                </a:lnTo>
                                <a:lnTo>
                                  <a:pt x="26" y="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5130"/>
                        <wps:cNvSpPr>
                          <a:spLocks/>
                        </wps:cNvSpPr>
                        <wps:spPr bwMode="auto">
                          <a:xfrm>
                            <a:off x="2332355" y="3224530"/>
                            <a:ext cx="17145" cy="18415"/>
                          </a:xfrm>
                          <a:custGeom>
                            <a:avLst/>
                            <a:gdLst>
                              <a:gd name="T0" fmla="*/ 0 w 27"/>
                              <a:gd name="T1" fmla="*/ 9 h 29"/>
                              <a:gd name="T2" fmla="*/ 0 w 27"/>
                              <a:gd name="T3" fmla="*/ 9 h 29"/>
                              <a:gd name="T4" fmla="*/ 0 w 27"/>
                              <a:gd name="T5" fmla="*/ 7 h 29"/>
                              <a:gd name="T6" fmla="*/ 1 w 27"/>
                              <a:gd name="T7" fmla="*/ 6 h 29"/>
                              <a:gd name="T8" fmla="*/ 2 w 27"/>
                              <a:gd name="T9" fmla="*/ 4 h 29"/>
                              <a:gd name="T10" fmla="*/ 4 w 27"/>
                              <a:gd name="T11" fmla="*/ 3 h 29"/>
                              <a:gd name="T12" fmla="*/ 6 w 27"/>
                              <a:gd name="T13" fmla="*/ 2 h 29"/>
                              <a:gd name="T14" fmla="*/ 8 w 27"/>
                              <a:gd name="T15" fmla="*/ 1 h 29"/>
                              <a:gd name="T16" fmla="*/ 11 w 27"/>
                              <a:gd name="T17" fmla="*/ 0 h 29"/>
                              <a:gd name="T18" fmla="*/ 13 w 27"/>
                              <a:gd name="T19" fmla="*/ 0 h 29"/>
                              <a:gd name="T20" fmla="*/ 16 w 27"/>
                              <a:gd name="T21" fmla="*/ 0 h 29"/>
                              <a:gd name="T22" fmla="*/ 19 w 27"/>
                              <a:gd name="T23" fmla="*/ 1 h 29"/>
                              <a:gd name="T24" fmla="*/ 21 w 27"/>
                              <a:gd name="T25" fmla="*/ 2 h 29"/>
                              <a:gd name="T26" fmla="*/ 23 w 27"/>
                              <a:gd name="T27" fmla="*/ 3 h 29"/>
                              <a:gd name="T28" fmla="*/ 24 w 27"/>
                              <a:gd name="T29" fmla="*/ 4 h 29"/>
                              <a:gd name="T30" fmla="*/ 26 w 27"/>
                              <a:gd name="T31" fmla="*/ 6 h 29"/>
                              <a:gd name="T32" fmla="*/ 26 w 27"/>
                              <a:gd name="T33" fmla="*/ 7 h 29"/>
                              <a:gd name="T34" fmla="*/ 27 w 27"/>
                              <a:gd name="T35" fmla="*/ 9 h 29"/>
                              <a:gd name="T36" fmla="*/ 27 w 27"/>
                              <a:gd name="T37" fmla="*/ 20 h 29"/>
                              <a:gd name="T38" fmla="*/ 26 w 27"/>
                              <a:gd name="T39" fmla="*/ 22 h 29"/>
                              <a:gd name="T40" fmla="*/ 26 w 27"/>
                              <a:gd name="T41" fmla="*/ 24 h 29"/>
                              <a:gd name="T42" fmla="*/ 24 w 27"/>
                              <a:gd name="T43" fmla="*/ 25 h 29"/>
                              <a:gd name="T44" fmla="*/ 23 w 27"/>
                              <a:gd name="T45" fmla="*/ 27 h 29"/>
                              <a:gd name="T46" fmla="*/ 21 w 27"/>
                              <a:gd name="T47" fmla="*/ 28 h 29"/>
                              <a:gd name="T48" fmla="*/ 19 w 27"/>
                              <a:gd name="T49" fmla="*/ 29 h 29"/>
                              <a:gd name="T50" fmla="*/ 16 w 27"/>
                              <a:gd name="T51" fmla="*/ 29 h 29"/>
                              <a:gd name="T52" fmla="*/ 13 w 27"/>
                              <a:gd name="T53" fmla="*/ 29 h 29"/>
                              <a:gd name="T54" fmla="*/ 11 w 27"/>
                              <a:gd name="T55" fmla="*/ 29 h 29"/>
                              <a:gd name="T56" fmla="*/ 8 w 27"/>
                              <a:gd name="T57" fmla="*/ 29 h 29"/>
                              <a:gd name="T58" fmla="*/ 6 w 27"/>
                              <a:gd name="T59" fmla="*/ 28 h 29"/>
                              <a:gd name="T60" fmla="*/ 4 w 27"/>
                              <a:gd name="T61" fmla="*/ 27 h 29"/>
                              <a:gd name="T62" fmla="*/ 2 w 27"/>
                              <a:gd name="T63" fmla="*/ 25 h 29"/>
                              <a:gd name="T64" fmla="*/ 1 w 27"/>
                              <a:gd name="T65" fmla="*/ 24 h 29"/>
                              <a:gd name="T66" fmla="*/ 0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0" y="7"/>
                                </a:lnTo>
                                <a:lnTo>
                                  <a:pt x="1" y="6"/>
                                </a:lnTo>
                                <a:lnTo>
                                  <a:pt x="2" y="4"/>
                                </a:lnTo>
                                <a:lnTo>
                                  <a:pt x="4" y="3"/>
                                </a:lnTo>
                                <a:lnTo>
                                  <a:pt x="6" y="2"/>
                                </a:lnTo>
                                <a:lnTo>
                                  <a:pt x="8" y="1"/>
                                </a:lnTo>
                                <a:lnTo>
                                  <a:pt x="11" y="0"/>
                                </a:lnTo>
                                <a:lnTo>
                                  <a:pt x="13" y="0"/>
                                </a:lnTo>
                                <a:lnTo>
                                  <a:pt x="16" y="0"/>
                                </a:lnTo>
                                <a:lnTo>
                                  <a:pt x="19" y="1"/>
                                </a:lnTo>
                                <a:lnTo>
                                  <a:pt x="21" y="2"/>
                                </a:lnTo>
                                <a:lnTo>
                                  <a:pt x="23" y="3"/>
                                </a:lnTo>
                                <a:lnTo>
                                  <a:pt x="24" y="4"/>
                                </a:lnTo>
                                <a:lnTo>
                                  <a:pt x="26" y="6"/>
                                </a:lnTo>
                                <a:lnTo>
                                  <a:pt x="26" y="7"/>
                                </a:lnTo>
                                <a:lnTo>
                                  <a:pt x="27" y="9"/>
                                </a:lnTo>
                                <a:lnTo>
                                  <a:pt x="27" y="20"/>
                                </a:lnTo>
                                <a:lnTo>
                                  <a:pt x="26" y="22"/>
                                </a:lnTo>
                                <a:lnTo>
                                  <a:pt x="26" y="24"/>
                                </a:lnTo>
                                <a:lnTo>
                                  <a:pt x="24" y="25"/>
                                </a:lnTo>
                                <a:lnTo>
                                  <a:pt x="23" y="27"/>
                                </a:lnTo>
                                <a:lnTo>
                                  <a:pt x="21" y="28"/>
                                </a:lnTo>
                                <a:lnTo>
                                  <a:pt x="19" y="29"/>
                                </a:lnTo>
                                <a:lnTo>
                                  <a:pt x="16" y="29"/>
                                </a:lnTo>
                                <a:lnTo>
                                  <a:pt x="13" y="29"/>
                                </a:lnTo>
                                <a:lnTo>
                                  <a:pt x="11" y="29"/>
                                </a:lnTo>
                                <a:lnTo>
                                  <a:pt x="8" y="29"/>
                                </a:lnTo>
                                <a:lnTo>
                                  <a:pt x="6" y="28"/>
                                </a:lnTo>
                                <a:lnTo>
                                  <a:pt x="4" y="27"/>
                                </a:lnTo>
                                <a:lnTo>
                                  <a:pt x="2" y="25"/>
                                </a:lnTo>
                                <a:lnTo>
                                  <a:pt x="1" y="24"/>
                                </a:lnTo>
                                <a:lnTo>
                                  <a:pt x="0"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5131"/>
                        <wps:cNvSpPr>
                          <a:spLocks/>
                        </wps:cNvSpPr>
                        <wps:spPr bwMode="auto">
                          <a:xfrm>
                            <a:off x="2331085" y="3223260"/>
                            <a:ext cx="19685" cy="20955"/>
                          </a:xfrm>
                          <a:custGeom>
                            <a:avLst/>
                            <a:gdLst>
                              <a:gd name="T0" fmla="*/ 1 w 31"/>
                              <a:gd name="T1" fmla="*/ 13 h 33"/>
                              <a:gd name="T2" fmla="*/ 2 w 31"/>
                              <a:gd name="T3" fmla="*/ 9 h 33"/>
                              <a:gd name="T4" fmla="*/ 4 w 31"/>
                              <a:gd name="T5" fmla="*/ 7 h 33"/>
                              <a:gd name="T6" fmla="*/ 8 w 31"/>
                              <a:gd name="T7" fmla="*/ 6 h 33"/>
                              <a:gd name="T8" fmla="*/ 13 w 31"/>
                              <a:gd name="T9" fmla="*/ 5 h 33"/>
                              <a:gd name="T10" fmla="*/ 17 w 31"/>
                              <a:gd name="T11" fmla="*/ 5 h 33"/>
                              <a:gd name="T12" fmla="*/ 21 w 31"/>
                              <a:gd name="T13" fmla="*/ 6 h 33"/>
                              <a:gd name="T14" fmla="*/ 25 w 31"/>
                              <a:gd name="T15" fmla="*/ 7 h 33"/>
                              <a:gd name="T16" fmla="*/ 28 w 31"/>
                              <a:gd name="T17" fmla="*/ 10 h 33"/>
                              <a:gd name="T18" fmla="*/ 30 w 31"/>
                              <a:gd name="T19" fmla="*/ 13 h 33"/>
                              <a:gd name="T20" fmla="*/ 30 w 31"/>
                              <a:gd name="T21" fmla="*/ 16 h 33"/>
                              <a:gd name="T22" fmla="*/ 29 w 31"/>
                              <a:gd name="T23" fmla="*/ 22 h 33"/>
                              <a:gd name="T24" fmla="*/ 28 w 31"/>
                              <a:gd name="T25" fmla="*/ 25 h 33"/>
                              <a:gd name="T26" fmla="*/ 25 w 31"/>
                              <a:gd name="T27" fmla="*/ 27 h 33"/>
                              <a:gd name="T28" fmla="*/ 21 w 31"/>
                              <a:gd name="T29" fmla="*/ 28 h 33"/>
                              <a:gd name="T30" fmla="*/ 17 w 31"/>
                              <a:gd name="T31" fmla="*/ 29 h 33"/>
                              <a:gd name="T32" fmla="*/ 12 w 31"/>
                              <a:gd name="T33" fmla="*/ 29 h 33"/>
                              <a:gd name="T34" fmla="*/ 8 w 31"/>
                              <a:gd name="T35" fmla="*/ 27 h 33"/>
                              <a:gd name="T36" fmla="*/ 4 w 31"/>
                              <a:gd name="T37" fmla="*/ 26 h 33"/>
                              <a:gd name="T38" fmla="*/ 2 w 31"/>
                              <a:gd name="T39" fmla="*/ 23 h 33"/>
                              <a:gd name="T40" fmla="*/ 0 w 31"/>
                              <a:gd name="T41" fmla="*/ 20 h 33"/>
                              <a:gd name="T42" fmla="*/ 1 w 31"/>
                              <a:gd name="T43" fmla="*/ 14 h 33"/>
                              <a:gd name="T44" fmla="*/ 1 w 31"/>
                              <a:gd name="T45" fmla="*/ 10 h 33"/>
                              <a:gd name="T46" fmla="*/ 0 w 31"/>
                              <a:gd name="T47" fmla="*/ 10 h 33"/>
                              <a:gd name="T48" fmla="*/ 0 w 31"/>
                              <a:gd name="T49" fmla="*/ 15 h 33"/>
                              <a:gd name="T50" fmla="*/ 0 w 31"/>
                              <a:gd name="T51" fmla="*/ 22 h 33"/>
                              <a:gd name="T52" fmla="*/ 1 w 31"/>
                              <a:gd name="T53" fmla="*/ 27 h 33"/>
                              <a:gd name="T54" fmla="*/ 4 w 31"/>
                              <a:gd name="T55" fmla="*/ 30 h 33"/>
                              <a:gd name="T56" fmla="*/ 8 w 31"/>
                              <a:gd name="T57" fmla="*/ 32 h 33"/>
                              <a:gd name="T58" fmla="*/ 13 w 31"/>
                              <a:gd name="T59" fmla="*/ 33 h 33"/>
                              <a:gd name="T60" fmla="*/ 19 w 31"/>
                              <a:gd name="T61" fmla="*/ 33 h 33"/>
                              <a:gd name="T62" fmla="*/ 24 w 31"/>
                              <a:gd name="T63" fmla="*/ 32 h 33"/>
                              <a:gd name="T64" fmla="*/ 27 w 31"/>
                              <a:gd name="T65" fmla="*/ 30 h 33"/>
                              <a:gd name="T66" fmla="*/ 29 w 31"/>
                              <a:gd name="T67" fmla="*/ 27 h 33"/>
                              <a:gd name="T68" fmla="*/ 30 w 31"/>
                              <a:gd name="T69" fmla="*/ 24 h 33"/>
                              <a:gd name="T70" fmla="*/ 30 w 31"/>
                              <a:gd name="T71" fmla="*/ 19 h 33"/>
                              <a:gd name="T72" fmla="*/ 31 w 31"/>
                              <a:gd name="T73" fmla="*/ 12 h 33"/>
                              <a:gd name="T74" fmla="*/ 30 w 31"/>
                              <a:gd name="T75" fmla="*/ 8 h 33"/>
                              <a:gd name="T76" fmla="*/ 28 w 31"/>
                              <a:gd name="T77" fmla="*/ 4 h 33"/>
                              <a:gd name="T78" fmla="*/ 24 w 31"/>
                              <a:gd name="T79" fmla="*/ 2 h 33"/>
                              <a:gd name="T80" fmla="*/ 19 w 31"/>
                              <a:gd name="T81" fmla="*/ 0 h 33"/>
                              <a:gd name="T82" fmla="*/ 13 w 31"/>
                              <a:gd name="T83" fmla="*/ 0 h 33"/>
                              <a:gd name="T84" fmla="*/ 8 w 31"/>
                              <a:gd name="T85" fmla="*/ 1 h 33"/>
                              <a:gd name="T86" fmla="*/ 4 w 31"/>
                              <a:gd name="T87" fmla="*/ 3 h 33"/>
                              <a:gd name="T88" fmla="*/ 2 w 31"/>
                              <a:gd name="T89" fmla="*/ 6 h 33"/>
                              <a:gd name="T90" fmla="*/ 0 w 31"/>
                              <a:gd name="T91" fmla="*/ 9 h 33"/>
                              <a:gd name="T92" fmla="*/ 0 w 31"/>
                              <a:gd name="T93" fmla="*/ 13 h 33"/>
                              <a:gd name="T94" fmla="*/ 1 w 31"/>
                              <a:gd name="T95" fmla="*/ 1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3"/>
                                </a:moveTo>
                                <a:lnTo>
                                  <a:pt x="1" y="13"/>
                                </a:lnTo>
                                <a:lnTo>
                                  <a:pt x="1" y="11"/>
                                </a:lnTo>
                                <a:lnTo>
                                  <a:pt x="2" y="9"/>
                                </a:lnTo>
                                <a:lnTo>
                                  <a:pt x="3" y="8"/>
                                </a:lnTo>
                                <a:lnTo>
                                  <a:pt x="4" y="7"/>
                                </a:lnTo>
                                <a:lnTo>
                                  <a:pt x="6" y="6"/>
                                </a:lnTo>
                                <a:lnTo>
                                  <a:pt x="8" y="6"/>
                                </a:lnTo>
                                <a:lnTo>
                                  <a:pt x="10" y="5"/>
                                </a:lnTo>
                                <a:lnTo>
                                  <a:pt x="13" y="5"/>
                                </a:lnTo>
                                <a:lnTo>
                                  <a:pt x="15" y="5"/>
                                </a:lnTo>
                                <a:lnTo>
                                  <a:pt x="17" y="5"/>
                                </a:lnTo>
                                <a:lnTo>
                                  <a:pt x="19" y="5"/>
                                </a:lnTo>
                                <a:lnTo>
                                  <a:pt x="21" y="6"/>
                                </a:lnTo>
                                <a:lnTo>
                                  <a:pt x="23" y="6"/>
                                </a:lnTo>
                                <a:lnTo>
                                  <a:pt x="25" y="7"/>
                                </a:lnTo>
                                <a:lnTo>
                                  <a:pt x="27" y="9"/>
                                </a:lnTo>
                                <a:lnTo>
                                  <a:pt x="28" y="10"/>
                                </a:lnTo>
                                <a:lnTo>
                                  <a:pt x="29" y="11"/>
                                </a:lnTo>
                                <a:lnTo>
                                  <a:pt x="30" y="13"/>
                                </a:lnTo>
                                <a:lnTo>
                                  <a:pt x="30" y="14"/>
                                </a:lnTo>
                                <a:lnTo>
                                  <a:pt x="30" y="16"/>
                                </a:lnTo>
                                <a:lnTo>
                                  <a:pt x="30" y="19"/>
                                </a:lnTo>
                                <a:lnTo>
                                  <a:pt x="29" y="22"/>
                                </a:lnTo>
                                <a:lnTo>
                                  <a:pt x="29" y="23"/>
                                </a:lnTo>
                                <a:lnTo>
                                  <a:pt x="28" y="25"/>
                                </a:lnTo>
                                <a:lnTo>
                                  <a:pt x="27" y="26"/>
                                </a:lnTo>
                                <a:lnTo>
                                  <a:pt x="25" y="27"/>
                                </a:lnTo>
                                <a:lnTo>
                                  <a:pt x="23" y="27"/>
                                </a:lnTo>
                                <a:lnTo>
                                  <a:pt x="21" y="28"/>
                                </a:lnTo>
                                <a:lnTo>
                                  <a:pt x="19" y="29"/>
                                </a:lnTo>
                                <a:lnTo>
                                  <a:pt x="17" y="29"/>
                                </a:lnTo>
                                <a:lnTo>
                                  <a:pt x="14" y="29"/>
                                </a:lnTo>
                                <a:lnTo>
                                  <a:pt x="12" y="29"/>
                                </a:lnTo>
                                <a:lnTo>
                                  <a:pt x="10" y="28"/>
                                </a:lnTo>
                                <a:lnTo>
                                  <a:pt x="8" y="27"/>
                                </a:lnTo>
                                <a:lnTo>
                                  <a:pt x="6" y="27"/>
                                </a:lnTo>
                                <a:lnTo>
                                  <a:pt x="4" y="26"/>
                                </a:lnTo>
                                <a:lnTo>
                                  <a:pt x="2" y="24"/>
                                </a:lnTo>
                                <a:lnTo>
                                  <a:pt x="2" y="23"/>
                                </a:lnTo>
                                <a:lnTo>
                                  <a:pt x="1" y="22"/>
                                </a:lnTo>
                                <a:lnTo>
                                  <a:pt x="0" y="20"/>
                                </a:lnTo>
                                <a:lnTo>
                                  <a:pt x="0" y="17"/>
                                </a:lnTo>
                                <a:lnTo>
                                  <a:pt x="1" y="14"/>
                                </a:lnTo>
                                <a:lnTo>
                                  <a:pt x="1" y="11"/>
                                </a:lnTo>
                                <a:lnTo>
                                  <a:pt x="1" y="10"/>
                                </a:lnTo>
                                <a:lnTo>
                                  <a:pt x="1" y="9"/>
                                </a:lnTo>
                                <a:lnTo>
                                  <a:pt x="0" y="10"/>
                                </a:lnTo>
                                <a:lnTo>
                                  <a:pt x="0" y="11"/>
                                </a:lnTo>
                                <a:lnTo>
                                  <a:pt x="0" y="15"/>
                                </a:lnTo>
                                <a:lnTo>
                                  <a:pt x="0" y="20"/>
                                </a:lnTo>
                                <a:lnTo>
                                  <a:pt x="0" y="22"/>
                                </a:lnTo>
                                <a:lnTo>
                                  <a:pt x="0" y="24"/>
                                </a:lnTo>
                                <a:lnTo>
                                  <a:pt x="1" y="27"/>
                                </a:lnTo>
                                <a:lnTo>
                                  <a:pt x="2" y="29"/>
                                </a:lnTo>
                                <a:lnTo>
                                  <a:pt x="4" y="30"/>
                                </a:lnTo>
                                <a:lnTo>
                                  <a:pt x="5" y="31"/>
                                </a:lnTo>
                                <a:lnTo>
                                  <a:pt x="8" y="32"/>
                                </a:lnTo>
                                <a:lnTo>
                                  <a:pt x="10" y="33"/>
                                </a:lnTo>
                                <a:lnTo>
                                  <a:pt x="13" y="33"/>
                                </a:lnTo>
                                <a:lnTo>
                                  <a:pt x="16" y="33"/>
                                </a:lnTo>
                                <a:lnTo>
                                  <a:pt x="19" y="33"/>
                                </a:lnTo>
                                <a:lnTo>
                                  <a:pt x="22" y="33"/>
                                </a:lnTo>
                                <a:lnTo>
                                  <a:pt x="24" y="32"/>
                                </a:lnTo>
                                <a:lnTo>
                                  <a:pt x="26" y="31"/>
                                </a:lnTo>
                                <a:lnTo>
                                  <a:pt x="27" y="30"/>
                                </a:lnTo>
                                <a:lnTo>
                                  <a:pt x="28" y="29"/>
                                </a:lnTo>
                                <a:lnTo>
                                  <a:pt x="29" y="27"/>
                                </a:lnTo>
                                <a:lnTo>
                                  <a:pt x="30" y="26"/>
                                </a:lnTo>
                                <a:lnTo>
                                  <a:pt x="30" y="24"/>
                                </a:lnTo>
                                <a:lnTo>
                                  <a:pt x="30" y="23"/>
                                </a:lnTo>
                                <a:lnTo>
                                  <a:pt x="30" y="19"/>
                                </a:lnTo>
                                <a:lnTo>
                                  <a:pt x="31" y="14"/>
                                </a:lnTo>
                                <a:lnTo>
                                  <a:pt x="31" y="12"/>
                                </a:lnTo>
                                <a:lnTo>
                                  <a:pt x="30" y="10"/>
                                </a:lnTo>
                                <a:lnTo>
                                  <a:pt x="30" y="8"/>
                                </a:lnTo>
                                <a:lnTo>
                                  <a:pt x="29" y="6"/>
                                </a:lnTo>
                                <a:lnTo>
                                  <a:pt x="28" y="4"/>
                                </a:lnTo>
                                <a:lnTo>
                                  <a:pt x="26" y="3"/>
                                </a:lnTo>
                                <a:lnTo>
                                  <a:pt x="24" y="2"/>
                                </a:lnTo>
                                <a:lnTo>
                                  <a:pt x="22" y="1"/>
                                </a:lnTo>
                                <a:lnTo>
                                  <a:pt x="19" y="0"/>
                                </a:lnTo>
                                <a:lnTo>
                                  <a:pt x="16" y="0"/>
                                </a:lnTo>
                                <a:lnTo>
                                  <a:pt x="13" y="0"/>
                                </a:lnTo>
                                <a:lnTo>
                                  <a:pt x="10" y="1"/>
                                </a:lnTo>
                                <a:lnTo>
                                  <a:pt x="8" y="1"/>
                                </a:lnTo>
                                <a:lnTo>
                                  <a:pt x="6" y="2"/>
                                </a:lnTo>
                                <a:lnTo>
                                  <a:pt x="4" y="3"/>
                                </a:lnTo>
                                <a:lnTo>
                                  <a:pt x="2" y="4"/>
                                </a:lnTo>
                                <a:lnTo>
                                  <a:pt x="2" y="6"/>
                                </a:lnTo>
                                <a:lnTo>
                                  <a:pt x="1" y="7"/>
                                </a:lnTo>
                                <a:lnTo>
                                  <a:pt x="0" y="9"/>
                                </a:lnTo>
                                <a:lnTo>
                                  <a:pt x="0" y="10"/>
                                </a:lnTo>
                                <a:lnTo>
                                  <a:pt x="0" y="13"/>
                                </a:lnTo>
                                <a:lnTo>
                                  <a:pt x="1" y="13"/>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5132"/>
                        <wps:cNvSpPr>
                          <a:spLocks/>
                        </wps:cNvSpPr>
                        <wps:spPr bwMode="auto">
                          <a:xfrm>
                            <a:off x="2261870" y="324739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6" name="Freeform 5133"/>
                        <wps:cNvSpPr>
                          <a:spLocks/>
                        </wps:cNvSpPr>
                        <wps:spPr bwMode="auto">
                          <a:xfrm>
                            <a:off x="2260600" y="3246120"/>
                            <a:ext cx="26670" cy="10795"/>
                          </a:xfrm>
                          <a:custGeom>
                            <a:avLst/>
                            <a:gdLst>
                              <a:gd name="T0" fmla="*/ 12 w 42"/>
                              <a:gd name="T1" fmla="*/ 15 h 17"/>
                              <a:gd name="T2" fmla="*/ 9 w 42"/>
                              <a:gd name="T3" fmla="*/ 14 h 17"/>
                              <a:gd name="T4" fmla="*/ 6 w 42"/>
                              <a:gd name="T5" fmla="*/ 14 h 17"/>
                              <a:gd name="T6" fmla="*/ 4 w 42"/>
                              <a:gd name="T7" fmla="*/ 12 h 17"/>
                              <a:gd name="T8" fmla="*/ 3 w 42"/>
                              <a:gd name="T9" fmla="*/ 11 h 17"/>
                              <a:gd name="T10" fmla="*/ 2 w 42"/>
                              <a:gd name="T11" fmla="*/ 9 h 17"/>
                              <a:gd name="T12" fmla="*/ 3 w 42"/>
                              <a:gd name="T13" fmla="*/ 7 h 17"/>
                              <a:gd name="T14" fmla="*/ 5 w 42"/>
                              <a:gd name="T15" fmla="*/ 5 h 17"/>
                              <a:gd name="T16" fmla="*/ 7 w 42"/>
                              <a:gd name="T17" fmla="*/ 4 h 17"/>
                              <a:gd name="T18" fmla="*/ 11 w 42"/>
                              <a:gd name="T19" fmla="*/ 3 h 17"/>
                              <a:gd name="T20" fmla="*/ 15 w 42"/>
                              <a:gd name="T21" fmla="*/ 2 h 17"/>
                              <a:gd name="T22" fmla="*/ 30 w 42"/>
                              <a:gd name="T23" fmla="*/ 2 h 17"/>
                              <a:gd name="T24" fmla="*/ 34 w 42"/>
                              <a:gd name="T25" fmla="*/ 3 h 17"/>
                              <a:gd name="T26" fmla="*/ 36 w 42"/>
                              <a:gd name="T27" fmla="*/ 5 h 17"/>
                              <a:gd name="T28" fmla="*/ 38 w 42"/>
                              <a:gd name="T29" fmla="*/ 6 h 17"/>
                              <a:gd name="T30" fmla="*/ 38 w 42"/>
                              <a:gd name="T31" fmla="*/ 7 h 17"/>
                              <a:gd name="T32" fmla="*/ 38 w 42"/>
                              <a:gd name="T33" fmla="*/ 10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9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7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4"/>
                                </a:lnTo>
                                <a:lnTo>
                                  <a:pt x="5" y="13"/>
                                </a:lnTo>
                                <a:lnTo>
                                  <a:pt x="4" y="12"/>
                                </a:lnTo>
                                <a:lnTo>
                                  <a:pt x="3" y="11"/>
                                </a:lnTo>
                                <a:lnTo>
                                  <a:pt x="3" y="10"/>
                                </a:lnTo>
                                <a:lnTo>
                                  <a:pt x="2" y="9"/>
                                </a:lnTo>
                                <a:lnTo>
                                  <a:pt x="3" y="8"/>
                                </a:lnTo>
                                <a:lnTo>
                                  <a:pt x="3" y="7"/>
                                </a:lnTo>
                                <a:lnTo>
                                  <a:pt x="4" y="6"/>
                                </a:lnTo>
                                <a:lnTo>
                                  <a:pt x="5" y="5"/>
                                </a:lnTo>
                                <a:lnTo>
                                  <a:pt x="6" y="5"/>
                                </a:lnTo>
                                <a:lnTo>
                                  <a:pt x="7" y="4"/>
                                </a:lnTo>
                                <a:lnTo>
                                  <a:pt x="9" y="3"/>
                                </a:lnTo>
                                <a:lnTo>
                                  <a:pt x="11" y="3"/>
                                </a:lnTo>
                                <a:lnTo>
                                  <a:pt x="13" y="2"/>
                                </a:lnTo>
                                <a:lnTo>
                                  <a:pt x="15" y="2"/>
                                </a:lnTo>
                                <a:lnTo>
                                  <a:pt x="29" y="2"/>
                                </a:lnTo>
                                <a:lnTo>
                                  <a:pt x="30" y="2"/>
                                </a:lnTo>
                                <a:lnTo>
                                  <a:pt x="32" y="3"/>
                                </a:lnTo>
                                <a:lnTo>
                                  <a:pt x="34" y="3"/>
                                </a:lnTo>
                                <a:lnTo>
                                  <a:pt x="35" y="4"/>
                                </a:lnTo>
                                <a:lnTo>
                                  <a:pt x="36" y="5"/>
                                </a:lnTo>
                                <a:lnTo>
                                  <a:pt x="37" y="5"/>
                                </a:lnTo>
                                <a:lnTo>
                                  <a:pt x="38" y="6"/>
                                </a:lnTo>
                                <a:lnTo>
                                  <a:pt x="38" y="7"/>
                                </a:lnTo>
                                <a:lnTo>
                                  <a:pt x="38" y="9"/>
                                </a:lnTo>
                                <a:lnTo>
                                  <a:pt x="38" y="10"/>
                                </a:lnTo>
                                <a:lnTo>
                                  <a:pt x="38" y="11"/>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10"/>
                                </a:lnTo>
                                <a:lnTo>
                                  <a:pt x="42" y="9"/>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2"/>
                                </a:lnTo>
                                <a:lnTo>
                                  <a:pt x="3" y="2"/>
                                </a:lnTo>
                                <a:lnTo>
                                  <a:pt x="2"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5134"/>
                        <wps:cNvSpPr>
                          <a:spLocks/>
                        </wps:cNvSpPr>
                        <wps:spPr bwMode="auto">
                          <a:xfrm>
                            <a:off x="2261870" y="326009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0 w 38"/>
                              <a:gd name="T15" fmla="*/ 9 h 13"/>
                              <a:gd name="T16" fmla="*/ 0 w 38"/>
                              <a:gd name="T17" fmla="*/ 8 h 13"/>
                              <a:gd name="T18" fmla="*/ 0 w 38"/>
                              <a:gd name="T19" fmla="*/ 7 h 13"/>
                              <a:gd name="T20" fmla="*/ 0 w 38"/>
                              <a:gd name="T21" fmla="*/ 5 h 13"/>
                              <a:gd name="T22" fmla="*/ 0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5 w 38"/>
                              <a:gd name="T47" fmla="*/ 3 h 13"/>
                              <a:gd name="T48" fmla="*/ 37 w 38"/>
                              <a:gd name="T49" fmla="*/ 4 h 13"/>
                              <a:gd name="T50" fmla="*/ 37 w 38"/>
                              <a:gd name="T51" fmla="*/ 5 h 13"/>
                              <a:gd name="T52" fmla="*/ 38 w 38"/>
                              <a:gd name="T53" fmla="*/ 7 h 13"/>
                              <a:gd name="T54" fmla="*/ 37 w 38"/>
                              <a:gd name="T55" fmla="*/ 8 h 13"/>
                              <a:gd name="T56" fmla="*/ 37 w 38"/>
                              <a:gd name="T57" fmla="*/ 9 h 13"/>
                              <a:gd name="T58" fmla="*/ 35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9" y="0"/>
                                </a:lnTo>
                                <a:lnTo>
                                  <a:pt x="11" y="0"/>
                                </a:lnTo>
                                <a:lnTo>
                                  <a:pt x="26" y="0"/>
                                </a:lnTo>
                                <a:lnTo>
                                  <a:pt x="28" y="0"/>
                                </a:lnTo>
                                <a:lnTo>
                                  <a:pt x="30" y="0"/>
                                </a:lnTo>
                                <a:lnTo>
                                  <a:pt x="32" y="1"/>
                                </a:lnTo>
                                <a:lnTo>
                                  <a:pt x="34" y="2"/>
                                </a:lnTo>
                                <a:lnTo>
                                  <a:pt x="35" y="3"/>
                                </a:lnTo>
                                <a:lnTo>
                                  <a:pt x="37" y="4"/>
                                </a:lnTo>
                                <a:lnTo>
                                  <a:pt x="37" y="5"/>
                                </a:lnTo>
                                <a:lnTo>
                                  <a:pt x="38" y="7"/>
                                </a:lnTo>
                                <a:lnTo>
                                  <a:pt x="37" y="8"/>
                                </a:lnTo>
                                <a:lnTo>
                                  <a:pt x="37" y="9"/>
                                </a:lnTo>
                                <a:lnTo>
                                  <a:pt x="35"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8" name="Freeform 5135"/>
                        <wps:cNvSpPr>
                          <a:spLocks/>
                        </wps:cNvSpPr>
                        <wps:spPr bwMode="auto">
                          <a:xfrm>
                            <a:off x="2260600" y="325882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2 w 42"/>
                              <a:gd name="T11" fmla="*/ 9 h 17"/>
                              <a:gd name="T12" fmla="*/ 3 w 42"/>
                              <a:gd name="T13" fmla="*/ 7 h 17"/>
                              <a:gd name="T14" fmla="*/ 5 w 42"/>
                              <a:gd name="T15" fmla="*/ 5 h 17"/>
                              <a:gd name="T16" fmla="*/ 7 w 42"/>
                              <a:gd name="T17" fmla="*/ 3 h 17"/>
                              <a:gd name="T18" fmla="*/ 11 w 42"/>
                              <a:gd name="T19" fmla="*/ 2 h 17"/>
                              <a:gd name="T20" fmla="*/ 15 w 42"/>
                              <a:gd name="T21" fmla="*/ 2 h 17"/>
                              <a:gd name="T22" fmla="*/ 30 w 42"/>
                              <a:gd name="T23" fmla="*/ 2 h 17"/>
                              <a:gd name="T24" fmla="*/ 34 w 42"/>
                              <a:gd name="T25" fmla="*/ 3 h 17"/>
                              <a:gd name="T26" fmla="*/ 36 w 42"/>
                              <a:gd name="T27" fmla="*/ 4 h 17"/>
                              <a:gd name="T28" fmla="*/ 38 w 42"/>
                              <a:gd name="T29" fmla="*/ 6 h 17"/>
                              <a:gd name="T30" fmla="*/ 38 w 42"/>
                              <a:gd name="T31" fmla="*/ 7 h 17"/>
                              <a:gd name="T32" fmla="*/ 38 w 42"/>
                              <a:gd name="T33" fmla="*/ 9 h 17"/>
                              <a:gd name="T34" fmla="*/ 37 w 42"/>
                              <a:gd name="T35" fmla="*/ 11 h 17"/>
                              <a:gd name="T36" fmla="*/ 35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3 w 42"/>
                              <a:gd name="T49" fmla="*/ 17 h 17"/>
                              <a:gd name="T50" fmla="*/ 23 w 42"/>
                              <a:gd name="T51" fmla="*/ 17 h 17"/>
                              <a:gd name="T52" fmla="*/ 30 w 42"/>
                              <a:gd name="T53" fmla="*/ 17 h 17"/>
                              <a:gd name="T54" fmla="*/ 35 w 42"/>
                              <a:gd name="T55" fmla="*/ 16 h 17"/>
                              <a:gd name="T56" fmla="*/ 38 w 42"/>
                              <a:gd name="T57" fmla="*/ 15 h 17"/>
                              <a:gd name="T58" fmla="*/ 40 w 42"/>
                              <a:gd name="T59" fmla="*/ 13 h 17"/>
                              <a:gd name="T60" fmla="*/ 41 w 42"/>
                              <a:gd name="T61" fmla="*/ 11 h 17"/>
                              <a:gd name="T62" fmla="*/ 42 w 42"/>
                              <a:gd name="T63" fmla="*/ 8 h 17"/>
                              <a:gd name="T64" fmla="*/ 41 w 42"/>
                              <a:gd name="T65" fmla="*/ 6 h 17"/>
                              <a:gd name="T66" fmla="*/ 39 w 42"/>
                              <a:gd name="T67" fmla="*/ 4 h 17"/>
                              <a:gd name="T68" fmla="*/ 36 w 42"/>
                              <a:gd name="T69" fmla="*/ 2 h 17"/>
                              <a:gd name="T70" fmla="*/ 33 w 42"/>
                              <a:gd name="T71" fmla="*/ 1 h 17"/>
                              <a:gd name="T72" fmla="*/ 29 w 42"/>
                              <a:gd name="T73" fmla="*/ 0 h 17"/>
                              <a:gd name="T74" fmla="*/ 21 w 42"/>
                              <a:gd name="T75" fmla="*/ 0 h 17"/>
                              <a:gd name="T76" fmla="*/ 14 w 42"/>
                              <a:gd name="T77" fmla="*/ 0 h 17"/>
                              <a:gd name="T78" fmla="*/ 7 w 42"/>
                              <a:gd name="T79" fmla="*/ 1 h 17"/>
                              <a:gd name="T80" fmla="*/ 3 w 42"/>
                              <a:gd name="T81" fmla="*/ 2 h 17"/>
                              <a:gd name="T82" fmla="*/ 1 w 42"/>
                              <a:gd name="T83" fmla="*/ 4 h 17"/>
                              <a:gd name="T84" fmla="*/ 0 w 42"/>
                              <a:gd name="T85" fmla="*/ 6 h 17"/>
                              <a:gd name="T86" fmla="*/ 0 w 42"/>
                              <a:gd name="T87" fmla="*/ 9 h 17"/>
                              <a:gd name="T88" fmla="*/ 0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0" y="15"/>
                                </a:lnTo>
                                <a:lnTo>
                                  <a:pt x="9" y="14"/>
                                </a:lnTo>
                                <a:lnTo>
                                  <a:pt x="7" y="14"/>
                                </a:lnTo>
                                <a:lnTo>
                                  <a:pt x="6" y="13"/>
                                </a:lnTo>
                                <a:lnTo>
                                  <a:pt x="5" y="13"/>
                                </a:lnTo>
                                <a:lnTo>
                                  <a:pt x="4" y="12"/>
                                </a:lnTo>
                                <a:lnTo>
                                  <a:pt x="3" y="11"/>
                                </a:lnTo>
                                <a:lnTo>
                                  <a:pt x="3" y="10"/>
                                </a:lnTo>
                                <a:lnTo>
                                  <a:pt x="3" y="9"/>
                                </a:lnTo>
                                <a:lnTo>
                                  <a:pt x="2" y="9"/>
                                </a:lnTo>
                                <a:lnTo>
                                  <a:pt x="3" y="7"/>
                                </a:lnTo>
                                <a:lnTo>
                                  <a:pt x="4" y="6"/>
                                </a:lnTo>
                                <a:lnTo>
                                  <a:pt x="5" y="5"/>
                                </a:lnTo>
                                <a:lnTo>
                                  <a:pt x="6" y="4"/>
                                </a:lnTo>
                                <a:lnTo>
                                  <a:pt x="7" y="3"/>
                                </a:lnTo>
                                <a:lnTo>
                                  <a:pt x="9" y="3"/>
                                </a:lnTo>
                                <a:lnTo>
                                  <a:pt x="11" y="2"/>
                                </a:lnTo>
                                <a:lnTo>
                                  <a:pt x="13" y="2"/>
                                </a:lnTo>
                                <a:lnTo>
                                  <a:pt x="15" y="2"/>
                                </a:lnTo>
                                <a:lnTo>
                                  <a:pt x="29" y="2"/>
                                </a:lnTo>
                                <a:lnTo>
                                  <a:pt x="30" y="2"/>
                                </a:lnTo>
                                <a:lnTo>
                                  <a:pt x="32" y="3"/>
                                </a:lnTo>
                                <a:lnTo>
                                  <a:pt x="34" y="3"/>
                                </a:lnTo>
                                <a:lnTo>
                                  <a:pt x="35" y="3"/>
                                </a:lnTo>
                                <a:lnTo>
                                  <a:pt x="36" y="4"/>
                                </a:lnTo>
                                <a:lnTo>
                                  <a:pt x="37" y="5"/>
                                </a:lnTo>
                                <a:lnTo>
                                  <a:pt x="38" y="6"/>
                                </a:lnTo>
                                <a:lnTo>
                                  <a:pt x="38" y="7"/>
                                </a:lnTo>
                                <a:lnTo>
                                  <a:pt x="38" y="9"/>
                                </a:lnTo>
                                <a:lnTo>
                                  <a:pt x="38" y="10"/>
                                </a:lnTo>
                                <a:lnTo>
                                  <a:pt x="37" y="11"/>
                                </a:lnTo>
                                <a:lnTo>
                                  <a:pt x="36" y="12"/>
                                </a:lnTo>
                                <a:lnTo>
                                  <a:pt x="35" y="13"/>
                                </a:lnTo>
                                <a:lnTo>
                                  <a:pt x="34" y="14"/>
                                </a:lnTo>
                                <a:lnTo>
                                  <a:pt x="32" y="14"/>
                                </a:lnTo>
                                <a:lnTo>
                                  <a:pt x="30" y="15"/>
                                </a:lnTo>
                                <a:lnTo>
                                  <a:pt x="28" y="15"/>
                                </a:lnTo>
                                <a:lnTo>
                                  <a:pt x="25" y="15"/>
                                </a:lnTo>
                                <a:lnTo>
                                  <a:pt x="12" y="15"/>
                                </a:lnTo>
                                <a:lnTo>
                                  <a:pt x="12" y="16"/>
                                </a:lnTo>
                                <a:lnTo>
                                  <a:pt x="13" y="17"/>
                                </a:lnTo>
                                <a:lnTo>
                                  <a:pt x="20" y="17"/>
                                </a:lnTo>
                                <a:lnTo>
                                  <a:pt x="23" y="17"/>
                                </a:lnTo>
                                <a:lnTo>
                                  <a:pt x="27" y="17"/>
                                </a:lnTo>
                                <a:lnTo>
                                  <a:pt x="30" y="17"/>
                                </a:lnTo>
                                <a:lnTo>
                                  <a:pt x="33" y="17"/>
                                </a:lnTo>
                                <a:lnTo>
                                  <a:pt x="35" y="16"/>
                                </a:lnTo>
                                <a:lnTo>
                                  <a:pt x="36" y="16"/>
                                </a:lnTo>
                                <a:lnTo>
                                  <a:pt x="38" y="15"/>
                                </a:lnTo>
                                <a:lnTo>
                                  <a:pt x="38" y="14"/>
                                </a:lnTo>
                                <a:lnTo>
                                  <a:pt x="40" y="13"/>
                                </a:lnTo>
                                <a:lnTo>
                                  <a:pt x="41" y="12"/>
                                </a:lnTo>
                                <a:lnTo>
                                  <a:pt x="41" y="11"/>
                                </a:lnTo>
                                <a:lnTo>
                                  <a:pt x="42" y="9"/>
                                </a:lnTo>
                                <a:lnTo>
                                  <a:pt x="42" y="8"/>
                                </a:lnTo>
                                <a:lnTo>
                                  <a:pt x="41" y="7"/>
                                </a:lnTo>
                                <a:lnTo>
                                  <a:pt x="41" y="6"/>
                                </a:lnTo>
                                <a:lnTo>
                                  <a:pt x="40" y="5"/>
                                </a:lnTo>
                                <a:lnTo>
                                  <a:pt x="39" y="4"/>
                                </a:lnTo>
                                <a:lnTo>
                                  <a:pt x="38" y="3"/>
                                </a:lnTo>
                                <a:lnTo>
                                  <a:pt x="36" y="2"/>
                                </a:lnTo>
                                <a:lnTo>
                                  <a:pt x="35" y="2"/>
                                </a:lnTo>
                                <a:lnTo>
                                  <a:pt x="33" y="1"/>
                                </a:lnTo>
                                <a:lnTo>
                                  <a:pt x="31" y="1"/>
                                </a:lnTo>
                                <a:lnTo>
                                  <a:pt x="29" y="0"/>
                                </a:lnTo>
                                <a:lnTo>
                                  <a:pt x="27" y="0"/>
                                </a:lnTo>
                                <a:lnTo>
                                  <a:pt x="21" y="0"/>
                                </a:lnTo>
                                <a:lnTo>
                                  <a:pt x="18" y="0"/>
                                </a:lnTo>
                                <a:lnTo>
                                  <a:pt x="14" y="0"/>
                                </a:lnTo>
                                <a:lnTo>
                                  <a:pt x="10" y="0"/>
                                </a:lnTo>
                                <a:lnTo>
                                  <a:pt x="7" y="1"/>
                                </a:lnTo>
                                <a:lnTo>
                                  <a:pt x="5" y="1"/>
                                </a:lnTo>
                                <a:lnTo>
                                  <a:pt x="3" y="2"/>
                                </a:lnTo>
                                <a:lnTo>
                                  <a:pt x="2" y="3"/>
                                </a:lnTo>
                                <a:lnTo>
                                  <a:pt x="1" y="4"/>
                                </a:lnTo>
                                <a:lnTo>
                                  <a:pt x="0" y="5"/>
                                </a:lnTo>
                                <a:lnTo>
                                  <a:pt x="0" y="6"/>
                                </a:lnTo>
                                <a:lnTo>
                                  <a:pt x="0" y="7"/>
                                </a:lnTo>
                                <a:lnTo>
                                  <a:pt x="0" y="9"/>
                                </a:lnTo>
                                <a:lnTo>
                                  <a:pt x="0" y="10"/>
                                </a:lnTo>
                                <a:lnTo>
                                  <a:pt x="0" y="11"/>
                                </a:lnTo>
                                <a:lnTo>
                                  <a:pt x="1" y="12"/>
                                </a:lnTo>
                                <a:lnTo>
                                  <a:pt x="2" y="13"/>
                                </a:lnTo>
                                <a:lnTo>
                                  <a:pt x="3" y="14"/>
                                </a:lnTo>
                                <a:lnTo>
                                  <a:pt x="5" y="15"/>
                                </a:lnTo>
                                <a:lnTo>
                                  <a:pt x="6" y="15"/>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5136"/>
                        <wps:cNvSpPr>
                          <a:spLocks/>
                        </wps:cNvSpPr>
                        <wps:spPr bwMode="auto">
                          <a:xfrm>
                            <a:off x="2258695" y="327406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3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7 w 40"/>
                              <a:gd name="T61" fmla="*/ 11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3" y="10"/>
                                </a:lnTo>
                                <a:lnTo>
                                  <a:pt x="1" y="9"/>
                                </a:lnTo>
                                <a:lnTo>
                                  <a:pt x="0" y="8"/>
                                </a:lnTo>
                                <a:lnTo>
                                  <a:pt x="0" y="7"/>
                                </a:lnTo>
                                <a:lnTo>
                                  <a:pt x="0" y="6"/>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6"/>
                                </a:lnTo>
                                <a:lnTo>
                                  <a:pt x="40" y="7"/>
                                </a:lnTo>
                                <a:lnTo>
                                  <a:pt x="40" y="8"/>
                                </a:lnTo>
                                <a:lnTo>
                                  <a:pt x="39" y="9"/>
                                </a:lnTo>
                                <a:lnTo>
                                  <a:pt x="38" y="10"/>
                                </a:lnTo>
                                <a:lnTo>
                                  <a:pt x="37" y="11"/>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0" name="Freeform 5137"/>
                        <wps:cNvSpPr>
                          <a:spLocks/>
                        </wps:cNvSpPr>
                        <wps:spPr bwMode="auto">
                          <a:xfrm>
                            <a:off x="2258695" y="3272790"/>
                            <a:ext cx="25400" cy="11430"/>
                          </a:xfrm>
                          <a:custGeom>
                            <a:avLst/>
                            <a:gdLst>
                              <a:gd name="T0" fmla="*/ 12 w 40"/>
                              <a:gd name="T1" fmla="*/ 15 h 18"/>
                              <a:gd name="T2" fmla="*/ 9 w 40"/>
                              <a:gd name="T3" fmla="*/ 15 h 18"/>
                              <a:gd name="T4" fmla="*/ 7 w 40"/>
                              <a:gd name="T5" fmla="*/ 13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7 h 18"/>
                              <a:gd name="T50" fmla="*/ 23 w 40"/>
                              <a:gd name="T51" fmla="*/ 18 h 18"/>
                              <a:gd name="T52" fmla="*/ 29 w 40"/>
                              <a:gd name="T53" fmla="*/ 17 h 18"/>
                              <a:gd name="T54" fmla="*/ 34 w 40"/>
                              <a:gd name="T55" fmla="*/ 17 h 18"/>
                              <a:gd name="T56" fmla="*/ 36 w 40"/>
                              <a:gd name="T57" fmla="*/ 15 h 18"/>
                              <a:gd name="T58" fmla="*/ 39 w 40"/>
                              <a:gd name="T59" fmla="*/ 13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2 h 18"/>
                              <a:gd name="T82" fmla="*/ 2 w 40"/>
                              <a:gd name="T83" fmla="*/ 4 h 18"/>
                              <a:gd name="T84" fmla="*/ 0 w 40"/>
                              <a:gd name="T85" fmla="*/ 7 h 18"/>
                              <a:gd name="T86" fmla="*/ 0 w 40"/>
                              <a:gd name="T87" fmla="*/ 9 h 18"/>
                              <a:gd name="T88" fmla="*/ 1 w 40"/>
                              <a:gd name="T89" fmla="*/ 11 h 18"/>
                              <a:gd name="T90" fmla="*/ 3 w 40"/>
                              <a:gd name="T91" fmla="*/ 13 h 18"/>
                              <a:gd name="T92" fmla="*/ 5 w 40"/>
                              <a:gd name="T93" fmla="*/ 15 h 18"/>
                              <a:gd name="T94" fmla="*/ 8 w 40"/>
                              <a:gd name="T95" fmla="*/ 16 h 18"/>
                              <a:gd name="T96" fmla="*/ 12 w 40"/>
                              <a:gd name="T97" fmla="*/ 17 h 18"/>
                              <a:gd name="T98" fmla="*/ 14 w 40"/>
                              <a:gd name="T99" fmla="*/ 17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3"/>
                                </a:lnTo>
                                <a:lnTo>
                                  <a:pt x="5" y="13"/>
                                </a:lnTo>
                                <a:lnTo>
                                  <a:pt x="5" y="12"/>
                                </a:lnTo>
                                <a:lnTo>
                                  <a:pt x="4" y="12"/>
                                </a:lnTo>
                                <a:lnTo>
                                  <a:pt x="4" y="11"/>
                                </a:lnTo>
                                <a:lnTo>
                                  <a:pt x="3" y="10"/>
                                </a:lnTo>
                                <a:lnTo>
                                  <a:pt x="3" y="9"/>
                                </a:lnTo>
                                <a:lnTo>
                                  <a:pt x="3" y="8"/>
                                </a:lnTo>
                                <a:lnTo>
                                  <a:pt x="4" y="7"/>
                                </a:lnTo>
                                <a:lnTo>
                                  <a:pt x="4" y="6"/>
                                </a:lnTo>
                                <a:lnTo>
                                  <a:pt x="5" y="5"/>
                                </a:lnTo>
                                <a:lnTo>
                                  <a:pt x="6" y="4"/>
                                </a:lnTo>
                                <a:lnTo>
                                  <a:pt x="8" y="4"/>
                                </a:lnTo>
                                <a:lnTo>
                                  <a:pt x="10" y="3"/>
                                </a:lnTo>
                                <a:lnTo>
                                  <a:pt x="11" y="3"/>
                                </a:lnTo>
                                <a:lnTo>
                                  <a:pt x="13" y="3"/>
                                </a:lnTo>
                                <a:lnTo>
                                  <a:pt x="16" y="3"/>
                                </a:lnTo>
                                <a:lnTo>
                                  <a:pt x="28" y="3"/>
                                </a:lnTo>
                                <a:lnTo>
                                  <a:pt x="30" y="3"/>
                                </a:lnTo>
                                <a:lnTo>
                                  <a:pt x="31" y="3"/>
                                </a:lnTo>
                                <a:lnTo>
                                  <a:pt x="33" y="3"/>
                                </a:lnTo>
                                <a:lnTo>
                                  <a:pt x="34" y="4"/>
                                </a:lnTo>
                                <a:lnTo>
                                  <a:pt x="35" y="4"/>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4" y="17"/>
                                </a:lnTo>
                                <a:lnTo>
                                  <a:pt x="20" y="18"/>
                                </a:lnTo>
                                <a:lnTo>
                                  <a:pt x="23" y="18"/>
                                </a:lnTo>
                                <a:lnTo>
                                  <a:pt x="26" y="18"/>
                                </a:lnTo>
                                <a:lnTo>
                                  <a:pt x="29" y="17"/>
                                </a:lnTo>
                                <a:lnTo>
                                  <a:pt x="32" y="17"/>
                                </a:lnTo>
                                <a:lnTo>
                                  <a:pt x="34" y="17"/>
                                </a:lnTo>
                                <a:lnTo>
                                  <a:pt x="35" y="16"/>
                                </a:lnTo>
                                <a:lnTo>
                                  <a:pt x="36" y="15"/>
                                </a:lnTo>
                                <a:lnTo>
                                  <a:pt x="37" y="15"/>
                                </a:lnTo>
                                <a:lnTo>
                                  <a:pt x="39" y="13"/>
                                </a:lnTo>
                                <a:lnTo>
                                  <a:pt x="39" y="12"/>
                                </a:lnTo>
                                <a:lnTo>
                                  <a:pt x="40" y="11"/>
                                </a:lnTo>
                                <a:lnTo>
                                  <a:pt x="40" y="10"/>
                                </a:lnTo>
                                <a:lnTo>
                                  <a:pt x="40" y="9"/>
                                </a:lnTo>
                                <a:lnTo>
                                  <a:pt x="40" y="7"/>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1"/>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4" y="17"/>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5138"/>
                        <wps:cNvSpPr>
                          <a:spLocks/>
                        </wps:cNvSpPr>
                        <wps:spPr bwMode="auto">
                          <a:xfrm>
                            <a:off x="2258695" y="328676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2 h 13"/>
                              <a:gd name="T12" fmla="*/ 3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3 w 40"/>
                              <a:gd name="T25" fmla="*/ 3 h 13"/>
                              <a:gd name="T26" fmla="*/ 4 w 40"/>
                              <a:gd name="T27" fmla="*/ 2 h 13"/>
                              <a:gd name="T28" fmla="*/ 6 w 40"/>
                              <a:gd name="T29" fmla="*/ 1 h 13"/>
                              <a:gd name="T30" fmla="*/ 8 w 40"/>
                              <a:gd name="T31" fmla="*/ 1 h 13"/>
                              <a:gd name="T32" fmla="*/ 10 w 40"/>
                              <a:gd name="T33" fmla="*/ 0 h 13"/>
                              <a:gd name="T34" fmla="*/ 12 w 40"/>
                              <a:gd name="T35" fmla="*/ 0 h 13"/>
                              <a:gd name="T36" fmla="*/ 28 w 40"/>
                              <a:gd name="T37" fmla="*/ 0 h 13"/>
                              <a:gd name="T38" fmla="*/ 30 w 40"/>
                              <a:gd name="T39" fmla="*/ 0 h 13"/>
                              <a:gd name="T40" fmla="*/ 32 w 40"/>
                              <a:gd name="T41" fmla="*/ 1 h 13"/>
                              <a:gd name="T42" fmla="*/ 35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2 h 13"/>
                              <a:gd name="T62" fmla="*/ 35 w 40"/>
                              <a:gd name="T63" fmla="*/ 12 h 13"/>
                              <a:gd name="T64" fmla="*/ 32 w 40"/>
                              <a:gd name="T65" fmla="*/ 13 h 13"/>
                              <a:gd name="T66" fmla="*/ 30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2"/>
                                </a:lnTo>
                                <a:lnTo>
                                  <a:pt x="3" y="10"/>
                                </a:lnTo>
                                <a:lnTo>
                                  <a:pt x="1" y="9"/>
                                </a:lnTo>
                                <a:lnTo>
                                  <a:pt x="0" y="8"/>
                                </a:lnTo>
                                <a:lnTo>
                                  <a:pt x="0" y="7"/>
                                </a:lnTo>
                                <a:lnTo>
                                  <a:pt x="0" y="5"/>
                                </a:lnTo>
                                <a:lnTo>
                                  <a:pt x="1" y="4"/>
                                </a:lnTo>
                                <a:lnTo>
                                  <a:pt x="3" y="3"/>
                                </a:lnTo>
                                <a:lnTo>
                                  <a:pt x="4" y="2"/>
                                </a:lnTo>
                                <a:lnTo>
                                  <a:pt x="6" y="1"/>
                                </a:lnTo>
                                <a:lnTo>
                                  <a:pt x="8" y="1"/>
                                </a:lnTo>
                                <a:lnTo>
                                  <a:pt x="10" y="0"/>
                                </a:lnTo>
                                <a:lnTo>
                                  <a:pt x="12" y="0"/>
                                </a:lnTo>
                                <a:lnTo>
                                  <a:pt x="28" y="0"/>
                                </a:lnTo>
                                <a:lnTo>
                                  <a:pt x="30" y="0"/>
                                </a:lnTo>
                                <a:lnTo>
                                  <a:pt x="32" y="1"/>
                                </a:lnTo>
                                <a:lnTo>
                                  <a:pt x="35" y="1"/>
                                </a:lnTo>
                                <a:lnTo>
                                  <a:pt x="37" y="2"/>
                                </a:lnTo>
                                <a:lnTo>
                                  <a:pt x="38" y="3"/>
                                </a:lnTo>
                                <a:lnTo>
                                  <a:pt x="39" y="4"/>
                                </a:lnTo>
                                <a:lnTo>
                                  <a:pt x="40" y="5"/>
                                </a:lnTo>
                                <a:lnTo>
                                  <a:pt x="40" y="7"/>
                                </a:lnTo>
                                <a:lnTo>
                                  <a:pt x="40" y="8"/>
                                </a:lnTo>
                                <a:lnTo>
                                  <a:pt x="39" y="9"/>
                                </a:lnTo>
                                <a:lnTo>
                                  <a:pt x="38" y="10"/>
                                </a:lnTo>
                                <a:lnTo>
                                  <a:pt x="37" y="12"/>
                                </a:lnTo>
                                <a:lnTo>
                                  <a:pt x="35" y="12"/>
                                </a:lnTo>
                                <a:lnTo>
                                  <a:pt x="32" y="13"/>
                                </a:lnTo>
                                <a:lnTo>
                                  <a:pt x="30"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Freeform 5139"/>
                        <wps:cNvSpPr>
                          <a:spLocks/>
                        </wps:cNvSpPr>
                        <wps:spPr bwMode="auto">
                          <a:xfrm>
                            <a:off x="2258695" y="3285490"/>
                            <a:ext cx="25400" cy="11430"/>
                          </a:xfrm>
                          <a:custGeom>
                            <a:avLst/>
                            <a:gdLst>
                              <a:gd name="T0" fmla="*/ 12 w 40"/>
                              <a:gd name="T1" fmla="*/ 15 h 18"/>
                              <a:gd name="T2" fmla="*/ 9 w 40"/>
                              <a:gd name="T3" fmla="*/ 15 h 18"/>
                              <a:gd name="T4" fmla="*/ 7 w 40"/>
                              <a:gd name="T5" fmla="*/ 14 h 18"/>
                              <a:gd name="T6" fmla="*/ 5 w 40"/>
                              <a:gd name="T7" fmla="*/ 12 h 18"/>
                              <a:gd name="T8" fmla="*/ 4 w 40"/>
                              <a:gd name="T9" fmla="*/ 11 h 18"/>
                              <a:gd name="T10" fmla="*/ 3 w 40"/>
                              <a:gd name="T11" fmla="*/ 9 h 18"/>
                              <a:gd name="T12" fmla="*/ 4 w 40"/>
                              <a:gd name="T13" fmla="*/ 7 h 18"/>
                              <a:gd name="T14" fmla="*/ 5 w 40"/>
                              <a:gd name="T15" fmla="*/ 5 h 18"/>
                              <a:gd name="T16" fmla="*/ 8 w 40"/>
                              <a:gd name="T17" fmla="*/ 4 h 18"/>
                              <a:gd name="T18" fmla="*/ 11 w 40"/>
                              <a:gd name="T19" fmla="*/ 3 h 18"/>
                              <a:gd name="T20" fmla="*/ 16 w 40"/>
                              <a:gd name="T21" fmla="*/ 3 h 18"/>
                              <a:gd name="T22" fmla="*/ 30 w 40"/>
                              <a:gd name="T23" fmla="*/ 3 h 18"/>
                              <a:gd name="T24" fmla="*/ 33 w 40"/>
                              <a:gd name="T25" fmla="*/ 3 h 18"/>
                              <a:gd name="T26" fmla="*/ 35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2 w 40"/>
                              <a:gd name="T45" fmla="*/ 15 h 18"/>
                              <a:gd name="T46" fmla="*/ 13 w 40"/>
                              <a:gd name="T47" fmla="*/ 17 h 18"/>
                              <a:gd name="T48" fmla="*/ 14 w 40"/>
                              <a:gd name="T49" fmla="*/ 18 h 18"/>
                              <a:gd name="T50" fmla="*/ 23 w 40"/>
                              <a:gd name="T51" fmla="*/ 18 h 18"/>
                              <a:gd name="T52" fmla="*/ 29 w 40"/>
                              <a:gd name="T53" fmla="*/ 18 h 18"/>
                              <a:gd name="T54" fmla="*/ 34 w 40"/>
                              <a:gd name="T55" fmla="*/ 17 h 18"/>
                              <a:gd name="T56" fmla="*/ 36 w 40"/>
                              <a:gd name="T57" fmla="*/ 15 h 18"/>
                              <a:gd name="T58" fmla="*/ 39 w 40"/>
                              <a:gd name="T59" fmla="*/ 14 h 18"/>
                              <a:gd name="T60" fmla="*/ 40 w 40"/>
                              <a:gd name="T61" fmla="*/ 11 h 18"/>
                              <a:gd name="T62" fmla="*/ 40 w 40"/>
                              <a:gd name="T63" fmla="*/ 9 h 18"/>
                              <a:gd name="T64" fmla="*/ 39 w 40"/>
                              <a:gd name="T65" fmla="*/ 6 h 18"/>
                              <a:gd name="T66" fmla="*/ 38 w 40"/>
                              <a:gd name="T67" fmla="*/ 4 h 18"/>
                              <a:gd name="T68" fmla="*/ 35 w 40"/>
                              <a:gd name="T69" fmla="*/ 3 h 18"/>
                              <a:gd name="T70" fmla="*/ 32 w 40"/>
                              <a:gd name="T71" fmla="*/ 1 h 18"/>
                              <a:gd name="T72" fmla="*/ 29 w 40"/>
                              <a:gd name="T73" fmla="*/ 0 h 18"/>
                              <a:gd name="T74" fmla="*/ 21 w 40"/>
                              <a:gd name="T75" fmla="*/ 0 h 18"/>
                              <a:gd name="T76" fmla="*/ 14 w 40"/>
                              <a:gd name="T77" fmla="*/ 0 h 18"/>
                              <a:gd name="T78" fmla="*/ 8 w 40"/>
                              <a:gd name="T79" fmla="*/ 1 h 18"/>
                              <a:gd name="T80" fmla="*/ 4 w 40"/>
                              <a:gd name="T81" fmla="*/ 3 h 18"/>
                              <a:gd name="T82" fmla="*/ 2 w 40"/>
                              <a:gd name="T83" fmla="*/ 4 h 18"/>
                              <a:gd name="T84" fmla="*/ 0 w 40"/>
                              <a:gd name="T85" fmla="*/ 7 h 18"/>
                              <a:gd name="T86" fmla="*/ 0 w 40"/>
                              <a:gd name="T87" fmla="*/ 9 h 18"/>
                              <a:gd name="T88" fmla="*/ 1 w 40"/>
                              <a:gd name="T89" fmla="*/ 12 h 18"/>
                              <a:gd name="T90" fmla="*/ 3 w 40"/>
                              <a:gd name="T91" fmla="*/ 13 h 18"/>
                              <a:gd name="T92" fmla="*/ 5 w 40"/>
                              <a:gd name="T93" fmla="*/ 15 h 18"/>
                              <a:gd name="T94" fmla="*/ 8 w 40"/>
                              <a:gd name="T95" fmla="*/ 17 h 18"/>
                              <a:gd name="T96" fmla="*/ 12 w 40"/>
                              <a:gd name="T97" fmla="*/ 17 h 18"/>
                              <a:gd name="T98" fmla="*/ 14 w 40"/>
                              <a:gd name="T99" fmla="*/ 18 h 18"/>
                              <a:gd name="T100" fmla="*/ 14 w 40"/>
                              <a:gd name="T101" fmla="*/ 16 h 18"/>
                              <a:gd name="T102" fmla="*/ 13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1" y="15"/>
                                </a:lnTo>
                                <a:lnTo>
                                  <a:pt x="9" y="15"/>
                                </a:lnTo>
                                <a:lnTo>
                                  <a:pt x="8" y="14"/>
                                </a:lnTo>
                                <a:lnTo>
                                  <a:pt x="7" y="14"/>
                                </a:lnTo>
                                <a:lnTo>
                                  <a:pt x="5" y="13"/>
                                </a:lnTo>
                                <a:lnTo>
                                  <a:pt x="5" y="12"/>
                                </a:lnTo>
                                <a:lnTo>
                                  <a:pt x="4" y="12"/>
                                </a:lnTo>
                                <a:lnTo>
                                  <a:pt x="4" y="11"/>
                                </a:lnTo>
                                <a:lnTo>
                                  <a:pt x="3" y="10"/>
                                </a:lnTo>
                                <a:lnTo>
                                  <a:pt x="3" y="9"/>
                                </a:lnTo>
                                <a:lnTo>
                                  <a:pt x="3" y="8"/>
                                </a:lnTo>
                                <a:lnTo>
                                  <a:pt x="4" y="7"/>
                                </a:lnTo>
                                <a:lnTo>
                                  <a:pt x="4" y="6"/>
                                </a:lnTo>
                                <a:lnTo>
                                  <a:pt x="5" y="5"/>
                                </a:lnTo>
                                <a:lnTo>
                                  <a:pt x="6" y="5"/>
                                </a:lnTo>
                                <a:lnTo>
                                  <a:pt x="8" y="4"/>
                                </a:lnTo>
                                <a:lnTo>
                                  <a:pt x="10" y="3"/>
                                </a:lnTo>
                                <a:lnTo>
                                  <a:pt x="11" y="3"/>
                                </a:lnTo>
                                <a:lnTo>
                                  <a:pt x="13" y="3"/>
                                </a:lnTo>
                                <a:lnTo>
                                  <a:pt x="16" y="3"/>
                                </a:lnTo>
                                <a:lnTo>
                                  <a:pt x="28" y="3"/>
                                </a:lnTo>
                                <a:lnTo>
                                  <a:pt x="30" y="3"/>
                                </a:lnTo>
                                <a:lnTo>
                                  <a:pt x="31" y="3"/>
                                </a:lnTo>
                                <a:lnTo>
                                  <a:pt x="33" y="3"/>
                                </a:lnTo>
                                <a:lnTo>
                                  <a:pt x="34" y="4"/>
                                </a:lnTo>
                                <a:lnTo>
                                  <a:pt x="35" y="5"/>
                                </a:lnTo>
                                <a:lnTo>
                                  <a:pt x="36" y="5"/>
                                </a:lnTo>
                                <a:lnTo>
                                  <a:pt x="36" y="6"/>
                                </a:lnTo>
                                <a:lnTo>
                                  <a:pt x="37" y="7"/>
                                </a:lnTo>
                                <a:lnTo>
                                  <a:pt x="37" y="8"/>
                                </a:lnTo>
                                <a:lnTo>
                                  <a:pt x="37" y="9"/>
                                </a:lnTo>
                                <a:lnTo>
                                  <a:pt x="37" y="10"/>
                                </a:lnTo>
                                <a:lnTo>
                                  <a:pt x="36" y="11"/>
                                </a:lnTo>
                                <a:lnTo>
                                  <a:pt x="36" y="12"/>
                                </a:lnTo>
                                <a:lnTo>
                                  <a:pt x="35" y="12"/>
                                </a:lnTo>
                                <a:lnTo>
                                  <a:pt x="34" y="13"/>
                                </a:lnTo>
                                <a:lnTo>
                                  <a:pt x="33" y="14"/>
                                </a:lnTo>
                                <a:lnTo>
                                  <a:pt x="31" y="15"/>
                                </a:lnTo>
                                <a:lnTo>
                                  <a:pt x="29" y="15"/>
                                </a:lnTo>
                                <a:lnTo>
                                  <a:pt x="27" y="15"/>
                                </a:lnTo>
                                <a:lnTo>
                                  <a:pt x="25" y="15"/>
                                </a:lnTo>
                                <a:lnTo>
                                  <a:pt x="12" y="15"/>
                                </a:lnTo>
                                <a:lnTo>
                                  <a:pt x="12" y="16"/>
                                </a:lnTo>
                                <a:lnTo>
                                  <a:pt x="13" y="17"/>
                                </a:lnTo>
                                <a:lnTo>
                                  <a:pt x="13" y="18"/>
                                </a:lnTo>
                                <a:lnTo>
                                  <a:pt x="14" y="18"/>
                                </a:lnTo>
                                <a:lnTo>
                                  <a:pt x="20" y="18"/>
                                </a:lnTo>
                                <a:lnTo>
                                  <a:pt x="23" y="18"/>
                                </a:lnTo>
                                <a:lnTo>
                                  <a:pt x="26" y="18"/>
                                </a:lnTo>
                                <a:lnTo>
                                  <a:pt x="29" y="18"/>
                                </a:lnTo>
                                <a:lnTo>
                                  <a:pt x="32" y="17"/>
                                </a:lnTo>
                                <a:lnTo>
                                  <a:pt x="34" y="17"/>
                                </a:lnTo>
                                <a:lnTo>
                                  <a:pt x="35" y="16"/>
                                </a:lnTo>
                                <a:lnTo>
                                  <a:pt x="36" y="15"/>
                                </a:lnTo>
                                <a:lnTo>
                                  <a:pt x="37" y="15"/>
                                </a:lnTo>
                                <a:lnTo>
                                  <a:pt x="39" y="14"/>
                                </a:lnTo>
                                <a:lnTo>
                                  <a:pt x="39" y="12"/>
                                </a:lnTo>
                                <a:lnTo>
                                  <a:pt x="40" y="11"/>
                                </a:lnTo>
                                <a:lnTo>
                                  <a:pt x="40" y="10"/>
                                </a:lnTo>
                                <a:lnTo>
                                  <a:pt x="40" y="9"/>
                                </a:lnTo>
                                <a:lnTo>
                                  <a:pt x="40" y="8"/>
                                </a:lnTo>
                                <a:lnTo>
                                  <a:pt x="39" y="6"/>
                                </a:lnTo>
                                <a:lnTo>
                                  <a:pt x="39" y="5"/>
                                </a:lnTo>
                                <a:lnTo>
                                  <a:pt x="38" y="4"/>
                                </a:lnTo>
                                <a:lnTo>
                                  <a:pt x="36" y="3"/>
                                </a:lnTo>
                                <a:lnTo>
                                  <a:pt x="35" y="3"/>
                                </a:lnTo>
                                <a:lnTo>
                                  <a:pt x="34" y="2"/>
                                </a:lnTo>
                                <a:lnTo>
                                  <a:pt x="32" y="1"/>
                                </a:lnTo>
                                <a:lnTo>
                                  <a:pt x="31" y="1"/>
                                </a:lnTo>
                                <a:lnTo>
                                  <a:pt x="29" y="0"/>
                                </a:lnTo>
                                <a:lnTo>
                                  <a:pt x="27" y="0"/>
                                </a:lnTo>
                                <a:lnTo>
                                  <a:pt x="21" y="0"/>
                                </a:lnTo>
                                <a:lnTo>
                                  <a:pt x="17" y="0"/>
                                </a:lnTo>
                                <a:lnTo>
                                  <a:pt x="14" y="0"/>
                                </a:lnTo>
                                <a:lnTo>
                                  <a:pt x="11" y="0"/>
                                </a:lnTo>
                                <a:lnTo>
                                  <a:pt x="8" y="1"/>
                                </a:lnTo>
                                <a:lnTo>
                                  <a:pt x="5" y="2"/>
                                </a:lnTo>
                                <a:lnTo>
                                  <a:pt x="4" y="3"/>
                                </a:lnTo>
                                <a:lnTo>
                                  <a:pt x="3" y="3"/>
                                </a:lnTo>
                                <a:lnTo>
                                  <a:pt x="2" y="4"/>
                                </a:lnTo>
                                <a:lnTo>
                                  <a:pt x="1" y="6"/>
                                </a:lnTo>
                                <a:lnTo>
                                  <a:pt x="0" y="7"/>
                                </a:lnTo>
                                <a:lnTo>
                                  <a:pt x="0" y="8"/>
                                </a:lnTo>
                                <a:lnTo>
                                  <a:pt x="0" y="9"/>
                                </a:lnTo>
                                <a:lnTo>
                                  <a:pt x="0" y="10"/>
                                </a:lnTo>
                                <a:lnTo>
                                  <a:pt x="1" y="12"/>
                                </a:lnTo>
                                <a:lnTo>
                                  <a:pt x="2" y="12"/>
                                </a:lnTo>
                                <a:lnTo>
                                  <a:pt x="3" y="13"/>
                                </a:lnTo>
                                <a:lnTo>
                                  <a:pt x="4" y="15"/>
                                </a:lnTo>
                                <a:lnTo>
                                  <a:pt x="5" y="15"/>
                                </a:lnTo>
                                <a:lnTo>
                                  <a:pt x="7" y="16"/>
                                </a:lnTo>
                                <a:lnTo>
                                  <a:pt x="8" y="17"/>
                                </a:lnTo>
                                <a:lnTo>
                                  <a:pt x="10" y="17"/>
                                </a:lnTo>
                                <a:lnTo>
                                  <a:pt x="12" y="17"/>
                                </a:lnTo>
                                <a:lnTo>
                                  <a:pt x="14" y="18"/>
                                </a:lnTo>
                                <a:lnTo>
                                  <a:pt x="15"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5140"/>
                        <wps:cNvSpPr>
                          <a:spLocks/>
                        </wps:cNvSpPr>
                        <wps:spPr bwMode="auto">
                          <a:xfrm>
                            <a:off x="2295525" y="32473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4" name="Freeform 5141"/>
                        <wps:cNvSpPr>
                          <a:spLocks/>
                        </wps:cNvSpPr>
                        <wps:spPr bwMode="auto">
                          <a:xfrm>
                            <a:off x="2295525" y="3246120"/>
                            <a:ext cx="26670" cy="10795"/>
                          </a:xfrm>
                          <a:custGeom>
                            <a:avLst/>
                            <a:gdLst>
                              <a:gd name="T0" fmla="*/ 13 w 42"/>
                              <a:gd name="T1" fmla="*/ 15 h 17"/>
                              <a:gd name="T2" fmla="*/ 10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8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4"/>
                                </a:lnTo>
                                <a:lnTo>
                                  <a:pt x="6" y="13"/>
                                </a:lnTo>
                                <a:lnTo>
                                  <a:pt x="5" y="12"/>
                                </a:lnTo>
                                <a:lnTo>
                                  <a:pt x="4" y="11"/>
                                </a:lnTo>
                                <a:lnTo>
                                  <a:pt x="3" y="10"/>
                                </a:lnTo>
                                <a:lnTo>
                                  <a:pt x="3" y="9"/>
                                </a:lnTo>
                                <a:lnTo>
                                  <a:pt x="4" y="8"/>
                                </a:lnTo>
                                <a:lnTo>
                                  <a:pt x="4" y="7"/>
                                </a:lnTo>
                                <a:lnTo>
                                  <a:pt x="5" y="6"/>
                                </a:lnTo>
                                <a:lnTo>
                                  <a:pt x="6" y="5"/>
                                </a:lnTo>
                                <a:lnTo>
                                  <a:pt x="8" y="4"/>
                                </a:lnTo>
                                <a:lnTo>
                                  <a:pt x="10" y="3"/>
                                </a:lnTo>
                                <a:lnTo>
                                  <a:pt x="12" y="3"/>
                                </a:lnTo>
                                <a:lnTo>
                                  <a:pt x="14" y="2"/>
                                </a:lnTo>
                                <a:lnTo>
                                  <a:pt x="16" y="2"/>
                                </a:lnTo>
                                <a:lnTo>
                                  <a:pt x="29" y="2"/>
                                </a:lnTo>
                                <a:lnTo>
                                  <a:pt x="31" y="2"/>
                                </a:lnTo>
                                <a:lnTo>
                                  <a:pt x="33" y="3"/>
                                </a:lnTo>
                                <a:lnTo>
                                  <a:pt x="34" y="3"/>
                                </a:lnTo>
                                <a:lnTo>
                                  <a:pt x="36" y="4"/>
                                </a:lnTo>
                                <a:lnTo>
                                  <a:pt x="37" y="5"/>
                                </a:lnTo>
                                <a:lnTo>
                                  <a:pt x="38" y="5"/>
                                </a:lnTo>
                                <a:lnTo>
                                  <a:pt x="38" y="6"/>
                                </a:lnTo>
                                <a:lnTo>
                                  <a:pt x="39" y="7"/>
                                </a:lnTo>
                                <a:lnTo>
                                  <a:pt x="39" y="9"/>
                                </a:lnTo>
                                <a:lnTo>
                                  <a:pt x="39"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2"/>
                                </a:lnTo>
                                <a:lnTo>
                                  <a:pt x="4" y="2"/>
                                </a:lnTo>
                                <a:lnTo>
                                  <a:pt x="3" y="3"/>
                                </a:lnTo>
                                <a:lnTo>
                                  <a:pt x="2" y="4"/>
                                </a:lnTo>
                                <a:lnTo>
                                  <a:pt x="1" y="5"/>
                                </a:lnTo>
                                <a:lnTo>
                                  <a:pt x="0" y="7"/>
                                </a:lnTo>
                                <a:lnTo>
                                  <a:pt x="0" y="8"/>
                                </a:lnTo>
                                <a:lnTo>
                                  <a:pt x="0" y="9"/>
                                </a:lnTo>
                                <a:lnTo>
                                  <a:pt x="0" y="10"/>
                                </a:lnTo>
                                <a:lnTo>
                                  <a:pt x="1" y="11"/>
                                </a:lnTo>
                                <a:lnTo>
                                  <a:pt x="2" y="12"/>
                                </a:lnTo>
                                <a:lnTo>
                                  <a:pt x="3" y="13"/>
                                </a:lnTo>
                                <a:lnTo>
                                  <a:pt x="4" y="14"/>
                                </a:lnTo>
                                <a:lnTo>
                                  <a:pt x="6" y="15"/>
                                </a:lnTo>
                                <a:lnTo>
                                  <a:pt x="7" y="16"/>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5142"/>
                        <wps:cNvSpPr>
                          <a:spLocks/>
                        </wps:cNvSpPr>
                        <wps:spPr bwMode="auto">
                          <a:xfrm>
                            <a:off x="2329180" y="324739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6" name="Freeform 5143"/>
                        <wps:cNvSpPr>
                          <a:spLocks/>
                        </wps:cNvSpPr>
                        <wps:spPr bwMode="auto">
                          <a:xfrm>
                            <a:off x="2327910" y="3246120"/>
                            <a:ext cx="26670" cy="10795"/>
                          </a:xfrm>
                          <a:custGeom>
                            <a:avLst/>
                            <a:gdLst>
                              <a:gd name="T0" fmla="*/ 13 w 42"/>
                              <a:gd name="T1" fmla="*/ 15 h 17"/>
                              <a:gd name="T2" fmla="*/ 9 w 42"/>
                              <a:gd name="T3" fmla="*/ 14 h 17"/>
                              <a:gd name="T4" fmla="*/ 7 w 42"/>
                              <a:gd name="T5" fmla="*/ 14 h 17"/>
                              <a:gd name="T6" fmla="*/ 5 w 42"/>
                              <a:gd name="T7" fmla="*/ 12 h 17"/>
                              <a:gd name="T8" fmla="*/ 4 w 42"/>
                              <a:gd name="T9" fmla="*/ 11 h 17"/>
                              <a:gd name="T10" fmla="*/ 3 w 42"/>
                              <a:gd name="T11" fmla="*/ 9 h 17"/>
                              <a:gd name="T12" fmla="*/ 4 w 42"/>
                              <a:gd name="T13" fmla="*/ 7 h 17"/>
                              <a:gd name="T14" fmla="*/ 6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5 h 17"/>
                              <a:gd name="T28" fmla="*/ 39 w 42"/>
                              <a:gd name="T29" fmla="*/ 6 h 17"/>
                              <a:gd name="T30" fmla="*/ 39 w 42"/>
                              <a:gd name="T31" fmla="*/ 7 h 17"/>
                              <a:gd name="T32" fmla="*/ 39 w 42"/>
                              <a:gd name="T33" fmla="*/ 10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9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7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4"/>
                                </a:lnTo>
                                <a:lnTo>
                                  <a:pt x="6" y="13"/>
                                </a:lnTo>
                                <a:lnTo>
                                  <a:pt x="5" y="12"/>
                                </a:lnTo>
                                <a:lnTo>
                                  <a:pt x="4" y="11"/>
                                </a:lnTo>
                                <a:lnTo>
                                  <a:pt x="3" y="10"/>
                                </a:lnTo>
                                <a:lnTo>
                                  <a:pt x="3" y="9"/>
                                </a:lnTo>
                                <a:lnTo>
                                  <a:pt x="3" y="8"/>
                                </a:lnTo>
                                <a:lnTo>
                                  <a:pt x="4" y="7"/>
                                </a:lnTo>
                                <a:lnTo>
                                  <a:pt x="5" y="6"/>
                                </a:lnTo>
                                <a:lnTo>
                                  <a:pt x="6" y="5"/>
                                </a:lnTo>
                                <a:lnTo>
                                  <a:pt x="7" y="5"/>
                                </a:lnTo>
                                <a:lnTo>
                                  <a:pt x="8" y="4"/>
                                </a:lnTo>
                                <a:lnTo>
                                  <a:pt x="10" y="3"/>
                                </a:lnTo>
                                <a:lnTo>
                                  <a:pt x="12" y="3"/>
                                </a:lnTo>
                                <a:lnTo>
                                  <a:pt x="14" y="2"/>
                                </a:lnTo>
                                <a:lnTo>
                                  <a:pt x="16" y="2"/>
                                </a:lnTo>
                                <a:lnTo>
                                  <a:pt x="30" y="2"/>
                                </a:lnTo>
                                <a:lnTo>
                                  <a:pt x="31" y="2"/>
                                </a:lnTo>
                                <a:lnTo>
                                  <a:pt x="33" y="3"/>
                                </a:lnTo>
                                <a:lnTo>
                                  <a:pt x="34" y="3"/>
                                </a:lnTo>
                                <a:lnTo>
                                  <a:pt x="36" y="4"/>
                                </a:lnTo>
                                <a:lnTo>
                                  <a:pt x="37" y="5"/>
                                </a:lnTo>
                                <a:lnTo>
                                  <a:pt x="38" y="5"/>
                                </a:lnTo>
                                <a:lnTo>
                                  <a:pt x="39" y="6"/>
                                </a:lnTo>
                                <a:lnTo>
                                  <a:pt x="39" y="7"/>
                                </a:lnTo>
                                <a:lnTo>
                                  <a:pt x="39" y="9"/>
                                </a:lnTo>
                                <a:lnTo>
                                  <a:pt x="39" y="10"/>
                                </a:lnTo>
                                <a:lnTo>
                                  <a:pt x="39" y="11"/>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10"/>
                                </a:lnTo>
                                <a:lnTo>
                                  <a:pt x="42" y="9"/>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2"/>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7" name="Freeform 5144"/>
                        <wps:cNvSpPr>
                          <a:spLocks/>
                        </wps:cNvSpPr>
                        <wps:spPr bwMode="auto">
                          <a:xfrm>
                            <a:off x="2295525" y="32600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5145"/>
                        <wps:cNvSpPr>
                          <a:spLocks/>
                        </wps:cNvSpPr>
                        <wps:spPr bwMode="auto">
                          <a:xfrm>
                            <a:off x="2295525" y="3260090"/>
                            <a:ext cx="25400" cy="8255"/>
                          </a:xfrm>
                          <a:custGeom>
                            <a:avLst/>
                            <a:gdLst>
                              <a:gd name="T0" fmla="*/ 13 w 40"/>
                              <a:gd name="T1" fmla="*/ 13 h 13"/>
                              <a:gd name="T2" fmla="*/ 13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3 w 40"/>
                              <a:gd name="T35" fmla="*/ 0 h 13"/>
                              <a:gd name="T36" fmla="*/ 28 w 40"/>
                              <a:gd name="T37" fmla="*/ 0 h 13"/>
                              <a:gd name="T38" fmla="*/ 30 w 40"/>
                              <a:gd name="T39" fmla="*/ 0 h 13"/>
                              <a:gd name="T40" fmla="*/ 33 w 40"/>
                              <a:gd name="T41" fmla="*/ 0 h 13"/>
                              <a:gd name="T42" fmla="*/ 34 w 40"/>
                              <a:gd name="T43" fmla="*/ 1 h 13"/>
                              <a:gd name="T44" fmla="*/ 37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7 w 40"/>
                              <a:gd name="T61" fmla="*/ 11 h 13"/>
                              <a:gd name="T62" fmla="*/ 34 w 40"/>
                              <a:gd name="T63" fmla="*/ 12 h 13"/>
                              <a:gd name="T64" fmla="*/ 33 w 40"/>
                              <a:gd name="T65" fmla="*/ 13 h 13"/>
                              <a:gd name="T66" fmla="*/ 30 w 40"/>
                              <a:gd name="T67" fmla="*/ 13 h 13"/>
                              <a:gd name="T68" fmla="*/ 28 w 40"/>
                              <a:gd name="T69" fmla="*/ 13 h 13"/>
                              <a:gd name="T70" fmla="*/ 13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3" y="13"/>
                                </a:moveTo>
                                <a:lnTo>
                                  <a:pt x="13"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3" y="0"/>
                                </a:lnTo>
                                <a:lnTo>
                                  <a:pt x="28" y="0"/>
                                </a:lnTo>
                                <a:lnTo>
                                  <a:pt x="30" y="0"/>
                                </a:lnTo>
                                <a:lnTo>
                                  <a:pt x="33" y="0"/>
                                </a:lnTo>
                                <a:lnTo>
                                  <a:pt x="34" y="1"/>
                                </a:lnTo>
                                <a:lnTo>
                                  <a:pt x="37" y="2"/>
                                </a:lnTo>
                                <a:lnTo>
                                  <a:pt x="38" y="3"/>
                                </a:lnTo>
                                <a:lnTo>
                                  <a:pt x="39" y="4"/>
                                </a:lnTo>
                                <a:lnTo>
                                  <a:pt x="40" y="5"/>
                                </a:lnTo>
                                <a:lnTo>
                                  <a:pt x="40" y="7"/>
                                </a:lnTo>
                                <a:lnTo>
                                  <a:pt x="40" y="8"/>
                                </a:lnTo>
                                <a:lnTo>
                                  <a:pt x="39" y="9"/>
                                </a:lnTo>
                                <a:lnTo>
                                  <a:pt x="38" y="10"/>
                                </a:lnTo>
                                <a:lnTo>
                                  <a:pt x="37" y="11"/>
                                </a:lnTo>
                                <a:lnTo>
                                  <a:pt x="34" y="12"/>
                                </a:lnTo>
                                <a:lnTo>
                                  <a:pt x="33" y="13"/>
                                </a:lnTo>
                                <a:lnTo>
                                  <a:pt x="30" y="13"/>
                                </a:lnTo>
                                <a:lnTo>
                                  <a:pt x="28"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5146"/>
                        <wps:cNvSpPr>
                          <a:spLocks/>
                        </wps:cNvSpPr>
                        <wps:spPr bwMode="auto">
                          <a:xfrm>
                            <a:off x="2295525" y="3258820"/>
                            <a:ext cx="26670" cy="10795"/>
                          </a:xfrm>
                          <a:custGeom>
                            <a:avLst/>
                            <a:gdLst>
                              <a:gd name="T0" fmla="*/ 13 w 42"/>
                              <a:gd name="T1" fmla="*/ 15 h 17"/>
                              <a:gd name="T2" fmla="*/ 10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8 w 42"/>
                              <a:gd name="T41" fmla="*/ 15 h 17"/>
                              <a:gd name="T42" fmla="*/ 13 w 42"/>
                              <a:gd name="T43" fmla="*/ 15 h 17"/>
                              <a:gd name="T44" fmla="*/ 12 w 42"/>
                              <a:gd name="T45" fmla="*/ 15 h 17"/>
                              <a:gd name="T46" fmla="*/ 13 w 42"/>
                              <a:gd name="T47" fmla="*/ 17 h 17"/>
                              <a:gd name="T48" fmla="*/ 14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3 w 42"/>
                              <a:gd name="T97" fmla="*/ 17 h 17"/>
                              <a:gd name="T98" fmla="*/ 15 w 42"/>
                              <a:gd name="T99" fmla="*/ 17 h 17"/>
                              <a:gd name="T100" fmla="*/ 15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10" y="14"/>
                                </a:lnTo>
                                <a:lnTo>
                                  <a:pt x="8" y="14"/>
                                </a:lnTo>
                                <a:lnTo>
                                  <a:pt x="7" y="13"/>
                                </a:lnTo>
                                <a:lnTo>
                                  <a:pt x="6" y="13"/>
                                </a:lnTo>
                                <a:lnTo>
                                  <a:pt x="5" y="12"/>
                                </a:lnTo>
                                <a:lnTo>
                                  <a:pt x="4" y="11"/>
                                </a:lnTo>
                                <a:lnTo>
                                  <a:pt x="4" y="10"/>
                                </a:lnTo>
                                <a:lnTo>
                                  <a:pt x="3" y="9"/>
                                </a:lnTo>
                                <a:lnTo>
                                  <a:pt x="4" y="7"/>
                                </a:lnTo>
                                <a:lnTo>
                                  <a:pt x="5" y="6"/>
                                </a:lnTo>
                                <a:lnTo>
                                  <a:pt x="6" y="5"/>
                                </a:lnTo>
                                <a:lnTo>
                                  <a:pt x="6" y="4"/>
                                </a:lnTo>
                                <a:lnTo>
                                  <a:pt x="8" y="3"/>
                                </a:lnTo>
                                <a:lnTo>
                                  <a:pt x="10" y="3"/>
                                </a:lnTo>
                                <a:lnTo>
                                  <a:pt x="12" y="2"/>
                                </a:lnTo>
                                <a:lnTo>
                                  <a:pt x="14" y="2"/>
                                </a:lnTo>
                                <a:lnTo>
                                  <a:pt x="16" y="2"/>
                                </a:lnTo>
                                <a:lnTo>
                                  <a:pt x="29" y="2"/>
                                </a:lnTo>
                                <a:lnTo>
                                  <a:pt x="31" y="2"/>
                                </a:lnTo>
                                <a:lnTo>
                                  <a:pt x="33" y="3"/>
                                </a:lnTo>
                                <a:lnTo>
                                  <a:pt x="34" y="3"/>
                                </a:lnTo>
                                <a:lnTo>
                                  <a:pt x="36" y="3"/>
                                </a:lnTo>
                                <a:lnTo>
                                  <a:pt x="37" y="4"/>
                                </a:lnTo>
                                <a:lnTo>
                                  <a:pt x="38" y="5"/>
                                </a:lnTo>
                                <a:lnTo>
                                  <a:pt x="38" y="6"/>
                                </a:lnTo>
                                <a:lnTo>
                                  <a:pt x="39" y="6"/>
                                </a:lnTo>
                                <a:lnTo>
                                  <a:pt x="39" y="7"/>
                                </a:lnTo>
                                <a:lnTo>
                                  <a:pt x="39" y="9"/>
                                </a:lnTo>
                                <a:lnTo>
                                  <a:pt x="38" y="10"/>
                                </a:lnTo>
                                <a:lnTo>
                                  <a:pt x="38" y="11"/>
                                </a:lnTo>
                                <a:lnTo>
                                  <a:pt x="37" y="12"/>
                                </a:lnTo>
                                <a:lnTo>
                                  <a:pt x="36" y="13"/>
                                </a:lnTo>
                                <a:lnTo>
                                  <a:pt x="34" y="14"/>
                                </a:lnTo>
                                <a:lnTo>
                                  <a:pt x="33" y="14"/>
                                </a:lnTo>
                                <a:lnTo>
                                  <a:pt x="30" y="15"/>
                                </a:lnTo>
                                <a:lnTo>
                                  <a:pt x="28" y="15"/>
                                </a:lnTo>
                                <a:lnTo>
                                  <a:pt x="26" y="15"/>
                                </a:lnTo>
                                <a:lnTo>
                                  <a:pt x="13" y="15"/>
                                </a:lnTo>
                                <a:lnTo>
                                  <a:pt x="12" y="15"/>
                                </a:lnTo>
                                <a:lnTo>
                                  <a:pt x="13" y="16"/>
                                </a:lnTo>
                                <a:lnTo>
                                  <a:pt x="13" y="17"/>
                                </a:lnTo>
                                <a:lnTo>
                                  <a:pt x="14"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8" y="3"/>
                                </a:lnTo>
                                <a:lnTo>
                                  <a:pt x="37" y="2"/>
                                </a:lnTo>
                                <a:lnTo>
                                  <a:pt x="36" y="2"/>
                                </a:lnTo>
                                <a:lnTo>
                                  <a:pt x="34" y="1"/>
                                </a:lnTo>
                                <a:lnTo>
                                  <a:pt x="32" y="1"/>
                                </a:lnTo>
                                <a:lnTo>
                                  <a:pt x="30" y="0"/>
                                </a:lnTo>
                                <a:lnTo>
                                  <a:pt x="28" y="0"/>
                                </a:lnTo>
                                <a:lnTo>
                                  <a:pt x="22" y="0"/>
                                </a:lnTo>
                                <a:lnTo>
                                  <a:pt x="19" y="0"/>
                                </a:lnTo>
                                <a:lnTo>
                                  <a:pt x="15" y="0"/>
                                </a:lnTo>
                                <a:lnTo>
                                  <a:pt x="12" y="0"/>
                                </a:lnTo>
                                <a:lnTo>
                                  <a:pt x="8" y="1"/>
                                </a:lnTo>
                                <a:lnTo>
                                  <a:pt x="6" y="1"/>
                                </a:lnTo>
                                <a:lnTo>
                                  <a:pt x="4" y="2"/>
                                </a:lnTo>
                                <a:lnTo>
                                  <a:pt x="3" y="3"/>
                                </a:lnTo>
                                <a:lnTo>
                                  <a:pt x="2" y="4"/>
                                </a:lnTo>
                                <a:lnTo>
                                  <a:pt x="1" y="5"/>
                                </a:lnTo>
                                <a:lnTo>
                                  <a:pt x="0" y="6"/>
                                </a:lnTo>
                                <a:lnTo>
                                  <a:pt x="0" y="7"/>
                                </a:lnTo>
                                <a:lnTo>
                                  <a:pt x="0" y="9"/>
                                </a:lnTo>
                                <a:lnTo>
                                  <a:pt x="0" y="10"/>
                                </a:lnTo>
                                <a:lnTo>
                                  <a:pt x="1" y="11"/>
                                </a:lnTo>
                                <a:lnTo>
                                  <a:pt x="2" y="12"/>
                                </a:lnTo>
                                <a:lnTo>
                                  <a:pt x="3" y="13"/>
                                </a:lnTo>
                                <a:lnTo>
                                  <a:pt x="4" y="14"/>
                                </a:lnTo>
                                <a:lnTo>
                                  <a:pt x="6" y="15"/>
                                </a:lnTo>
                                <a:lnTo>
                                  <a:pt x="7" y="15"/>
                                </a:lnTo>
                                <a:lnTo>
                                  <a:pt x="9" y="16"/>
                                </a:lnTo>
                                <a:lnTo>
                                  <a:pt x="11" y="17"/>
                                </a:lnTo>
                                <a:lnTo>
                                  <a:pt x="13" y="17"/>
                                </a:lnTo>
                                <a:lnTo>
                                  <a:pt x="14"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5147"/>
                        <wps:cNvSpPr>
                          <a:spLocks/>
                        </wps:cNvSpPr>
                        <wps:spPr bwMode="auto">
                          <a:xfrm>
                            <a:off x="2329180" y="326009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0 h 13"/>
                              <a:gd name="T32" fmla="*/ 10 w 38"/>
                              <a:gd name="T33" fmla="*/ 0 h 13"/>
                              <a:gd name="T34" fmla="*/ 12 w 38"/>
                              <a:gd name="T35" fmla="*/ 0 h 13"/>
                              <a:gd name="T36" fmla="*/ 26 w 38"/>
                              <a:gd name="T37" fmla="*/ 0 h 13"/>
                              <a:gd name="T38" fmla="*/ 29 w 38"/>
                              <a:gd name="T39" fmla="*/ 0 h 13"/>
                              <a:gd name="T40" fmla="*/ 31 w 38"/>
                              <a:gd name="T41" fmla="*/ 0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6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5"/>
                                </a:lnTo>
                                <a:lnTo>
                                  <a:pt x="1" y="4"/>
                                </a:lnTo>
                                <a:lnTo>
                                  <a:pt x="3" y="3"/>
                                </a:lnTo>
                                <a:lnTo>
                                  <a:pt x="4" y="2"/>
                                </a:lnTo>
                                <a:lnTo>
                                  <a:pt x="5" y="1"/>
                                </a:lnTo>
                                <a:lnTo>
                                  <a:pt x="7" y="0"/>
                                </a:lnTo>
                                <a:lnTo>
                                  <a:pt x="10" y="0"/>
                                </a:lnTo>
                                <a:lnTo>
                                  <a:pt x="12" y="0"/>
                                </a:lnTo>
                                <a:lnTo>
                                  <a:pt x="26" y="0"/>
                                </a:lnTo>
                                <a:lnTo>
                                  <a:pt x="29" y="0"/>
                                </a:lnTo>
                                <a:lnTo>
                                  <a:pt x="31" y="0"/>
                                </a:lnTo>
                                <a:lnTo>
                                  <a:pt x="33" y="1"/>
                                </a:lnTo>
                                <a:lnTo>
                                  <a:pt x="35" y="2"/>
                                </a:lnTo>
                                <a:lnTo>
                                  <a:pt x="36" y="3"/>
                                </a:lnTo>
                                <a:lnTo>
                                  <a:pt x="37" y="4"/>
                                </a:lnTo>
                                <a:lnTo>
                                  <a:pt x="38" y="5"/>
                                </a:lnTo>
                                <a:lnTo>
                                  <a:pt x="38" y="7"/>
                                </a:lnTo>
                                <a:lnTo>
                                  <a:pt x="38" y="8"/>
                                </a:lnTo>
                                <a:lnTo>
                                  <a:pt x="37" y="9"/>
                                </a:lnTo>
                                <a:lnTo>
                                  <a:pt x="36" y="10"/>
                                </a:lnTo>
                                <a:lnTo>
                                  <a:pt x="35" y="11"/>
                                </a:lnTo>
                                <a:lnTo>
                                  <a:pt x="33" y="12"/>
                                </a:lnTo>
                                <a:lnTo>
                                  <a:pt x="31" y="13"/>
                                </a:lnTo>
                                <a:lnTo>
                                  <a:pt x="29" y="13"/>
                                </a:lnTo>
                                <a:lnTo>
                                  <a:pt x="26"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1" name="Freeform 5148"/>
                        <wps:cNvSpPr>
                          <a:spLocks/>
                        </wps:cNvSpPr>
                        <wps:spPr bwMode="auto">
                          <a:xfrm>
                            <a:off x="2327910" y="3258820"/>
                            <a:ext cx="26670" cy="10795"/>
                          </a:xfrm>
                          <a:custGeom>
                            <a:avLst/>
                            <a:gdLst>
                              <a:gd name="T0" fmla="*/ 13 w 42"/>
                              <a:gd name="T1" fmla="*/ 15 h 17"/>
                              <a:gd name="T2" fmla="*/ 9 w 42"/>
                              <a:gd name="T3" fmla="*/ 14 h 17"/>
                              <a:gd name="T4" fmla="*/ 7 w 42"/>
                              <a:gd name="T5" fmla="*/ 13 h 17"/>
                              <a:gd name="T6" fmla="*/ 5 w 42"/>
                              <a:gd name="T7" fmla="*/ 12 h 17"/>
                              <a:gd name="T8" fmla="*/ 4 w 42"/>
                              <a:gd name="T9" fmla="*/ 10 h 17"/>
                              <a:gd name="T10" fmla="*/ 3 w 42"/>
                              <a:gd name="T11" fmla="*/ 9 h 17"/>
                              <a:gd name="T12" fmla="*/ 4 w 42"/>
                              <a:gd name="T13" fmla="*/ 7 h 17"/>
                              <a:gd name="T14" fmla="*/ 6 w 42"/>
                              <a:gd name="T15" fmla="*/ 5 h 17"/>
                              <a:gd name="T16" fmla="*/ 8 w 42"/>
                              <a:gd name="T17" fmla="*/ 3 h 17"/>
                              <a:gd name="T18" fmla="*/ 12 w 42"/>
                              <a:gd name="T19" fmla="*/ 2 h 17"/>
                              <a:gd name="T20" fmla="*/ 16 w 42"/>
                              <a:gd name="T21" fmla="*/ 2 h 17"/>
                              <a:gd name="T22" fmla="*/ 31 w 42"/>
                              <a:gd name="T23" fmla="*/ 2 h 17"/>
                              <a:gd name="T24" fmla="*/ 34 w 42"/>
                              <a:gd name="T25" fmla="*/ 3 h 17"/>
                              <a:gd name="T26" fmla="*/ 37 w 42"/>
                              <a:gd name="T27" fmla="*/ 4 h 17"/>
                              <a:gd name="T28" fmla="*/ 39 w 42"/>
                              <a:gd name="T29" fmla="*/ 6 h 17"/>
                              <a:gd name="T30" fmla="*/ 39 w 42"/>
                              <a:gd name="T31" fmla="*/ 7 h 17"/>
                              <a:gd name="T32" fmla="*/ 39 w 42"/>
                              <a:gd name="T33" fmla="*/ 9 h 17"/>
                              <a:gd name="T34" fmla="*/ 38 w 42"/>
                              <a:gd name="T35" fmla="*/ 11 h 17"/>
                              <a:gd name="T36" fmla="*/ 36 w 42"/>
                              <a:gd name="T37" fmla="*/ 13 h 17"/>
                              <a:gd name="T38" fmla="*/ 33 w 42"/>
                              <a:gd name="T39" fmla="*/ 14 h 17"/>
                              <a:gd name="T40" fmla="*/ 29 w 42"/>
                              <a:gd name="T41" fmla="*/ 15 h 17"/>
                              <a:gd name="T42" fmla="*/ 13 w 42"/>
                              <a:gd name="T43" fmla="*/ 15 h 17"/>
                              <a:gd name="T44" fmla="*/ 12 w 42"/>
                              <a:gd name="T45" fmla="*/ 15 h 17"/>
                              <a:gd name="T46" fmla="*/ 13 w 42"/>
                              <a:gd name="T47" fmla="*/ 17 h 17"/>
                              <a:gd name="T48" fmla="*/ 15 w 42"/>
                              <a:gd name="T49" fmla="*/ 17 h 17"/>
                              <a:gd name="T50" fmla="*/ 24 w 42"/>
                              <a:gd name="T51" fmla="*/ 17 h 17"/>
                              <a:gd name="T52" fmla="*/ 31 w 42"/>
                              <a:gd name="T53" fmla="*/ 17 h 17"/>
                              <a:gd name="T54" fmla="*/ 36 w 42"/>
                              <a:gd name="T55" fmla="*/ 16 h 17"/>
                              <a:gd name="T56" fmla="*/ 38 w 42"/>
                              <a:gd name="T57" fmla="*/ 15 h 17"/>
                              <a:gd name="T58" fmla="*/ 41 w 42"/>
                              <a:gd name="T59" fmla="*/ 13 h 17"/>
                              <a:gd name="T60" fmla="*/ 42 w 42"/>
                              <a:gd name="T61" fmla="*/ 11 h 17"/>
                              <a:gd name="T62" fmla="*/ 42 w 42"/>
                              <a:gd name="T63" fmla="*/ 8 h 17"/>
                              <a:gd name="T64" fmla="*/ 42 w 42"/>
                              <a:gd name="T65" fmla="*/ 6 h 17"/>
                              <a:gd name="T66" fmla="*/ 40 w 42"/>
                              <a:gd name="T67" fmla="*/ 4 h 17"/>
                              <a:gd name="T68" fmla="*/ 37 w 42"/>
                              <a:gd name="T69" fmla="*/ 2 h 17"/>
                              <a:gd name="T70" fmla="*/ 34 w 42"/>
                              <a:gd name="T71" fmla="*/ 1 h 17"/>
                              <a:gd name="T72" fmla="*/ 30 w 42"/>
                              <a:gd name="T73" fmla="*/ 0 h 17"/>
                              <a:gd name="T74" fmla="*/ 22 w 42"/>
                              <a:gd name="T75" fmla="*/ 0 h 17"/>
                              <a:gd name="T76" fmla="*/ 15 w 42"/>
                              <a:gd name="T77" fmla="*/ 0 h 17"/>
                              <a:gd name="T78" fmla="*/ 8 w 42"/>
                              <a:gd name="T79" fmla="*/ 1 h 17"/>
                              <a:gd name="T80" fmla="*/ 4 w 42"/>
                              <a:gd name="T81" fmla="*/ 2 h 17"/>
                              <a:gd name="T82" fmla="*/ 2 w 42"/>
                              <a:gd name="T83" fmla="*/ 4 h 17"/>
                              <a:gd name="T84" fmla="*/ 1 w 42"/>
                              <a:gd name="T85" fmla="*/ 6 h 17"/>
                              <a:gd name="T86" fmla="*/ 0 w 42"/>
                              <a:gd name="T87" fmla="*/ 9 h 17"/>
                              <a:gd name="T88" fmla="*/ 1 w 42"/>
                              <a:gd name="T89" fmla="*/ 11 h 17"/>
                              <a:gd name="T90" fmla="*/ 3 w 42"/>
                              <a:gd name="T91" fmla="*/ 13 h 17"/>
                              <a:gd name="T92" fmla="*/ 6 w 42"/>
                              <a:gd name="T93" fmla="*/ 15 h 17"/>
                              <a:gd name="T94" fmla="*/ 9 w 42"/>
                              <a:gd name="T95" fmla="*/ 16 h 17"/>
                              <a:gd name="T96" fmla="*/ 12 w 42"/>
                              <a:gd name="T97" fmla="*/ 17 h 17"/>
                              <a:gd name="T98" fmla="*/ 15 w 42"/>
                              <a:gd name="T99" fmla="*/ 17 h 17"/>
                              <a:gd name="T100" fmla="*/ 15 w 42"/>
                              <a:gd name="T101" fmla="*/ 16 h 17"/>
                              <a:gd name="T102" fmla="*/ 14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3" y="15"/>
                                </a:moveTo>
                                <a:lnTo>
                                  <a:pt x="13" y="15"/>
                                </a:lnTo>
                                <a:lnTo>
                                  <a:pt x="11" y="15"/>
                                </a:lnTo>
                                <a:lnTo>
                                  <a:pt x="9" y="14"/>
                                </a:lnTo>
                                <a:lnTo>
                                  <a:pt x="8" y="14"/>
                                </a:lnTo>
                                <a:lnTo>
                                  <a:pt x="7" y="13"/>
                                </a:lnTo>
                                <a:lnTo>
                                  <a:pt x="6" y="13"/>
                                </a:lnTo>
                                <a:lnTo>
                                  <a:pt x="5" y="12"/>
                                </a:lnTo>
                                <a:lnTo>
                                  <a:pt x="4" y="11"/>
                                </a:lnTo>
                                <a:lnTo>
                                  <a:pt x="4" y="10"/>
                                </a:lnTo>
                                <a:lnTo>
                                  <a:pt x="3" y="9"/>
                                </a:lnTo>
                                <a:lnTo>
                                  <a:pt x="3" y="7"/>
                                </a:lnTo>
                                <a:lnTo>
                                  <a:pt x="4" y="7"/>
                                </a:lnTo>
                                <a:lnTo>
                                  <a:pt x="5" y="6"/>
                                </a:lnTo>
                                <a:lnTo>
                                  <a:pt x="6" y="5"/>
                                </a:lnTo>
                                <a:lnTo>
                                  <a:pt x="7" y="4"/>
                                </a:lnTo>
                                <a:lnTo>
                                  <a:pt x="8" y="3"/>
                                </a:lnTo>
                                <a:lnTo>
                                  <a:pt x="10" y="3"/>
                                </a:lnTo>
                                <a:lnTo>
                                  <a:pt x="12" y="2"/>
                                </a:lnTo>
                                <a:lnTo>
                                  <a:pt x="14" y="2"/>
                                </a:lnTo>
                                <a:lnTo>
                                  <a:pt x="16" y="2"/>
                                </a:lnTo>
                                <a:lnTo>
                                  <a:pt x="30" y="2"/>
                                </a:lnTo>
                                <a:lnTo>
                                  <a:pt x="31" y="2"/>
                                </a:lnTo>
                                <a:lnTo>
                                  <a:pt x="33" y="3"/>
                                </a:lnTo>
                                <a:lnTo>
                                  <a:pt x="34" y="3"/>
                                </a:lnTo>
                                <a:lnTo>
                                  <a:pt x="36" y="3"/>
                                </a:lnTo>
                                <a:lnTo>
                                  <a:pt x="37" y="4"/>
                                </a:lnTo>
                                <a:lnTo>
                                  <a:pt x="38" y="5"/>
                                </a:lnTo>
                                <a:lnTo>
                                  <a:pt x="39" y="6"/>
                                </a:lnTo>
                                <a:lnTo>
                                  <a:pt x="39" y="7"/>
                                </a:lnTo>
                                <a:lnTo>
                                  <a:pt x="39" y="9"/>
                                </a:lnTo>
                                <a:lnTo>
                                  <a:pt x="39" y="10"/>
                                </a:lnTo>
                                <a:lnTo>
                                  <a:pt x="38" y="11"/>
                                </a:lnTo>
                                <a:lnTo>
                                  <a:pt x="37" y="12"/>
                                </a:lnTo>
                                <a:lnTo>
                                  <a:pt x="36" y="13"/>
                                </a:lnTo>
                                <a:lnTo>
                                  <a:pt x="34" y="14"/>
                                </a:lnTo>
                                <a:lnTo>
                                  <a:pt x="33" y="14"/>
                                </a:lnTo>
                                <a:lnTo>
                                  <a:pt x="31" y="15"/>
                                </a:lnTo>
                                <a:lnTo>
                                  <a:pt x="29" y="15"/>
                                </a:lnTo>
                                <a:lnTo>
                                  <a:pt x="26" y="15"/>
                                </a:lnTo>
                                <a:lnTo>
                                  <a:pt x="13" y="15"/>
                                </a:lnTo>
                                <a:lnTo>
                                  <a:pt x="12" y="15"/>
                                </a:lnTo>
                                <a:lnTo>
                                  <a:pt x="13" y="16"/>
                                </a:lnTo>
                                <a:lnTo>
                                  <a:pt x="13" y="17"/>
                                </a:lnTo>
                                <a:lnTo>
                                  <a:pt x="14" y="17"/>
                                </a:lnTo>
                                <a:lnTo>
                                  <a:pt x="15" y="17"/>
                                </a:lnTo>
                                <a:lnTo>
                                  <a:pt x="21" y="17"/>
                                </a:lnTo>
                                <a:lnTo>
                                  <a:pt x="24" y="17"/>
                                </a:lnTo>
                                <a:lnTo>
                                  <a:pt x="28" y="17"/>
                                </a:lnTo>
                                <a:lnTo>
                                  <a:pt x="31" y="17"/>
                                </a:lnTo>
                                <a:lnTo>
                                  <a:pt x="34" y="17"/>
                                </a:lnTo>
                                <a:lnTo>
                                  <a:pt x="36" y="16"/>
                                </a:lnTo>
                                <a:lnTo>
                                  <a:pt x="37" y="16"/>
                                </a:lnTo>
                                <a:lnTo>
                                  <a:pt x="38" y="15"/>
                                </a:lnTo>
                                <a:lnTo>
                                  <a:pt x="39" y="14"/>
                                </a:lnTo>
                                <a:lnTo>
                                  <a:pt x="41" y="13"/>
                                </a:lnTo>
                                <a:lnTo>
                                  <a:pt x="42" y="12"/>
                                </a:lnTo>
                                <a:lnTo>
                                  <a:pt x="42" y="11"/>
                                </a:lnTo>
                                <a:lnTo>
                                  <a:pt x="42" y="9"/>
                                </a:lnTo>
                                <a:lnTo>
                                  <a:pt x="42" y="8"/>
                                </a:lnTo>
                                <a:lnTo>
                                  <a:pt x="42" y="7"/>
                                </a:lnTo>
                                <a:lnTo>
                                  <a:pt x="42" y="6"/>
                                </a:lnTo>
                                <a:lnTo>
                                  <a:pt x="41" y="5"/>
                                </a:lnTo>
                                <a:lnTo>
                                  <a:pt x="40" y="4"/>
                                </a:lnTo>
                                <a:lnTo>
                                  <a:pt x="39" y="3"/>
                                </a:lnTo>
                                <a:lnTo>
                                  <a:pt x="37" y="2"/>
                                </a:lnTo>
                                <a:lnTo>
                                  <a:pt x="35"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6"/>
                                </a:lnTo>
                                <a:lnTo>
                                  <a:pt x="0" y="7"/>
                                </a:lnTo>
                                <a:lnTo>
                                  <a:pt x="0" y="9"/>
                                </a:lnTo>
                                <a:lnTo>
                                  <a:pt x="1" y="10"/>
                                </a:lnTo>
                                <a:lnTo>
                                  <a:pt x="1" y="11"/>
                                </a:lnTo>
                                <a:lnTo>
                                  <a:pt x="2" y="12"/>
                                </a:lnTo>
                                <a:lnTo>
                                  <a:pt x="3" y="13"/>
                                </a:lnTo>
                                <a:lnTo>
                                  <a:pt x="4" y="14"/>
                                </a:lnTo>
                                <a:lnTo>
                                  <a:pt x="6" y="15"/>
                                </a:lnTo>
                                <a:lnTo>
                                  <a:pt x="7" y="15"/>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2" name="Freeform 5149"/>
                        <wps:cNvSpPr>
                          <a:spLocks/>
                        </wps:cNvSpPr>
                        <wps:spPr bwMode="auto">
                          <a:xfrm>
                            <a:off x="2294255" y="327406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1 h 13"/>
                              <a:gd name="T12" fmla="*/ 2 w 40"/>
                              <a:gd name="T13" fmla="*/ 10 h 13"/>
                              <a:gd name="T14" fmla="*/ 1 w 40"/>
                              <a:gd name="T15" fmla="*/ 9 h 13"/>
                              <a:gd name="T16" fmla="*/ 0 w 40"/>
                              <a:gd name="T17" fmla="*/ 8 h 13"/>
                              <a:gd name="T18" fmla="*/ 0 w 40"/>
                              <a:gd name="T19" fmla="*/ 7 h 13"/>
                              <a:gd name="T20" fmla="*/ 0 w 40"/>
                              <a:gd name="T21" fmla="*/ 6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6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1"/>
                                </a:lnTo>
                                <a:lnTo>
                                  <a:pt x="2" y="10"/>
                                </a:lnTo>
                                <a:lnTo>
                                  <a:pt x="1" y="9"/>
                                </a:lnTo>
                                <a:lnTo>
                                  <a:pt x="0" y="8"/>
                                </a:lnTo>
                                <a:lnTo>
                                  <a:pt x="0" y="7"/>
                                </a:lnTo>
                                <a:lnTo>
                                  <a:pt x="0" y="6"/>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6"/>
                                </a:lnTo>
                                <a:lnTo>
                                  <a:pt x="40" y="7"/>
                                </a:lnTo>
                                <a:lnTo>
                                  <a:pt x="40" y="8"/>
                                </a:lnTo>
                                <a:lnTo>
                                  <a:pt x="39" y="9"/>
                                </a:lnTo>
                                <a:lnTo>
                                  <a:pt x="38" y="10"/>
                                </a:lnTo>
                                <a:lnTo>
                                  <a:pt x="36" y="11"/>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5150"/>
                        <wps:cNvSpPr>
                          <a:spLocks/>
                        </wps:cNvSpPr>
                        <wps:spPr bwMode="auto">
                          <a:xfrm>
                            <a:off x="2294255" y="3272790"/>
                            <a:ext cx="25400" cy="11430"/>
                          </a:xfrm>
                          <a:custGeom>
                            <a:avLst/>
                            <a:gdLst>
                              <a:gd name="T0" fmla="*/ 12 w 40"/>
                              <a:gd name="T1" fmla="*/ 15 h 18"/>
                              <a:gd name="T2" fmla="*/ 9 w 40"/>
                              <a:gd name="T3" fmla="*/ 15 h 18"/>
                              <a:gd name="T4" fmla="*/ 6 w 40"/>
                              <a:gd name="T5" fmla="*/ 13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4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7 h 18"/>
                              <a:gd name="T50" fmla="*/ 22 w 40"/>
                              <a:gd name="T51" fmla="*/ 18 h 18"/>
                              <a:gd name="T52" fmla="*/ 29 w 40"/>
                              <a:gd name="T53" fmla="*/ 17 h 18"/>
                              <a:gd name="T54" fmla="*/ 34 w 40"/>
                              <a:gd name="T55" fmla="*/ 17 h 18"/>
                              <a:gd name="T56" fmla="*/ 36 w 40"/>
                              <a:gd name="T57" fmla="*/ 15 h 18"/>
                              <a:gd name="T58" fmla="*/ 38 w 40"/>
                              <a:gd name="T59" fmla="*/ 13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2 h 18"/>
                              <a:gd name="T82" fmla="*/ 1 w 40"/>
                              <a:gd name="T83" fmla="*/ 4 h 18"/>
                              <a:gd name="T84" fmla="*/ 0 w 40"/>
                              <a:gd name="T85" fmla="*/ 7 h 18"/>
                              <a:gd name="T86" fmla="*/ 0 w 40"/>
                              <a:gd name="T87" fmla="*/ 9 h 18"/>
                              <a:gd name="T88" fmla="*/ 0 w 40"/>
                              <a:gd name="T89" fmla="*/ 11 h 18"/>
                              <a:gd name="T90" fmla="*/ 2 w 40"/>
                              <a:gd name="T91" fmla="*/ 13 h 18"/>
                              <a:gd name="T92" fmla="*/ 5 w 40"/>
                              <a:gd name="T93" fmla="*/ 15 h 18"/>
                              <a:gd name="T94" fmla="*/ 8 w 40"/>
                              <a:gd name="T95" fmla="*/ 16 h 18"/>
                              <a:gd name="T96" fmla="*/ 11 w 40"/>
                              <a:gd name="T97" fmla="*/ 17 h 18"/>
                              <a:gd name="T98" fmla="*/ 14 w 40"/>
                              <a:gd name="T99" fmla="*/ 17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3"/>
                                </a:lnTo>
                                <a:lnTo>
                                  <a:pt x="5" y="13"/>
                                </a:lnTo>
                                <a:lnTo>
                                  <a:pt x="4" y="12"/>
                                </a:lnTo>
                                <a:lnTo>
                                  <a:pt x="3" y="12"/>
                                </a:lnTo>
                                <a:lnTo>
                                  <a:pt x="3" y="11"/>
                                </a:lnTo>
                                <a:lnTo>
                                  <a:pt x="3" y="10"/>
                                </a:lnTo>
                                <a:lnTo>
                                  <a:pt x="3" y="9"/>
                                </a:lnTo>
                                <a:lnTo>
                                  <a:pt x="3" y="8"/>
                                </a:lnTo>
                                <a:lnTo>
                                  <a:pt x="3" y="7"/>
                                </a:lnTo>
                                <a:lnTo>
                                  <a:pt x="4" y="6"/>
                                </a:lnTo>
                                <a:lnTo>
                                  <a:pt x="5" y="5"/>
                                </a:lnTo>
                                <a:lnTo>
                                  <a:pt x="6" y="4"/>
                                </a:lnTo>
                                <a:lnTo>
                                  <a:pt x="7" y="4"/>
                                </a:lnTo>
                                <a:lnTo>
                                  <a:pt x="9" y="3"/>
                                </a:lnTo>
                                <a:lnTo>
                                  <a:pt x="11" y="3"/>
                                </a:lnTo>
                                <a:lnTo>
                                  <a:pt x="13" y="3"/>
                                </a:lnTo>
                                <a:lnTo>
                                  <a:pt x="15" y="3"/>
                                </a:lnTo>
                                <a:lnTo>
                                  <a:pt x="27" y="3"/>
                                </a:lnTo>
                                <a:lnTo>
                                  <a:pt x="30" y="3"/>
                                </a:lnTo>
                                <a:lnTo>
                                  <a:pt x="31" y="3"/>
                                </a:lnTo>
                                <a:lnTo>
                                  <a:pt x="32" y="3"/>
                                </a:lnTo>
                                <a:lnTo>
                                  <a:pt x="34" y="4"/>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7"/>
                                </a:lnTo>
                                <a:lnTo>
                                  <a:pt x="19" y="18"/>
                                </a:lnTo>
                                <a:lnTo>
                                  <a:pt x="22" y="18"/>
                                </a:lnTo>
                                <a:lnTo>
                                  <a:pt x="26" y="18"/>
                                </a:lnTo>
                                <a:lnTo>
                                  <a:pt x="29" y="17"/>
                                </a:lnTo>
                                <a:lnTo>
                                  <a:pt x="32" y="17"/>
                                </a:lnTo>
                                <a:lnTo>
                                  <a:pt x="34" y="17"/>
                                </a:lnTo>
                                <a:lnTo>
                                  <a:pt x="35" y="16"/>
                                </a:lnTo>
                                <a:lnTo>
                                  <a:pt x="36" y="15"/>
                                </a:lnTo>
                                <a:lnTo>
                                  <a:pt x="37" y="15"/>
                                </a:lnTo>
                                <a:lnTo>
                                  <a:pt x="38" y="13"/>
                                </a:lnTo>
                                <a:lnTo>
                                  <a:pt x="39" y="12"/>
                                </a:lnTo>
                                <a:lnTo>
                                  <a:pt x="40" y="11"/>
                                </a:lnTo>
                                <a:lnTo>
                                  <a:pt x="40" y="10"/>
                                </a:lnTo>
                                <a:lnTo>
                                  <a:pt x="40" y="9"/>
                                </a:lnTo>
                                <a:lnTo>
                                  <a:pt x="40" y="7"/>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1"/>
                                </a:lnTo>
                                <a:lnTo>
                                  <a:pt x="4" y="2"/>
                                </a:lnTo>
                                <a:lnTo>
                                  <a:pt x="3" y="3"/>
                                </a:lnTo>
                                <a:lnTo>
                                  <a:pt x="1" y="4"/>
                                </a:lnTo>
                                <a:lnTo>
                                  <a:pt x="0" y="5"/>
                                </a:lnTo>
                                <a:lnTo>
                                  <a:pt x="0" y="7"/>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4" name="Freeform 5151"/>
                        <wps:cNvSpPr>
                          <a:spLocks/>
                        </wps:cNvSpPr>
                        <wps:spPr bwMode="auto">
                          <a:xfrm>
                            <a:off x="2294255" y="3286760"/>
                            <a:ext cx="25400" cy="8255"/>
                          </a:xfrm>
                          <a:custGeom>
                            <a:avLst/>
                            <a:gdLst>
                              <a:gd name="T0" fmla="*/ 12 w 40"/>
                              <a:gd name="T1" fmla="*/ 13 h 13"/>
                              <a:gd name="T2" fmla="*/ 12 w 40"/>
                              <a:gd name="T3" fmla="*/ 13 h 13"/>
                              <a:gd name="T4" fmla="*/ 9 w 40"/>
                              <a:gd name="T5" fmla="*/ 13 h 13"/>
                              <a:gd name="T6" fmla="*/ 7 w 40"/>
                              <a:gd name="T7" fmla="*/ 13 h 13"/>
                              <a:gd name="T8" fmla="*/ 5 w 40"/>
                              <a:gd name="T9" fmla="*/ 12 h 13"/>
                              <a:gd name="T10" fmla="*/ 3 w 40"/>
                              <a:gd name="T11" fmla="*/ 12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3 w 40"/>
                              <a:gd name="T27" fmla="*/ 2 h 13"/>
                              <a:gd name="T28" fmla="*/ 5 w 40"/>
                              <a:gd name="T29" fmla="*/ 1 h 13"/>
                              <a:gd name="T30" fmla="*/ 7 w 40"/>
                              <a:gd name="T31" fmla="*/ 1 h 13"/>
                              <a:gd name="T32" fmla="*/ 9 w 40"/>
                              <a:gd name="T33" fmla="*/ 0 h 13"/>
                              <a:gd name="T34" fmla="*/ 12 w 40"/>
                              <a:gd name="T35" fmla="*/ 0 h 13"/>
                              <a:gd name="T36" fmla="*/ 27 w 40"/>
                              <a:gd name="T37" fmla="*/ 0 h 13"/>
                              <a:gd name="T38" fmla="*/ 30 w 40"/>
                              <a:gd name="T39" fmla="*/ 0 h 13"/>
                              <a:gd name="T40" fmla="*/ 32 w 40"/>
                              <a:gd name="T41" fmla="*/ 1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2 h 13"/>
                              <a:gd name="T62" fmla="*/ 35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9" y="13"/>
                                </a:lnTo>
                                <a:lnTo>
                                  <a:pt x="7" y="13"/>
                                </a:lnTo>
                                <a:lnTo>
                                  <a:pt x="5" y="12"/>
                                </a:lnTo>
                                <a:lnTo>
                                  <a:pt x="3" y="12"/>
                                </a:lnTo>
                                <a:lnTo>
                                  <a:pt x="2" y="10"/>
                                </a:lnTo>
                                <a:lnTo>
                                  <a:pt x="1" y="9"/>
                                </a:lnTo>
                                <a:lnTo>
                                  <a:pt x="0" y="8"/>
                                </a:lnTo>
                                <a:lnTo>
                                  <a:pt x="0" y="7"/>
                                </a:lnTo>
                                <a:lnTo>
                                  <a:pt x="0" y="5"/>
                                </a:lnTo>
                                <a:lnTo>
                                  <a:pt x="1" y="4"/>
                                </a:lnTo>
                                <a:lnTo>
                                  <a:pt x="2" y="3"/>
                                </a:lnTo>
                                <a:lnTo>
                                  <a:pt x="3" y="2"/>
                                </a:lnTo>
                                <a:lnTo>
                                  <a:pt x="5" y="1"/>
                                </a:lnTo>
                                <a:lnTo>
                                  <a:pt x="7" y="1"/>
                                </a:lnTo>
                                <a:lnTo>
                                  <a:pt x="9" y="0"/>
                                </a:lnTo>
                                <a:lnTo>
                                  <a:pt x="12" y="0"/>
                                </a:lnTo>
                                <a:lnTo>
                                  <a:pt x="27" y="0"/>
                                </a:lnTo>
                                <a:lnTo>
                                  <a:pt x="30" y="0"/>
                                </a:lnTo>
                                <a:lnTo>
                                  <a:pt x="32" y="1"/>
                                </a:lnTo>
                                <a:lnTo>
                                  <a:pt x="35" y="1"/>
                                </a:lnTo>
                                <a:lnTo>
                                  <a:pt x="36" y="2"/>
                                </a:lnTo>
                                <a:lnTo>
                                  <a:pt x="38" y="3"/>
                                </a:lnTo>
                                <a:lnTo>
                                  <a:pt x="39" y="4"/>
                                </a:lnTo>
                                <a:lnTo>
                                  <a:pt x="40" y="5"/>
                                </a:lnTo>
                                <a:lnTo>
                                  <a:pt x="40" y="7"/>
                                </a:lnTo>
                                <a:lnTo>
                                  <a:pt x="40" y="8"/>
                                </a:lnTo>
                                <a:lnTo>
                                  <a:pt x="39" y="9"/>
                                </a:lnTo>
                                <a:lnTo>
                                  <a:pt x="38" y="10"/>
                                </a:lnTo>
                                <a:lnTo>
                                  <a:pt x="36" y="12"/>
                                </a:lnTo>
                                <a:lnTo>
                                  <a:pt x="35"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5152"/>
                        <wps:cNvSpPr>
                          <a:spLocks/>
                        </wps:cNvSpPr>
                        <wps:spPr bwMode="auto">
                          <a:xfrm>
                            <a:off x="2294255" y="3285490"/>
                            <a:ext cx="25400" cy="11430"/>
                          </a:xfrm>
                          <a:custGeom>
                            <a:avLst/>
                            <a:gdLst>
                              <a:gd name="T0" fmla="*/ 12 w 40"/>
                              <a:gd name="T1" fmla="*/ 15 h 18"/>
                              <a:gd name="T2" fmla="*/ 9 w 40"/>
                              <a:gd name="T3" fmla="*/ 15 h 18"/>
                              <a:gd name="T4" fmla="*/ 6 w 40"/>
                              <a:gd name="T5" fmla="*/ 14 h 18"/>
                              <a:gd name="T6" fmla="*/ 4 w 40"/>
                              <a:gd name="T7" fmla="*/ 12 h 18"/>
                              <a:gd name="T8" fmla="*/ 3 w 40"/>
                              <a:gd name="T9" fmla="*/ 11 h 18"/>
                              <a:gd name="T10" fmla="*/ 3 w 40"/>
                              <a:gd name="T11" fmla="*/ 9 h 18"/>
                              <a:gd name="T12" fmla="*/ 3 w 40"/>
                              <a:gd name="T13" fmla="*/ 7 h 18"/>
                              <a:gd name="T14" fmla="*/ 5 w 40"/>
                              <a:gd name="T15" fmla="*/ 5 h 18"/>
                              <a:gd name="T16" fmla="*/ 7 w 40"/>
                              <a:gd name="T17" fmla="*/ 4 h 18"/>
                              <a:gd name="T18" fmla="*/ 11 w 40"/>
                              <a:gd name="T19" fmla="*/ 3 h 18"/>
                              <a:gd name="T20" fmla="*/ 15 w 40"/>
                              <a:gd name="T21" fmla="*/ 3 h 18"/>
                              <a:gd name="T22" fmla="*/ 30 w 40"/>
                              <a:gd name="T23" fmla="*/ 3 h 18"/>
                              <a:gd name="T24" fmla="*/ 32 w 40"/>
                              <a:gd name="T25" fmla="*/ 3 h 18"/>
                              <a:gd name="T26" fmla="*/ 34 w 40"/>
                              <a:gd name="T27" fmla="*/ 5 h 18"/>
                              <a:gd name="T28" fmla="*/ 36 w 40"/>
                              <a:gd name="T29" fmla="*/ 6 h 18"/>
                              <a:gd name="T30" fmla="*/ 37 w 40"/>
                              <a:gd name="T31" fmla="*/ 8 h 18"/>
                              <a:gd name="T32" fmla="*/ 37 w 40"/>
                              <a:gd name="T33" fmla="*/ 10 h 18"/>
                              <a:gd name="T34" fmla="*/ 36 w 40"/>
                              <a:gd name="T35" fmla="*/ 12 h 18"/>
                              <a:gd name="T36" fmla="*/ 34 w 40"/>
                              <a:gd name="T37" fmla="*/ 13 h 18"/>
                              <a:gd name="T38" fmla="*/ 31 w 40"/>
                              <a:gd name="T39" fmla="*/ 15 h 18"/>
                              <a:gd name="T40" fmla="*/ 27 w 40"/>
                              <a:gd name="T41" fmla="*/ 15 h 18"/>
                              <a:gd name="T42" fmla="*/ 12 w 40"/>
                              <a:gd name="T43" fmla="*/ 15 h 18"/>
                              <a:gd name="T44" fmla="*/ 11 w 40"/>
                              <a:gd name="T45" fmla="*/ 15 h 18"/>
                              <a:gd name="T46" fmla="*/ 12 w 40"/>
                              <a:gd name="T47" fmla="*/ 17 h 18"/>
                              <a:gd name="T48" fmla="*/ 13 w 40"/>
                              <a:gd name="T49" fmla="*/ 18 h 18"/>
                              <a:gd name="T50" fmla="*/ 22 w 40"/>
                              <a:gd name="T51" fmla="*/ 18 h 18"/>
                              <a:gd name="T52" fmla="*/ 29 w 40"/>
                              <a:gd name="T53" fmla="*/ 18 h 18"/>
                              <a:gd name="T54" fmla="*/ 34 w 40"/>
                              <a:gd name="T55" fmla="*/ 17 h 18"/>
                              <a:gd name="T56" fmla="*/ 36 w 40"/>
                              <a:gd name="T57" fmla="*/ 15 h 18"/>
                              <a:gd name="T58" fmla="*/ 38 w 40"/>
                              <a:gd name="T59" fmla="*/ 14 h 18"/>
                              <a:gd name="T60" fmla="*/ 40 w 40"/>
                              <a:gd name="T61" fmla="*/ 11 h 18"/>
                              <a:gd name="T62" fmla="*/ 40 w 40"/>
                              <a:gd name="T63" fmla="*/ 9 h 18"/>
                              <a:gd name="T64" fmla="*/ 39 w 40"/>
                              <a:gd name="T65" fmla="*/ 6 h 18"/>
                              <a:gd name="T66" fmla="*/ 37 w 40"/>
                              <a:gd name="T67" fmla="*/ 4 h 18"/>
                              <a:gd name="T68" fmla="*/ 35 w 40"/>
                              <a:gd name="T69" fmla="*/ 3 h 18"/>
                              <a:gd name="T70" fmla="*/ 32 w 40"/>
                              <a:gd name="T71" fmla="*/ 1 h 18"/>
                              <a:gd name="T72" fmla="*/ 28 w 40"/>
                              <a:gd name="T73" fmla="*/ 0 h 18"/>
                              <a:gd name="T74" fmla="*/ 20 w 40"/>
                              <a:gd name="T75" fmla="*/ 0 h 18"/>
                              <a:gd name="T76" fmla="*/ 14 w 40"/>
                              <a:gd name="T77" fmla="*/ 0 h 18"/>
                              <a:gd name="T78" fmla="*/ 7 w 40"/>
                              <a:gd name="T79" fmla="*/ 1 h 18"/>
                              <a:gd name="T80" fmla="*/ 4 w 40"/>
                              <a:gd name="T81" fmla="*/ 3 h 18"/>
                              <a:gd name="T82" fmla="*/ 1 w 40"/>
                              <a:gd name="T83" fmla="*/ 4 h 18"/>
                              <a:gd name="T84" fmla="*/ 0 w 40"/>
                              <a:gd name="T85" fmla="*/ 7 h 18"/>
                              <a:gd name="T86" fmla="*/ 0 w 40"/>
                              <a:gd name="T87" fmla="*/ 9 h 18"/>
                              <a:gd name="T88" fmla="*/ 0 w 40"/>
                              <a:gd name="T89" fmla="*/ 12 h 18"/>
                              <a:gd name="T90" fmla="*/ 2 w 40"/>
                              <a:gd name="T91" fmla="*/ 13 h 18"/>
                              <a:gd name="T92" fmla="*/ 5 w 40"/>
                              <a:gd name="T93" fmla="*/ 15 h 18"/>
                              <a:gd name="T94" fmla="*/ 8 w 40"/>
                              <a:gd name="T95" fmla="*/ 17 h 18"/>
                              <a:gd name="T96" fmla="*/ 11 w 40"/>
                              <a:gd name="T97" fmla="*/ 17 h 18"/>
                              <a:gd name="T98" fmla="*/ 14 w 40"/>
                              <a:gd name="T99" fmla="*/ 18 h 18"/>
                              <a:gd name="T100" fmla="*/ 14 w 40"/>
                              <a:gd name="T101" fmla="*/ 16 h 18"/>
                              <a:gd name="T102" fmla="*/ 12 w 40"/>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8">
                                <a:moveTo>
                                  <a:pt x="12" y="15"/>
                                </a:moveTo>
                                <a:lnTo>
                                  <a:pt x="12" y="15"/>
                                </a:lnTo>
                                <a:lnTo>
                                  <a:pt x="10" y="15"/>
                                </a:lnTo>
                                <a:lnTo>
                                  <a:pt x="9" y="15"/>
                                </a:lnTo>
                                <a:lnTo>
                                  <a:pt x="7" y="14"/>
                                </a:lnTo>
                                <a:lnTo>
                                  <a:pt x="6" y="14"/>
                                </a:lnTo>
                                <a:lnTo>
                                  <a:pt x="5" y="13"/>
                                </a:lnTo>
                                <a:lnTo>
                                  <a:pt x="4" y="12"/>
                                </a:lnTo>
                                <a:lnTo>
                                  <a:pt x="3" y="12"/>
                                </a:lnTo>
                                <a:lnTo>
                                  <a:pt x="3" y="11"/>
                                </a:lnTo>
                                <a:lnTo>
                                  <a:pt x="3" y="10"/>
                                </a:lnTo>
                                <a:lnTo>
                                  <a:pt x="3" y="9"/>
                                </a:lnTo>
                                <a:lnTo>
                                  <a:pt x="3" y="8"/>
                                </a:lnTo>
                                <a:lnTo>
                                  <a:pt x="3" y="7"/>
                                </a:lnTo>
                                <a:lnTo>
                                  <a:pt x="4" y="6"/>
                                </a:lnTo>
                                <a:lnTo>
                                  <a:pt x="5" y="5"/>
                                </a:lnTo>
                                <a:lnTo>
                                  <a:pt x="6" y="5"/>
                                </a:lnTo>
                                <a:lnTo>
                                  <a:pt x="7" y="4"/>
                                </a:lnTo>
                                <a:lnTo>
                                  <a:pt x="9" y="3"/>
                                </a:lnTo>
                                <a:lnTo>
                                  <a:pt x="11" y="3"/>
                                </a:lnTo>
                                <a:lnTo>
                                  <a:pt x="13" y="3"/>
                                </a:lnTo>
                                <a:lnTo>
                                  <a:pt x="15" y="3"/>
                                </a:lnTo>
                                <a:lnTo>
                                  <a:pt x="27" y="3"/>
                                </a:lnTo>
                                <a:lnTo>
                                  <a:pt x="30" y="3"/>
                                </a:lnTo>
                                <a:lnTo>
                                  <a:pt x="31" y="3"/>
                                </a:lnTo>
                                <a:lnTo>
                                  <a:pt x="32" y="3"/>
                                </a:lnTo>
                                <a:lnTo>
                                  <a:pt x="34" y="4"/>
                                </a:lnTo>
                                <a:lnTo>
                                  <a:pt x="34" y="5"/>
                                </a:lnTo>
                                <a:lnTo>
                                  <a:pt x="35" y="5"/>
                                </a:lnTo>
                                <a:lnTo>
                                  <a:pt x="36" y="6"/>
                                </a:lnTo>
                                <a:lnTo>
                                  <a:pt x="37" y="7"/>
                                </a:lnTo>
                                <a:lnTo>
                                  <a:pt x="37" y="8"/>
                                </a:lnTo>
                                <a:lnTo>
                                  <a:pt x="37" y="9"/>
                                </a:lnTo>
                                <a:lnTo>
                                  <a:pt x="37" y="10"/>
                                </a:lnTo>
                                <a:lnTo>
                                  <a:pt x="36" y="11"/>
                                </a:lnTo>
                                <a:lnTo>
                                  <a:pt x="36" y="12"/>
                                </a:lnTo>
                                <a:lnTo>
                                  <a:pt x="35" y="12"/>
                                </a:lnTo>
                                <a:lnTo>
                                  <a:pt x="34" y="13"/>
                                </a:lnTo>
                                <a:lnTo>
                                  <a:pt x="32" y="14"/>
                                </a:lnTo>
                                <a:lnTo>
                                  <a:pt x="31" y="15"/>
                                </a:lnTo>
                                <a:lnTo>
                                  <a:pt x="28" y="15"/>
                                </a:lnTo>
                                <a:lnTo>
                                  <a:pt x="27" y="15"/>
                                </a:lnTo>
                                <a:lnTo>
                                  <a:pt x="24" y="15"/>
                                </a:lnTo>
                                <a:lnTo>
                                  <a:pt x="12" y="15"/>
                                </a:lnTo>
                                <a:lnTo>
                                  <a:pt x="11" y="15"/>
                                </a:lnTo>
                                <a:lnTo>
                                  <a:pt x="11" y="16"/>
                                </a:lnTo>
                                <a:lnTo>
                                  <a:pt x="12" y="17"/>
                                </a:lnTo>
                                <a:lnTo>
                                  <a:pt x="13" y="18"/>
                                </a:lnTo>
                                <a:lnTo>
                                  <a:pt x="19" y="18"/>
                                </a:lnTo>
                                <a:lnTo>
                                  <a:pt x="22" y="18"/>
                                </a:lnTo>
                                <a:lnTo>
                                  <a:pt x="26" y="18"/>
                                </a:lnTo>
                                <a:lnTo>
                                  <a:pt x="29" y="18"/>
                                </a:lnTo>
                                <a:lnTo>
                                  <a:pt x="32" y="17"/>
                                </a:lnTo>
                                <a:lnTo>
                                  <a:pt x="34" y="17"/>
                                </a:lnTo>
                                <a:lnTo>
                                  <a:pt x="35" y="16"/>
                                </a:lnTo>
                                <a:lnTo>
                                  <a:pt x="36" y="15"/>
                                </a:lnTo>
                                <a:lnTo>
                                  <a:pt x="37" y="15"/>
                                </a:lnTo>
                                <a:lnTo>
                                  <a:pt x="38" y="14"/>
                                </a:lnTo>
                                <a:lnTo>
                                  <a:pt x="39" y="12"/>
                                </a:lnTo>
                                <a:lnTo>
                                  <a:pt x="40" y="11"/>
                                </a:lnTo>
                                <a:lnTo>
                                  <a:pt x="40" y="10"/>
                                </a:lnTo>
                                <a:lnTo>
                                  <a:pt x="40" y="9"/>
                                </a:lnTo>
                                <a:lnTo>
                                  <a:pt x="40" y="8"/>
                                </a:lnTo>
                                <a:lnTo>
                                  <a:pt x="39" y="6"/>
                                </a:lnTo>
                                <a:lnTo>
                                  <a:pt x="38" y="5"/>
                                </a:lnTo>
                                <a:lnTo>
                                  <a:pt x="37" y="4"/>
                                </a:lnTo>
                                <a:lnTo>
                                  <a:pt x="36" y="3"/>
                                </a:lnTo>
                                <a:lnTo>
                                  <a:pt x="35" y="3"/>
                                </a:lnTo>
                                <a:lnTo>
                                  <a:pt x="33" y="2"/>
                                </a:lnTo>
                                <a:lnTo>
                                  <a:pt x="32" y="1"/>
                                </a:lnTo>
                                <a:lnTo>
                                  <a:pt x="30" y="1"/>
                                </a:lnTo>
                                <a:lnTo>
                                  <a:pt x="28" y="0"/>
                                </a:lnTo>
                                <a:lnTo>
                                  <a:pt x="26" y="0"/>
                                </a:lnTo>
                                <a:lnTo>
                                  <a:pt x="20" y="0"/>
                                </a:lnTo>
                                <a:lnTo>
                                  <a:pt x="17" y="0"/>
                                </a:lnTo>
                                <a:lnTo>
                                  <a:pt x="14" y="0"/>
                                </a:lnTo>
                                <a:lnTo>
                                  <a:pt x="11" y="0"/>
                                </a:lnTo>
                                <a:lnTo>
                                  <a:pt x="7" y="1"/>
                                </a:lnTo>
                                <a:lnTo>
                                  <a:pt x="5" y="2"/>
                                </a:lnTo>
                                <a:lnTo>
                                  <a:pt x="4" y="3"/>
                                </a:lnTo>
                                <a:lnTo>
                                  <a:pt x="3" y="3"/>
                                </a:lnTo>
                                <a:lnTo>
                                  <a:pt x="1" y="4"/>
                                </a:lnTo>
                                <a:lnTo>
                                  <a:pt x="0" y="6"/>
                                </a:lnTo>
                                <a:lnTo>
                                  <a:pt x="0" y="7"/>
                                </a:lnTo>
                                <a:lnTo>
                                  <a:pt x="0" y="8"/>
                                </a:lnTo>
                                <a:lnTo>
                                  <a:pt x="0" y="9"/>
                                </a:lnTo>
                                <a:lnTo>
                                  <a:pt x="0" y="10"/>
                                </a:lnTo>
                                <a:lnTo>
                                  <a:pt x="0" y="12"/>
                                </a:lnTo>
                                <a:lnTo>
                                  <a:pt x="1" y="12"/>
                                </a:lnTo>
                                <a:lnTo>
                                  <a:pt x="2" y="13"/>
                                </a:lnTo>
                                <a:lnTo>
                                  <a:pt x="3" y="15"/>
                                </a:lnTo>
                                <a:lnTo>
                                  <a:pt x="5" y="15"/>
                                </a:lnTo>
                                <a:lnTo>
                                  <a:pt x="6" y="16"/>
                                </a:lnTo>
                                <a:lnTo>
                                  <a:pt x="8" y="17"/>
                                </a:lnTo>
                                <a:lnTo>
                                  <a:pt x="9" y="17"/>
                                </a:lnTo>
                                <a:lnTo>
                                  <a:pt x="11" y="17"/>
                                </a:lnTo>
                                <a:lnTo>
                                  <a:pt x="13" y="18"/>
                                </a:lnTo>
                                <a:lnTo>
                                  <a:pt x="14" y="18"/>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5153"/>
                        <wps:cNvSpPr>
                          <a:spLocks/>
                        </wps:cNvSpPr>
                        <wps:spPr bwMode="auto">
                          <a:xfrm>
                            <a:off x="2329180" y="327406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1 h 13"/>
                              <a:gd name="T12" fmla="*/ 3 w 38"/>
                              <a:gd name="T13" fmla="*/ 10 h 13"/>
                              <a:gd name="T14" fmla="*/ 1 w 38"/>
                              <a:gd name="T15" fmla="*/ 9 h 13"/>
                              <a:gd name="T16" fmla="*/ 1 w 38"/>
                              <a:gd name="T17" fmla="*/ 8 h 13"/>
                              <a:gd name="T18" fmla="*/ 0 w 38"/>
                              <a:gd name="T19" fmla="*/ 7 h 13"/>
                              <a:gd name="T20" fmla="*/ 1 w 38"/>
                              <a:gd name="T21" fmla="*/ 6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6 h 13"/>
                              <a:gd name="T52" fmla="*/ 38 w 38"/>
                              <a:gd name="T53" fmla="*/ 7 h 13"/>
                              <a:gd name="T54" fmla="*/ 38 w 38"/>
                              <a:gd name="T55" fmla="*/ 8 h 13"/>
                              <a:gd name="T56" fmla="*/ 37 w 38"/>
                              <a:gd name="T57" fmla="*/ 9 h 13"/>
                              <a:gd name="T58" fmla="*/ 36 w 38"/>
                              <a:gd name="T59" fmla="*/ 10 h 13"/>
                              <a:gd name="T60" fmla="*/ 35 w 38"/>
                              <a:gd name="T61" fmla="*/ 11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1"/>
                                </a:lnTo>
                                <a:lnTo>
                                  <a:pt x="3" y="10"/>
                                </a:lnTo>
                                <a:lnTo>
                                  <a:pt x="1" y="9"/>
                                </a:lnTo>
                                <a:lnTo>
                                  <a:pt x="1" y="8"/>
                                </a:lnTo>
                                <a:lnTo>
                                  <a:pt x="0" y="7"/>
                                </a:lnTo>
                                <a:lnTo>
                                  <a:pt x="1" y="6"/>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6"/>
                                </a:lnTo>
                                <a:lnTo>
                                  <a:pt x="38" y="7"/>
                                </a:lnTo>
                                <a:lnTo>
                                  <a:pt x="38" y="8"/>
                                </a:lnTo>
                                <a:lnTo>
                                  <a:pt x="37" y="9"/>
                                </a:lnTo>
                                <a:lnTo>
                                  <a:pt x="36" y="10"/>
                                </a:lnTo>
                                <a:lnTo>
                                  <a:pt x="35" y="11"/>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7" name="Freeform 5154"/>
                        <wps:cNvSpPr>
                          <a:spLocks/>
                        </wps:cNvSpPr>
                        <wps:spPr bwMode="auto">
                          <a:xfrm>
                            <a:off x="2327910" y="3272790"/>
                            <a:ext cx="26670" cy="11430"/>
                          </a:xfrm>
                          <a:custGeom>
                            <a:avLst/>
                            <a:gdLst>
                              <a:gd name="T0" fmla="*/ 13 w 42"/>
                              <a:gd name="T1" fmla="*/ 15 h 18"/>
                              <a:gd name="T2" fmla="*/ 9 w 42"/>
                              <a:gd name="T3" fmla="*/ 15 h 18"/>
                              <a:gd name="T4" fmla="*/ 7 w 42"/>
                              <a:gd name="T5" fmla="*/ 13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4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7 h 18"/>
                              <a:gd name="T50" fmla="*/ 24 w 42"/>
                              <a:gd name="T51" fmla="*/ 18 h 18"/>
                              <a:gd name="T52" fmla="*/ 31 w 42"/>
                              <a:gd name="T53" fmla="*/ 17 h 18"/>
                              <a:gd name="T54" fmla="*/ 36 w 42"/>
                              <a:gd name="T55" fmla="*/ 17 h 18"/>
                              <a:gd name="T56" fmla="*/ 38 w 42"/>
                              <a:gd name="T57" fmla="*/ 15 h 18"/>
                              <a:gd name="T58" fmla="*/ 41 w 42"/>
                              <a:gd name="T59" fmla="*/ 13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2 h 18"/>
                              <a:gd name="T82" fmla="*/ 2 w 42"/>
                              <a:gd name="T83" fmla="*/ 4 h 18"/>
                              <a:gd name="T84" fmla="*/ 1 w 42"/>
                              <a:gd name="T85" fmla="*/ 7 h 18"/>
                              <a:gd name="T86" fmla="*/ 0 w 42"/>
                              <a:gd name="T87" fmla="*/ 9 h 18"/>
                              <a:gd name="T88" fmla="*/ 1 w 42"/>
                              <a:gd name="T89" fmla="*/ 11 h 18"/>
                              <a:gd name="T90" fmla="*/ 3 w 42"/>
                              <a:gd name="T91" fmla="*/ 13 h 18"/>
                              <a:gd name="T92" fmla="*/ 6 w 42"/>
                              <a:gd name="T93" fmla="*/ 15 h 18"/>
                              <a:gd name="T94" fmla="*/ 9 w 42"/>
                              <a:gd name="T95" fmla="*/ 16 h 18"/>
                              <a:gd name="T96" fmla="*/ 12 w 42"/>
                              <a:gd name="T97" fmla="*/ 17 h 18"/>
                              <a:gd name="T98" fmla="*/ 15 w 42"/>
                              <a:gd name="T99" fmla="*/ 17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3"/>
                                </a:lnTo>
                                <a:lnTo>
                                  <a:pt x="6" y="13"/>
                                </a:lnTo>
                                <a:lnTo>
                                  <a:pt x="5" y="12"/>
                                </a:lnTo>
                                <a:lnTo>
                                  <a:pt x="4" y="12"/>
                                </a:lnTo>
                                <a:lnTo>
                                  <a:pt x="4" y="11"/>
                                </a:lnTo>
                                <a:lnTo>
                                  <a:pt x="3" y="10"/>
                                </a:lnTo>
                                <a:lnTo>
                                  <a:pt x="3" y="9"/>
                                </a:lnTo>
                                <a:lnTo>
                                  <a:pt x="3" y="8"/>
                                </a:lnTo>
                                <a:lnTo>
                                  <a:pt x="4" y="7"/>
                                </a:lnTo>
                                <a:lnTo>
                                  <a:pt x="5" y="6"/>
                                </a:lnTo>
                                <a:lnTo>
                                  <a:pt x="6" y="5"/>
                                </a:lnTo>
                                <a:lnTo>
                                  <a:pt x="7" y="4"/>
                                </a:lnTo>
                                <a:lnTo>
                                  <a:pt x="8" y="4"/>
                                </a:lnTo>
                                <a:lnTo>
                                  <a:pt x="10" y="3"/>
                                </a:lnTo>
                                <a:lnTo>
                                  <a:pt x="12" y="3"/>
                                </a:lnTo>
                                <a:lnTo>
                                  <a:pt x="14" y="3"/>
                                </a:lnTo>
                                <a:lnTo>
                                  <a:pt x="17" y="3"/>
                                </a:lnTo>
                                <a:lnTo>
                                  <a:pt x="30" y="3"/>
                                </a:lnTo>
                                <a:lnTo>
                                  <a:pt x="31" y="3"/>
                                </a:lnTo>
                                <a:lnTo>
                                  <a:pt x="33" y="3"/>
                                </a:lnTo>
                                <a:lnTo>
                                  <a:pt x="34" y="3"/>
                                </a:lnTo>
                                <a:lnTo>
                                  <a:pt x="36" y="4"/>
                                </a:lnTo>
                                <a:lnTo>
                                  <a:pt x="37" y="4"/>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7"/>
                                </a:lnTo>
                                <a:lnTo>
                                  <a:pt x="15" y="17"/>
                                </a:lnTo>
                                <a:lnTo>
                                  <a:pt x="21" y="18"/>
                                </a:lnTo>
                                <a:lnTo>
                                  <a:pt x="24" y="18"/>
                                </a:lnTo>
                                <a:lnTo>
                                  <a:pt x="28" y="18"/>
                                </a:lnTo>
                                <a:lnTo>
                                  <a:pt x="31" y="17"/>
                                </a:lnTo>
                                <a:lnTo>
                                  <a:pt x="34" y="17"/>
                                </a:lnTo>
                                <a:lnTo>
                                  <a:pt x="36" y="17"/>
                                </a:lnTo>
                                <a:lnTo>
                                  <a:pt x="37" y="16"/>
                                </a:lnTo>
                                <a:lnTo>
                                  <a:pt x="38" y="15"/>
                                </a:lnTo>
                                <a:lnTo>
                                  <a:pt x="39" y="15"/>
                                </a:lnTo>
                                <a:lnTo>
                                  <a:pt x="41" y="13"/>
                                </a:lnTo>
                                <a:lnTo>
                                  <a:pt x="42" y="12"/>
                                </a:lnTo>
                                <a:lnTo>
                                  <a:pt x="42" y="11"/>
                                </a:lnTo>
                                <a:lnTo>
                                  <a:pt x="42" y="10"/>
                                </a:lnTo>
                                <a:lnTo>
                                  <a:pt x="42" y="9"/>
                                </a:lnTo>
                                <a:lnTo>
                                  <a:pt x="42" y="7"/>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1"/>
                                </a:lnTo>
                                <a:lnTo>
                                  <a:pt x="4" y="2"/>
                                </a:lnTo>
                                <a:lnTo>
                                  <a:pt x="3" y="3"/>
                                </a:lnTo>
                                <a:lnTo>
                                  <a:pt x="2" y="4"/>
                                </a:lnTo>
                                <a:lnTo>
                                  <a:pt x="1" y="5"/>
                                </a:lnTo>
                                <a:lnTo>
                                  <a:pt x="1" y="7"/>
                                </a:lnTo>
                                <a:lnTo>
                                  <a:pt x="0" y="8"/>
                                </a:lnTo>
                                <a:lnTo>
                                  <a:pt x="0" y="9"/>
                                </a:lnTo>
                                <a:lnTo>
                                  <a:pt x="1" y="10"/>
                                </a:lnTo>
                                <a:lnTo>
                                  <a:pt x="1" y="11"/>
                                </a:lnTo>
                                <a:lnTo>
                                  <a:pt x="2" y="12"/>
                                </a:lnTo>
                                <a:lnTo>
                                  <a:pt x="3" y="13"/>
                                </a:lnTo>
                                <a:lnTo>
                                  <a:pt x="4" y="14"/>
                                </a:lnTo>
                                <a:lnTo>
                                  <a:pt x="6" y="15"/>
                                </a:lnTo>
                                <a:lnTo>
                                  <a:pt x="7" y="16"/>
                                </a:lnTo>
                                <a:lnTo>
                                  <a:pt x="9" y="16"/>
                                </a:lnTo>
                                <a:lnTo>
                                  <a:pt x="10" y="17"/>
                                </a:lnTo>
                                <a:lnTo>
                                  <a:pt x="12" y="17"/>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8" name="Freeform 5155"/>
                        <wps:cNvSpPr>
                          <a:spLocks/>
                        </wps:cNvSpPr>
                        <wps:spPr bwMode="auto">
                          <a:xfrm>
                            <a:off x="2329180" y="3286760"/>
                            <a:ext cx="24130" cy="8255"/>
                          </a:xfrm>
                          <a:custGeom>
                            <a:avLst/>
                            <a:gdLst>
                              <a:gd name="T0" fmla="*/ 12 w 38"/>
                              <a:gd name="T1" fmla="*/ 13 h 13"/>
                              <a:gd name="T2" fmla="*/ 12 w 38"/>
                              <a:gd name="T3" fmla="*/ 13 h 13"/>
                              <a:gd name="T4" fmla="*/ 10 w 38"/>
                              <a:gd name="T5" fmla="*/ 13 h 13"/>
                              <a:gd name="T6" fmla="*/ 7 w 38"/>
                              <a:gd name="T7" fmla="*/ 13 h 13"/>
                              <a:gd name="T8" fmla="*/ 5 w 38"/>
                              <a:gd name="T9" fmla="*/ 12 h 13"/>
                              <a:gd name="T10" fmla="*/ 4 w 38"/>
                              <a:gd name="T11" fmla="*/ 12 h 13"/>
                              <a:gd name="T12" fmla="*/ 3 w 38"/>
                              <a:gd name="T13" fmla="*/ 10 h 13"/>
                              <a:gd name="T14" fmla="*/ 1 w 38"/>
                              <a:gd name="T15" fmla="*/ 9 h 13"/>
                              <a:gd name="T16" fmla="*/ 1 w 38"/>
                              <a:gd name="T17" fmla="*/ 8 h 13"/>
                              <a:gd name="T18" fmla="*/ 0 w 38"/>
                              <a:gd name="T19" fmla="*/ 7 h 13"/>
                              <a:gd name="T20" fmla="*/ 1 w 38"/>
                              <a:gd name="T21" fmla="*/ 5 h 13"/>
                              <a:gd name="T22" fmla="*/ 1 w 38"/>
                              <a:gd name="T23" fmla="*/ 4 h 13"/>
                              <a:gd name="T24" fmla="*/ 3 w 38"/>
                              <a:gd name="T25" fmla="*/ 3 h 13"/>
                              <a:gd name="T26" fmla="*/ 4 w 38"/>
                              <a:gd name="T27" fmla="*/ 2 h 13"/>
                              <a:gd name="T28" fmla="*/ 5 w 38"/>
                              <a:gd name="T29" fmla="*/ 1 h 13"/>
                              <a:gd name="T30" fmla="*/ 7 w 38"/>
                              <a:gd name="T31" fmla="*/ 1 h 13"/>
                              <a:gd name="T32" fmla="*/ 10 w 38"/>
                              <a:gd name="T33" fmla="*/ 0 h 13"/>
                              <a:gd name="T34" fmla="*/ 12 w 38"/>
                              <a:gd name="T35" fmla="*/ 0 h 13"/>
                              <a:gd name="T36" fmla="*/ 27 w 38"/>
                              <a:gd name="T37" fmla="*/ 0 h 13"/>
                              <a:gd name="T38" fmla="*/ 29 w 38"/>
                              <a:gd name="T39" fmla="*/ 0 h 13"/>
                              <a:gd name="T40" fmla="*/ 31 w 38"/>
                              <a:gd name="T41" fmla="*/ 1 h 13"/>
                              <a:gd name="T42" fmla="*/ 33 w 38"/>
                              <a:gd name="T43" fmla="*/ 1 h 13"/>
                              <a:gd name="T44" fmla="*/ 35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5 w 38"/>
                              <a:gd name="T61" fmla="*/ 12 h 13"/>
                              <a:gd name="T62" fmla="*/ 33 w 38"/>
                              <a:gd name="T63" fmla="*/ 12 h 13"/>
                              <a:gd name="T64" fmla="*/ 31 w 38"/>
                              <a:gd name="T65" fmla="*/ 13 h 13"/>
                              <a:gd name="T66" fmla="*/ 29 w 38"/>
                              <a:gd name="T67" fmla="*/ 13 h 13"/>
                              <a:gd name="T68" fmla="*/ 27 w 38"/>
                              <a:gd name="T69" fmla="*/ 13 h 13"/>
                              <a:gd name="T70" fmla="*/ 12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2" y="13"/>
                                </a:moveTo>
                                <a:lnTo>
                                  <a:pt x="12" y="13"/>
                                </a:lnTo>
                                <a:lnTo>
                                  <a:pt x="10" y="13"/>
                                </a:lnTo>
                                <a:lnTo>
                                  <a:pt x="7" y="13"/>
                                </a:lnTo>
                                <a:lnTo>
                                  <a:pt x="5" y="12"/>
                                </a:lnTo>
                                <a:lnTo>
                                  <a:pt x="4" y="12"/>
                                </a:lnTo>
                                <a:lnTo>
                                  <a:pt x="3" y="10"/>
                                </a:lnTo>
                                <a:lnTo>
                                  <a:pt x="1" y="9"/>
                                </a:lnTo>
                                <a:lnTo>
                                  <a:pt x="1" y="8"/>
                                </a:lnTo>
                                <a:lnTo>
                                  <a:pt x="0" y="7"/>
                                </a:lnTo>
                                <a:lnTo>
                                  <a:pt x="1" y="5"/>
                                </a:lnTo>
                                <a:lnTo>
                                  <a:pt x="1" y="4"/>
                                </a:lnTo>
                                <a:lnTo>
                                  <a:pt x="3" y="3"/>
                                </a:lnTo>
                                <a:lnTo>
                                  <a:pt x="4" y="2"/>
                                </a:lnTo>
                                <a:lnTo>
                                  <a:pt x="5" y="1"/>
                                </a:lnTo>
                                <a:lnTo>
                                  <a:pt x="7" y="1"/>
                                </a:lnTo>
                                <a:lnTo>
                                  <a:pt x="10" y="0"/>
                                </a:lnTo>
                                <a:lnTo>
                                  <a:pt x="12" y="0"/>
                                </a:lnTo>
                                <a:lnTo>
                                  <a:pt x="27" y="0"/>
                                </a:lnTo>
                                <a:lnTo>
                                  <a:pt x="29" y="0"/>
                                </a:lnTo>
                                <a:lnTo>
                                  <a:pt x="31" y="1"/>
                                </a:lnTo>
                                <a:lnTo>
                                  <a:pt x="33" y="1"/>
                                </a:lnTo>
                                <a:lnTo>
                                  <a:pt x="35" y="2"/>
                                </a:lnTo>
                                <a:lnTo>
                                  <a:pt x="36" y="3"/>
                                </a:lnTo>
                                <a:lnTo>
                                  <a:pt x="37" y="4"/>
                                </a:lnTo>
                                <a:lnTo>
                                  <a:pt x="38" y="5"/>
                                </a:lnTo>
                                <a:lnTo>
                                  <a:pt x="38" y="7"/>
                                </a:lnTo>
                                <a:lnTo>
                                  <a:pt x="38" y="8"/>
                                </a:lnTo>
                                <a:lnTo>
                                  <a:pt x="37" y="9"/>
                                </a:lnTo>
                                <a:lnTo>
                                  <a:pt x="36" y="10"/>
                                </a:lnTo>
                                <a:lnTo>
                                  <a:pt x="35" y="12"/>
                                </a:lnTo>
                                <a:lnTo>
                                  <a:pt x="33" y="12"/>
                                </a:lnTo>
                                <a:lnTo>
                                  <a:pt x="31" y="13"/>
                                </a:lnTo>
                                <a:lnTo>
                                  <a:pt x="29"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9" name="Freeform 5156"/>
                        <wps:cNvSpPr>
                          <a:spLocks/>
                        </wps:cNvSpPr>
                        <wps:spPr bwMode="auto">
                          <a:xfrm>
                            <a:off x="2327910" y="3285490"/>
                            <a:ext cx="26670" cy="11430"/>
                          </a:xfrm>
                          <a:custGeom>
                            <a:avLst/>
                            <a:gdLst>
                              <a:gd name="T0" fmla="*/ 13 w 42"/>
                              <a:gd name="T1" fmla="*/ 15 h 18"/>
                              <a:gd name="T2" fmla="*/ 9 w 42"/>
                              <a:gd name="T3" fmla="*/ 15 h 18"/>
                              <a:gd name="T4" fmla="*/ 7 w 42"/>
                              <a:gd name="T5" fmla="*/ 14 h 18"/>
                              <a:gd name="T6" fmla="*/ 5 w 42"/>
                              <a:gd name="T7" fmla="*/ 12 h 18"/>
                              <a:gd name="T8" fmla="*/ 4 w 42"/>
                              <a:gd name="T9" fmla="*/ 11 h 18"/>
                              <a:gd name="T10" fmla="*/ 3 w 42"/>
                              <a:gd name="T11" fmla="*/ 9 h 18"/>
                              <a:gd name="T12" fmla="*/ 4 w 42"/>
                              <a:gd name="T13" fmla="*/ 7 h 18"/>
                              <a:gd name="T14" fmla="*/ 6 w 42"/>
                              <a:gd name="T15" fmla="*/ 5 h 18"/>
                              <a:gd name="T16" fmla="*/ 8 w 42"/>
                              <a:gd name="T17" fmla="*/ 4 h 18"/>
                              <a:gd name="T18" fmla="*/ 12 w 42"/>
                              <a:gd name="T19" fmla="*/ 3 h 18"/>
                              <a:gd name="T20" fmla="*/ 17 w 42"/>
                              <a:gd name="T21" fmla="*/ 3 h 18"/>
                              <a:gd name="T22" fmla="*/ 31 w 42"/>
                              <a:gd name="T23" fmla="*/ 3 h 18"/>
                              <a:gd name="T24" fmla="*/ 34 w 42"/>
                              <a:gd name="T25" fmla="*/ 3 h 18"/>
                              <a:gd name="T26" fmla="*/ 37 w 42"/>
                              <a:gd name="T27" fmla="*/ 5 h 18"/>
                              <a:gd name="T28" fmla="*/ 39 w 42"/>
                              <a:gd name="T29" fmla="*/ 6 h 18"/>
                              <a:gd name="T30" fmla="*/ 39 w 42"/>
                              <a:gd name="T31" fmla="*/ 8 h 18"/>
                              <a:gd name="T32" fmla="*/ 39 w 42"/>
                              <a:gd name="T33" fmla="*/ 10 h 18"/>
                              <a:gd name="T34" fmla="*/ 38 w 42"/>
                              <a:gd name="T35" fmla="*/ 12 h 18"/>
                              <a:gd name="T36" fmla="*/ 36 w 42"/>
                              <a:gd name="T37" fmla="*/ 13 h 18"/>
                              <a:gd name="T38" fmla="*/ 33 w 42"/>
                              <a:gd name="T39" fmla="*/ 15 h 18"/>
                              <a:gd name="T40" fmla="*/ 29 w 42"/>
                              <a:gd name="T41" fmla="*/ 15 h 18"/>
                              <a:gd name="T42" fmla="*/ 13 w 42"/>
                              <a:gd name="T43" fmla="*/ 15 h 18"/>
                              <a:gd name="T44" fmla="*/ 12 w 42"/>
                              <a:gd name="T45" fmla="*/ 15 h 18"/>
                              <a:gd name="T46" fmla="*/ 13 w 42"/>
                              <a:gd name="T47" fmla="*/ 17 h 18"/>
                              <a:gd name="T48" fmla="*/ 15 w 42"/>
                              <a:gd name="T49" fmla="*/ 18 h 18"/>
                              <a:gd name="T50" fmla="*/ 24 w 42"/>
                              <a:gd name="T51" fmla="*/ 18 h 18"/>
                              <a:gd name="T52" fmla="*/ 31 w 42"/>
                              <a:gd name="T53" fmla="*/ 18 h 18"/>
                              <a:gd name="T54" fmla="*/ 36 w 42"/>
                              <a:gd name="T55" fmla="*/ 17 h 18"/>
                              <a:gd name="T56" fmla="*/ 38 w 42"/>
                              <a:gd name="T57" fmla="*/ 15 h 18"/>
                              <a:gd name="T58" fmla="*/ 41 w 42"/>
                              <a:gd name="T59" fmla="*/ 14 h 18"/>
                              <a:gd name="T60" fmla="*/ 42 w 42"/>
                              <a:gd name="T61" fmla="*/ 11 h 18"/>
                              <a:gd name="T62" fmla="*/ 42 w 42"/>
                              <a:gd name="T63" fmla="*/ 9 h 18"/>
                              <a:gd name="T64" fmla="*/ 42 w 42"/>
                              <a:gd name="T65" fmla="*/ 6 h 18"/>
                              <a:gd name="T66" fmla="*/ 40 w 42"/>
                              <a:gd name="T67" fmla="*/ 4 h 18"/>
                              <a:gd name="T68" fmla="*/ 37 w 42"/>
                              <a:gd name="T69" fmla="*/ 3 h 18"/>
                              <a:gd name="T70" fmla="*/ 34 w 42"/>
                              <a:gd name="T71" fmla="*/ 1 h 18"/>
                              <a:gd name="T72" fmla="*/ 30 w 42"/>
                              <a:gd name="T73" fmla="*/ 0 h 18"/>
                              <a:gd name="T74" fmla="*/ 22 w 42"/>
                              <a:gd name="T75" fmla="*/ 0 h 18"/>
                              <a:gd name="T76" fmla="*/ 15 w 42"/>
                              <a:gd name="T77" fmla="*/ 0 h 18"/>
                              <a:gd name="T78" fmla="*/ 8 w 42"/>
                              <a:gd name="T79" fmla="*/ 1 h 18"/>
                              <a:gd name="T80" fmla="*/ 4 w 42"/>
                              <a:gd name="T81" fmla="*/ 3 h 18"/>
                              <a:gd name="T82" fmla="*/ 2 w 42"/>
                              <a:gd name="T83" fmla="*/ 4 h 18"/>
                              <a:gd name="T84" fmla="*/ 1 w 42"/>
                              <a:gd name="T85" fmla="*/ 7 h 18"/>
                              <a:gd name="T86" fmla="*/ 0 w 42"/>
                              <a:gd name="T87" fmla="*/ 9 h 18"/>
                              <a:gd name="T88" fmla="*/ 1 w 42"/>
                              <a:gd name="T89" fmla="*/ 12 h 18"/>
                              <a:gd name="T90" fmla="*/ 3 w 42"/>
                              <a:gd name="T91" fmla="*/ 13 h 18"/>
                              <a:gd name="T92" fmla="*/ 6 w 42"/>
                              <a:gd name="T93" fmla="*/ 15 h 18"/>
                              <a:gd name="T94" fmla="*/ 9 w 42"/>
                              <a:gd name="T95" fmla="*/ 17 h 18"/>
                              <a:gd name="T96" fmla="*/ 12 w 42"/>
                              <a:gd name="T97" fmla="*/ 17 h 18"/>
                              <a:gd name="T98" fmla="*/ 15 w 42"/>
                              <a:gd name="T99" fmla="*/ 18 h 18"/>
                              <a:gd name="T100" fmla="*/ 15 w 42"/>
                              <a:gd name="T101" fmla="*/ 16 h 18"/>
                              <a:gd name="T102" fmla="*/ 14 w 42"/>
                              <a:gd name="T103" fmla="*/ 15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5"/>
                                </a:moveTo>
                                <a:lnTo>
                                  <a:pt x="13" y="15"/>
                                </a:lnTo>
                                <a:lnTo>
                                  <a:pt x="11" y="15"/>
                                </a:lnTo>
                                <a:lnTo>
                                  <a:pt x="9" y="15"/>
                                </a:lnTo>
                                <a:lnTo>
                                  <a:pt x="8" y="14"/>
                                </a:lnTo>
                                <a:lnTo>
                                  <a:pt x="7" y="14"/>
                                </a:lnTo>
                                <a:lnTo>
                                  <a:pt x="6" y="13"/>
                                </a:lnTo>
                                <a:lnTo>
                                  <a:pt x="5" y="12"/>
                                </a:lnTo>
                                <a:lnTo>
                                  <a:pt x="4" y="12"/>
                                </a:lnTo>
                                <a:lnTo>
                                  <a:pt x="4" y="11"/>
                                </a:lnTo>
                                <a:lnTo>
                                  <a:pt x="3" y="10"/>
                                </a:lnTo>
                                <a:lnTo>
                                  <a:pt x="3" y="9"/>
                                </a:lnTo>
                                <a:lnTo>
                                  <a:pt x="3" y="8"/>
                                </a:lnTo>
                                <a:lnTo>
                                  <a:pt x="4" y="7"/>
                                </a:lnTo>
                                <a:lnTo>
                                  <a:pt x="5" y="6"/>
                                </a:lnTo>
                                <a:lnTo>
                                  <a:pt x="6" y="5"/>
                                </a:lnTo>
                                <a:lnTo>
                                  <a:pt x="7" y="5"/>
                                </a:lnTo>
                                <a:lnTo>
                                  <a:pt x="8" y="4"/>
                                </a:lnTo>
                                <a:lnTo>
                                  <a:pt x="10" y="3"/>
                                </a:lnTo>
                                <a:lnTo>
                                  <a:pt x="12" y="3"/>
                                </a:lnTo>
                                <a:lnTo>
                                  <a:pt x="14" y="3"/>
                                </a:lnTo>
                                <a:lnTo>
                                  <a:pt x="17" y="3"/>
                                </a:lnTo>
                                <a:lnTo>
                                  <a:pt x="30" y="3"/>
                                </a:lnTo>
                                <a:lnTo>
                                  <a:pt x="31" y="3"/>
                                </a:lnTo>
                                <a:lnTo>
                                  <a:pt x="33" y="3"/>
                                </a:lnTo>
                                <a:lnTo>
                                  <a:pt x="34" y="3"/>
                                </a:lnTo>
                                <a:lnTo>
                                  <a:pt x="36" y="4"/>
                                </a:lnTo>
                                <a:lnTo>
                                  <a:pt x="37" y="5"/>
                                </a:lnTo>
                                <a:lnTo>
                                  <a:pt x="38" y="5"/>
                                </a:lnTo>
                                <a:lnTo>
                                  <a:pt x="39" y="6"/>
                                </a:lnTo>
                                <a:lnTo>
                                  <a:pt x="39" y="7"/>
                                </a:lnTo>
                                <a:lnTo>
                                  <a:pt x="39" y="8"/>
                                </a:lnTo>
                                <a:lnTo>
                                  <a:pt x="39" y="9"/>
                                </a:lnTo>
                                <a:lnTo>
                                  <a:pt x="39" y="10"/>
                                </a:lnTo>
                                <a:lnTo>
                                  <a:pt x="39" y="11"/>
                                </a:lnTo>
                                <a:lnTo>
                                  <a:pt x="38" y="12"/>
                                </a:lnTo>
                                <a:lnTo>
                                  <a:pt x="37" y="12"/>
                                </a:lnTo>
                                <a:lnTo>
                                  <a:pt x="36" y="13"/>
                                </a:lnTo>
                                <a:lnTo>
                                  <a:pt x="34" y="14"/>
                                </a:lnTo>
                                <a:lnTo>
                                  <a:pt x="33" y="15"/>
                                </a:lnTo>
                                <a:lnTo>
                                  <a:pt x="31" y="15"/>
                                </a:lnTo>
                                <a:lnTo>
                                  <a:pt x="29" y="15"/>
                                </a:lnTo>
                                <a:lnTo>
                                  <a:pt x="26" y="15"/>
                                </a:lnTo>
                                <a:lnTo>
                                  <a:pt x="13" y="15"/>
                                </a:lnTo>
                                <a:lnTo>
                                  <a:pt x="12" y="15"/>
                                </a:lnTo>
                                <a:lnTo>
                                  <a:pt x="13" y="16"/>
                                </a:lnTo>
                                <a:lnTo>
                                  <a:pt x="13" y="17"/>
                                </a:lnTo>
                                <a:lnTo>
                                  <a:pt x="14" y="18"/>
                                </a:lnTo>
                                <a:lnTo>
                                  <a:pt x="15" y="18"/>
                                </a:lnTo>
                                <a:lnTo>
                                  <a:pt x="21" y="18"/>
                                </a:lnTo>
                                <a:lnTo>
                                  <a:pt x="24" y="18"/>
                                </a:lnTo>
                                <a:lnTo>
                                  <a:pt x="28" y="18"/>
                                </a:lnTo>
                                <a:lnTo>
                                  <a:pt x="31" y="18"/>
                                </a:lnTo>
                                <a:lnTo>
                                  <a:pt x="34" y="17"/>
                                </a:lnTo>
                                <a:lnTo>
                                  <a:pt x="36" y="17"/>
                                </a:lnTo>
                                <a:lnTo>
                                  <a:pt x="37" y="16"/>
                                </a:lnTo>
                                <a:lnTo>
                                  <a:pt x="38" y="15"/>
                                </a:lnTo>
                                <a:lnTo>
                                  <a:pt x="39" y="15"/>
                                </a:lnTo>
                                <a:lnTo>
                                  <a:pt x="41" y="14"/>
                                </a:lnTo>
                                <a:lnTo>
                                  <a:pt x="42" y="12"/>
                                </a:lnTo>
                                <a:lnTo>
                                  <a:pt x="42" y="11"/>
                                </a:lnTo>
                                <a:lnTo>
                                  <a:pt x="42" y="10"/>
                                </a:lnTo>
                                <a:lnTo>
                                  <a:pt x="42" y="9"/>
                                </a:lnTo>
                                <a:lnTo>
                                  <a:pt x="42" y="8"/>
                                </a:lnTo>
                                <a:lnTo>
                                  <a:pt x="42" y="6"/>
                                </a:lnTo>
                                <a:lnTo>
                                  <a:pt x="41" y="5"/>
                                </a:lnTo>
                                <a:lnTo>
                                  <a:pt x="40" y="4"/>
                                </a:lnTo>
                                <a:lnTo>
                                  <a:pt x="39" y="3"/>
                                </a:lnTo>
                                <a:lnTo>
                                  <a:pt x="37" y="3"/>
                                </a:lnTo>
                                <a:lnTo>
                                  <a:pt x="36" y="2"/>
                                </a:lnTo>
                                <a:lnTo>
                                  <a:pt x="34" y="1"/>
                                </a:lnTo>
                                <a:lnTo>
                                  <a:pt x="32" y="1"/>
                                </a:lnTo>
                                <a:lnTo>
                                  <a:pt x="30" y="0"/>
                                </a:lnTo>
                                <a:lnTo>
                                  <a:pt x="28" y="0"/>
                                </a:lnTo>
                                <a:lnTo>
                                  <a:pt x="22" y="0"/>
                                </a:lnTo>
                                <a:lnTo>
                                  <a:pt x="18" y="0"/>
                                </a:lnTo>
                                <a:lnTo>
                                  <a:pt x="15" y="0"/>
                                </a:lnTo>
                                <a:lnTo>
                                  <a:pt x="11" y="0"/>
                                </a:lnTo>
                                <a:lnTo>
                                  <a:pt x="8" y="1"/>
                                </a:lnTo>
                                <a:lnTo>
                                  <a:pt x="6" y="2"/>
                                </a:lnTo>
                                <a:lnTo>
                                  <a:pt x="4" y="3"/>
                                </a:lnTo>
                                <a:lnTo>
                                  <a:pt x="3" y="3"/>
                                </a:lnTo>
                                <a:lnTo>
                                  <a:pt x="2" y="4"/>
                                </a:lnTo>
                                <a:lnTo>
                                  <a:pt x="1" y="6"/>
                                </a:lnTo>
                                <a:lnTo>
                                  <a:pt x="1" y="7"/>
                                </a:lnTo>
                                <a:lnTo>
                                  <a:pt x="0" y="8"/>
                                </a:lnTo>
                                <a:lnTo>
                                  <a:pt x="0" y="9"/>
                                </a:lnTo>
                                <a:lnTo>
                                  <a:pt x="1" y="10"/>
                                </a:lnTo>
                                <a:lnTo>
                                  <a:pt x="1" y="12"/>
                                </a:lnTo>
                                <a:lnTo>
                                  <a:pt x="2" y="12"/>
                                </a:lnTo>
                                <a:lnTo>
                                  <a:pt x="3" y="13"/>
                                </a:lnTo>
                                <a:lnTo>
                                  <a:pt x="4" y="15"/>
                                </a:lnTo>
                                <a:lnTo>
                                  <a:pt x="6" y="15"/>
                                </a:lnTo>
                                <a:lnTo>
                                  <a:pt x="7" y="16"/>
                                </a:lnTo>
                                <a:lnTo>
                                  <a:pt x="9" y="17"/>
                                </a:lnTo>
                                <a:lnTo>
                                  <a:pt x="10" y="17"/>
                                </a:lnTo>
                                <a:lnTo>
                                  <a:pt x="12" y="17"/>
                                </a:lnTo>
                                <a:lnTo>
                                  <a:pt x="15" y="18"/>
                                </a:lnTo>
                                <a:lnTo>
                                  <a:pt x="15" y="17"/>
                                </a:lnTo>
                                <a:lnTo>
                                  <a:pt x="15" y="16"/>
                                </a:lnTo>
                                <a:lnTo>
                                  <a:pt x="14" y="15"/>
                                </a:lnTo>
                                <a:lnTo>
                                  <a:pt x="13"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Rectangle 5157"/>
                        <wps:cNvSpPr>
                          <a:spLocks noChangeArrowheads="1"/>
                        </wps:cNvSpPr>
                        <wps:spPr bwMode="auto">
                          <a:xfrm>
                            <a:off x="2682875" y="3146425"/>
                            <a:ext cx="14160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C4F" w:rsidRDefault="009A0C4F" w:rsidP="009A0C4F">
                              <w:r>
                                <w:rPr>
                                  <w:b/>
                                  <w:bCs/>
                                  <w:color w:val="000000"/>
                                  <w:kern w:val="0"/>
                                  <w:sz w:val="16"/>
                                  <w:szCs w:val="16"/>
                                </w:rPr>
                                <w:t>UE</w:t>
                              </w:r>
                            </w:p>
                          </w:txbxContent>
                        </wps:txbx>
                        <wps:bodyPr rot="0" vert="horz" wrap="none" lIns="0" tIns="0" rIns="0" bIns="0" anchor="t" anchorCtr="0" upright="1">
                          <a:spAutoFit/>
                        </wps:bodyPr>
                      </wps:wsp>
                      <wps:wsp>
                        <wps:cNvPr id="2551" name="Freeform 5158"/>
                        <wps:cNvSpPr>
                          <a:spLocks/>
                        </wps:cNvSpPr>
                        <wps:spPr bwMode="auto">
                          <a:xfrm>
                            <a:off x="1638935" y="1100455"/>
                            <a:ext cx="142875" cy="231775"/>
                          </a:xfrm>
                          <a:custGeom>
                            <a:avLst/>
                            <a:gdLst>
                              <a:gd name="T0" fmla="*/ 212 w 225"/>
                              <a:gd name="T1" fmla="*/ 17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7 h 365"/>
                              <a:gd name="T20" fmla="*/ 18 w 225"/>
                              <a:gd name="T21" fmla="*/ 10 h 365"/>
                              <a:gd name="T22" fmla="*/ 19 w 225"/>
                              <a:gd name="T23" fmla="*/ 6 h 365"/>
                              <a:gd name="T24" fmla="*/ 18 w 225"/>
                              <a:gd name="T25" fmla="*/ 6 h 365"/>
                              <a:gd name="T26" fmla="*/ 13 w 225"/>
                              <a:gd name="T27" fmla="*/ 9 h 365"/>
                              <a:gd name="T28" fmla="*/ 7 w 225"/>
                              <a:gd name="T29" fmla="*/ 17 h 365"/>
                              <a:gd name="T30" fmla="*/ 6 w 225"/>
                              <a:gd name="T31" fmla="*/ 22 h 365"/>
                              <a:gd name="T32" fmla="*/ 6 w 225"/>
                              <a:gd name="T33" fmla="*/ 23 h 365"/>
                              <a:gd name="T34" fmla="*/ 5 w 225"/>
                              <a:gd name="T35" fmla="*/ 34 h 365"/>
                              <a:gd name="T36" fmla="*/ 1 w 225"/>
                              <a:gd name="T37" fmla="*/ 40 h 365"/>
                              <a:gd name="T38" fmla="*/ 0 w 225"/>
                              <a:gd name="T39" fmla="*/ 49 h 365"/>
                              <a:gd name="T40" fmla="*/ 3 w 225"/>
                              <a:gd name="T41" fmla="*/ 57 h 365"/>
                              <a:gd name="T42" fmla="*/ 6 w 225"/>
                              <a:gd name="T43" fmla="*/ 57 h 365"/>
                              <a:gd name="T44" fmla="*/ 4 w 225"/>
                              <a:gd name="T45" fmla="*/ 282 h 365"/>
                              <a:gd name="T46" fmla="*/ 5 w 225"/>
                              <a:gd name="T47" fmla="*/ 304 h 365"/>
                              <a:gd name="T48" fmla="*/ 8 w 225"/>
                              <a:gd name="T49" fmla="*/ 323 h 365"/>
                              <a:gd name="T50" fmla="*/ 13 w 225"/>
                              <a:gd name="T51" fmla="*/ 335 h 365"/>
                              <a:gd name="T52" fmla="*/ 16 w 225"/>
                              <a:gd name="T53" fmla="*/ 341 h 365"/>
                              <a:gd name="T54" fmla="*/ 22 w 225"/>
                              <a:gd name="T55" fmla="*/ 346 h 365"/>
                              <a:gd name="T56" fmla="*/ 33 w 225"/>
                              <a:gd name="T57" fmla="*/ 350 h 365"/>
                              <a:gd name="T58" fmla="*/ 42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200 w 225"/>
                              <a:gd name="T75" fmla="*/ 358 h 365"/>
                              <a:gd name="T76" fmla="*/ 209 w 225"/>
                              <a:gd name="T77" fmla="*/ 353 h 365"/>
                              <a:gd name="T78" fmla="*/ 218 w 225"/>
                              <a:gd name="T79" fmla="*/ 345 h 365"/>
                              <a:gd name="T80" fmla="*/ 223 w 225"/>
                              <a:gd name="T81" fmla="*/ 335 h 365"/>
                              <a:gd name="T82" fmla="*/ 224 w 225"/>
                              <a:gd name="T83" fmla="*/ 326 h 365"/>
                              <a:gd name="T84" fmla="*/ 224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7"/>
                                </a:lnTo>
                                <a:lnTo>
                                  <a:pt x="212" y="14"/>
                                </a:lnTo>
                                <a:lnTo>
                                  <a:pt x="211" y="12"/>
                                </a:lnTo>
                                <a:lnTo>
                                  <a:pt x="210" y="11"/>
                                </a:lnTo>
                                <a:lnTo>
                                  <a:pt x="209" y="9"/>
                                </a:lnTo>
                                <a:lnTo>
                                  <a:pt x="207" y="8"/>
                                </a:lnTo>
                                <a:lnTo>
                                  <a:pt x="205" y="6"/>
                                </a:lnTo>
                                <a:lnTo>
                                  <a:pt x="202" y="5"/>
                                </a:lnTo>
                                <a:lnTo>
                                  <a:pt x="199" y="4"/>
                                </a:lnTo>
                                <a:lnTo>
                                  <a:pt x="196" y="4"/>
                                </a:lnTo>
                                <a:lnTo>
                                  <a:pt x="192" y="4"/>
                                </a:lnTo>
                                <a:lnTo>
                                  <a:pt x="184" y="3"/>
                                </a:lnTo>
                                <a:lnTo>
                                  <a:pt x="171" y="3"/>
                                </a:lnTo>
                                <a:lnTo>
                                  <a:pt x="149" y="2"/>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7"/>
                                </a:lnTo>
                                <a:lnTo>
                                  <a:pt x="23" y="8"/>
                                </a:lnTo>
                                <a:lnTo>
                                  <a:pt x="22" y="10"/>
                                </a:lnTo>
                                <a:lnTo>
                                  <a:pt x="18" y="10"/>
                                </a:lnTo>
                                <a:lnTo>
                                  <a:pt x="19" y="9"/>
                                </a:lnTo>
                                <a:lnTo>
                                  <a:pt x="19" y="8"/>
                                </a:lnTo>
                                <a:lnTo>
                                  <a:pt x="19" y="6"/>
                                </a:lnTo>
                                <a:lnTo>
                                  <a:pt x="18" y="6"/>
                                </a:lnTo>
                                <a:lnTo>
                                  <a:pt x="17" y="6"/>
                                </a:lnTo>
                                <a:lnTo>
                                  <a:pt x="16" y="7"/>
                                </a:lnTo>
                                <a:lnTo>
                                  <a:pt x="13" y="9"/>
                                </a:lnTo>
                                <a:lnTo>
                                  <a:pt x="10" y="12"/>
                                </a:lnTo>
                                <a:lnTo>
                                  <a:pt x="8" y="15"/>
                                </a:lnTo>
                                <a:lnTo>
                                  <a:pt x="7" y="17"/>
                                </a:lnTo>
                                <a:lnTo>
                                  <a:pt x="6" y="18"/>
                                </a:lnTo>
                                <a:lnTo>
                                  <a:pt x="6" y="20"/>
                                </a:lnTo>
                                <a:lnTo>
                                  <a:pt x="6" y="22"/>
                                </a:lnTo>
                                <a:lnTo>
                                  <a:pt x="6" y="23"/>
                                </a:lnTo>
                                <a:lnTo>
                                  <a:pt x="6" y="25"/>
                                </a:lnTo>
                                <a:lnTo>
                                  <a:pt x="6" y="34"/>
                                </a:lnTo>
                                <a:lnTo>
                                  <a:pt x="5" y="34"/>
                                </a:lnTo>
                                <a:lnTo>
                                  <a:pt x="4" y="35"/>
                                </a:lnTo>
                                <a:lnTo>
                                  <a:pt x="2" y="37"/>
                                </a:lnTo>
                                <a:lnTo>
                                  <a:pt x="1" y="40"/>
                                </a:lnTo>
                                <a:lnTo>
                                  <a:pt x="0" y="43"/>
                                </a:lnTo>
                                <a:lnTo>
                                  <a:pt x="0" y="45"/>
                                </a:lnTo>
                                <a:lnTo>
                                  <a:pt x="0" y="49"/>
                                </a:lnTo>
                                <a:lnTo>
                                  <a:pt x="1" y="51"/>
                                </a:lnTo>
                                <a:lnTo>
                                  <a:pt x="2" y="54"/>
                                </a:lnTo>
                                <a:lnTo>
                                  <a:pt x="3" y="57"/>
                                </a:lnTo>
                                <a:lnTo>
                                  <a:pt x="4" y="57"/>
                                </a:lnTo>
                                <a:lnTo>
                                  <a:pt x="6" y="57"/>
                                </a:lnTo>
                                <a:lnTo>
                                  <a:pt x="5" y="100"/>
                                </a:lnTo>
                                <a:lnTo>
                                  <a:pt x="4" y="248"/>
                                </a:lnTo>
                                <a:lnTo>
                                  <a:pt x="4" y="282"/>
                                </a:lnTo>
                                <a:lnTo>
                                  <a:pt x="4" y="288"/>
                                </a:lnTo>
                                <a:lnTo>
                                  <a:pt x="4" y="293"/>
                                </a:lnTo>
                                <a:lnTo>
                                  <a:pt x="5" y="304"/>
                                </a:lnTo>
                                <a:lnTo>
                                  <a:pt x="6" y="310"/>
                                </a:lnTo>
                                <a:lnTo>
                                  <a:pt x="7" y="316"/>
                                </a:lnTo>
                                <a:lnTo>
                                  <a:pt x="8" y="323"/>
                                </a:lnTo>
                                <a:lnTo>
                                  <a:pt x="10" y="329"/>
                                </a:lnTo>
                                <a:lnTo>
                                  <a:pt x="12" y="333"/>
                                </a:lnTo>
                                <a:lnTo>
                                  <a:pt x="13"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2" y="354"/>
                                </a:lnTo>
                                <a:lnTo>
                                  <a:pt x="45" y="355"/>
                                </a:lnTo>
                                <a:lnTo>
                                  <a:pt x="48" y="356"/>
                                </a:lnTo>
                                <a:lnTo>
                                  <a:pt x="52" y="357"/>
                                </a:lnTo>
                                <a:lnTo>
                                  <a:pt x="55" y="359"/>
                                </a:lnTo>
                                <a:lnTo>
                                  <a:pt x="59" y="359"/>
                                </a:lnTo>
                                <a:lnTo>
                                  <a:pt x="63" y="360"/>
                                </a:lnTo>
                                <a:lnTo>
                                  <a:pt x="72" y="361"/>
                                </a:lnTo>
                                <a:lnTo>
                                  <a:pt x="81" y="363"/>
                                </a:lnTo>
                                <a:lnTo>
                                  <a:pt x="92" y="363"/>
                                </a:lnTo>
                                <a:lnTo>
                                  <a:pt x="102" y="364"/>
                                </a:lnTo>
                                <a:lnTo>
                                  <a:pt x="113" y="364"/>
                                </a:lnTo>
                                <a:lnTo>
                                  <a:pt x="123" y="365"/>
                                </a:lnTo>
                                <a:lnTo>
                                  <a:pt x="133"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200" y="358"/>
                                </a:lnTo>
                                <a:lnTo>
                                  <a:pt x="202" y="357"/>
                                </a:lnTo>
                                <a:lnTo>
                                  <a:pt x="205" y="356"/>
                                </a:lnTo>
                                <a:lnTo>
                                  <a:pt x="209" y="353"/>
                                </a:lnTo>
                                <a:lnTo>
                                  <a:pt x="212" y="351"/>
                                </a:lnTo>
                                <a:lnTo>
                                  <a:pt x="215" y="348"/>
                                </a:lnTo>
                                <a:lnTo>
                                  <a:pt x="218" y="345"/>
                                </a:lnTo>
                                <a:lnTo>
                                  <a:pt x="220" y="342"/>
                                </a:lnTo>
                                <a:lnTo>
                                  <a:pt x="221" y="339"/>
                                </a:lnTo>
                                <a:lnTo>
                                  <a:pt x="223" y="335"/>
                                </a:lnTo>
                                <a:lnTo>
                                  <a:pt x="224" y="332"/>
                                </a:lnTo>
                                <a:lnTo>
                                  <a:pt x="224" y="329"/>
                                </a:lnTo>
                                <a:lnTo>
                                  <a:pt x="224" y="326"/>
                                </a:lnTo>
                                <a:lnTo>
                                  <a:pt x="225" y="323"/>
                                </a:lnTo>
                                <a:lnTo>
                                  <a:pt x="225" y="31"/>
                                </a:lnTo>
                                <a:lnTo>
                                  <a:pt x="224"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5159"/>
                        <wps:cNvSpPr>
                          <a:spLocks/>
                        </wps:cNvSpPr>
                        <wps:spPr bwMode="auto">
                          <a:xfrm>
                            <a:off x="1654810" y="1111885"/>
                            <a:ext cx="127000" cy="220345"/>
                          </a:xfrm>
                          <a:custGeom>
                            <a:avLst/>
                            <a:gdLst>
                              <a:gd name="T0" fmla="*/ 2 w 200"/>
                              <a:gd name="T1" fmla="*/ 12 h 347"/>
                              <a:gd name="T2" fmla="*/ 2 w 200"/>
                              <a:gd name="T3" fmla="*/ 10 h 347"/>
                              <a:gd name="T4" fmla="*/ 4 w 200"/>
                              <a:gd name="T5" fmla="*/ 7 h 347"/>
                              <a:gd name="T6" fmla="*/ 5 w 200"/>
                              <a:gd name="T7" fmla="*/ 5 h 347"/>
                              <a:gd name="T8" fmla="*/ 9 w 200"/>
                              <a:gd name="T9" fmla="*/ 4 h 347"/>
                              <a:gd name="T10" fmla="*/ 13 w 200"/>
                              <a:gd name="T11" fmla="*/ 4 h 347"/>
                              <a:gd name="T12" fmla="*/ 45 w 200"/>
                              <a:gd name="T13" fmla="*/ 3 h 347"/>
                              <a:gd name="T14" fmla="*/ 146 w 200"/>
                              <a:gd name="T15" fmla="*/ 0 h 347"/>
                              <a:gd name="T16" fmla="*/ 178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199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7 h 347"/>
                              <a:gd name="T58" fmla="*/ 73 w 200"/>
                              <a:gd name="T59" fmla="*/ 346 h 347"/>
                              <a:gd name="T60" fmla="*/ 52 w 200"/>
                              <a:gd name="T61" fmla="*/ 344 h 347"/>
                              <a:gd name="T62" fmla="*/ 37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4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10"/>
                                </a:lnTo>
                                <a:lnTo>
                                  <a:pt x="3" y="8"/>
                                </a:lnTo>
                                <a:lnTo>
                                  <a:pt x="4" y="7"/>
                                </a:lnTo>
                                <a:lnTo>
                                  <a:pt x="4" y="6"/>
                                </a:lnTo>
                                <a:lnTo>
                                  <a:pt x="5" y="5"/>
                                </a:lnTo>
                                <a:lnTo>
                                  <a:pt x="7" y="5"/>
                                </a:lnTo>
                                <a:lnTo>
                                  <a:pt x="9" y="4"/>
                                </a:lnTo>
                                <a:lnTo>
                                  <a:pt x="11" y="4"/>
                                </a:lnTo>
                                <a:lnTo>
                                  <a:pt x="13" y="4"/>
                                </a:lnTo>
                                <a:lnTo>
                                  <a:pt x="16" y="3"/>
                                </a:lnTo>
                                <a:lnTo>
                                  <a:pt x="45" y="3"/>
                                </a:lnTo>
                                <a:lnTo>
                                  <a:pt x="95" y="2"/>
                                </a:lnTo>
                                <a:lnTo>
                                  <a:pt x="146" y="0"/>
                                </a:lnTo>
                                <a:lnTo>
                                  <a:pt x="165" y="0"/>
                                </a:lnTo>
                                <a:lnTo>
                                  <a:pt x="178" y="0"/>
                                </a:lnTo>
                                <a:lnTo>
                                  <a:pt x="181" y="0"/>
                                </a:lnTo>
                                <a:lnTo>
                                  <a:pt x="184" y="0"/>
                                </a:lnTo>
                                <a:lnTo>
                                  <a:pt x="187" y="1"/>
                                </a:lnTo>
                                <a:lnTo>
                                  <a:pt x="189" y="1"/>
                                </a:lnTo>
                                <a:lnTo>
                                  <a:pt x="191" y="2"/>
                                </a:lnTo>
                                <a:lnTo>
                                  <a:pt x="193" y="3"/>
                                </a:lnTo>
                                <a:lnTo>
                                  <a:pt x="195" y="4"/>
                                </a:lnTo>
                                <a:lnTo>
                                  <a:pt x="196" y="4"/>
                                </a:lnTo>
                                <a:lnTo>
                                  <a:pt x="197" y="5"/>
                                </a:lnTo>
                                <a:lnTo>
                                  <a:pt x="198" y="6"/>
                                </a:lnTo>
                                <a:lnTo>
                                  <a:pt x="199" y="8"/>
                                </a:lnTo>
                                <a:lnTo>
                                  <a:pt x="199" y="10"/>
                                </a:lnTo>
                                <a:lnTo>
                                  <a:pt x="200" y="12"/>
                                </a:lnTo>
                                <a:lnTo>
                                  <a:pt x="200" y="305"/>
                                </a:lnTo>
                                <a:lnTo>
                                  <a:pt x="199" y="308"/>
                                </a:lnTo>
                                <a:lnTo>
                                  <a:pt x="199" y="311"/>
                                </a:lnTo>
                                <a:lnTo>
                                  <a:pt x="199" y="314"/>
                                </a:lnTo>
                                <a:lnTo>
                                  <a:pt x="198" y="317"/>
                                </a:lnTo>
                                <a:lnTo>
                                  <a:pt x="196" y="321"/>
                                </a:lnTo>
                                <a:lnTo>
                                  <a:pt x="195" y="323"/>
                                </a:lnTo>
                                <a:lnTo>
                                  <a:pt x="193" y="327"/>
                                </a:lnTo>
                                <a:lnTo>
                                  <a:pt x="190" y="330"/>
                                </a:lnTo>
                                <a:lnTo>
                                  <a:pt x="187" y="333"/>
                                </a:lnTo>
                                <a:lnTo>
                                  <a:pt x="184" y="335"/>
                                </a:lnTo>
                                <a:lnTo>
                                  <a:pt x="180" y="338"/>
                                </a:lnTo>
                                <a:lnTo>
                                  <a:pt x="177" y="339"/>
                                </a:lnTo>
                                <a:lnTo>
                                  <a:pt x="175" y="340"/>
                                </a:lnTo>
                                <a:lnTo>
                                  <a:pt x="172" y="341"/>
                                </a:lnTo>
                                <a:lnTo>
                                  <a:pt x="169" y="342"/>
                                </a:lnTo>
                                <a:lnTo>
                                  <a:pt x="166" y="343"/>
                                </a:lnTo>
                                <a:lnTo>
                                  <a:pt x="163" y="344"/>
                                </a:lnTo>
                                <a:lnTo>
                                  <a:pt x="159" y="344"/>
                                </a:lnTo>
                                <a:lnTo>
                                  <a:pt x="156" y="345"/>
                                </a:lnTo>
                                <a:lnTo>
                                  <a:pt x="152" y="345"/>
                                </a:lnTo>
                                <a:lnTo>
                                  <a:pt x="148" y="346"/>
                                </a:lnTo>
                                <a:lnTo>
                                  <a:pt x="134" y="346"/>
                                </a:lnTo>
                                <a:lnTo>
                                  <a:pt x="126" y="347"/>
                                </a:lnTo>
                                <a:lnTo>
                                  <a:pt x="116" y="347"/>
                                </a:lnTo>
                                <a:lnTo>
                                  <a:pt x="106" y="347"/>
                                </a:lnTo>
                                <a:lnTo>
                                  <a:pt x="95" y="347"/>
                                </a:lnTo>
                                <a:lnTo>
                                  <a:pt x="84" y="346"/>
                                </a:lnTo>
                                <a:lnTo>
                                  <a:pt x="73" y="346"/>
                                </a:lnTo>
                                <a:lnTo>
                                  <a:pt x="62" y="345"/>
                                </a:lnTo>
                                <a:lnTo>
                                  <a:pt x="52" y="344"/>
                                </a:lnTo>
                                <a:lnTo>
                                  <a:pt x="42" y="343"/>
                                </a:lnTo>
                                <a:lnTo>
                                  <a:pt x="37" y="342"/>
                                </a:lnTo>
                                <a:lnTo>
                                  <a:pt x="33" y="341"/>
                                </a:lnTo>
                                <a:lnTo>
                                  <a:pt x="29" y="340"/>
                                </a:lnTo>
                                <a:lnTo>
                                  <a:pt x="25" y="339"/>
                                </a:lnTo>
                                <a:lnTo>
                                  <a:pt x="22" y="338"/>
                                </a:lnTo>
                                <a:lnTo>
                                  <a:pt x="19" y="337"/>
                                </a:lnTo>
                                <a:lnTo>
                                  <a:pt x="16" y="335"/>
                                </a:lnTo>
                                <a:lnTo>
                                  <a:pt x="14" y="334"/>
                                </a:lnTo>
                                <a:lnTo>
                                  <a:pt x="12" y="332"/>
                                </a:lnTo>
                                <a:lnTo>
                                  <a:pt x="11" y="331"/>
                                </a:lnTo>
                                <a:lnTo>
                                  <a:pt x="9" y="327"/>
                                </a:lnTo>
                                <a:lnTo>
                                  <a:pt x="7" y="323"/>
                                </a:lnTo>
                                <a:lnTo>
                                  <a:pt x="6" y="318"/>
                                </a:lnTo>
                                <a:lnTo>
                                  <a:pt x="4" y="314"/>
                                </a:lnTo>
                                <a:lnTo>
                                  <a:pt x="4" y="309"/>
                                </a:lnTo>
                                <a:lnTo>
                                  <a:pt x="3" y="304"/>
                                </a:lnTo>
                                <a:lnTo>
                                  <a:pt x="1" y="295"/>
                                </a:lnTo>
                                <a:lnTo>
                                  <a:pt x="0"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3" name="Freeform 5160"/>
                        <wps:cNvSpPr>
                          <a:spLocks/>
                        </wps:cNvSpPr>
                        <wps:spPr bwMode="auto">
                          <a:xfrm>
                            <a:off x="1643380" y="1103630"/>
                            <a:ext cx="128270" cy="221615"/>
                          </a:xfrm>
                          <a:custGeom>
                            <a:avLst/>
                            <a:gdLst>
                              <a:gd name="T0" fmla="*/ 17 w 202"/>
                              <a:gd name="T1" fmla="*/ 5 h 349"/>
                              <a:gd name="T2" fmla="*/ 41 w 202"/>
                              <a:gd name="T3" fmla="*/ 2 h 349"/>
                              <a:gd name="T4" fmla="*/ 66 w 202"/>
                              <a:gd name="T5" fmla="*/ 0 h 349"/>
                              <a:gd name="T6" fmla="*/ 90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1 w 202"/>
                              <a:gd name="T25" fmla="*/ 11 h 349"/>
                              <a:gd name="T26" fmla="*/ 202 w 202"/>
                              <a:gd name="T27" fmla="*/ 15 h 349"/>
                              <a:gd name="T28" fmla="*/ 202 w 202"/>
                              <a:gd name="T29" fmla="*/ 310 h 349"/>
                              <a:gd name="T30" fmla="*/ 201 w 202"/>
                              <a:gd name="T31" fmla="*/ 316 h 349"/>
                              <a:gd name="T32" fmla="*/ 199 w 202"/>
                              <a:gd name="T33" fmla="*/ 322 h 349"/>
                              <a:gd name="T34" fmla="*/ 195 w 202"/>
                              <a:gd name="T35" fmla="*/ 329 h 349"/>
                              <a:gd name="T36" fmla="*/ 189 w 202"/>
                              <a:gd name="T37" fmla="*/ 335 h 349"/>
                              <a:gd name="T38" fmla="*/ 181 w 202"/>
                              <a:gd name="T39" fmla="*/ 340 h 349"/>
                              <a:gd name="T40" fmla="*/ 177 w 202"/>
                              <a:gd name="T41" fmla="*/ 342 h 349"/>
                              <a:gd name="T42" fmla="*/ 171 w 202"/>
                              <a:gd name="T43" fmla="*/ 344 h 349"/>
                              <a:gd name="T44" fmla="*/ 165 w 202"/>
                              <a:gd name="T45" fmla="*/ 346 h 349"/>
                              <a:gd name="T46" fmla="*/ 158 w 202"/>
                              <a:gd name="T47" fmla="*/ 347 h 349"/>
                              <a:gd name="T48" fmla="*/ 150 w 202"/>
                              <a:gd name="T49" fmla="*/ 348 h 349"/>
                              <a:gd name="T50" fmla="*/ 127 w 202"/>
                              <a:gd name="T51" fmla="*/ 349 h 349"/>
                              <a:gd name="T52" fmla="*/ 107 w 202"/>
                              <a:gd name="T53" fmla="*/ 349 h 349"/>
                              <a:gd name="T54" fmla="*/ 85 w 202"/>
                              <a:gd name="T55" fmla="*/ 348 h 349"/>
                              <a:gd name="T56" fmla="*/ 63 w 202"/>
                              <a:gd name="T57" fmla="*/ 347 h 349"/>
                              <a:gd name="T58" fmla="*/ 42 w 202"/>
                              <a:gd name="T59" fmla="*/ 345 h 349"/>
                              <a:gd name="T60" fmla="*/ 34 w 202"/>
                              <a:gd name="T61" fmla="*/ 343 h 349"/>
                              <a:gd name="T62" fmla="*/ 26 w 202"/>
                              <a:gd name="T63" fmla="*/ 341 h 349"/>
                              <a:gd name="T64" fmla="*/ 20 w 202"/>
                              <a:gd name="T65" fmla="*/ 339 h 349"/>
                              <a:gd name="T66" fmla="*/ 14 w 202"/>
                              <a:gd name="T67" fmla="*/ 336 h 349"/>
                              <a:gd name="T68" fmla="*/ 11 w 202"/>
                              <a:gd name="T69" fmla="*/ 332 h 349"/>
                              <a:gd name="T70" fmla="*/ 7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4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4" y="1"/>
                                </a:lnTo>
                                <a:lnTo>
                                  <a:pt x="66" y="0"/>
                                </a:lnTo>
                                <a:lnTo>
                                  <a:pt x="78" y="0"/>
                                </a:lnTo>
                                <a:lnTo>
                                  <a:pt x="90" y="0"/>
                                </a:lnTo>
                                <a:lnTo>
                                  <a:pt x="102" y="0"/>
                                </a:lnTo>
                                <a:lnTo>
                                  <a:pt x="114" y="0"/>
                                </a:lnTo>
                                <a:lnTo>
                                  <a:pt x="136" y="1"/>
                                </a:lnTo>
                                <a:lnTo>
                                  <a:pt x="154" y="2"/>
                                </a:lnTo>
                                <a:lnTo>
                                  <a:pt x="169" y="3"/>
                                </a:lnTo>
                                <a:lnTo>
                                  <a:pt x="175" y="3"/>
                                </a:lnTo>
                                <a:lnTo>
                                  <a:pt x="180" y="3"/>
                                </a:lnTo>
                                <a:lnTo>
                                  <a:pt x="183" y="3"/>
                                </a:lnTo>
                                <a:lnTo>
                                  <a:pt x="186" y="3"/>
                                </a:lnTo>
                                <a:lnTo>
                                  <a:pt x="189" y="4"/>
                                </a:lnTo>
                                <a:lnTo>
                                  <a:pt x="192" y="4"/>
                                </a:lnTo>
                                <a:lnTo>
                                  <a:pt x="194" y="5"/>
                                </a:lnTo>
                                <a:lnTo>
                                  <a:pt x="196" y="5"/>
                                </a:lnTo>
                                <a:lnTo>
                                  <a:pt x="197" y="6"/>
                                </a:lnTo>
                                <a:lnTo>
                                  <a:pt x="198" y="7"/>
                                </a:lnTo>
                                <a:lnTo>
                                  <a:pt x="200" y="8"/>
                                </a:lnTo>
                                <a:lnTo>
                                  <a:pt x="200" y="9"/>
                                </a:lnTo>
                                <a:lnTo>
                                  <a:pt x="201" y="11"/>
                                </a:lnTo>
                                <a:lnTo>
                                  <a:pt x="202" y="13"/>
                                </a:lnTo>
                                <a:lnTo>
                                  <a:pt x="202" y="15"/>
                                </a:lnTo>
                                <a:lnTo>
                                  <a:pt x="202" y="307"/>
                                </a:lnTo>
                                <a:lnTo>
                                  <a:pt x="202" y="310"/>
                                </a:lnTo>
                                <a:lnTo>
                                  <a:pt x="202" y="313"/>
                                </a:lnTo>
                                <a:lnTo>
                                  <a:pt x="201" y="316"/>
                                </a:lnTo>
                                <a:lnTo>
                                  <a:pt x="200" y="319"/>
                                </a:lnTo>
                                <a:lnTo>
                                  <a:pt x="199" y="322"/>
                                </a:lnTo>
                                <a:lnTo>
                                  <a:pt x="197" y="326"/>
                                </a:lnTo>
                                <a:lnTo>
                                  <a:pt x="195" y="329"/>
                                </a:lnTo>
                                <a:lnTo>
                                  <a:pt x="193" y="332"/>
                                </a:lnTo>
                                <a:lnTo>
                                  <a:pt x="189" y="335"/>
                                </a:lnTo>
                                <a:lnTo>
                                  <a:pt x="186" y="338"/>
                                </a:lnTo>
                                <a:lnTo>
                                  <a:pt x="181" y="340"/>
                                </a:lnTo>
                                <a:lnTo>
                                  <a:pt x="180" y="341"/>
                                </a:lnTo>
                                <a:lnTo>
                                  <a:pt x="177" y="342"/>
                                </a:lnTo>
                                <a:lnTo>
                                  <a:pt x="174" y="343"/>
                                </a:lnTo>
                                <a:lnTo>
                                  <a:pt x="171" y="344"/>
                                </a:lnTo>
                                <a:lnTo>
                                  <a:pt x="168" y="345"/>
                                </a:lnTo>
                                <a:lnTo>
                                  <a:pt x="165" y="346"/>
                                </a:lnTo>
                                <a:lnTo>
                                  <a:pt x="161" y="346"/>
                                </a:lnTo>
                                <a:lnTo>
                                  <a:pt x="158" y="347"/>
                                </a:lnTo>
                                <a:lnTo>
                                  <a:pt x="154" y="347"/>
                                </a:lnTo>
                                <a:lnTo>
                                  <a:pt x="150" y="348"/>
                                </a:lnTo>
                                <a:lnTo>
                                  <a:pt x="136" y="348"/>
                                </a:lnTo>
                                <a:lnTo>
                                  <a:pt x="127" y="349"/>
                                </a:lnTo>
                                <a:lnTo>
                                  <a:pt x="118" y="349"/>
                                </a:lnTo>
                                <a:lnTo>
                                  <a:pt x="107" y="349"/>
                                </a:lnTo>
                                <a:lnTo>
                                  <a:pt x="96" y="349"/>
                                </a:lnTo>
                                <a:lnTo>
                                  <a:pt x="85" y="348"/>
                                </a:lnTo>
                                <a:lnTo>
                                  <a:pt x="74" y="348"/>
                                </a:lnTo>
                                <a:lnTo>
                                  <a:pt x="63" y="347"/>
                                </a:lnTo>
                                <a:lnTo>
                                  <a:pt x="53" y="346"/>
                                </a:lnTo>
                                <a:lnTo>
                                  <a:pt x="42" y="345"/>
                                </a:lnTo>
                                <a:lnTo>
                                  <a:pt x="38" y="344"/>
                                </a:lnTo>
                                <a:lnTo>
                                  <a:pt x="34" y="343"/>
                                </a:lnTo>
                                <a:lnTo>
                                  <a:pt x="30" y="342"/>
                                </a:lnTo>
                                <a:lnTo>
                                  <a:pt x="26" y="341"/>
                                </a:lnTo>
                                <a:lnTo>
                                  <a:pt x="22" y="340"/>
                                </a:lnTo>
                                <a:lnTo>
                                  <a:pt x="20" y="339"/>
                                </a:lnTo>
                                <a:lnTo>
                                  <a:pt x="17" y="338"/>
                                </a:lnTo>
                                <a:lnTo>
                                  <a:pt x="14" y="336"/>
                                </a:lnTo>
                                <a:lnTo>
                                  <a:pt x="13" y="334"/>
                                </a:lnTo>
                                <a:lnTo>
                                  <a:pt x="11" y="332"/>
                                </a:lnTo>
                                <a:lnTo>
                                  <a:pt x="9" y="329"/>
                                </a:lnTo>
                                <a:lnTo>
                                  <a:pt x="7" y="325"/>
                                </a:lnTo>
                                <a:lnTo>
                                  <a:pt x="6" y="320"/>
                                </a:lnTo>
                                <a:lnTo>
                                  <a:pt x="5" y="316"/>
                                </a:lnTo>
                                <a:lnTo>
                                  <a:pt x="4" y="311"/>
                                </a:lnTo>
                                <a:lnTo>
                                  <a:pt x="3" y="306"/>
                                </a:lnTo>
                                <a:lnTo>
                                  <a:pt x="2" y="297"/>
                                </a:lnTo>
                                <a:lnTo>
                                  <a:pt x="1" y="288"/>
                                </a:lnTo>
                                <a:lnTo>
                                  <a:pt x="0" y="282"/>
                                </a:lnTo>
                                <a:lnTo>
                                  <a:pt x="0" y="275"/>
                                </a:lnTo>
                                <a:lnTo>
                                  <a:pt x="2" y="15"/>
                                </a:lnTo>
                                <a:lnTo>
                                  <a:pt x="2" y="14"/>
                                </a:lnTo>
                                <a:lnTo>
                                  <a:pt x="2" y="13"/>
                                </a:lnTo>
                                <a:lnTo>
                                  <a:pt x="2" y="12"/>
                                </a:lnTo>
                                <a:lnTo>
                                  <a:pt x="3" y="11"/>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5161"/>
                        <wps:cNvSpPr>
                          <a:spLocks/>
                        </wps:cNvSpPr>
                        <wps:spPr bwMode="auto">
                          <a:xfrm>
                            <a:off x="1640205" y="1100455"/>
                            <a:ext cx="133350" cy="227330"/>
                          </a:xfrm>
                          <a:custGeom>
                            <a:avLst/>
                            <a:gdLst>
                              <a:gd name="T0" fmla="*/ 44 w 210"/>
                              <a:gd name="T1" fmla="*/ 11 h 358"/>
                              <a:gd name="T2" fmla="*/ 94 w 210"/>
                              <a:gd name="T3" fmla="*/ 9 h 358"/>
                              <a:gd name="T4" fmla="*/ 159 w 210"/>
                              <a:gd name="T5" fmla="*/ 11 h 358"/>
                              <a:gd name="T6" fmla="*/ 188 w 210"/>
                              <a:gd name="T7" fmla="*/ 13 h 358"/>
                              <a:gd name="T8" fmla="*/ 195 w 210"/>
                              <a:gd name="T9" fmla="*/ 14 h 358"/>
                              <a:gd name="T10" fmla="*/ 199 w 210"/>
                              <a:gd name="T11" fmla="*/ 17 h 358"/>
                              <a:gd name="T12" fmla="*/ 202 w 210"/>
                              <a:gd name="T13" fmla="*/ 27 h 358"/>
                              <a:gd name="T14" fmla="*/ 202 w 210"/>
                              <a:gd name="T15" fmla="*/ 314 h 358"/>
                              <a:gd name="T16" fmla="*/ 200 w 210"/>
                              <a:gd name="T17" fmla="*/ 327 h 358"/>
                              <a:gd name="T18" fmla="*/ 193 w 210"/>
                              <a:gd name="T19" fmla="*/ 337 h 358"/>
                              <a:gd name="T20" fmla="*/ 181 w 210"/>
                              <a:gd name="T21" fmla="*/ 343 h 358"/>
                              <a:gd name="T22" fmla="*/ 166 w 210"/>
                              <a:gd name="T23" fmla="*/ 347 h 358"/>
                              <a:gd name="T24" fmla="*/ 133 w 210"/>
                              <a:gd name="T25" fmla="*/ 349 h 358"/>
                              <a:gd name="T26" fmla="*/ 69 w 210"/>
                              <a:gd name="T27" fmla="*/ 348 h 358"/>
                              <a:gd name="T28" fmla="*/ 42 w 210"/>
                              <a:gd name="T29" fmla="*/ 344 h 358"/>
                              <a:gd name="T30" fmla="*/ 28 w 210"/>
                              <a:gd name="T31" fmla="*/ 340 h 358"/>
                              <a:gd name="T32" fmla="*/ 19 w 210"/>
                              <a:gd name="T33" fmla="*/ 333 h 358"/>
                              <a:gd name="T34" fmla="*/ 14 w 210"/>
                              <a:gd name="T35" fmla="*/ 322 h 358"/>
                              <a:gd name="T36" fmla="*/ 9 w 210"/>
                              <a:gd name="T37" fmla="*/ 297 h 358"/>
                              <a:gd name="T38" fmla="*/ 8 w 210"/>
                              <a:gd name="T39" fmla="*/ 241 h 358"/>
                              <a:gd name="T40" fmla="*/ 10 w 210"/>
                              <a:gd name="T41" fmla="*/ 17 h 358"/>
                              <a:gd name="T42" fmla="*/ 10 w 210"/>
                              <a:gd name="T43" fmla="*/ 14 h 358"/>
                              <a:gd name="T44" fmla="*/ 14 w 210"/>
                              <a:gd name="T45" fmla="*/ 11 h 358"/>
                              <a:gd name="T46" fmla="*/ 15 w 210"/>
                              <a:gd name="T47" fmla="*/ 6 h 358"/>
                              <a:gd name="T48" fmla="*/ 13 w 210"/>
                              <a:gd name="T49" fmla="*/ 7 h 358"/>
                              <a:gd name="T50" fmla="*/ 4 w 210"/>
                              <a:gd name="T51" fmla="*/ 17 h 358"/>
                              <a:gd name="T52" fmla="*/ 3 w 210"/>
                              <a:gd name="T53" fmla="*/ 23 h 358"/>
                              <a:gd name="T54" fmla="*/ 3 w 210"/>
                              <a:gd name="T55" fmla="*/ 40 h 358"/>
                              <a:gd name="T56" fmla="*/ 0 w 210"/>
                              <a:gd name="T57" fmla="*/ 288 h 358"/>
                              <a:gd name="T58" fmla="*/ 4 w 210"/>
                              <a:gd name="T59" fmla="*/ 317 h 358"/>
                              <a:gd name="T60" fmla="*/ 9 w 210"/>
                              <a:gd name="T61" fmla="*/ 336 h 358"/>
                              <a:gd name="T62" fmla="*/ 15 w 210"/>
                              <a:gd name="T63" fmla="*/ 344 h 358"/>
                              <a:gd name="T64" fmla="*/ 25 w 210"/>
                              <a:gd name="T65" fmla="*/ 350 h 358"/>
                              <a:gd name="T66" fmla="*/ 48 w 210"/>
                              <a:gd name="T67" fmla="*/ 355 h 358"/>
                              <a:gd name="T68" fmla="*/ 82 w 210"/>
                              <a:gd name="T69" fmla="*/ 357 h 358"/>
                              <a:gd name="T70" fmla="*/ 140 w 210"/>
                              <a:gd name="T71" fmla="*/ 357 h 358"/>
                              <a:gd name="T72" fmla="*/ 164 w 210"/>
                              <a:gd name="T73" fmla="*/ 355 h 358"/>
                              <a:gd name="T74" fmla="*/ 179 w 210"/>
                              <a:gd name="T75" fmla="*/ 351 h 358"/>
                              <a:gd name="T76" fmla="*/ 192 w 210"/>
                              <a:gd name="T77" fmla="*/ 344 h 358"/>
                              <a:gd name="T78" fmla="*/ 203 w 210"/>
                              <a:gd name="T79" fmla="*/ 332 h 358"/>
                              <a:gd name="T80" fmla="*/ 209 w 210"/>
                              <a:gd name="T81" fmla="*/ 315 h 358"/>
                              <a:gd name="T82" fmla="*/ 210 w 210"/>
                              <a:gd name="T83" fmla="*/ 47 h 358"/>
                              <a:gd name="T84" fmla="*/ 208 w 210"/>
                              <a:gd name="T85" fmla="*/ 11 h 358"/>
                              <a:gd name="T86" fmla="*/ 200 w 210"/>
                              <a:gd name="T87" fmla="*/ 5 h 358"/>
                              <a:gd name="T88" fmla="*/ 182 w 210"/>
                              <a:gd name="T89" fmla="*/ 3 h 358"/>
                              <a:gd name="T90" fmla="*/ 114 w 210"/>
                              <a:gd name="T91" fmla="*/ 1 h 358"/>
                              <a:gd name="T92" fmla="*/ 67 w 210"/>
                              <a:gd name="T93" fmla="*/ 1 h 358"/>
                              <a:gd name="T94" fmla="*/ 31 w 210"/>
                              <a:gd name="T95" fmla="*/ 4 h 358"/>
                              <a:gd name="T96" fmla="*/ 21 w 210"/>
                              <a:gd name="T97" fmla="*/ 7 h 358"/>
                              <a:gd name="T98" fmla="*/ 18 w 210"/>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0" h="358">
                                <a:moveTo>
                                  <a:pt x="19" y="14"/>
                                </a:moveTo>
                                <a:lnTo>
                                  <a:pt x="19" y="14"/>
                                </a:lnTo>
                                <a:lnTo>
                                  <a:pt x="31" y="12"/>
                                </a:lnTo>
                                <a:lnTo>
                                  <a:pt x="44" y="11"/>
                                </a:lnTo>
                                <a:lnTo>
                                  <a:pt x="56" y="10"/>
                                </a:lnTo>
                                <a:lnTo>
                                  <a:pt x="69" y="9"/>
                                </a:lnTo>
                                <a:lnTo>
                                  <a:pt x="82" y="9"/>
                                </a:lnTo>
                                <a:lnTo>
                                  <a:pt x="94" y="9"/>
                                </a:lnTo>
                                <a:lnTo>
                                  <a:pt x="107" y="9"/>
                                </a:lnTo>
                                <a:lnTo>
                                  <a:pt x="119" y="10"/>
                                </a:lnTo>
                                <a:lnTo>
                                  <a:pt x="139" y="10"/>
                                </a:lnTo>
                                <a:lnTo>
                                  <a:pt x="159" y="11"/>
                                </a:lnTo>
                                <a:lnTo>
                                  <a:pt x="166" y="12"/>
                                </a:lnTo>
                                <a:lnTo>
                                  <a:pt x="173" y="12"/>
                                </a:lnTo>
                                <a:lnTo>
                                  <a:pt x="181" y="12"/>
                                </a:lnTo>
                                <a:lnTo>
                                  <a:pt x="188" y="13"/>
                                </a:lnTo>
                                <a:lnTo>
                                  <a:pt x="190" y="13"/>
                                </a:lnTo>
                                <a:lnTo>
                                  <a:pt x="192" y="13"/>
                                </a:lnTo>
                                <a:lnTo>
                                  <a:pt x="194" y="14"/>
                                </a:lnTo>
                                <a:lnTo>
                                  <a:pt x="195" y="14"/>
                                </a:lnTo>
                                <a:lnTo>
                                  <a:pt x="197" y="15"/>
                                </a:lnTo>
                                <a:lnTo>
                                  <a:pt x="198" y="16"/>
                                </a:lnTo>
                                <a:lnTo>
                                  <a:pt x="199" y="17"/>
                                </a:lnTo>
                                <a:lnTo>
                                  <a:pt x="201" y="20"/>
                                </a:lnTo>
                                <a:lnTo>
                                  <a:pt x="201" y="22"/>
                                </a:lnTo>
                                <a:lnTo>
                                  <a:pt x="202" y="24"/>
                                </a:lnTo>
                                <a:lnTo>
                                  <a:pt x="202" y="27"/>
                                </a:lnTo>
                                <a:lnTo>
                                  <a:pt x="202" y="43"/>
                                </a:lnTo>
                                <a:lnTo>
                                  <a:pt x="202" y="184"/>
                                </a:lnTo>
                                <a:lnTo>
                                  <a:pt x="202" y="309"/>
                                </a:lnTo>
                                <a:lnTo>
                                  <a:pt x="202" y="314"/>
                                </a:lnTo>
                                <a:lnTo>
                                  <a:pt x="202" y="318"/>
                                </a:lnTo>
                                <a:lnTo>
                                  <a:pt x="201" y="323"/>
                                </a:lnTo>
                                <a:lnTo>
                                  <a:pt x="201" y="325"/>
                                </a:lnTo>
                                <a:lnTo>
                                  <a:pt x="200" y="327"/>
                                </a:lnTo>
                                <a:lnTo>
                                  <a:pt x="199" y="330"/>
                                </a:lnTo>
                                <a:lnTo>
                                  <a:pt x="197" y="332"/>
                                </a:lnTo>
                                <a:lnTo>
                                  <a:pt x="195" y="335"/>
                                </a:lnTo>
                                <a:lnTo>
                                  <a:pt x="193" y="337"/>
                                </a:lnTo>
                                <a:lnTo>
                                  <a:pt x="190" y="339"/>
                                </a:lnTo>
                                <a:lnTo>
                                  <a:pt x="187" y="340"/>
                                </a:lnTo>
                                <a:lnTo>
                                  <a:pt x="184" y="342"/>
                                </a:lnTo>
                                <a:lnTo>
                                  <a:pt x="181" y="343"/>
                                </a:lnTo>
                                <a:lnTo>
                                  <a:pt x="177" y="344"/>
                                </a:lnTo>
                                <a:lnTo>
                                  <a:pt x="173" y="345"/>
                                </a:lnTo>
                                <a:lnTo>
                                  <a:pt x="170" y="346"/>
                                </a:lnTo>
                                <a:lnTo>
                                  <a:pt x="166" y="347"/>
                                </a:lnTo>
                                <a:lnTo>
                                  <a:pt x="162" y="347"/>
                                </a:lnTo>
                                <a:lnTo>
                                  <a:pt x="158" y="348"/>
                                </a:lnTo>
                                <a:lnTo>
                                  <a:pt x="150" y="349"/>
                                </a:lnTo>
                                <a:lnTo>
                                  <a:pt x="133" y="349"/>
                                </a:lnTo>
                                <a:lnTo>
                                  <a:pt x="117" y="349"/>
                                </a:lnTo>
                                <a:lnTo>
                                  <a:pt x="100" y="349"/>
                                </a:lnTo>
                                <a:lnTo>
                                  <a:pt x="84" y="349"/>
                                </a:lnTo>
                                <a:lnTo>
                                  <a:pt x="69" y="348"/>
                                </a:lnTo>
                                <a:lnTo>
                                  <a:pt x="61" y="347"/>
                                </a:lnTo>
                                <a:lnTo>
                                  <a:pt x="53" y="346"/>
                                </a:lnTo>
                                <a:lnTo>
                                  <a:pt x="45" y="345"/>
                                </a:lnTo>
                                <a:lnTo>
                                  <a:pt x="42" y="344"/>
                                </a:lnTo>
                                <a:lnTo>
                                  <a:pt x="38" y="343"/>
                                </a:lnTo>
                                <a:lnTo>
                                  <a:pt x="35" y="342"/>
                                </a:lnTo>
                                <a:lnTo>
                                  <a:pt x="31" y="341"/>
                                </a:lnTo>
                                <a:lnTo>
                                  <a:pt x="28" y="340"/>
                                </a:lnTo>
                                <a:lnTo>
                                  <a:pt x="25" y="339"/>
                                </a:lnTo>
                                <a:lnTo>
                                  <a:pt x="23" y="337"/>
                                </a:lnTo>
                                <a:lnTo>
                                  <a:pt x="21" y="335"/>
                                </a:lnTo>
                                <a:lnTo>
                                  <a:pt x="19" y="333"/>
                                </a:lnTo>
                                <a:lnTo>
                                  <a:pt x="17" y="331"/>
                                </a:lnTo>
                                <a:lnTo>
                                  <a:pt x="16" y="328"/>
                                </a:lnTo>
                                <a:lnTo>
                                  <a:pt x="15" y="326"/>
                                </a:lnTo>
                                <a:lnTo>
                                  <a:pt x="14" y="322"/>
                                </a:lnTo>
                                <a:lnTo>
                                  <a:pt x="12" y="316"/>
                                </a:lnTo>
                                <a:lnTo>
                                  <a:pt x="11" y="309"/>
                                </a:lnTo>
                                <a:lnTo>
                                  <a:pt x="10" y="303"/>
                                </a:lnTo>
                                <a:lnTo>
                                  <a:pt x="9" y="297"/>
                                </a:lnTo>
                                <a:lnTo>
                                  <a:pt x="8" y="287"/>
                                </a:lnTo>
                                <a:lnTo>
                                  <a:pt x="8" y="281"/>
                                </a:lnTo>
                                <a:lnTo>
                                  <a:pt x="8" y="276"/>
                                </a:lnTo>
                                <a:lnTo>
                                  <a:pt x="8" y="241"/>
                                </a:lnTo>
                                <a:lnTo>
                                  <a:pt x="10" y="93"/>
                                </a:lnTo>
                                <a:lnTo>
                                  <a:pt x="10" y="36"/>
                                </a:lnTo>
                                <a:lnTo>
                                  <a:pt x="10" y="21"/>
                                </a:lnTo>
                                <a:lnTo>
                                  <a:pt x="10" y="17"/>
                                </a:lnTo>
                                <a:lnTo>
                                  <a:pt x="10" y="16"/>
                                </a:lnTo>
                                <a:lnTo>
                                  <a:pt x="10" y="15"/>
                                </a:lnTo>
                                <a:lnTo>
                                  <a:pt x="10" y="14"/>
                                </a:lnTo>
                                <a:lnTo>
                                  <a:pt x="12" y="14"/>
                                </a:lnTo>
                                <a:lnTo>
                                  <a:pt x="13" y="13"/>
                                </a:lnTo>
                                <a:lnTo>
                                  <a:pt x="14" y="11"/>
                                </a:lnTo>
                                <a:lnTo>
                                  <a:pt x="15" y="9"/>
                                </a:lnTo>
                                <a:lnTo>
                                  <a:pt x="16" y="8"/>
                                </a:lnTo>
                                <a:lnTo>
                                  <a:pt x="16" y="6"/>
                                </a:lnTo>
                                <a:lnTo>
                                  <a:pt x="15" y="6"/>
                                </a:lnTo>
                                <a:lnTo>
                                  <a:pt x="14" y="6"/>
                                </a:lnTo>
                                <a:lnTo>
                                  <a:pt x="13" y="7"/>
                                </a:lnTo>
                                <a:lnTo>
                                  <a:pt x="10" y="9"/>
                                </a:lnTo>
                                <a:lnTo>
                                  <a:pt x="7" y="12"/>
                                </a:lnTo>
                                <a:lnTo>
                                  <a:pt x="4" y="15"/>
                                </a:lnTo>
                                <a:lnTo>
                                  <a:pt x="4" y="17"/>
                                </a:lnTo>
                                <a:lnTo>
                                  <a:pt x="3" y="18"/>
                                </a:lnTo>
                                <a:lnTo>
                                  <a:pt x="2" y="20"/>
                                </a:lnTo>
                                <a:lnTo>
                                  <a:pt x="2" y="22"/>
                                </a:lnTo>
                                <a:lnTo>
                                  <a:pt x="3" y="23"/>
                                </a:lnTo>
                                <a:lnTo>
                                  <a:pt x="3" y="25"/>
                                </a:lnTo>
                                <a:lnTo>
                                  <a:pt x="3" y="40"/>
                                </a:lnTo>
                                <a:lnTo>
                                  <a:pt x="2" y="101"/>
                                </a:lnTo>
                                <a:lnTo>
                                  <a:pt x="1" y="248"/>
                                </a:lnTo>
                                <a:lnTo>
                                  <a:pt x="0" y="283"/>
                                </a:lnTo>
                                <a:lnTo>
                                  <a:pt x="0" y="288"/>
                                </a:lnTo>
                                <a:lnTo>
                                  <a:pt x="1" y="294"/>
                                </a:lnTo>
                                <a:lnTo>
                                  <a:pt x="2" y="305"/>
                                </a:lnTo>
                                <a:lnTo>
                                  <a:pt x="3" y="311"/>
                                </a:lnTo>
                                <a:lnTo>
                                  <a:pt x="4" y="317"/>
                                </a:lnTo>
                                <a:lnTo>
                                  <a:pt x="5" y="324"/>
                                </a:lnTo>
                                <a:lnTo>
                                  <a:pt x="7" y="330"/>
                                </a:lnTo>
                                <a:lnTo>
                                  <a:pt x="8" y="334"/>
                                </a:lnTo>
                                <a:lnTo>
                                  <a:pt x="9" y="336"/>
                                </a:lnTo>
                                <a:lnTo>
                                  <a:pt x="10" y="339"/>
                                </a:lnTo>
                                <a:lnTo>
                                  <a:pt x="12" y="340"/>
                                </a:lnTo>
                                <a:lnTo>
                                  <a:pt x="13" y="343"/>
                                </a:lnTo>
                                <a:lnTo>
                                  <a:pt x="15" y="344"/>
                                </a:lnTo>
                                <a:lnTo>
                                  <a:pt x="17" y="346"/>
                                </a:lnTo>
                                <a:lnTo>
                                  <a:pt x="19" y="347"/>
                                </a:lnTo>
                                <a:lnTo>
                                  <a:pt x="22" y="349"/>
                                </a:lnTo>
                                <a:lnTo>
                                  <a:pt x="25" y="350"/>
                                </a:lnTo>
                                <a:lnTo>
                                  <a:pt x="28" y="351"/>
                                </a:lnTo>
                                <a:lnTo>
                                  <a:pt x="34" y="352"/>
                                </a:lnTo>
                                <a:lnTo>
                                  <a:pt x="40" y="353"/>
                                </a:lnTo>
                                <a:lnTo>
                                  <a:pt x="48" y="355"/>
                                </a:lnTo>
                                <a:lnTo>
                                  <a:pt x="56" y="356"/>
                                </a:lnTo>
                                <a:lnTo>
                                  <a:pt x="65" y="356"/>
                                </a:lnTo>
                                <a:lnTo>
                                  <a:pt x="74" y="357"/>
                                </a:lnTo>
                                <a:lnTo>
                                  <a:pt x="82" y="357"/>
                                </a:lnTo>
                                <a:lnTo>
                                  <a:pt x="90" y="358"/>
                                </a:lnTo>
                                <a:lnTo>
                                  <a:pt x="107" y="358"/>
                                </a:lnTo>
                                <a:lnTo>
                                  <a:pt x="123" y="358"/>
                                </a:lnTo>
                                <a:lnTo>
                                  <a:pt x="140" y="357"/>
                                </a:lnTo>
                                <a:lnTo>
                                  <a:pt x="148" y="357"/>
                                </a:lnTo>
                                <a:lnTo>
                                  <a:pt x="156" y="356"/>
                                </a:lnTo>
                                <a:lnTo>
                                  <a:pt x="160" y="356"/>
                                </a:lnTo>
                                <a:lnTo>
                                  <a:pt x="164" y="355"/>
                                </a:lnTo>
                                <a:lnTo>
                                  <a:pt x="168" y="355"/>
                                </a:lnTo>
                                <a:lnTo>
                                  <a:pt x="171" y="354"/>
                                </a:lnTo>
                                <a:lnTo>
                                  <a:pt x="175" y="352"/>
                                </a:lnTo>
                                <a:lnTo>
                                  <a:pt x="179" y="351"/>
                                </a:lnTo>
                                <a:lnTo>
                                  <a:pt x="183" y="349"/>
                                </a:lnTo>
                                <a:lnTo>
                                  <a:pt x="186" y="348"/>
                                </a:lnTo>
                                <a:lnTo>
                                  <a:pt x="189" y="345"/>
                                </a:lnTo>
                                <a:lnTo>
                                  <a:pt x="192" y="344"/>
                                </a:lnTo>
                                <a:lnTo>
                                  <a:pt x="194" y="341"/>
                                </a:lnTo>
                                <a:lnTo>
                                  <a:pt x="197" y="339"/>
                                </a:lnTo>
                                <a:lnTo>
                                  <a:pt x="200" y="335"/>
                                </a:lnTo>
                                <a:lnTo>
                                  <a:pt x="203" y="332"/>
                                </a:lnTo>
                                <a:lnTo>
                                  <a:pt x="205" y="328"/>
                                </a:lnTo>
                                <a:lnTo>
                                  <a:pt x="206" y="324"/>
                                </a:lnTo>
                                <a:lnTo>
                                  <a:pt x="208" y="320"/>
                                </a:lnTo>
                                <a:lnTo>
                                  <a:pt x="209" y="315"/>
                                </a:lnTo>
                                <a:lnTo>
                                  <a:pt x="209" y="311"/>
                                </a:lnTo>
                                <a:lnTo>
                                  <a:pt x="210" y="307"/>
                                </a:lnTo>
                                <a:lnTo>
                                  <a:pt x="210" y="196"/>
                                </a:lnTo>
                                <a:lnTo>
                                  <a:pt x="210" y="47"/>
                                </a:lnTo>
                                <a:lnTo>
                                  <a:pt x="210" y="17"/>
                                </a:lnTo>
                                <a:lnTo>
                                  <a:pt x="209" y="14"/>
                                </a:lnTo>
                                <a:lnTo>
                                  <a:pt x="209" y="13"/>
                                </a:lnTo>
                                <a:lnTo>
                                  <a:pt x="208" y="11"/>
                                </a:lnTo>
                                <a:lnTo>
                                  <a:pt x="206" y="9"/>
                                </a:lnTo>
                                <a:lnTo>
                                  <a:pt x="205" y="8"/>
                                </a:lnTo>
                                <a:lnTo>
                                  <a:pt x="203" y="6"/>
                                </a:lnTo>
                                <a:lnTo>
                                  <a:pt x="200" y="5"/>
                                </a:lnTo>
                                <a:lnTo>
                                  <a:pt x="197" y="4"/>
                                </a:lnTo>
                                <a:lnTo>
                                  <a:pt x="193" y="4"/>
                                </a:lnTo>
                                <a:lnTo>
                                  <a:pt x="190" y="4"/>
                                </a:lnTo>
                                <a:lnTo>
                                  <a:pt x="182" y="3"/>
                                </a:lnTo>
                                <a:lnTo>
                                  <a:pt x="168" y="3"/>
                                </a:lnTo>
                                <a:lnTo>
                                  <a:pt x="146" y="2"/>
                                </a:lnTo>
                                <a:lnTo>
                                  <a:pt x="125" y="1"/>
                                </a:lnTo>
                                <a:lnTo>
                                  <a:pt x="114" y="1"/>
                                </a:lnTo>
                                <a:lnTo>
                                  <a:pt x="103" y="0"/>
                                </a:lnTo>
                                <a:lnTo>
                                  <a:pt x="93" y="0"/>
                                </a:lnTo>
                                <a:lnTo>
                                  <a:pt x="82" y="0"/>
                                </a:lnTo>
                                <a:lnTo>
                                  <a:pt x="67" y="1"/>
                                </a:lnTo>
                                <a:lnTo>
                                  <a:pt x="53" y="2"/>
                                </a:lnTo>
                                <a:lnTo>
                                  <a:pt x="45" y="2"/>
                                </a:lnTo>
                                <a:lnTo>
                                  <a:pt x="38" y="3"/>
                                </a:lnTo>
                                <a:lnTo>
                                  <a:pt x="31" y="4"/>
                                </a:lnTo>
                                <a:lnTo>
                                  <a:pt x="24" y="5"/>
                                </a:lnTo>
                                <a:lnTo>
                                  <a:pt x="23" y="5"/>
                                </a:lnTo>
                                <a:lnTo>
                                  <a:pt x="22" y="6"/>
                                </a:lnTo>
                                <a:lnTo>
                                  <a:pt x="21" y="7"/>
                                </a:lnTo>
                                <a:lnTo>
                                  <a:pt x="20" y="8"/>
                                </a:lnTo>
                                <a:lnTo>
                                  <a:pt x="19"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5" name="Freeform 5162"/>
                        <wps:cNvSpPr>
                          <a:spLocks/>
                        </wps:cNvSpPr>
                        <wps:spPr bwMode="auto">
                          <a:xfrm>
                            <a:off x="1638935" y="1122045"/>
                            <a:ext cx="5715" cy="13970"/>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7 h 22"/>
                              <a:gd name="T16" fmla="*/ 1 w 9"/>
                              <a:gd name="T17" fmla="*/ 19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8 w 9"/>
                              <a:gd name="T31" fmla="*/ 20 h 22"/>
                              <a:gd name="T32" fmla="*/ 8 w 9"/>
                              <a:gd name="T33" fmla="*/ 19 h 22"/>
                              <a:gd name="T34" fmla="*/ 6 w 9"/>
                              <a:gd name="T35" fmla="*/ 15 h 22"/>
                              <a:gd name="T36" fmla="*/ 6 w 9"/>
                              <a:gd name="T37" fmla="*/ 12 h 22"/>
                              <a:gd name="T38" fmla="*/ 6 w 9"/>
                              <a:gd name="T39" fmla="*/ 10 h 22"/>
                              <a:gd name="T40" fmla="*/ 6 w 9"/>
                              <a:gd name="T41" fmla="*/ 7 h 22"/>
                              <a:gd name="T42" fmla="*/ 6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7"/>
                                </a:lnTo>
                                <a:lnTo>
                                  <a:pt x="1" y="19"/>
                                </a:lnTo>
                                <a:lnTo>
                                  <a:pt x="2" y="22"/>
                                </a:lnTo>
                                <a:lnTo>
                                  <a:pt x="3" y="22"/>
                                </a:lnTo>
                                <a:lnTo>
                                  <a:pt x="5" y="22"/>
                                </a:lnTo>
                                <a:lnTo>
                                  <a:pt x="6" y="21"/>
                                </a:lnTo>
                                <a:lnTo>
                                  <a:pt x="7" y="21"/>
                                </a:lnTo>
                                <a:lnTo>
                                  <a:pt x="8" y="20"/>
                                </a:lnTo>
                                <a:lnTo>
                                  <a:pt x="8" y="19"/>
                                </a:lnTo>
                                <a:lnTo>
                                  <a:pt x="6" y="15"/>
                                </a:lnTo>
                                <a:lnTo>
                                  <a:pt x="6" y="12"/>
                                </a:lnTo>
                                <a:lnTo>
                                  <a:pt x="6" y="10"/>
                                </a:lnTo>
                                <a:lnTo>
                                  <a:pt x="6" y="7"/>
                                </a:lnTo>
                                <a:lnTo>
                                  <a:pt x="6"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6" name="Freeform 5163"/>
                        <wps:cNvSpPr>
                          <a:spLocks/>
                        </wps:cNvSpPr>
                        <wps:spPr bwMode="auto">
                          <a:xfrm>
                            <a:off x="1652905" y="1111885"/>
                            <a:ext cx="113030" cy="199390"/>
                          </a:xfrm>
                          <a:custGeom>
                            <a:avLst/>
                            <a:gdLst>
                              <a:gd name="T0" fmla="*/ 14 w 178"/>
                              <a:gd name="T1" fmla="*/ 206 h 314"/>
                              <a:gd name="T2" fmla="*/ 10 w 178"/>
                              <a:gd name="T3" fmla="*/ 200 h 314"/>
                              <a:gd name="T4" fmla="*/ 5 w 178"/>
                              <a:gd name="T5" fmla="*/ 191 h 314"/>
                              <a:gd name="T6" fmla="*/ 3 w 178"/>
                              <a:gd name="T7" fmla="*/ 185 h 314"/>
                              <a:gd name="T8" fmla="*/ 2 w 178"/>
                              <a:gd name="T9" fmla="*/ 178 h 314"/>
                              <a:gd name="T10" fmla="*/ 1 w 178"/>
                              <a:gd name="T11" fmla="*/ 170 h 314"/>
                              <a:gd name="T12" fmla="*/ 0 w 178"/>
                              <a:gd name="T13" fmla="*/ 112 h 314"/>
                              <a:gd name="T14" fmla="*/ 1 w 178"/>
                              <a:gd name="T15" fmla="*/ 72 h 314"/>
                              <a:gd name="T16" fmla="*/ 2 w 178"/>
                              <a:gd name="T17" fmla="*/ 48 h 314"/>
                              <a:gd name="T18" fmla="*/ 4 w 178"/>
                              <a:gd name="T19" fmla="*/ 28 h 314"/>
                              <a:gd name="T20" fmla="*/ 7 w 178"/>
                              <a:gd name="T21" fmla="*/ 18 h 314"/>
                              <a:gd name="T22" fmla="*/ 8 w 178"/>
                              <a:gd name="T23" fmla="*/ 14 h 314"/>
                              <a:gd name="T24" fmla="*/ 12 w 178"/>
                              <a:gd name="T25" fmla="*/ 12 h 314"/>
                              <a:gd name="T26" fmla="*/ 18 w 178"/>
                              <a:gd name="T27" fmla="*/ 9 h 314"/>
                              <a:gd name="T28" fmla="*/ 27 w 178"/>
                              <a:gd name="T29" fmla="*/ 7 h 314"/>
                              <a:gd name="T30" fmla="*/ 36 w 178"/>
                              <a:gd name="T31" fmla="*/ 5 h 314"/>
                              <a:gd name="T32" fmla="*/ 47 w 178"/>
                              <a:gd name="T33" fmla="*/ 3 h 314"/>
                              <a:gd name="T34" fmla="*/ 65 w 178"/>
                              <a:gd name="T35" fmla="*/ 1 h 314"/>
                              <a:gd name="T36" fmla="*/ 90 w 178"/>
                              <a:gd name="T37" fmla="*/ 0 h 314"/>
                              <a:gd name="T38" fmla="*/ 103 w 178"/>
                              <a:gd name="T39" fmla="*/ 0 h 314"/>
                              <a:gd name="T40" fmla="*/ 118 w 178"/>
                              <a:gd name="T41" fmla="*/ 1 h 314"/>
                              <a:gd name="T42" fmla="*/ 133 w 178"/>
                              <a:gd name="T43" fmla="*/ 3 h 314"/>
                              <a:gd name="T44" fmla="*/ 147 w 178"/>
                              <a:gd name="T45" fmla="*/ 5 h 314"/>
                              <a:gd name="T46" fmla="*/ 159 w 178"/>
                              <a:gd name="T47" fmla="*/ 8 h 314"/>
                              <a:gd name="T48" fmla="*/ 167 w 178"/>
                              <a:gd name="T49" fmla="*/ 11 h 314"/>
                              <a:gd name="T50" fmla="*/ 171 w 178"/>
                              <a:gd name="T51" fmla="*/ 14 h 314"/>
                              <a:gd name="T52" fmla="*/ 175 w 178"/>
                              <a:gd name="T53" fmla="*/ 16 h 314"/>
                              <a:gd name="T54" fmla="*/ 177 w 178"/>
                              <a:gd name="T55" fmla="*/ 19 h 314"/>
                              <a:gd name="T56" fmla="*/ 178 w 178"/>
                              <a:gd name="T57" fmla="*/ 23 h 314"/>
                              <a:gd name="T58" fmla="*/ 178 w 178"/>
                              <a:gd name="T59" fmla="*/ 109 h 314"/>
                              <a:gd name="T60" fmla="*/ 177 w 178"/>
                              <a:gd name="T61" fmla="*/ 191 h 314"/>
                              <a:gd name="T62" fmla="*/ 175 w 178"/>
                              <a:gd name="T63" fmla="*/ 197 h 314"/>
                              <a:gd name="T64" fmla="*/ 172 w 178"/>
                              <a:gd name="T65" fmla="*/ 202 h 314"/>
                              <a:gd name="T66" fmla="*/ 170 w 178"/>
                              <a:gd name="T67" fmla="*/ 208 h 314"/>
                              <a:gd name="T68" fmla="*/ 170 w 178"/>
                              <a:gd name="T69" fmla="*/ 218 h 314"/>
                              <a:gd name="T70" fmla="*/ 172 w 178"/>
                              <a:gd name="T71" fmla="*/ 243 h 314"/>
                              <a:gd name="T72" fmla="*/ 173 w 178"/>
                              <a:gd name="T73" fmla="*/ 267 h 314"/>
                              <a:gd name="T74" fmla="*/ 173 w 178"/>
                              <a:gd name="T75" fmla="*/ 282 h 314"/>
                              <a:gd name="T76" fmla="*/ 171 w 178"/>
                              <a:gd name="T77" fmla="*/ 294 h 314"/>
                              <a:gd name="T78" fmla="*/ 169 w 178"/>
                              <a:gd name="T79" fmla="*/ 301 h 314"/>
                              <a:gd name="T80" fmla="*/ 167 w 178"/>
                              <a:gd name="T81" fmla="*/ 303 h 314"/>
                              <a:gd name="T82" fmla="*/ 162 w 178"/>
                              <a:gd name="T83" fmla="*/ 307 h 314"/>
                              <a:gd name="T84" fmla="*/ 155 w 178"/>
                              <a:gd name="T85" fmla="*/ 310 h 314"/>
                              <a:gd name="T86" fmla="*/ 149 w 178"/>
                              <a:gd name="T87" fmla="*/ 312 h 314"/>
                              <a:gd name="T88" fmla="*/ 143 w 178"/>
                              <a:gd name="T89" fmla="*/ 312 h 314"/>
                              <a:gd name="T90" fmla="*/ 119 w 178"/>
                              <a:gd name="T91" fmla="*/ 313 h 314"/>
                              <a:gd name="T92" fmla="*/ 82 w 178"/>
                              <a:gd name="T93" fmla="*/ 314 h 314"/>
                              <a:gd name="T94" fmla="*/ 53 w 178"/>
                              <a:gd name="T95" fmla="*/ 313 h 314"/>
                              <a:gd name="T96" fmla="*/ 37 w 178"/>
                              <a:gd name="T97" fmla="*/ 313 h 314"/>
                              <a:gd name="T98" fmla="*/ 28 w 178"/>
                              <a:gd name="T99" fmla="*/ 311 h 314"/>
                              <a:gd name="T100" fmla="*/ 25 w 178"/>
                              <a:gd name="T101" fmla="*/ 310 h 314"/>
                              <a:gd name="T102" fmla="*/ 18 w 178"/>
                              <a:gd name="T103" fmla="*/ 306 h 314"/>
                              <a:gd name="T104" fmla="*/ 14 w 178"/>
                              <a:gd name="T105" fmla="*/ 302 h 314"/>
                              <a:gd name="T106" fmla="*/ 12 w 178"/>
                              <a:gd name="T107" fmla="*/ 299 h 314"/>
                              <a:gd name="T108" fmla="*/ 11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2" y="203"/>
                                </a:lnTo>
                                <a:lnTo>
                                  <a:pt x="10" y="200"/>
                                </a:lnTo>
                                <a:lnTo>
                                  <a:pt x="7" y="196"/>
                                </a:lnTo>
                                <a:lnTo>
                                  <a:pt x="5" y="191"/>
                                </a:lnTo>
                                <a:lnTo>
                                  <a:pt x="4" y="188"/>
                                </a:lnTo>
                                <a:lnTo>
                                  <a:pt x="3" y="185"/>
                                </a:lnTo>
                                <a:lnTo>
                                  <a:pt x="2" y="182"/>
                                </a:lnTo>
                                <a:lnTo>
                                  <a:pt x="2" y="178"/>
                                </a:lnTo>
                                <a:lnTo>
                                  <a:pt x="1" y="174"/>
                                </a:lnTo>
                                <a:lnTo>
                                  <a:pt x="1" y="170"/>
                                </a:lnTo>
                                <a:lnTo>
                                  <a:pt x="0" y="136"/>
                                </a:lnTo>
                                <a:lnTo>
                                  <a:pt x="0" y="112"/>
                                </a:lnTo>
                                <a:lnTo>
                                  <a:pt x="1" y="86"/>
                                </a:lnTo>
                                <a:lnTo>
                                  <a:pt x="1" y="72"/>
                                </a:lnTo>
                                <a:lnTo>
                                  <a:pt x="2" y="60"/>
                                </a:lnTo>
                                <a:lnTo>
                                  <a:pt x="2" y="48"/>
                                </a:lnTo>
                                <a:lnTo>
                                  <a:pt x="3" y="38"/>
                                </a:lnTo>
                                <a:lnTo>
                                  <a:pt x="4" y="28"/>
                                </a:lnTo>
                                <a:lnTo>
                                  <a:pt x="6" y="21"/>
                                </a:lnTo>
                                <a:lnTo>
                                  <a:pt x="7" y="18"/>
                                </a:lnTo>
                                <a:lnTo>
                                  <a:pt x="7" y="16"/>
                                </a:lnTo>
                                <a:lnTo>
                                  <a:pt x="8" y="14"/>
                                </a:lnTo>
                                <a:lnTo>
                                  <a:pt x="10" y="13"/>
                                </a:lnTo>
                                <a:lnTo>
                                  <a:pt x="12" y="12"/>
                                </a:lnTo>
                                <a:lnTo>
                                  <a:pt x="15" y="10"/>
                                </a:lnTo>
                                <a:lnTo>
                                  <a:pt x="18" y="9"/>
                                </a:lnTo>
                                <a:lnTo>
                                  <a:pt x="23" y="8"/>
                                </a:lnTo>
                                <a:lnTo>
                                  <a:pt x="27" y="7"/>
                                </a:lnTo>
                                <a:lnTo>
                                  <a:pt x="31" y="6"/>
                                </a:lnTo>
                                <a:lnTo>
                                  <a:pt x="36" y="5"/>
                                </a:lnTo>
                                <a:lnTo>
                                  <a:pt x="42" y="4"/>
                                </a:lnTo>
                                <a:lnTo>
                                  <a:pt x="47" y="3"/>
                                </a:lnTo>
                                <a:lnTo>
                                  <a:pt x="52" y="2"/>
                                </a:lnTo>
                                <a:lnTo>
                                  <a:pt x="65" y="1"/>
                                </a:lnTo>
                                <a:lnTo>
                                  <a:pt x="77" y="0"/>
                                </a:lnTo>
                                <a:lnTo>
                                  <a:pt x="90" y="0"/>
                                </a:lnTo>
                                <a:lnTo>
                                  <a:pt x="96" y="0"/>
                                </a:lnTo>
                                <a:lnTo>
                                  <a:pt x="103" y="0"/>
                                </a:lnTo>
                                <a:lnTo>
                                  <a:pt x="110" y="1"/>
                                </a:lnTo>
                                <a:lnTo>
                                  <a:pt x="118" y="1"/>
                                </a:lnTo>
                                <a:lnTo>
                                  <a:pt x="125" y="2"/>
                                </a:lnTo>
                                <a:lnTo>
                                  <a:pt x="133" y="3"/>
                                </a:lnTo>
                                <a:lnTo>
                                  <a:pt x="140" y="4"/>
                                </a:lnTo>
                                <a:lnTo>
                                  <a:pt x="147" y="5"/>
                                </a:lnTo>
                                <a:lnTo>
                                  <a:pt x="153" y="7"/>
                                </a:lnTo>
                                <a:lnTo>
                                  <a:pt x="159" y="8"/>
                                </a:lnTo>
                                <a:lnTo>
                                  <a:pt x="165" y="10"/>
                                </a:lnTo>
                                <a:lnTo>
                                  <a:pt x="167" y="11"/>
                                </a:lnTo>
                                <a:lnTo>
                                  <a:pt x="169" y="12"/>
                                </a:lnTo>
                                <a:lnTo>
                                  <a:pt x="171" y="14"/>
                                </a:lnTo>
                                <a:lnTo>
                                  <a:pt x="173" y="15"/>
                                </a:lnTo>
                                <a:lnTo>
                                  <a:pt x="175" y="16"/>
                                </a:lnTo>
                                <a:lnTo>
                                  <a:pt x="176" y="18"/>
                                </a:lnTo>
                                <a:lnTo>
                                  <a:pt x="177" y="19"/>
                                </a:lnTo>
                                <a:lnTo>
                                  <a:pt x="178" y="21"/>
                                </a:lnTo>
                                <a:lnTo>
                                  <a:pt x="178" y="23"/>
                                </a:lnTo>
                                <a:lnTo>
                                  <a:pt x="178" y="24"/>
                                </a:lnTo>
                                <a:lnTo>
                                  <a:pt x="178" y="109"/>
                                </a:lnTo>
                                <a:lnTo>
                                  <a:pt x="177" y="187"/>
                                </a:lnTo>
                                <a:lnTo>
                                  <a:pt x="177" y="191"/>
                                </a:lnTo>
                                <a:lnTo>
                                  <a:pt x="176" y="195"/>
                                </a:lnTo>
                                <a:lnTo>
                                  <a:pt x="175" y="197"/>
                                </a:lnTo>
                                <a:lnTo>
                                  <a:pt x="173" y="200"/>
                                </a:lnTo>
                                <a:lnTo>
                                  <a:pt x="172" y="202"/>
                                </a:lnTo>
                                <a:lnTo>
                                  <a:pt x="171" y="205"/>
                                </a:lnTo>
                                <a:lnTo>
                                  <a:pt x="170" y="208"/>
                                </a:lnTo>
                                <a:lnTo>
                                  <a:pt x="170" y="212"/>
                                </a:lnTo>
                                <a:lnTo>
                                  <a:pt x="170" y="218"/>
                                </a:lnTo>
                                <a:lnTo>
                                  <a:pt x="171" y="230"/>
                                </a:lnTo>
                                <a:lnTo>
                                  <a:pt x="172" y="243"/>
                                </a:lnTo>
                                <a:lnTo>
                                  <a:pt x="173" y="259"/>
                                </a:lnTo>
                                <a:lnTo>
                                  <a:pt x="173" y="267"/>
                                </a:lnTo>
                                <a:lnTo>
                                  <a:pt x="173" y="274"/>
                                </a:lnTo>
                                <a:lnTo>
                                  <a:pt x="173" y="282"/>
                                </a:lnTo>
                                <a:lnTo>
                                  <a:pt x="172" y="288"/>
                                </a:lnTo>
                                <a:lnTo>
                                  <a:pt x="171" y="294"/>
                                </a:lnTo>
                                <a:lnTo>
                                  <a:pt x="170" y="299"/>
                                </a:lnTo>
                                <a:lnTo>
                                  <a:pt x="169" y="301"/>
                                </a:lnTo>
                                <a:lnTo>
                                  <a:pt x="169" y="302"/>
                                </a:lnTo>
                                <a:lnTo>
                                  <a:pt x="167" y="303"/>
                                </a:lnTo>
                                <a:lnTo>
                                  <a:pt x="166" y="304"/>
                                </a:lnTo>
                                <a:lnTo>
                                  <a:pt x="162" y="307"/>
                                </a:lnTo>
                                <a:lnTo>
                                  <a:pt x="158" y="309"/>
                                </a:lnTo>
                                <a:lnTo>
                                  <a:pt x="155" y="310"/>
                                </a:lnTo>
                                <a:lnTo>
                                  <a:pt x="152" y="311"/>
                                </a:lnTo>
                                <a:lnTo>
                                  <a:pt x="149" y="312"/>
                                </a:lnTo>
                                <a:lnTo>
                                  <a:pt x="146" y="312"/>
                                </a:lnTo>
                                <a:lnTo>
                                  <a:pt x="143" y="312"/>
                                </a:lnTo>
                                <a:lnTo>
                                  <a:pt x="139" y="312"/>
                                </a:lnTo>
                                <a:lnTo>
                                  <a:pt x="119" y="313"/>
                                </a:lnTo>
                                <a:lnTo>
                                  <a:pt x="101" y="313"/>
                                </a:lnTo>
                                <a:lnTo>
                                  <a:pt x="82" y="314"/>
                                </a:lnTo>
                                <a:lnTo>
                                  <a:pt x="62" y="314"/>
                                </a:lnTo>
                                <a:lnTo>
                                  <a:pt x="53" y="313"/>
                                </a:lnTo>
                                <a:lnTo>
                                  <a:pt x="44" y="313"/>
                                </a:lnTo>
                                <a:lnTo>
                                  <a:pt x="37" y="313"/>
                                </a:lnTo>
                                <a:lnTo>
                                  <a:pt x="31" y="312"/>
                                </a:lnTo>
                                <a:lnTo>
                                  <a:pt x="28" y="311"/>
                                </a:lnTo>
                                <a:lnTo>
                                  <a:pt x="27" y="311"/>
                                </a:lnTo>
                                <a:lnTo>
                                  <a:pt x="25" y="310"/>
                                </a:lnTo>
                                <a:lnTo>
                                  <a:pt x="24" y="310"/>
                                </a:lnTo>
                                <a:lnTo>
                                  <a:pt x="18" y="306"/>
                                </a:lnTo>
                                <a:lnTo>
                                  <a:pt x="15" y="304"/>
                                </a:lnTo>
                                <a:lnTo>
                                  <a:pt x="14" y="302"/>
                                </a:lnTo>
                                <a:lnTo>
                                  <a:pt x="12" y="301"/>
                                </a:lnTo>
                                <a:lnTo>
                                  <a:pt x="12" y="299"/>
                                </a:lnTo>
                                <a:lnTo>
                                  <a:pt x="11" y="297"/>
                                </a:lnTo>
                                <a:lnTo>
                                  <a:pt x="11"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7" name="Freeform 5164"/>
                        <wps:cNvSpPr>
                          <a:spLocks/>
                        </wps:cNvSpPr>
                        <wps:spPr bwMode="auto">
                          <a:xfrm>
                            <a:off x="1649095" y="1106170"/>
                            <a:ext cx="116840" cy="205105"/>
                          </a:xfrm>
                          <a:custGeom>
                            <a:avLst/>
                            <a:gdLst>
                              <a:gd name="T0" fmla="*/ 8 w 184"/>
                              <a:gd name="T1" fmla="*/ 199 h 323"/>
                              <a:gd name="T2" fmla="*/ 2 w 184"/>
                              <a:gd name="T3" fmla="*/ 180 h 323"/>
                              <a:gd name="T4" fmla="*/ 1 w 184"/>
                              <a:gd name="T5" fmla="*/ 120 h 323"/>
                              <a:gd name="T6" fmla="*/ 2 w 184"/>
                              <a:gd name="T7" fmla="*/ 49 h 323"/>
                              <a:gd name="T8" fmla="*/ 5 w 184"/>
                              <a:gd name="T9" fmla="*/ 26 h 323"/>
                              <a:gd name="T10" fmla="*/ 8 w 184"/>
                              <a:gd name="T11" fmla="*/ 21 h 323"/>
                              <a:gd name="T12" fmla="*/ 16 w 184"/>
                              <a:gd name="T13" fmla="*/ 16 h 323"/>
                              <a:gd name="T14" fmla="*/ 36 w 184"/>
                              <a:gd name="T15" fmla="*/ 11 h 323"/>
                              <a:gd name="T16" fmla="*/ 79 w 184"/>
                              <a:gd name="T17" fmla="*/ 7 h 323"/>
                              <a:gd name="T18" fmla="*/ 124 w 184"/>
                              <a:gd name="T19" fmla="*/ 8 h 323"/>
                              <a:gd name="T20" fmla="*/ 157 w 184"/>
                              <a:gd name="T21" fmla="*/ 13 h 323"/>
                              <a:gd name="T22" fmla="*/ 172 w 184"/>
                              <a:gd name="T23" fmla="*/ 18 h 323"/>
                              <a:gd name="T24" fmla="*/ 181 w 184"/>
                              <a:gd name="T25" fmla="*/ 25 h 323"/>
                              <a:gd name="T26" fmla="*/ 181 w 184"/>
                              <a:gd name="T27" fmla="*/ 176 h 323"/>
                              <a:gd name="T28" fmla="*/ 181 w 184"/>
                              <a:gd name="T29" fmla="*/ 194 h 323"/>
                              <a:gd name="T30" fmla="*/ 175 w 184"/>
                              <a:gd name="T31" fmla="*/ 209 h 323"/>
                              <a:gd name="T32" fmla="*/ 173 w 184"/>
                              <a:gd name="T33" fmla="*/ 219 h 323"/>
                              <a:gd name="T34" fmla="*/ 176 w 184"/>
                              <a:gd name="T35" fmla="*/ 263 h 323"/>
                              <a:gd name="T36" fmla="*/ 176 w 184"/>
                              <a:gd name="T37" fmla="*/ 293 h 323"/>
                              <a:gd name="T38" fmla="*/ 173 w 184"/>
                              <a:gd name="T39" fmla="*/ 304 h 323"/>
                              <a:gd name="T40" fmla="*/ 167 w 184"/>
                              <a:gd name="T41" fmla="*/ 309 h 323"/>
                              <a:gd name="T42" fmla="*/ 157 w 184"/>
                              <a:gd name="T43" fmla="*/ 313 h 323"/>
                              <a:gd name="T44" fmla="*/ 128 w 184"/>
                              <a:gd name="T45" fmla="*/ 315 h 323"/>
                              <a:gd name="T46" fmla="*/ 52 w 184"/>
                              <a:gd name="T47" fmla="*/ 315 h 323"/>
                              <a:gd name="T48" fmla="*/ 30 w 184"/>
                              <a:gd name="T49" fmla="*/ 314 h 323"/>
                              <a:gd name="T50" fmla="*/ 22 w 184"/>
                              <a:gd name="T51" fmla="*/ 311 h 323"/>
                              <a:gd name="T52" fmla="*/ 13 w 184"/>
                              <a:gd name="T53" fmla="*/ 304 h 323"/>
                              <a:gd name="T54" fmla="*/ 10 w 184"/>
                              <a:gd name="T55" fmla="*/ 300 h 323"/>
                              <a:gd name="T56" fmla="*/ 11 w 184"/>
                              <a:gd name="T57" fmla="*/ 285 h 323"/>
                              <a:gd name="T58" fmla="*/ 13 w 184"/>
                              <a:gd name="T59" fmla="*/ 213 h 323"/>
                              <a:gd name="T60" fmla="*/ 10 w 184"/>
                              <a:gd name="T61" fmla="*/ 275 h 323"/>
                              <a:gd name="T62" fmla="*/ 10 w 184"/>
                              <a:gd name="T63" fmla="*/ 306 h 323"/>
                              <a:gd name="T64" fmla="*/ 16 w 184"/>
                              <a:gd name="T65" fmla="*/ 314 h 323"/>
                              <a:gd name="T66" fmla="*/ 25 w 184"/>
                              <a:gd name="T67" fmla="*/ 319 h 323"/>
                              <a:gd name="T68" fmla="*/ 38 w 184"/>
                              <a:gd name="T69" fmla="*/ 321 h 323"/>
                              <a:gd name="T70" fmla="*/ 92 w 184"/>
                              <a:gd name="T71" fmla="*/ 322 h 323"/>
                              <a:gd name="T72" fmla="*/ 150 w 184"/>
                              <a:gd name="T73" fmla="*/ 321 h 323"/>
                              <a:gd name="T74" fmla="*/ 164 w 184"/>
                              <a:gd name="T75" fmla="*/ 317 h 323"/>
                              <a:gd name="T76" fmla="*/ 173 w 184"/>
                              <a:gd name="T77" fmla="*/ 311 h 323"/>
                              <a:gd name="T78" fmla="*/ 176 w 184"/>
                              <a:gd name="T79" fmla="*/ 301 h 323"/>
                              <a:gd name="T80" fmla="*/ 178 w 184"/>
                              <a:gd name="T81" fmla="*/ 271 h 323"/>
                              <a:gd name="T82" fmla="*/ 175 w 184"/>
                              <a:gd name="T83" fmla="*/ 218 h 323"/>
                              <a:gd name="T84" fmla="*/ 180 w 184"/>
                              <a:gd name="T85" fmla="*/ 205 h 323"/>
                              <a:gd name="T86" fmla="*/ 183 w 184"/>
                              <a:gd name="T87" fmla="*/ 190 h 323"/>
                              <a:gd name="T88" fmla="*/ 184 w 184"/>
                              <a:gd name="T89" fmla="*/ 35 h 323"/>
                              <a:gd name="T90" fmla="*/ 182 w 184"/>
                              <a:gd name="T91" fmla="*/ 20 h 323"/>
                              <a:gd name="T92" fmla="*/ 173 w 184"/>
                              <a:gd name="T93" fmla="*/ 12 h 323"/>
                              <a:gd name="T94" fmla="*/ 160 w 184"/>
                              <a:gd name="T95" fmla="*/ 7 h 323"/>
                              <a:gd name="T96" fmla="*/ 132 w 184"/>
                              <a:gd name="T97" fmla="*/ 3 h 323"/>
                              <a:gd name="T98" fmla="*/ 87 w 184"/>
                              <a:gd name="T99" fmla="*/ 0 h 323"/>
                              <a:gd name="T100" fmla="*/ 41 w 184"/>
                              <a:gd name="T101" fmla="*/ 4 h 323"/>
                              <a:gd name="T102" fmla="*/ 19 w 184"/>
                              <a:gd name="T103" fmla="*/ 8 h 323"/>
                              <a:gd name="T104" fmla="*/ 8 w 184"/>
                              <a:gd name="T105" fmla="*/ 13 h 323"/>
                              <a:gd name="T106" fmla="*/ 4 w 184"/>
                              <a:gd name="T107" fmla="*/ 23 h 323"/>
                              <a:gd name="T108" fmla="*/ 1 w 184"/>
                              <a:gd name="T109" fmla="*/ 49 h 323"/>
                              <a:gd name="T110" fmla="*/ 0 w 184"/>
                              <a:gd name="T111" fmla="*/ 108 h 323"/>
                              <a:gd name="T112" fmla="*/ 1 w 184"/>
                              <a:gd name="T113" fmla="*/ 180 h 323"/>
                              <a:gd name="T114" fmla="*/ 4 w 184"/>
                              <a:gd name="T115" fmla="*/ 197 h 323"/>
                              <a:gd name="T116" fmla="*/ 10 w 184"/>
                              <a:gd name="T117" fmla="*/ 211 h 323"/>
                              <a:gd name="T118" fmla="*/ 13 w 184"/>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3">
                                <a:moveTo>
                                  <a:pt x="13" y="207"/>
                                </a:moveTo>
                                <a:lnTo>
                                  <a:pt x="13" y="207"/>
                                </a:lnTo>
                                <a:lnTo>
                                  <a:pt x="10" y="203"/>
                                </a:lnTo>
                                <a:lnTo>
                                  <a:pt x="8" y="199"/>
                                </a:lnTo>
                                <a:lnTo>
                                  <a:pt x="6" y="194"/>
                                </a:lnTo>
                                <a:lnTo>
                                  <a:pt x="4" y="190"/>
                                </a:lnTo>
                                <a:lnTo>
                                  <a:pt x="4" y="185"/>
                                </a:lnTo>
                                <a:lnTo>
                                  <a:pt x="2" y="180"/>
                                </a:lnTo>
                                <a:lnTo>
                                  <a:pt x="2" y="176"/>
                                </a:lnTo>
                                <a:lnTo>
                                  <a:pt x="2" y="171"/>
                                </a:lnTo>
                                <a:lnTo>
                                  <a:pt x="2" y="141"/>
                                </a:lnTo>
                                <a:lnTo>
                                  <a:pt x="1" y="120"/>
                                </a:lnTo>
                                <a:lnTo>
                                  <a:pt x="1" y="99"/>
                                </a:lnTo>
                                <a:lnTo>
                                  <a:pt x="1" y="78"/>
                                </a:lnTo>
                                <a:lnTo>
                                  <a:pt x="2" y="57"/>
                                </a:lnTo>
                                <a:lnTo>
                                  <a:pt x="2" y="49"/>
                                </a:lnTo>
                                <a:lnTo>
                                  <a:pt x="2" y="41"/>
                                </a:lnTo>
                                <a:lnTo>
                                  <a:pt x="4" y="34"/>
                                </a:lnTo>
                                <a:lnTo>
                                  <a:pt x="4" y="30"/>
                                </a:lnTo>
                                <a:lnTo>
                                  <a:pt x="5" y="26"/>
                                </a:lnTo>
                                <a:lnTo>
                                  <a:pt x="5" y="25"/>
                                </a:lnTo>
                                <a:lnTo>
                                  <a:pt x="6" y="23"/>
                                </a:lnTo>
                                <a:lnTo>
                                  <a:pt x="7" y="21"/>
                                </a:lnTo>
                                <a:lnTo>
                                  <a:pt x="8" y="21"/>
                                </a:lnTo>
                                <a:lnTo>
                                  <a:pt x="8" y="20"/>
                                </a:lnTo>
                                <a:lnTo>
                                  <a:pt x="10" y="19"/>
                                </a:lnTo>
                                <a:lnTo>
                                  <a:pt x="12" y="18"/>
                                </a:lnTo>
                                <a:lnTo>
                                  <a:pt x="16" y="16"/>
                                </a:lnTo>
                                <a:lnTo>
                                  <a:pt x="21" y="15"/>
                                </a:lnTo>
                                <a:lnTo>
                                  <a:pt x="26" y="13"/>
                                </a:lnTo>
                                <a:lnTo>
                                  <a:pt x="30" y="12"/>
                                </a:lnTo>
                                <a:lnTo>
                                  <a:pt x="36" y="11"/>
                                </a:lnTo>
                                <a:lnTo>
                                  <a:pt x="45" y="10"/>
                                </a:lnTo>
                                <a:lnTo>
                                  <a:pt x="57" y="9"/>
                                </a:lnTo>
                                <a:lnTo>
                                  <a:pt x="68" y="8"/>
                                </a:lnTo>
                                <a:lnTo>
                                  <a:pt x="79" y="7"/>
                                </a:lnTo>
                                <a:lnTo>
                                  <a:pt x="90" y="7"/>
                                </a:lnTo>
                                <a:lnTo>
                                  <a:pt x="101" y="7"/>
                                </a:lnTo>
                                <a:lnTo>
                                  <a:pt x="113" y="8"/>
                                </a:lnTo>
                                <a:lnTo>
                                  <a:pt x="124" y="8"/>
                                </a:lnTo>
                                <a:lnTo>
                                  <a:pt x="135" y="9"/>
                                </a:lnTo>
                                <a:lnTo>
                                  <a:pt x="142" y="10"/>
                                </a:lnTo>
                                <a:lnTo>
                                  <a:pt x="149" y="12"/>
                                </a:lnTo>
                                <a:lnTo>
                                  <a:pt x="157" y="13"/>
                                </a:lnTo>
                                <a:lnTo>
                                  <a:pt x="161" y="15"/>
                                </a:lnTo>
                                <a:lnTo>
                                  <a:pt x="165" y="15"/>
                                </a:lnTo>
                                <a:lnTo>
                                  <a:pt x="169" y="17"/>
                                </a:lnTo>
                                <a:lnTo>
                                  <a:pt x="172" y="18"/>
                                </a:lnTo>
                                <a:lnTo>
                                  <a:pt x="175" y="20"/>
                                </a:lnTo>
                                <a:lnTo>
                                  <a:pt x="178" y="21"/>
                                </a:lnTo>
                                <a:lnTo>
                                  <a:pt x="180" y="23"/>
                                </a:lnTo>
                                <a:lnTo>
                                  <a:pt x="181" y="25"/>
                                </a:lnTo>
                                <a:lnTo>
                                  <a:pt x="183" y="28"/>
                                </a:lnTo>
                                <a:lnTo>
                                  <a:pt x="183" y="30"/>
                                </a:lnTo>
                                <a:lnTo>
                                  <a:pt x="182" y="103"/>
                                </a:lnTo>
                                <a:lnTo>
                                  <a:pt x="181" y="176"/>
                                </a:lnTo>
                                <a:lnTo>
                                  <a:pt x="182" y="181"/>
                                </a:lnTo>
                                <a:lnTo>
                                  <a:pt x="182" y="188"/>
                                </a:lnTo>
                                <a:lnTo>
                                  <a:pt x="181" y="191"/>
                                </a:lnTo>
                                <a:lnTo>
                                  <a:pt x="181" y="194"/>
                                </a:lnTo>
                                <a:lnTo>
                                  <a:pt x="180" y="197"/>
                                </a:lnTo>
                                <a:lnTo>
                                  <a:pt x="179" y="200"/>
                                </a:lnTo>
                                <a:lnTo>
                                  <a:pt x="177" y="204"/>
                                </a:lnTo>
                                <a:lnTo>
                                  <a:pt x="175" y="209"/>
                                </a:lnTo>
                                <a:lnTo>
                                  <a:pt x="174" y="211"/>
                                </a:lnTo>
                                <a:lnTo>
                                  <a:pt x="174" y="214"/>
                                </a:lnTo>
                                <a:lnTo>
                                  <a:pt x="173" y="216"/>
                                </a:lnTo>
                                <a:lnTo>
                                  <a:pt x="173" y="219"/>
                                </a:lnTo>
                                <a:lnTo>
                                  <a:pt x="174" y="225"/>
                                </a:lnTo>
                                <a:lnTo>
                                  <a:pt x="175" y="232"/>
                                </a:lnTo>
                                <a:lnTo>
                                  <a:pt x="176" y="252"/>
                                </a:lnTo>
                                <a:lnTo>
                                  <a:pt x="176" y="263"/>
                                </a:lnTo>
                                <a:lnTo>
                                  <a:pt x="177" y="273"/>
                                </a:lnTo>
                                <a:lnTo>
                                  <a:pt x="177" y="283"/>
                                </a:lnTo>
                                <a:lnTo>
                                  <a:pt x="176" y="288"/>
                                </a:lnTo>
                                <a:lnTo>
                                  <a:pt x="176" y="293"/>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8" y="315"/>
                                </a:lnTo>
                                <a:lnTo>
                                  <a:pt x="97" y="315"/>
                                </a:lnTo>
                                <a:lnTo>
                                  <a:pt x="82" y="315"/>
                                </a:lnTo>
                                <a:lnTo>
                                  <a:pt x="66" y="315"/>
                                </a:lnTo>
                                <a:lnTo>
                                  <a:pt x="52" y="315"/>
                                </a:lnTo>
                                <a:lnTo>
                                  <a:pt x="44" y="315"/>
                                </a:lnTo>
                                <a:lnTo>
                                  <a:pt x="37" y="315"/>
                                </a:lnTo>
                                <a:lnTo>
                                  <a:pt x="32" y="314"/>
                                </a:lnTo>
                                <a:lnTo>
                                  <a:pt x="30" y="314"/>
                                </a:lnTo>
                                <a:lnTo>
                                  <a:pt x="28" y="313"/>
                                </a:lnTo>
                                <a:lnTo>
                                  <a:pt x="26" y="313"/>
                                </a:lnTo>
                                <a:lnTo>
                                  <a:pt x="24" y="312"/>
                                </a:lnTo>
                                <a:lnTo>
                                  <a:pt x="22" y="311"/>
                                </a:lnTo>
                                <a:lnTo>
                                  <a:pt x="20" y="310"/>
                                </a:lnTo>
                                <a:lnTo>
                                  <a:pt x="16" y="307"/>
                                </a:lnTo>
                                <a:lnTo>
                                  <a:pt x="14" y="306"/>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1"/>
                                </a:lnTo>
                                <a:lnTo>
                                  <a:pt x="10" y="303"/>
                                </a:lnTo>
                                <a:lnTo>
                                  <a:pt x="10" y="306"/>
                                </a:lnTo>
                                <a:lnTo>
                                  <a:pt x="11" y="308"/>
                                </a:lnTo>
                                <a:lnTo>
                                  <a:pt x="12" y="310"/>
                                </a:lnTo>
                                <a:lnTo>
                                  <a:pt x="14" y="312"/>
                                </a:lnTo>
                                <a:lnTo>
                                  <a:pt x="16" y="314"/>
                                </a:lnTo>
                                <a:lnTo>
                                  <a:pt x="18" y="316"/>
                                </a:lnTo>
                                <a:lnTo>
                                  <a:pt x="21" y="318"/>
                                </a:lnTo>
                                <a:lnTo>
                                  <a:pt x="23" y="319"/>
                                </a:lnTo>
                                <a:lnTo>
                                  <a:pt x="25" y="319"/>
                                </a:lnTo>
                                <a:lnTo>
                                  <a:pt x="27" y="320"/>
                                </a:lnTo>
                                <a:lnTo>
                                  <a:pt x="29" y="320"/>
                                </a:lnTo>
                                <a:lnTo>
                                  <a:pt x="33" y="321"/>
                                </a:lnTo>
                                <a:lnTo>
                                  <a:pt x="38" y="321"/>
                                </a:lnTo>
                                <a:lnTo>
                                  <a:pt x="52" y="322"/>
                                </a:lnTo>
                                <a:lnTo>
                                  <a:pt x="65" y="323"/>
                                </a:lnTo>
                                <a:lnTo>
                                  <a:pt x="79" y="323"/>
                                </a:lnTo>
                                <a:lnTo>
                                  <a:pt x="92" y="322"/>
                                </a:lnTo>
                                <a:lnTo>
                                  <a:pt x="119" y="322"/>
                                </a:lnTo>
                                <a:lnTo>
                                  <a:pt x="133" y="321"/>
                                </a:lnTo>
                                <a:lnTo>
                                  <a:pt x="146" y="321"/>
                                </a:lnTo>
                                <a:lnTo>
                                  <a:pt x="150" y="321"/>
                                </a:lnTo>
                                <a:lnTo>
                                  <a:pt x="154" y="320"/>
                                </a:lnTo>
                                <a:lnTo>
                                  <a:pt x="158" y="319"/>
                                </a:lnTo>
                                <a:lnTo>
                                  <a:pt x="161" y="318"/>
                                </a:lnTo>
                                <a:lnTo>
                                  <a:pt x="164" y="317"/>
                                </a:lnTo>
                                <a:lnTo>
                                  <a:pt x="167" y="315"/>
                                </a:lnTo>
                                <a:lnTo>
                                  <a:pt x="170" y="314"/>
                                </a:lnTo>
                                <a:lnTo>
                                  <a:pt x="172" y="312"/>
                                </a:lnTo>
                                <a:lnTo>
                                  <a:pt x="173" y="311"/>
                                </a:lnTo>
                                <a:lnTo>
                                  <a:pt x="174" y="309"/>
                                </a:lnTo>
                                <a:lnTo>
                                  <a:pt x="175" y="306"/>
                                </a:lnTo>
                                <a:lnTo>
                                  <a:pt x="176" y="303"/>
                                </a:lnTo>
                                <a:lnTo>
                                  <a:pt x="176" y="301"/>
                                </a:lnTo>
                                <a:lnTo>
                                  <a:pt x="177" y="296"/>
                                </a:lnTo>
                                <a:lnTo>
                                  <a:pt x="178" y="291"/>
                                </a:lnTo>
                                <a:lnTo>
                                  <a:pt x="178" y="280"/>
                                </a:lnTo>
                                <a:lnTo>
                                  <a:pt x="178" y="271"/>
                                </a:lnTo>
                                <a:lnTo>
                                  <a:pt x="178" y="261"/>
                                </a:lnTo>
                                <a:lnTo>
                                  <a:pt x="176"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4" y="35"/>
                                </a:lnTo>
                                <a:lnTo>
                                  <a:pt x="184" y="29"/>
                                </a:lnTo>
                                <a:lnTo>
                                  <a:pt x="184" y="26"/>
                                </a:lnTo>
                                <a:lnTo>
                                  <a:pt x="183" y="23"/>
                                </a:lnTo>
                                <a:lnTo>
                                  <a:pt x="182" y="20"/>
                                </a:lnTo>
                                <a:lnTo>
                                  <a:pt x="181" y="18"/>
                                </a:lnTo>
                                <a:lnTo>
                                  <a:pt x="179" y="16"/>
                                </a:lnTo>
                                <a:lnTo>
                                  <a:pt x="176" y="14"/>
                                </a:lnTo>
                                <a:lnTo>
                                  <a:pt x="173" y="12"/>
                                </a:lnTo>
                                <a:lnTo>
                                  <a:pt x="171" y="11"/>
                                </a:lnTo>
                                <a:lnTo>
                                  <a:pt x="167" y="9"/>
                                </a:lnTo>
                                <a:lnTo>
                                  <a:pt x="163" y="8"/>
                                </a:lnTo>
                                <a:lnTo>
                                  <a:pt x="160" y="7"/>
                                </a:lnTo>
                                <a:lnTo>
                                  <a:pt x="155" y="6"/>
                                </a:lnTo>
                                <a:lnTo>
                                  <a:pt x="147" y="5"/>
                                </a:lnTo>
                                <a:lnTo>
                                  <a:pt x="140" y="3"/>
                                </a:lnTo>
                                <a:lnTo>
                                  <a:pt x="132" y="3"/>
                                </a:lnTo>
                                <a:lnTo>
                                  <a:pt x="121" y="1"/>
                                </a:lnTo>
                                <a:lnTo>
                                  <a:pt x="110" y="1"/>
                                </a:lnTo>
                                <a:lnTo>
                                  <a:pt x="98" y="0"/>
                                </a:lnTo>
                                <a:lnTo>
                                  <a:pt x="87" y="0"/>
                                </a:lnTo>
                                <a:lnTo>
                                  <a:pt x="75" y="1"/>
                                </a:lnTo>
                                <a:lnTo>
                                  <a:pt x="64" y="1"/>
                                </a:lnTo>
                                <a:lnTo>
                                  <a:pt x="52" y="3"/>
                                </a:lnTo>
                                <a:lnTo>
                                  <a:pt x="41"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1" y="41"/>
                                </a:lnTo>
                                <a:lnTo>
                                  <a:pt x="1" y="49"/>
                                </a:lnTo>
                                <a:lnTo>
                                  <a:pt x="1" y="59"/>
                                </a:lnTo>
                                <a:lnTo>
                                  <a:pt x="0" y="70"/>
                                </a:lnTo>
                                <a:lnTo>
                                  <a:pt x="0" y="91"/>
                                </a:lnTo>
                                <a:lnTo>
                                  <a:pt x="0" y="108"/>
                                </a:lnTo>
                                <a:lnTo>
                                  <a:pt x="0" y="125"/>
                                </a:lnTo>
                                <a:lnTo>
                                  <a:pt x="1" y="159"/>
                                </a:lnTo>
                                <a:lnTo>
                                  <a:pt x="1" y="173"/>
                                </a:lnTo>
                                <a:lnTo>
                                  <a:pt x="1" y="180"/>
                                </a:lnTo>
                                <a:lnTo>
                                  <a:pt x="2" y="187"/>
                                </a:lnTo>
                                <a:lnTo>
                                  <a:pt x="2" y="191"/>
                                </a:lnTo>
                                <a:lnTo>
                                  <a:pt x="3" y="194"/>
                                </a:lnTo>
                                <a:lnTo>
                                  <a:pt x="4" y="197"/>
                                </a:lnTo>
                                <a:lnTo>
                                  <a:pt x="5" y="201"/>
                                </a:lnTo>
                                <a:lnTo>
                                  <a:pt x="7" y="204"/>
                                </a:lnTo>
                                <a:lnTo>
                                  <a:pt x="8" y="208"/>
                                </a:lnTo>
                                <a:lnTo>
                                  <a:pt x="10" y="211"/>
                                </a:lnTo>
                                <a:lnTo>
                                  <a:pt x="13" y="214"/>
                                </a:lnTo>
                                <a:lnTo>
                                  <a:pt x="13" y="213"/>
                                </a:lnTo>
                                <a:lnTo>
                                  <a:pt x="13" y="212"/>
                                </a:lnTo>
                                <a:lnTo>
                                  <a:pt x="13"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Rectangle 5165"/>
                        <wps:cNvSpPr>
                          <a:spLocks noChangeArrowheads="1"/>
                        </wps:cNvSpPr>
                        <wps:spPr bwMode="auto">
                          <a:xfrm>
                            <a:off x="1685925" y="111442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9" name="Freeform 5166"/>
                        <wps:cNvSpPr>
                          <a:spLocks/>
                        </wps:cNvSpPr>
                        <wps:spPr bwMode="auto">
                          <a:xfrm>
                            <a:off x="1657350" y="1122045"/>
                            <a:ext cx="100330" cy="100330"/>
                          </a:xfrm>
                          <a:custGeom>
                            <a:avLst/>
                            <a:gdLst>
                              <a:gd name="T0" fmla="*/ 48 w 158"/>
                              <a:gd name="T1" fmla="*/ 6 h 158"/>
                              <a:gd name="T2" fmla="*/ 55 w 158"/>
                              <a:gd name="T3" fmla="*/ 0 h 158"/>
                              <a:gd name="T4" fmla="*/ 61 w 158"/>
                              <a:gd name="T5" fmla="*/ 0 h 158"/>
                              <a:gd name="T6" fmla="*/ 77 w 158"/>
                              <a:gd name="T7" fmla="*/ 0 h 158"/>
                              <a:gd name="T8" fmla="*/ 86 w 158"/>
                              <a:gd name="T9" fmla="*/ 0 h 158"/>
                              <a:gd name="T10" fmla="*/ 94 w 158"/>
                              <a:gd name="T11" fmla="*/ 0 h 158"/>
                              <a:gd name="T12" fmla="*/ 99 w 158"/>
                              <a:gd name="T13" fmla="*/ 0 h 158"/>
                              <a:gd name="T14" fmla="*/ 102 w 158"/>
                              <a:gd name="T15" fmla="*/ 1 h 158"/>
                              <a:gd name="T16" fmla="*/ 103 w 158"/>
                              <a:gd name="T17" fmla="*/ 1 h 158"/>
                              <a:gd name="T18" fmla="*/ 110 w 158"/>
                              <a:gd name="T19" fmla="*/ 6 h 158"/>
                              <a:gd name="T20" fmla="*/ 115 w 158"/>
                              <a:gd name="T21" fmla="*/ 10 h 158"/>
                              <a:gd name="T22" fmla="*/ 144 w 158"/>
                              <a:gd name="T23" fmla="*/ 9 h 158"/>
                              <a:gd name="T24" fmla="*/ 146 w 158"/>
                              <a:gd name="T25" fmla="*/ 10 h 158"/>
                              <a:gd name="T26" fmla="*/ 148 w 158"/>
                              <a:gd name="T27" fmla="*/ 10 h 158"/>
                              <a:gd name="T28" fmla="*/ 150 w 158"/>
                              <a:gd name="T29" fmla="*/ 12 h 158"/>
                              <a:gd name="T30" fmla="*/ 152 w 158"/>
                              <a:gd name="T31" fmla="*/ 14 h 158"/>
                              <a:gd name="T32" fmla="*/ 153 w 158"/>
                              <a:gd name="T33" fmla="*/ 15 h 158"/>
                              <a:gd name="T34" fmla="*/ 154 w 158"/>
                              <a:gd name="T35" fmla="*/ 16 h 158"/>
                              <a:gd name="T36" fmla="*/ 155 w 158"/>
                              <a:gd name="T37" fmla="*/ 17 h 158"/>
                              <a:gd name="T38" fmla="*/ 155 w 158"/>
                              <a:gd name="T39" fmla="*/ 18 h 158"/>
                              <a:gd name="T40" fmla="*/ 156 w 158"/>
                              <a:gd name="T41" fmla="*/ 20 h 158"/>
                              <a:gd name="T42" fmla="*/ 156 w 158"/>
                              <a:gd name="T43" fmla="*/ 21 h 158"/>
                              <a:gd name="T44" fmla="*/ 157 w 158"/>
                              <a:gd name="T45" fmla="*/ 87 h 158"/>
                              <a:gd name="T46" fmla="*/ 158 w 158"/>
                              <a:gd name="T47" fmla="*/ 149 h 158"/>
                              <a:gd name="T48" fmla="*/ 158 w 158"/>
                              <a:gd name="T49" fmla="*/ 150 h 158"/>
                              <a:gd name="T50" fmla="*/ 157 w 158"/>
                              <a:gd name="T51" fmla="*/ 151 h 158"/>
                              <a:gd name="T52" fmla="*/ 156 w 158"/>
                              <a:gd name="T53" fmla="*/ 152 h 158"/>
                              <a:gd name="T54" fmla="*/ 154 w 158"/>
                              <a:gd name="T55" fmla="*/ 152 h 158"/>
                              <a:gd name="T56" fmla="*/ 151 w 158"/>
                              <a:gd name="T57" fmla="*/ 154 h 158"/>
                              <a:gd name="T58" fmla="*/ 149 w 158"/>
                              <a:gd name="T59" fmla="*/ 155 h 158"/>
                              <a:gd name="T60" fmla="*/ 147 w 158"/>
                              <a:gd name="T61" fmla="*/ 156 h 158"/>
                              <a:gd name="T62" fmla="*/ 147 w 158"/>
                              <a:gd name="T63" fmla="*/ 156 h 158"/>
                              <a:gd name="T64" fmla="*/ 145 w 158"/>
                              <a:gd name="T65" fmla="*/ 156 h 158"/>
                              <a:gd name="T66" fmla="*/ 140 w 158"/>
                              <a:gd name="T67" fmla="*/ 157 h 158"/>
                              <a:gd name="T68" fmla="*/ 134 w 158"/>
                              <a:gd name="T69" fmla="*/ 157 h 158"/>
                              <a:gd name="T70" fmla="*/ 125 w 158"/>
                              <a:gd name="T71" fmla="*/ 157 h 158"/>
                              <a:gd name="T72" fmla="*/ 104 w 158"/>
                              <a:gd name="T73" fmla="*/ 158 h 158"/>
                              <a:gd name="T74" fmla="*/ 80 w 158"/>
                              <a:gd name="T75" fmla="*/ 157 h 158"/>
                              <a:gd name="T76" fmla="*/ 36 w 158"/>
                              <a:gd name="T77" fmla="*/ 157 h 158"/>
                              <a:gd name="T78" fmla="*/ 17 w 158"/>
                              <a:gd name="T79" fmla="*/ 156 h 158"/>
                              <a:gd name="T80" fmla="*/ 6 w 158"/>
                              <a:gd name="T81" fmla="*/ 153 h 158"/>
                              <a:gd name="T82" fmla="*/ 4 w 158"/>
                              <a:gd name="T83" fmla="*/ 152 h 158"/>
                              <a:gd name="T84" fmla="*/ 3 w 158"/>
                              <a:gd name="T85" fmla="*/ 150 h 158"/>
                              <a:gd name="T86" fmla="*/ 2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3 w 158"/>
                              <a:gd name="T103" fmla="*/ 13 h 158"/>
                              <a:gd name="T104" fmla="*/ 4 w 158"/>
                              <a:gd name="T105" fmla="*/ 11 h 158"/>
                              <a:gd name="T106" fmla="*/ 6 w 158"/>
                              <a:gd name="T107" fmla="*/ 10 h 158"/>
                              <a:gd name="T108" fmla="*/ 8 w 158"/>
                              <a:gd name="T109" fmla="*/ 9 h 158"/>
                              <a:gd name="T110" fmla="*/ 11 w 158"/>
                              <a:gd name="T111" fmla="*/ 9 h 158"/>
                              <a:gd name="T112" fmla="*/ 13 w 158"/>
                              <a:gd name="T113" fmla="*/ 8 h 158"/>
                              <a:gd name="T114" fmla="*/ 32 w 158"/>
                              <a:gd name="T115" fmla="*/ 8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5" y="0"/>
                                </a:lnTo>
                                <a:lnTo>
                                  <a:pt x="61" y="0"/>
                                </a:lnTo>
                                <a:lnTo>
                                  <a:pt x="77" y="0"/>
                                </a:lnTo>
                                <a:lnTo>
                                  <a:pt x="86" y="0"/>
                                </a:lnTo>
                                <a:lnTo>
                                  <a:pt x="94" y="0"/>
                                </a:lnTo>
                                <a:lnTo>
                                  <a:pt x="99" y="0"/>
                                </a:lnTo>
                                <a:lnTo>
                                  <a:pt x="102" y="1"/>
                                </a:lnTo>
                                <a:lnTo>
                                  <a:pt x="103" y="1"/>
                                </a:lnTo>
                                <a:lnTo>
                                  <a:pt x="110" y="6"/>
                                </a:lnTo>
                                <a:lnTo>
                                  <a:pt x="115" y="10"/>
                                </a:lnTo>
                                <a:lnTo>
                                  <a:pt x="144" y="9"/>
                                </a:lnTo>
                                <a:lnTo>
                                  <a:pt x="146" y="10"/>
                                </a:lnTo>
                                <a:lnTo>
                                  <a:pt x="148" y="10"/>
                                </a:lnTo>
                                <a:lnTo>
                                  <a:pt x="150" y="12"/>
                                </a:lnTo>
                                <a:lnTo>
                                  <a:pt x="152" y="14"/>
                                </a:lnTo>
                                <a:lnTo>
                                  <a:pt x="153" y="15"/>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5" y="156"/>
                                </a:lnTo>
                                <a:lnTo>
                                  <a:pt x="140" y="157"/>
                                </a:lnTo>
                                <a:lnTo>
                                  <a:pt x="134" y="157"/>
                                </a:lnTo>
                                <a:lnTo>
                                  <a:pt x="125" y="157"/>
                                </a:lnTo>
                                <a:lnTo>
                                  <a:pt x="104" y="158"/>
                                </a:lnTo>
                                <a:lnTo>
                                  <a:pt x="80" y="157"/>
                                </a:lnTo>
                                <a:lnTo>
                                  <a:pt x="36" y="157"/>
                                </a:lnTo>
                                <a:lnTo>
                                  <a:pt x="17" y="156"/>
                                </a:lnTo>
                                <a:lnTo>
                                  <a:pt x="6" y="153"/>
                                </a:lnTo>
                                <a:lnTo>
                                  <a:pt x="4" y="152"/>
                                </a:lnTo>
                                <a:lnTo>
                                  <a:pt x="3" y="150"/>
                                </a:lnTo>
                                <a:lnTo>
                                  <a:pt x="2" y="148"/>
                                </a:lnTo>
                                <a:lnTo>
                                  <a:pt x="1" y="147"/>
                                </a:lnTo>
                                <a:lnTo>
                                  <a:pt x="1" y="145"/>
                                </a:lnTo>
                                <a:lnTo>
                                  <a:pt x="1" y="143"/>
                                </a:lnTo>
                                <a:lnTo>
                                  <a:pt x="1" y="140"/>
                                </a:lnTo>
                                <a:lnTo>
                                  <a:pt x="0" y="20"/>
                                </a:lnTo>
                                <a:lnTo>
                                  <a:pt x="0" y="17"/>
                                </a:lnTo>
                                <a:lnTo>
                                  <a:pt x="1" y="15"/>
                                </a:lnTo>
                                <a:lnTo>
                                  <a:pt x="3" y="13"/>
                                </a:lnTo>
                                <a:lnTo>
                                  <a:pt x="4" y="11"/>
                                </a:lnTo>
                                <a:lnTo>
                                  <a:pt x="6" y="10"/>
                                </a:lnTo>
                                <a:lnTo>
                                  <a:pt x="8" y="9"/>
                                </a:lnTo>
                                <a:lnTo>
                                  <a:pt x="11" y="9"/>
                                </a:lnTo>
                                <a:lnTo>
                                  <a:pt x="13" y="8"/>
                                </a:lnTo>
                                <a:lnTo>
                                  <a:pt x="32" y="8"/>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5167"/>
                        <wps:cNvSpPr>
                          <a:spLocks/>
                        </wps:cNvSpPr>
                        <wps:spPr bwMode="auto">
                          <a:xfrm>
                            <a:off x="1656080" y="1122045"/>
                            <a:ext cx="104775" cy="101600"/>
                          </a:xfrm>
                          <a:custGeom>
                            <a:avLst/>
                            <a:gdLst>
                              <a:gd name="T0" fmla="*/ 61 w 165"/>
                              <a:gd name="T1" fmla="*/ 1 h 160"/>
                              <a:gd name="T2" fmla="*/ 81 w 165"/>
                              <a:gd name="T3" fmla="*/ 4 h 160"/>
                              <a:gd name="T4" fmla="*/ 98 w 165"/>
                              <a:gd name="T5" fmla="*/ 4 h 160"/>
                              <a:gd name="T6" fmla="*/ 104 w 165"/>
                              <a:gd name="T7" fmla="*/ 6 h 160"/>
                              <a:gd name="T8" fmla="*/ 113 w 165"/>
                              <a:gd name="T9" fmla="*/ 13 h 160"/>
                              <a:gd name="T10" fmla="*/ 116 w 165"/>
                              <a:gd name="T11" fmla="*/ 14 h 160"/>
                              <a:gd name="T12" fmla="*/ 144 w 165"/>
                              <a:gd name="T13" fmla="*/ 13 h 160"/>
                              <a:gd name="T14" fmla="*/ 150 w 165"/>
                              <a:gd name="T15" fmla="*/ 16 h 160"/>
                              <a:gd name="T16" fmla="*/ 154 w 165"/>
                              <a:gd name="T17" fmla="*/ 21 h 160"/>
                              <a:gd name="T18" fmla="*/ 155 w 165"/>
                              <a:gd name="T19" fmla="*/ 27 h 160"/>
                              <a:gd name="T20" fmla="*/ 157 w 165"/>
                              <a:gd name="T21" fmla="*/ 137 h 160"/>
                              <a:gd name="T22" fmla="*/ 157 w 165"/>
                              <a:gd name="T23" fmla="*/ 151 h 160"/>
                              <a:gd name="T24" fmla="*/ 154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0 w 165"/>
                              <a:gd name="T49" fmla="*/ 13 h 160"/>
                              <a:gd name="T50" fmla="*/ 17 w 165"/>
                              <a:gd name="T51" fmla="*/ 12 h 160"/>
                              <a:gd name="T52" fmla="*/ 46 w 165"/>
                              <a:gd name="T53" fmla="*/ 12 h 160"/>
                              <a:gd name="T54" fmla="*/ 50 w 165"/>
                              <a:gd name="T55" fmla="*/ 9 h 160"/>
                              <a:gd name="T56" fmla="*/ 19 w 165"/>
                              <a:gd name="T57" fmla="*/ 9 h 160"/>
                              <a:gd name="T58" fmla="*/ 10 w 165"/>
                              <a:gd name="T59" fmla="*/ 11 h 160"/>
                              <a:gd name="T60" fmla="*/ 3 w 165"/>
                              <a:gd name="T61" fmla="*/ 16 h 160"/>
                              <a:gd name="T62" fmla="*/ 1 w 165"/>
                              <a:gd name="T63" fmla="*/ 20 h 160"/>
                              <a:gd name="T64" fmla="*/ 0 w 165"/>
                              <a:gd name="T65" fmla="*/ 28 h 160"/>
                              <a:gd name="T66" fmla="*/ 1 w 165"/>
                              <a:gd name="T67" fmla="*/ 141 h 160"/>
                              <a:gd name="T68" fmla="*/ 1 w 165"/>
                              <a:gd name="T69" fmla="*/ 149 h 160"/>
                              <a:gd name="T70" fmla="*/ 4 w 165"/>
                              <a:gd name="T71" fmla="*/ 154 h 160"/>
                              <a:gd name="T72" fmla="*/ 8 w 165"/>
                              <a:gd name="T73" fmla="*/ 156 h 160"/>
                              <a:gd name="T74" fmla="*/ 18 w 165"/>
                              <a:gd name="T75" fmla="*/ 159 h 160"/>
                              <a:gd name="T76" fmla="*/ 72 w 165"/>
                              <a:gd name="T77" fmla="*/ 160 h 160"/>
                              <a:gd name="T78" fmla="*/ 134 w 165"/>
                              <a:gd name="T79" fmla="*/ 160 h 160"/>
                              <a:gd name="T80" fmla="*/ 145 w 165"/>
                              <a:gd name="T81" fmla="*/ 159 h 160"/>
                              <a:gd name="T82" fmla="*/ 154 w 165"/>
                              <a:gd name="T83" fmla="*/ 156 h 160"/>
                              <a:gd name="T84" fmla="*/ 161 w 165"/>
                              <a:gd name="T85" fmla="*/ 151 h 160"/>
                              <a:gd name="T86" fmla="*/ 163 w 165"/>
                              <a:gd name="T87" fmla="*/ 148 h 160"/>
                              <a:gd name="T88" fmla="*/ 165 w 165"/>
                              <a:gd name="T89" fmla="*/ 142 h 160"/>
                              <a:gd name="T90" fmla="*/ 162 w 165"/>
                              <a:gd name="T91" fmla="*/ 59 h 160"/>
                              <a:gd name="T92" fmla="*/ 161 w 165"/>
                              <a:gd name="T93" fmla="*/ 19 h 160"/>
                              <a:gd name="T94" fmla="*/ 156 w 165"/>
                              <a:gd name="T95" fmla="*/ 12 h 160"/>
                              <a:gd name="T96" fmla="*/ 151 w 165"/>
                              <a:gd name="T97" fmla="*/ 10 h 160"/>
                              <a:gd name="T98" fmla="*/ 127 w 165"/>
                              <a:gd name="T99" fmla="*/ 10 h 160"/>
                              <a:gd name="T100" fmla="*/ 121 w 165"/>
                              <a:gd name="T101" fmla="*/ 10 h 160"/>
                              <a:gd name="T102" fmla="*/ 109 w 165"/>
                              <a:gd name="T103" fmla="*/ 2 h 160"/>
                              <a:gd name="T104" fmla="*/ 105 w 165"/>
                              <a:gd name="T105" fmla="*/ 0 h 160"/>
                              <a:gd name="T106" fmla="*/ 93 w 165"/>
                              <a:gd name="T107" fmla="*/ 0 h 160"/>
                              <a:gd name="T108" fmla="*/ 62 w 165"/>
                              <a:gd name="T109" fmla="*/ 0 h 160"/>
                              <a:gd name="T110" fmla="*/ 58 w 165"/>
                              <a:gd name="T111" fmla="*/ 1 h 160"/>
                              <a:gd name="T112" fmla="*/ 51 w 165"/>
                              <a:gd name="T113" fmla="*/ 6 h 160"/>
                              <a:gd name="T114" fmla="*/ 48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4" y="7"/>
                                </a:moveTo>
                                <a:lnTo>
                                  <a:pt x="54" y="7"/>
                                </a:lnTo>
                                <a:lnTo>
                                  <a:pt x="61" y="1"/>
                                </a:lnTo>
                                <a:lnTo>
                                  <a:pt x="55" y="4"/>
                                </a:lnTo>
                                <a:lnTo>
                                  <a:pt x="75" y="4"/>
                                </a:lnTo>
                                <a:lnTo>
                                  <a:pt x="81" y="4"/>
                                </a:lnTo>
                                <a:lnTo>
                                  <a:pt x="88" y="4"/>
                                </a:lnTo>
                                <a:lnTo>
                                  <a:pt x="95" y="4"/>
                                </a:lnTo>
                                <a:lnTo>
                                  <a:pt x="98" y="4"/>
                                </a:lnTo>
                                <a:lnTo>
                                  <a:pt x="101" y="5"/>
                                </a:lnTo>
                                <a:lnTo>
                                  <a:pt x="102" y="5"/>
                                </a:lnTo>
                                <a:lnTo>
                                  <a:pt x="104" y="6"/>
                                </a:lnTo>
                                <a:lnTo>
                                  <a:pt x="106" y="7"/>
                                </a:lnTo>
                                <a:lnTo>
                                  <a:pt x="110" y="11"/>
                                </a:lnTo>
                                <a:lnTo>
                                  <a:pt x="113" y="13"/>
                                </a:lnTo>
                                <a:lnTo>
                                  <a:pt x="114" y="13"/>
                                </a:lnTo>
                                <a:lnTo>
                                  <a:pt x="115" y="13"/>
                                </a:lnTo>
                                <a:lnTo>
                                  <a:pt x="116" y="14"/>
                                </a:lnTo>
                                <a:lnTo>
                                  <a:pt x="141" y="13"/>
                                </a:lnTo>
                                <a:lnTo>
                                  <a:pt x="143" y="13"/>
                                </a:lnTo>
                                <a:lnTo>
                                  <a:pt x="144" y="13"/>
                                </a:lnTo>
                                <a:lnTo>
                                  <a:pt x="146" y="14"/>
                                </a:lnTo>
                                <a:lnTo>
                                  <a:pt x="148" y="15"/>
                                </a:lnTo>
                                <a:lnTo>
                                  <a:pt x="150" y="16"/>
                                </a:lnTo>
                                <a:lnTo>
                                  <a:pt x="152" y="18"/>
                                </a:lnTo>
                                <a:lnTo>
                                  <a:pt x="153" y="19"/>
                                </a:lnTo>
                                <a:lnTo>
                                  <a:pt x="154" y="21"/>
                                </a:lnTo>
                                <a:lnTo>
                                  <a:pt x="154" y="23"/>
                                </a:lnTo>
                                <a:lnTo>
                                  <a:pt x="155" y="25"/>
                                </a:lnTo>
                                <a:lnTo>
                                  <a:pt x="155" y="27"/>
                                </a:lnTo>
                                <a:lnTo>
                                  <a:pt x="155" y="31"/>
                                </a:lnTo>
                                <a:lnTo>
                                  <a:pt x="156" y="61"/>
                                </a:lnTo>
                                <a:lnTo>
                                  <a:pt x="157" y="137"/>
                                </a:lnTo>
                                <a:lnTo>
                                  <a:pt x="157" y="147"/>
                                </a:lnTo>
                                <a:lnTo>
                                  <a:pt x="157" y="150"/>
                                </a:lnTo>
                                <a:lnTo>
                                  <a:pt x="157" y="151"/>
                                </a:lnTo>
                                <a:lnTo>
                                  <a:pt x="156" y="152"/>
                                </a:lnTo>
                                <a:lnTo>
                                  <a:pt x="154" y="153"/>
                                </a:lnTo>
                                <a:lnTo>
                                  <a:pt x="152" y="154"/>
                                </a:lnTo>
                                <a:lnTo>
                                  <a:pt x="151" y="155"/>
                                </a:lnTo>
                                <a:lnTo>
                                  <a:pt x="152" y="155"/>
                                </a:lnTo>
                                <a:lnTo>
                                  <a:pt x="150" y="155"/>
                                </a:lnTo>
                                <a:lnTo>
                                  <a:pt x="149" y="155"/>
                                </a:lnTo>
                                <a:lnTo>
                                  <a:pt x="145" y="155"/>
                                </a:lnTo>
                                <a:lnTo>
                                  <a:pt x="138" y="156"/>
                                </a:lnTo>
                                <a:lnTo>
                                  <a:pt x="125" y="156"/>
                                </a:lnTo>
                                <a:lnTo>
                                  <a:pt x="112" y="156"/>
                                </a:lnTo>
                                <a:lnTo>
                                  <a:pt x="81" y="156"/>
                                </a:lnTo>
                                <a:lnTo>
                                  <a:pt x="51" y="155"/>
                                </a:lnTo>
                                <a:lnTo>
                                  <a:pt x="30" y="155"/>
                                </a:lnTo>
                                <a:lnTo>
                                  <a:pt x="25" y="155"/>
                                </a:lnTo>
                                <a:lnTo>
                                  <a:pt x="23" y="154"/>
                                </a:lnTo>
                                <a:lnTo>
                                  <a:pt x="21" y="154"/>
                                </a:lnTo>
                                <a:lnTo>
                                  <a:pt x="15" y="152"/>
                                </a:lnTo>
                                <a:lnTo>
                                  <a:pt x="13" y="151"/>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9" y="14"/>
                                </a:lnTo>
                                <a:lnTo>
                                  <a:pt x="10" y="13"/>
                                </a:lnTo>
                                <a:lnTo>
                                  <a:pt x="12" y="12"/>
                                </a:lnTo>
                                <a:lnTo>
                                  <a:pt x="13" y="12"/>
                                </a:lnTo>
                                <a:lnTo>
                                  <a:pt x="17" y="12"/>
                                </a:lnTo>
                                <a:lnTo>
                                  <a:pt x="23" y="12"/>
                                </a:lnTo>
                                <a:lnTo>
                                  <a:pt x="45" y="12"/>
                                </a:lnTo>
                                <a:lnTo>
                                  <a:pt x="46" y="12"/>
                                </a:lnTo>
                                <a:lnTo>
                                  <a:pt x="47" y="11"/>
                                </a:lnTo>
                                <a:lnTo>
                                  <a:pt x="49" y="10"/>
                                </a:lnTo>
                                <a:lnTo>
                                  <a:pt x="50" y="9"/>
                                </a:lnTo>
                                <a:lnTo>
                                  <a:pt x="50" y="8"/>
                                </a:lnTo>
                                <a:lnTo>
                                  <a:pt x="22" y="8"/>
                                </a:lnTo>
                                <a:lnTo>
                                  <a:pt x="19" y="9"/>
                                </a:lnTo>
                                <a:lnTo>
                                  <a:pt x="16" y="9"/>
                                </a:lnTo>
                                <a:lnTo>
                                  <a:pt x="13" y="10"/>
                                </a:lnTo>
                                <a:lnTo>
                                  <a:pt x="10" y="11"/>
                                </a:lnTo>
                                <a:lnTo>
                                  <a:pt x="7" y="12"/>
                                </a:lnTo>
                                <a:lnTo>
                                  <a:pt x="5" y="14"/>
                                </a:lnTo>
                                <a:lnTo>
                                  <a:pt x="3" y="16"/>
                                </a:lnTo>
                                <a:lnTo>
                                  <a:pt x="2" y="18"/>
                                </a:lnTo>
                                <a:lnTo>
                                  <a:pt x="1" y="19"/>
                                </a:lnTo>
                                <a:lnTo>
                                  <a:pt x="1" y="20"/>
                                </a:lnTo>
                                <a:lnTo>
                                  <a:pt x="0" y="23"/>
                                </a:lnTo>
                                <a:lnTo>
                                  <a:pt x="0" y="26"/>
                                </a:lnTo>
                                <a:lnTo>
                                  <a:pt x="0" y="28"/>
                                </a:lnTo>
                                <a:lnTo>
                                  <a:pt x="1" y="41"/>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9"/>
                                </a:lnTo>
                                <a:lnTo>
                                  <a:pt x="20" y="159"/>
                                </a:lnTo>
                                <a:lnTo>
                                  <a:pt x="46" y="159"/>
                                </a:lnTo>
                                <a:lnTo>
                                  <a:pt x="72" y="160"/>
                                </a:lnTo>
                                <a:lnTo>
                                  <a:pt x="98" y="160"/>
                                </a:lnTo>
                                <a:lnTo>
                                  <a:pt x="125" y="160"/>
                                </a:lnTo>
                                <a:lnTo>
                                  <a:pt x="134" y="160"/>
                                </a:lnTo>
                                <a:lnTo>
                                  <a:pt x="138" y="159"/>
                                </a:lnTo>
                                <a:lnTo>
                                  <a:pt x="143" y="159"/>
                                </a:lnTo>
                                <a:lnTo>
                                  <a:pt x="145" y="159"/>
                                </a:lnTo>
                                <a:lnTo>
                                  <a:pt x="148" y="158"/>
                                </a:lnTo>
                                <a:lnTo>
                                  <a:pt x="151" y="157"/>
                                </a:lnTo>
                                <a:lnTo>
                                  <a:pt x="154" y="156"/>
                                </a:lnTo>
                                <a:lnTo>
                                  <a:pt x="157" y="154"/>
                                </a:lnTo>
                                <a:lnTo>
                                  <a:pt x="160" y="152"/>
                                </a:lnTo>
                                <a:lnTo>
                                  <a:pt x="161" y="151"/>
                                </a:lnTo>
                                <a:lnTo>
                                  <a:pt x="162" y="150"/>
                                </a:lnTo>
                                <a:lnTo>
                                  <a:pt x="162" y="149"/>
                                </a:lnTo>
                                <a:lnTo>
                                  <a:pt x="163" y="148"/>
                                </a:lnTo>
                                <a:lnTo>
                                  <a:pt x="164" y="146"/>
                                </a:lnTo>
                                <a:lnTo>
                                  <a:pt x="165" y="144"/>
                                </a:lnTo>
                                <a:lnTo>
                                  <a:pt x="165" y="142"/>
                                </a:lnTo>
                                <a:lnTo>
                                  <a:pt x="164" y="139"/>
                                </a:lnTo>
                                <a:lnTo>
                                  <a:pt x="164" y="135"/>
                                </a:lnTo>
                                <a:lnTo>
                                  <a:pt x="162" y="59"/>
                                </a:lnTo>
                                <a:lnTo>
                                  <a:pt x="162" y="28"/>
                                </a:lnTo>
                                <a:lnTo>
                                  <a:pt x="162" y="22"/>
                                </a:lnTo>
                                <a:lnTo>
                                  <a:pt x="161" y="19"/>
                                </a:lnTo>
                                <a:lnTo>
                                  <a:pt x="160" y="16"/>
                                </a:lnTo>
                                <a:lnTo>
                                  <a:pt x="158" y="14"/>
                                </a:lnTo>
                                <a:lnTo>
                                  <a:pt x="156" y="12"/>
                                </a:lnTo>
                                <a:lnTo>
                                  <a:pt x="155" y="11"/>
                                </a:lnTo>
                                <a:lnTo>
                                  <a:pt x="153" y="10"/>
                                </a:lnTo>
                                <a:lnTo>
                                  <a:pt x="151" y="10"/>
                                </a:lnTo>
                                <a:lnTo>
                                  <a:pt x="150" y="9"/>
                                </a:lnTo>
                                <a:lnTo>
                                  <a:pt x="149" y="9"/>
                                </a:lnTo>
                                <a:lnTo>
                                  <a:pt x="127" y="10"/>
                                </a:lnTo>
                                <a:lnTo>
                                  <a:pt x="123" y="10"/>
                                </a:lnTo>
                                <a:lnTo>
                                  <a:pt x="121" y="10"/>
                                </a:lnTo>
                                <a:lnTo>
                                  <a:pt x="120" y="10"/>
                                </a:lnTo>
                                <a:lnTo>
                                  <a:pt x="115" y="6"/>
                                </a:lnTo>
                                <a:lnTo>
                                  <a:pt x="109" y="2"/>
                                </a:lnTo>
                                <a:lnTo>
                                  <a:pt x="109" y="1"/>
                                </a:lnTo>
                                <a:lnTo>
                                  <a:pt x="108" y="1"/>
                                </a:lnTo>
                                <a:lnTo>
                                  <a:pt x="105" y="0"/>
                                </a:lnTo>
                                <a:lnTo>
                                  <a:pt x="102" y="0"/>
                                </a:lnTo>
                                <a:lnTo>
                                  <a:pt x="99" y="0"/>
                                </a:lnTo>
                                <a:lnTo>
                                  <a:pt x="93" y="0"/>
                                </a:lnTo>
                                <a:lnTo>
                                  <a:pt x="88" y="0"/>
                                </a:lnTo>
                                <a:lnTo>
                                  <a:pt x="75" y="0"/>
                                </a:lnTo>
                                <a:lnTo>
                                  <a:pt x="62" y="0"/>
                                </a:lnTo>
                                <a:lnTo>
                                  <a:pt x="61" y="0"/>
                                </a:lnTo>
                                <a:lnTo>
                                  <a:pt x="59" y="0"/>
                                </a:lnTo>
                                <a:lnTo>
                                  <a:pt x="58" y="1"/>
                                </a:lnTo>
                                <a:lnTo>
                                  <a:pt x="56" y="2"/>
                                </a:lnTo>
                                <a:lnTo>
                                  <a:pt x="54" y="3"/>
                                </a:lnTo>
                                <a:lnTo>
                                  <a:pt x="51" y="6"/>
                                </a:lnTo>
                                <a:lnTo>
                                  <a:pt x="49" y="9"/>
                                </a:lnTo>
                                <a:lnTo>
                                  <a:pt x="48" y="9"/>
                                </a:lnTo>
                                <a:lnTo>
                                  <a:pt x="48" y="10"/>
                                </a:lnTo>
                                <a:lnTo>
                                  <a:pt x="49" y="10"/>
                                </a:lnTo>
                                <a:lnTo>
                                  <a:pt x="50" y="10"/>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1" name="Freeform 5168"/>
                        <wps:cNvSpPr>
                          <a:spLocks/>
                        </wps:cNvSpPr>
                        <wps:spPr bwMode="auto">
                          <a:xfrm>
                            <a:off x="1667510" y="1143000"/>
                            <a:ext cx="83185" cy="74930"/>
                          </a:xfrm>
                          <a:custGeom>
                            <a:avLst/>
                            <a:gdLst>
                              <a:gd name="T0" fmla="*/ 3 w 131"/>
                              <a:gd name="T1" fmla="*/ 114 h 118"/>
                              <a:gd name="T2" fmla="*/ 3 w 131"/>
                              <a:gd name="T3" fmla="*/ 107 h 118"/>
                              <a:gd name="T4" fmla="*/ 0 w 131"/>
                              <a:gd name="T5" fmla="*/ 7 h 118"/>
                              <a:gd name="T6" fmla="*/ 0 w 131"/>
                              <a:gd name="T7" fmla="*/ 6 h 118"/>
                              <a:gd name="T8" fmla="*/ 0 w 131"/>
                              <a:gd name="T9" fmla="*/ 5 h 118"/>
                              <a:gd name="T10" fmla="*/ 1 w 131"/>
                              <a:gd name="T11" fmla="*/ 4 h 118"/>
                              <a:gd name="T12" fmla="*/ 2 w 131"/>
                              <a:gd name="T13" fmla="*/ 3 h 118"/>
                              <a:gd name="T14" fmla="*/ 3 w 131"/>
                              <a:gd name="T15" fmla="*/ 3 h 118"/>
                              <a:gd name="T16" fmla="*/ 4 w 131"/>
                              <a:gd name="T17" fmla="*/ 2 h 118"/>
                              <a:gd name="T18" fmla="*/ 5 w 131"/>
                              <a:gd name="T19" fmla="*/ 2 h 118"/>
                              <a:gd name="T20" fmla="*/ 7 w 131"/>
                              <a:gd name="T21" fmla="*/ 2 h 118"/>
                              <a:gd name="T22" fmla="*/ 27 w 131"/>
                              <a:gd name="T23" fmla="*/ 1 h 118"/>
                              <a:gd name="T24" fmla="*/ 66 w 131"/>
                              <a:gd name="T25" fmla="*/ 1 h 118"/>
                              <a:gd name="T26" fmla="*/ 86 w 131"/>
                              <a:gd name="T27" fmla="*/ 0 h 118"/>
                              <a:gd name="T28" fmla="*/ 104 w 131"/>
                              <a:gd name="T29" fmla="*/ 0 h 118"/>
                              <a:gd name="T30" fmla="*/ 111 w 131"/>
                              <a:gd name="T31" fmla="*/ 0 h 118"/>
                              <a:gd name="T32" fmla="*/ 117 w 131"/>
                              <a:gd name="T33" fmla="*/ 0 h 118"/>
                              <a:gd name="T34" fmla="*/ 121 w 131"/>
                              <a:gd name="T35" fmla="*/ 1 h 118"/>
                              <a:gd name="T36" fmla="*/ 123 w 131"/>
                              <a:gd name="T37" fmla="*/ 1 h 118"/>
                              <a:gd name="T38" fmla="*/ 123 w 131"/>
                              <a:gd name="T39" fmla="*/ 1 h 118"/>
                              <a:gd name="T40" fmla="*/ 124 w 131"/>
                              <a:gd name="T41" fmla="*/ 2 h 118"/>
                              <a:gd name="T42" fmla="*/ 126 w 131"/>
                              <a:gd name="T43" fmla="*/ 2 h 118"/>
                              <a:gd name="T44" fmla="*/ 128 w 131"/>
                              <a:gd name="T45" fmla="*/ 2 h 118"/>
                              <a:gd name="T46" fmla="*/ 129 w 131"/>
                              <a:gd name="T47" fmla="*/ 3 h 118"/>
                              <a:gd name="T48" fmla="*/ 130 w 131"/>
                              <a:gd name="T49" fmla="*/ 3 h 118"/>
                              <a:gd name="T50" fmla="*/ 131 w 131"/>
                              <a:gd name="T51" fmla="*/ 5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7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0" y="5"/>
                                </a:lnTo>
                                <a:lnTo>
                                  <a:pt x="1" y="4"/>
                                </a:lnTo>
                                <a:lnTo>
                                  <a:pt x="2" y="3"/>
                                </a:lnTo>
                                <a:lnTo>
                                  <a:pt x="3" y="3"/>
                                </a:lnTo>
                                <a:lnTo>
                                  <a:pt x="4" y="2"/>
                                </a:lnTo>
                                <a:lnTo>
                                  <a:pt x="5" y="2"/>
                                </a:lnTo>
                                <a:lnTo>
                                  <a:pt x="7" y="2"/>
                                </a:lnTo>
                                <a:lnTo>
                                  <a:pt x="27" y="1"/>
                                </a:lnTo>
                                <a:lnTo>
                                  <a:pt x="66" y="1"/>
                                </a:lnTo>
                                <a:lnTo>
                                  <a:pt x="86" y="0"/>
                                </a:lnTo>
                                <a:lnTo>
                                  <a:pt x="104" y="0"/>
                                </a:lnTo>
                                <a:lnTo>
                                  <a:pt x="111" y="0"/>
                                </a:lnTo>
                                <a:lnTo>
                                  <a:pt x="117" y="0"/>
                                </a:lnTo>
                                <a:lnTo>
                                  <a:pt x="121" y="1"/>
                                </a:lnTo>
                                <a:lnTo>
                                  <a:pt x="123" y="1"/>
                                </a:lnTo>
                                <a:lnTo>
                                  <a:pt x="124" y="2"/>
                                </a:lnTo>
                                <a:lnTo>
                                  <a:pt x="126" y="2"/>
                                </a:lnTo>
                                <a:lnTo>
                                  <a:pt x="128" y="2"/>
                                </a:lnTo>
                                <a:lnTo>
                                  <a:pt x="129" y="3"/>
                                </a:lnTo>
                                <a:lnTo>
                                  <a:pt x="130" y="3"/>
                                </a:lnTo>
                                <a:lnTo>
                                  <a:pt x="131" y="5"/>
                                </a:lnTo>
                                <a:lnTo>
                                  <a:pt x="131" y="6"/>
                                </a:lnTo>
                                <a:lnTo>
                                  <a:pt x="131" y="111"/>
                                </a:lnTo>
                                <a:lnTo>
                                  <a:pt x="131" y="112"/>
                                </a:lnTo>
                                <a:lnTo>
                                  <a:pt x="130" y="113"/>
                                </a:lnTo>
                                <a:lnTo>
                                  <a:pt x="130" y="114"/>
                                </a:lnTo>
                                <a:lnTo>
                                  <a:pt x="129" y="115"/>
                                </a:lnTo>
                                <a:lnTo>
                                  <a:pt x="128" y="116"/>
                                </a:lnTo>
                                <a:lnTo>
                                  <a:pt x="127"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2" name="Freeform 5169"/>
                        <wps:cNvSpPr>
                          <a:spLocks/>
                        </wps:cNvSpPr>
                        <wps:spPr bwMode="auto">
                          <a:xfrm>
                            <a:off x="1665605" y="1141730"/>
                            <a:ext cx="86360" cy="77470"/>
                          </a:xfrm>
                          <a:custGeom>
                            <a:avLst/>
                            <a:gdLst>
                              <a:gd name="T0" fmla="*/ 8 w 136"/>
                              <a:gd name="T1" fmla="*/ 114 h 122"/>
                              <a:gd name="T2" fmla="*/ 7 w 136"/>
                              <a:gd name="T3" fmla="*/ 61 h 122"/>
                              <a:gd name="T4" fmla="*/ 4 w 136"/>
                              <a:gd name="T5" fmla="*/ 10 h 122"/>
                              <a:gd name="T6" fmla="*/ 5 w 136"/>
                              <a:gd name="T7" fmla="*/ 10 h 122"/>
                              <a:gd name="T8" fmla="*/ 7 w 136"/>
                              <a:gd name="T9" fmla="*/ 9 h 122"/>
                              <a:gd name="T10" fmla="*/ 9 w 136"/>
                              <a:gd name="T11" fmla="*/ 9 h 122"/>
                              <a:gd name="T12" fmla="*/ 16 w 136"/>
                              <a:gd name="T13" fmla="*/ 8 h 122"/>
                              <a:gd name="T14" fmla="*/ 72 w 136"/>
                              <a:gd name="T15" fmla="*/ 7 h 122"/>
                              <a:gd name="T16" fmla="*/ 102 w 136"/>
                              <a:gd name="T17" fmla="*/ 7 h 122"/>
                              <a:gd name="T18" fmla="*/ 118 w 136"/>
                              <a:gd name="T19" fmla="*/ 7 h 122"/>
                              <a:gd name="T20" fmla="*/ 125 w 136"/>
                              <a:gd name="T21" fmla="*/ 8 h 122"/>
                              <a:gd name="T22" fmla="*/ 126 w 136"/>
                              <a:gd name="T23" fmla="*/ 8 h 122"/>
                              <a:gd name="T24" fmla="*/ 128 w 136"/>
                              <a:gd name="T25" fmla="*/ 9 h 122"/>
                              <a:gd name="T26" fmla="*/ 131 w 136"/>
                              <a:gd name="T27" fmla="*/ 9 h 122"/>
                              <a:gd name="T28" fmla="*/ 133 w 136"/>
                              <a:gd name="T29" fmla="*/ 10 h 122"/>
                              <a:gd name="T30" fmla="*/ 133 w 136"/>
                              <a:gd name="T31" fmla="*/ 33 h 122"/>
                              <a:gd name="T32" fmla="*/ 132 w 136"/>
                              <a:gd name="T33" fmla="*/ 112 h 122"/>
                              <a:gd name="T34" fmla="*/ 133 w 136"/>
                              <a:gd name="T35" fmla="*/ 113 h 122"/>
                              <a:gd name="T36" fmla="*/ 131 w 136"/>
                              <a:gd name="T37" fmla="*/ 114 h 122"/>
                              <a:gd name="T38" fmla="*/ 129 w 136"/>
                              <a:gd name="T39" fmla="*/ 115 h 122"/>
                              <a:gd name="T40" fmla="*/ 127 w 136"/>
                              <a:gd name="T41" fmla="*/ 115 h 122"/>
                              <a:gd name="T42" fmla="*/ 75 w 136"/>
                              <a:gd name="T43" fmla="*/ 115 h 122"/>
                              <a:gd name="T44" fmla="*/ 15 w 136"/>
                              <a:gd name="T45" fmla="*/ 115 h 122"/>
                              <a:gd name="T46" fmla="*/ 13 w 136"/>
                              <a:gd name="T47" fmla="*/ 114 h 122"/>
                              <a:gd name="T48" fmla="*/ 7 w 136"/>
                              <a:gd name="T49" fmla="*/ 112 h 122"/>
                              <a:gd name="T50" fmla="*/ 6 w 136"/>
                              <a:gd name="T51" fmla="*/ 112 h 122"/>
                              <a:gd name="T52" fmla="*/ 5 w 136"/>
                              <a:gd name="T53" fmla="*/ 113 h 122"/>
                              <a:gd name="T54" fmla="*/ 4 w 136"/>
                              <a:gd name="T55" fmla="*/ 115 h 122"/>
                              <a:gd name="T56" fmla="*/ 4 w 136"/>
                              <a:gd name="T57" fmla="*/ 118 h 122"/>
                              <a:gd name="T58" fmla="*/ 7 w 136"/>
                              <a:gd name="T59" fmla="*/ 120 h 122"/>
                              <a:gd name="T60" fmla="*/ 11 w 136"/>
                              <a:gd name="T61" fmla="*/ 121 h 122"/>
                              <a:gd name="T62" fmla="*/ 14 w 136"/>
                              <a:gd name="T63" fmla="*/ 122 h 122"/>
                              <a:gd name="T64" fmla="*/ 35 w 136"/>
                              <a:gd name="T65" fmla="*/ 122 h 122"/>
                              <a:gd name="T66" fmla="*/ 120 w 136"/>
                              <a:gd name="T67" fmla="*/ 122 h 122"/>
                              <a:gd name="T68" fmla="*/ 125 w 136"/>
                              <a:gd name="T69" fmla="*/ 122 h 122"/>
                              <a:gd name="T70" fmla="*/ 129 w 136"/>
                              <a:gd name="T71" fmla="*/ 121 h 122"/>
                              <a:gd name="T72" fmla="*/ 133 w 136"/>
                              <a:gd name="T73" fmla="*/ 119 h 122"/>
                              <a:gd name="T74" fmla="*/ 135 w 136"/>
                              <a:gd name="T75" fmla="*/ 116 h 122"/>
                              <a:gd name="T76" fmla="*/ 135 w 136"/>
                              <a:gd name="T77" fmla="*/ 113 h 122"/>
                              <a:gd name="T78" fmla="*/ 135 w 136"/>
                              <a:gd name="T79" fmla="*/ 109 h 122"/>
                              <a:gd name="T80" fmla="*/ 136 w 136"/>
                              <a:gd name="T81" fmla="*/ 28 h 122"/>
                              <a:gd name="T82" fmla="*/ 136 w 136"/>
                              <a:gd name="T83" fmla="*/ 7 h 122"/>
                              <a:gd name="T84" fmla="*/ 135 w 136"/>
                              <a:gd name="T85" fmla="*/ 5 h 122"/>
                              <a:gd name="T86" fmla="*/ 134 w 136"/>
                              <a:gd name="T87" fmla="*/ 3 h 122"/>
                              <a:gd name="T88" fmla="*/ 131 w 136"/>
                              <a:gd name="T89" fmla="*/ 2 h 122"/>
                              <a:gd name="T90" fmla="*/ 128 w 136"/>
                              <a:gd name="T91" fmla="*/ 1 h 122"/>
                              <a:gd name="T92" fmla="*/ 125 w 136"/>
                              <a:gd name="T93" fmla="*/ 0 h 122"/>
                              <a:gd name="T94" fmla="*/ 116 w 136"/>
                              <a:gd name="T95" fmla="*/ 0 h 122"/>
                              <a:gd name="T96" fmla="*/ 92 w 136"/>
                              <a:gd name="T97" fmla="*/ 0 h 122"/>
                              <a:gd name="T98" fmla="*/ 46 w 136"/>
                              <a:gd name="T99" fmla="*/ 1 h 122"/>
                              <a:gd name="T100" fmla="*/ 13 w 136"/>
                              <a:gd name="T101" fmla="*/ 1 h 122"/>
                              <a:gd name="T102" fmla="*/ 8 w 136"/>
                              <a:gd name="T103" fmla="*/ 2 h 122"/>
                              <a:gd name="T104" fmla="*/ 5 w 136"/>
                              <a:gd name="T105" fmla="*/ 3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4 w 136"/>
                              <a:gd name="T117" fmla="*/ 116 h 122"/>
                              <a:gd name="T118" fmla="*/ 5 w 136"/>
                              <a:gd name="T119" fmla="*/ 119 h 122"/>
                              <a:gd name="T120" fmla="*/ 6 w 136"/>
                              <a:gd name="T121" fmla="*/ 119 h 122"/>
                              <a:gd name="T122" fmla="*/ 7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8" y="114"/>
                                </a:moveTo>
                                <a:lnTo>
                                  <a:pt x="8" y="114"/>
                                </a:lnTo>
                                <a:lnTo>
                                  <a:pt x="7" y="88"/>
                                </a:lnTo>
                                <a:lnTo>
                                  <a:pt x="7" y="61"/>
                                </a:lnTo>
                                <a:lnTo>
                                  <a:pt x="4" y="9"/>
                                </a:lnTo>
                                <a:lnTo>
                                  <a:pt x="4" y="10"/>
                                </a:lnTo>
                                <a:lnTo>
                                  <a:pt x="5" y="10"/>
                                </a:lnTo>
                                <a:lnTo>
                                  <a:pt x="6" y="9"/>
                                </a:lnTo>
                                <a:lnTo>
                                  <a:pt x="7" y="9"/>
                                </a:lnTo>
                                <a:lnTo>
                                  <a:pt x="9" y="9"/>
                                </a:lnTo>
                                <a:lnTo>
                                  <a:pt x="10" y="9"/>
                                </a:lnTo>
                                <a:lnTo>
                                  <a:pt x="16" y="8"/>
                                </a:lnTo>
                                <a:lnTo>
                                  <a:pt x="41" y="8"/>
                                </a:lnTo>
                                <a:lnTo>
                                  <a:pt x="72" y="7"/>
                                </a:lnTo>
                                <a:lnTo>
                                  <a:pt x="87" y="7"/>
                                </a:lnTo>
                                <a:lnTo>
                                  <a:pt x="102" y="7"/>
                                </a:lnTo>
                                <a:lnTo>
                                  <a:pt x="113" y="7"/>
                                </a:lnTo>
                                <a:lnTo>
                                  <a:pt x="118" y="7"/>
                                </a:lnTo>
                                <a:lnTo>
                                  <a:pt x="122" y="7"/>
                                </a:lnTo>
                                <a:lnTo>
                                  <a:pt x="125" y="8"/>
                                </a:lnTo>
                                <a:lnTo>
                                  <a:pt x="126" y="8"/>
                                </a:lnTo>
                                <a:lnTo>
                                  <a:pt x="127" y="8"/>
                                </a:lnTo>
                                <a:lnTo>
                                  <a:pt x="128" y="9"/>
                                </a:lnTo>
                                <a:lnTo>
                                  <a:pt x="130" y="9"/>
                                </a:lnTo>
                                <a:lnTo>
                                  <a:pt x="131" y="9"/>
                                </a:lnTo>
                                <a:lnTo>
                                  <a:pt x="132" y="9"/>
                                </a:lnTo>
                                <a:lnTo>
                                  <a:pt x="133" y="10"/>
                                </a:lnTo>
                                <a:lnTo>
                                  <a:pt x="133" y="11"/>
                                </a:lnTo>
                                <a:lnTo>
                                  <a:pt x="133" y="33"/>
                                </a:lnTo>
                                <a:lnTo>
                                  <a:pt x="132" y="104"/>
                                </a:lnTo>
                                <a:lnTo>
                                  <a:pt x="132" y="112"/>
                                </a:lnTo>
                                <a:lnTo>
                                  <a:pt x="132" y="113"/>
                                </a:lnTo>
                                <a:lnTo>
                                  <a:pt x="133" y="113"/>
                                </a:lnTo>
                                <a:lnTo>
                                  <a:pt x="132" y="113"/>
                                </a:lnTo>
                                <a:lnTo>
                                  <a:pt x="131" y="114"/>
                                </a:lnTo>
                                <a:lnTo>
                                  <a:pt x="129" y="115"/>
                                </a:lnTo>
                                <a:lnTo>
                                  <a:pt x="128" y="115"/>
                                </a:lnTo>
                                <a:lnTo>
                                  <a:pt x="127" y="115"/>
                                </a:lnTo>
                                <a:lnTo>
                                  <a:pt x="124" y="115"/>
                                </a:lnTo>
                                <a:lnTo>
                                  <a:pt x="75" y="115"/>
                                </a:lnTo>
                                <a:lnTo>
                                  <a:pt x="28" y="115"/>
                                </a:lnTo>
                                <a:lnTo>
                                  <a:pt x="15" y="115"/>
                                </a:lnTo>
                                <a:lnTo>
                                  <a:pt x="14" y="115"/>
                                </a:lnTo>
                                <a:lnTo>
                                  <a:pt x="13" y="114"/>
                                </a:lnTo>
                                <a:lnTo>
                                  <a:pt x="11" y="114"/>
                                </a:lnTo>
                                <a:lnTo>
                                  <a:pt x="7" y="112"/>
                                </a:lnTo>
                                <a:lnTo>
                                  <a:pt x="6" y="112"/>
                                </a:lnTo>
                                <a:lnTo>
                                  <a:pt x="5" y="113"/>
                                </a:lnTo>
                                <a:lnTo>
                                  <a:pt x="4" y="114"/>
                                </a:lnTo>
                                <a:lnTo>
                                  <a:pt x="4" y="115"/>
                                </a:lnTo>
                                <a:lnTo>
                                  <a:pt x="4" y="117"/>
                                </a:lnTo>
                                <a:lnTo>
                                  <a:pt x="4" y="118"/>
                                </a:lnTo>
                                <a:lnTo>
                                  <a:pt x="5" y="119"/>
                                </a:lnTo>
                                <a:lnTo>
                                  <a:pt x="7" y="120"/>
                                </a:lnTo>
                                <a:lnTo>
                                  <a:pt x="10" y="121"/>
                                </a:lnTo>
                                <a:lnTo>
                                  <a:pt x="11" y="121"/>
                                </a:lnTo>
                                <a:lnTo>
                                  <a:pt x="12" y="121"/>
                                </a:lnTo>
                                <a:lnTo>
                                  <a:pt x="14" y="122"/>
                                </a:lnTo>
                                <a:lnTo>
                                  <a:pt x="15" y="122"/>
                                </a:lnTo>
                                <a:lnTo>
                                  <a:pt x="35" y="122"/>
                                </a:lnTo>
                                <a:lnTo>
                                  <a:pt x="98" y="122"/>
                                </a:lnTo>
                                <a:lnTo>
                                  <a:pt x="120" y="122"/>
                                </a:lnTo>
                                <a:lnTo>
                                  <a:pt x="123" y="122"/>
                                </a:lnTo>
                                <a:lnTo>
                                  <a:pt x="125" y="122"/>
                                </a:lnTo>
                                <a:lnTo>
                                  <a:pt x="127" y="121"/>
                                </a:lnTo>
                                <a:lnTo>
                                  <a:pt x="129" y="121"/>
                                </a:lnTo>
                                <a:lnTo>
                                  <a:pt x="131" y="120"/>
                                </a:lnTo>
                                <a:lnTo>
                                  <a:pt x="133" y="119"/>
                                </a:lnTo>
                                <a:lnTo>
                                  <a:pt x="134" y="118"/>
                                </a:lnTo>
                                <a:lnTo>
                                  <a:pt x="135" y="116"/>
                                </a:lnTo>
                                <a:lnTo>
                                  <a:pt x="135" y="115"/>
                                </a:lnTo>
                                <a:lnTo>
                                  <a:pt x="135" y="113"/>
                                </a:lnTo>
                                <a:lnTo>
                                  <a:pt x="135" y="111"/>
                                </a:lnTo>
                                <a:lnTo>
                                  <a:pt x="135" y="109"/>
                                </a:lnTo>
                                <a:lnTo>
                                  <a:pt x="135" y="100"/>
                                </a:lnTo>
                                <a:lnTo>
                                  <a:pt x="136" y="28"/>
                                </a:lnTo>
                                <a:lnTo>
                                  <a:pt x="136" y="8"/>
                                </a:lnTo>
                                <a:lnTo>
                                  <a:pt x="136" y="7"/>
                                </a:lnTo>
                                <a:lnTo>
                                  <a:pt x="136" y="5"/>
                                </a:lnTo>
                                <a:lnTo>
                                  <a:pt x="135" y="5"/>
                                </a:lnTo>
                                <a:lnTo>
                                  <a:pt x="135" y="4"/>
                                </a:lnTo>
                                <a:lnTo>
                                  <a:pt x="134" y="3"/>
                                </a:lnTo>
                                <a:lnTo>
                                  <a:pt x="133" y="3"/>
                                </a:lnTo>
                                <a:lnTo>
                                  <a:pt x="131" y="2"/>
                                </a:lnTo>
                                <a:lnTo>
                                  <a:pt x="130" y="2"/>
                                </a:lnTo>
                                <a:lnTo>
                                  <a:pt x="128" y="1"/>
                                </a:lnTo>
                                <a:lnTo>
                                  <a:pt x="127" y="1"/>
                                </a:lnTo>
                                <a:lnTo>
                                  <a:pt x="125" y="0"/>
                                </a:lnTo>
                                <a:lnTo>
                                  <a:pt x="121" y="0"/>
                                </a:lnTo>
                                <a:lnTo>
                                  <a:pt x="116" y="0"/>
                                </a:lnTo>
                                <a:lnTo>
                                  <a:pt x="107" y="0"/>
                                </a:lnTo>
                                <a:lnTo>
                                  <a:pt x="92" y="0"/>
                                </a:lnTo>
                                <a:lnTo>
                                  <a:pt x="77" y="0"/>
                                </a:lnTo>
                                <a:lnTo>
                                  <a:pt x="46" y="1"/>
                                </a:lnTo>
                                <a:lnTo>
                                  <a:pt x="20" y="1"/>
                                </a:lnTo>
                                <a:lnTo>
                                  <a:pt x="13" y="1"/>
                                </a:lnTo>
                                <a:lnTo>
                                  <a:pt x="10" y="1"/>
                                </a:lnTo>
                                <a:lnTo>
                                  <a:pt x="8" y="2"/>
                                </a:lnTo>
                                <a:lnTo>
                                  <a:pt x="7" y="2"/>
                                </a:lnTo>
                                <a:lnTo>
                                  <a:pt x="5" y="3"/>
                                </a:lnTo>
                                <a:lnTo>
                                  <a:pt x="4" y="3"/>
                                </a:lnTo>
                                <a:lnTo>
                                  <a:pt x="3" y="4"/>
                                </a:lnTo>
                                <a:lnTo>
                                  <a:pt x="2" y="5"/>
                                </a:lnTo>
                                <a:lnTo>
                                  <a:pt x="1" y="7"/>
                                </a:lnTo>
                                <a:lnTo>
                                  <a:pt x="1" y="10"/>
                                </a:lnTo>
                                <a:lnTo>
                                  <a:pt x="0" y="12"/>
                                </a:lnTo>
                                <a:lnTo>
                                  <a:pt x="1" y="15"/>
                                </a:lnTo>
                                <a:lnTo>
                                  <a:pt x="1" y="19"/>
                                </a:lnTo>
                                <a:lnTo>
                                  <a:pt x="2" y="51"/>
                                </a:lnTo>
                                <a:lnTo>
                                  <a:pt x="3" y="84"/>
                                </a:lnTo>
                                <a:lnTo>
                                  <a:pt x="4" y="100"/>
                                </a:lnTo>
                                <a:lnTo>
                                  <a:pt x="4" y="116"/>
                                </a:lnTo>
                                <a:lnTo>
                                  <a:pt x="4" y="117"/>
                                </a:lnTo>
                                <a:lnTo>
                                  <a:pt x="5" y="119"/>
                                </a:lnTo>
                                <a:lnTo>
                                  <a:pt x="6" y="119"/>
                                </a:lnTo>
                                <a:lnTo>
                                  <a:pt x="7" y="118"/>
                                </a:lnTo>
                                <a:lnTo>
                                  <a:pt x="7" y="117"/>
                                </a:lnTo>
                                <a:lnTo>
                                  <a:pt x="7" y="116"/>
                                </a:lnTo>
                                <a:lnTo>
                                  <a:pt x="7" y="115"/>
                                </a:lnTo>
                                <a:lnTo>
                                  <a:pt x="8"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Freeform 5170"/>
                        <wps:cNvSpPr>
                          <a:spLocks/>
                        </wps:cNvSpPr>
                        <wps:spPr bwMode="auto">
                          <a:xfrm>
                            <a:off x="1703705" y="1316355"/>
                            <a:ext cx="10160" cy="3175"/>
                          </a:xfrm>
                          <a:custGeom>
                            <a:avLst/>
                            <a:gdLst>
                              <a:gd name="T0" fmla="*/ 0 w 16"/>
                              <a:gd name="T1" fmla="*/ 1 h 5"/>
                              <a:gd name="T2" fmla="*/ 0 w 16"/>
                              <a:gd name="T3" fmla="*/ 1 h 5"/>
                              <a:gd name="T4" fmla="*/ 1 w 16"/>
                              <a:gd name="T5" fmla="*/ 2 h 5"/>
                              <a:gd name="T6" fmla="*/ 1 w 16"/>
                              <a:gd name="T7" fmla="*/ 3 h 5"/>
                              <a:gd name="T8" fmla="*/ 2 w 16"/>
                              <a:gd name="T9" fmla="*/ 3 h 5"/>
                              <a:gd name="T10" fmla="*/ 3 w 16"/>
                              <a:gd name="T11" fmla="*/ 4 h 5"/>
                              <a:gd name="T12" fmla="*/ 3 w 16"/>
                              <a:gd name="T13" fmla="*/ 4 h 5"/>
                              <a:gd name="T14" fmla="*/ 4 w 16"/>
                              <a:gd name="T15" fmla="*/ 4 h 5"/>
                              <a:gd name="T16" fmla="*/ 7 w 16"/>
                              <a:gd name="T17" fmla="*/ 5 h 5"/>
                              <a:gd name="T18" fmla="*/ 9 w 16"/>
                              <a:gd name="T19" fmla="*/ 5 h 5"/>
                              <a:gd name="T20" fmla="*/ 11 w 16"/>
                              <a:gd name="T21" fmla="*/ 4 h 5"/>
                              <a:gd name="T22" fmla="*/ 14 w 16"/>
                              <a:gd name="T23" fmla="*/ 4 h 5"/>
                              <a:gd name="T24" fmla="*/ 16 w 16"/>
                              <a:gd name="T25" fmla="*/ 3 h 5"/>
                              <a:gd name="T26" fmla="*/ 16 w 16"/>
                              <a:gd name="T27" fmla="*/ 3 h 5"/>
                              <a:gd name="T28" fmla="*/ 16 w 16"/>
                              <a:gd name="T29" fmla="*/ 3 h 5"/>
                              <a:gd name="T30" fmla="*/ 16 w 16"/>
                              <a:gd name="T31" fmla="*/ 2 h 5"/>
                              <a:gd name="T32" fmla="*/ 15 w 16"/>
                              <a:gd name="T33" fmla="*/ 1 h 5"/>
                              <a:gd name="T34" fmla="*/ 14 w 16"/>
                              <a:gd name="T35" fmla="*/ 1 h 5"/>
                              <a:gd name="T36" fmla="*/ 13 w 16"/>
                              <a:gd name="T37" fmla="*/ 1 h 5"/>
                              <a:gd name="T38" fmla="*/ 12 w 16"/>
                              <a:gd name="T39" fmla="*/ 0 h 5"/>
                              <a:gd name="T40" fmla="*/ 11 w 16"/>
                              <a:gd name="T41" fmla="*/ 0 h 5"/>
                              <a:gd name="T42" fmla="*/ 11 w 16"/>
                              <a:gd name="T43" fmla="*/ 1 h 5"/>
                              <a:gd name="T44" fmla="*/ 11 w 16"/>
                              <a:gd name="T45" fmla="*/ 1 h 5"/>
                              <a:gd name="T46" fmla="*/ 11 w 16"/>
                              <a:gd name="T47" fmla="*/ 1 h 5"/>
                              <a:gd name="T48" fmla="*/ 11 w 16"/>
                              <a:gd name="T49" fmla="*/ 2 h 5"/>
                              <a:gd name="T50" fmla="*/ 12 w 16"/>
                              <a:gd name="T51" fmla="*/ 2 h 5"/>
                              <a:gd name="T52" fmla="*/ 13 w 16"/>
                              <a:gd name="T53" fmla="*/ 3 h 5"/>
                              <a:gd name="T54" fmla="*/ 14 w 16"/>
                              <a:gd name="T55" fmla="*/ 3 h 5"/>
                              <a:gd name="T56" fmla="*/ 14 w 16"/>
                              <a:gd name="T57" fmla="*/ 3 h 5"/>
                              <a:gd name="T58" fmla="*/ 14 w 16"/>
                              <a:gd name="T59" fmla="*/ 1 h 5"/>
                              <a:gd name="T60" fmla="*/ 12 w 16"/>
                              <a:gd name="T61" fmla="*/ 2 h 5"/>
                              <a:gd name="T62" fmla="*/ 11 w 16"/>
                              <a:gd name="T63" fmla="*/ 2 h 5"/>
                              <a:gd name="T64" fmla="*/ 10 w 16"/>
                              <a:gd name="T65" fmla="*/ 3 h 5"/>
                              <a:gd name="T66" fmla="*/ 8 w 16"/>
                              <a:gd name="T67" fmla="*/ 3 h 5"/>
                              <a:gd name="T68" fmla="*/ 7 w 16"/>
                              <a:gd name="T69" fmla="*/ 3 h 5"/>
                              <a:gd name="T70" fmla="*/ 5 w 16"/>
                              <a:gd name="T71" fmla="*/ 3 h 5"/>
                              <a:gd name="T72" fmla="*/ 4 w 16"/>
                              <a:gd name="T73" fmla="*/ 3 h 5"/>
                              <a:gd name="T74" fmla="*/ 4 w 16"/>
                              <a:gd name="T75" fmla="*/ 2 h 5"/>
                              <a:gd name="T76" fmla="*/ 4 w 16"/>
                              <a:gd name="T77" fmla="*/ 2 h 5"/>
                              <a:gd name="T78" fmla="*/ 3 w 16"/>
                              <a:gd name="T79" fmla="*/ 1 h 5"/>
                              <a:gd name="T80" fmla="*/ 2 w 16"/>
                              <a:gd name="T81" fmla="*/ 1 h 5"/>
                              <a:gd name="T82" fmla="*/ 2 w 16"/>
                              <a:gd name="T83" fmla="*/ 1 h 5"/>
                              <a:gd name="T84" fmla="*/ 1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1" y="2"/>
                                </a:lnTo>
                                <a:lnTo>
                                  <a:pt x="1" y="3"/>
                                </a:lnTo>
                                <a:lnTo>
                                  <a:pt x="2" y="3"/>
                                </a:lnTo>
                                <a:lnTo>
                                  <a:pt x="3" y="4"/>
                                </a:lnTo>
                                <a:lnTo>
                                  <a:pt x="4" y="4"/>
                                </a:lnTo>
                                <a:lnTo>
                                  <a:pt x="7" y="5"/>
                                </a:lnTo>
                                <a:lnTo>
                                  <a:pt x="9" y="5"/>
                                </a:lnTo>
                                <a:lnTo>
                                  <a:pt x="11" y="4"/>
                                </a:lnTo>
                                <a:lnTo>
                                  <a:pt x="14" y="4"/>
                                </a:lnTo>
                                <a:lnTo>
                                  <a:pt x="16" y="3"/>
                                </a:lnTo>
                                <a:lnTo>
                                  <a:pt x="16" y="2"/>
                                </a:lnTo>
                                <a:lnTo>
                                  <a:pt x="15" y="1"/>
                                </a:lnTo>
                                <a:lnTo>
                                  <a:pt x="14" y="1"/>
                                </a:lnTo>
                                <a:lnTo>
                                  <a:pt x="13" y="1"/>
                                </a:lnTo>
                                <a:lnTo>
                                  <a:pt x="12" y="0"/>
                                </a:lnTo>
                                <a:lnTo>
                                  <a:pt x="11" y="0"/>
                                </a:lnTo>
                                <a:lnTo>
                                  <a:pt x="11" y="1"/>
                                </a:lnTo>
                                <a:lnTo>
                                  <a:pt x="11" y="2"/>
                                </a:lnTo>
                                <a:lnTo>
                                  <a:pt x="12" y="2"/>
                                </a:lnTo>
                                <a:lnTo>
                                  <a:pt x="13" y="3"/>
                                </a:lnTo>
                                <a:lnTo>
                                  <a:pt x="14" y="3"/>
                                </a:lnTo>
                                <a:lnTo>
                                  <a:pt x="14" y="1"/>
                                </a:lnTo>
                                <a:lnTo>
                                  <a:pt x="12" y="2"/>
                                </a:lnTo>
                                <a:lnTo>
                                  <a:pt x="11" y="2"/>
                                </a:lnTo>
                                <a:lnTo>
                                  <a:pt x="10" y="3"/>
                                </a:lnTo>
                                <a:lnTo>
                                  <a:pt x="8" y="3"/>
                                </a:lnTo>
                                <a:lnTo>
                                  <a:pt x="7" y="3"/>
                                </a:lnTo>
                                <a:lnTo>
                                  <a:pt x="5" y="3"/>
                                </a:lnTo>
                                <a:lnTo>
                                  <a:pt x="4" y="3"/>
                                </a:lnTo>
                                <a:lnTo>
                                  <a:pt x="4" y="2"/>
                                </a:lnTo>
                                <a:lnTo>
                                  <a:pt x="3" y="1"/>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5171"/>
                        <wps:cNvSpPr>
                          <a:spLocks/>
                        </wps:cNvSpPr>
                        <wps:spPr bwMode="auto">
                          <a:xfrm>
                            <a:off x="1695450" y="1125855"/>
                            <a:ext cx="24130" cy="317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0 w 38"/>
                              <a:gd name="T13" fmla="*/ 4 h 5"/>
                              <a:gd name="T14" fmla="*/ 2 w 38"/>
                              <a:gd name="T15" fmla="*/ 4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0 w 38"/>
                              <a:gd name="T35" fmla="*/ 4 h 5"/>
                              <a:gd name="T36" fmla="*/ 0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0" y="4"/>
                                </a:lnTo>
                                <a:lnTo>
                                  <a:pt x="2" y="4"/>
                                </a:lnTo>
                                <a:lnTo>
                                  <a:pt x="2" y="3"/>
                                </a:lnTo>
                                <a:lnTo>
                                  <a:pt x="2" y="2"/>
                                </a:lnTo>
                                <a:lnTo>
                                  <a:pt x="2" y="1"/>
                                </a:lnTo>
                                <a:lnTo>
                                  <a:pt x="2" y="0"/>
                                </a:lnTo>
                                <a:lnTo>
                                  <a:pt x="1" y="1"/>
                                </a:lnTo>
                                <a:lnTo>
                                  <a:pt x="0" y="2"/>
                                </a:lnTo>
                                <a:lnTo>
                                  <a:pt x="0" y="3"/>
                                </a:lnTo>
                                <a:lnTo>
                                  <a:pt x="0"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5" name="Freeform 5172"/>
                        <wps:cNvSpPr>
                          <a:spLocks/>
                        </wps:cNvSpPr>
                        <wps:spPr bwMode="auto">
                          <a:xfrm>
                            <a:off x="1689735" y="1226185"/>
                            <a:ext cx="35560" cy="24130"/>
                          </a:xfrm>
                          <a:custGeom>
                            <a:avLst/>
                            <a:gdLst>
                              <a:gd name="T0" fmla="*/ 56 w 56"/>
                              <a:gd name="T1" fmla="*/ 19 h 38"/>
                              <a:gd name="T2" fmla="*/ 55 w 56"/>
                              <a:gd name="T3" fmla="*/ 23 h 38"/>
                              <a:gd name="T4" fmla="*/ 54 w 56"/>
                              <a:gd name="T5" fmla="*/ 26 h 38"/>
                              <a:gd name="T6" fmla="*/ 51 w 56"/>
                              <a:gd name="T7" fmla="*/ 30 h 38"/>
                              <a:gd name="T8" fmla="*/ 48 w 56"/>
                              <a:gd name="T9" fmla="*/ 32 h 38"/>
                              <a:gd name="T10" fmla="*/ 44 w 56"/>
                              <a:gd name="T11" fmla="*/ 35 h 38"/>
                              <a:gd name="T12" fmla="*/ 39 w 56"/>
                              <a:gd name="T13" fmla="*/ 36 h 38"/>
                              <a:gd name="T14" fmla="*/ 34 w 56"/>
                              <a:gd name="T15" fmla="*/ 38 h 38"/>
                              <a:gd name="T16" fmla="*/ 28 w 56"/>
                              <a:gd name="T17" fmla="*/ 38 h 38"/>
                              <a:gd name="T18" fmla="*/ 22 w 56"/>
                              <a:gd name="T19" fmla="*/ 38 h 38"/>
                              <a:gd name="T20" fmla="*/ 17 w 56"/>
                              <a:gd name="T21" fmla="*/ 36 h 38"/>
                              <a:gd name="T22" fmla="*/ 13 w 56"/>
                              <a:gd name="T23" fmla="*/ 35 h 38"/>
                              <a:gd name="T24" fmla="*/ 9 w 56"/>
                              <a:gd name="T25" fmla="*/ 32 h 38"/>
                              <a:gd name="T26" fmla="*/ 5 w 56"/>
                              <a:gd name="T27" fmla="*/ 30 h 38"/>
                              <a:gd name="T28" fmla="*/ 2 w 56"/>
                              <a:gd name="T29" fmla="*/ 26 h 38"/>
                              <a:gd name="T30" fmla="*/ 1 w 56"/>
                              <a:gd name="T31" fmla="*/ 23 h 38"/>
                              <a:gd name="T32" fmla="*/ 0 w 56"/>
                              <a:gd name="T33" fmla="*/ 19 h 38"/>
                              <a:gd name="T34" fmla="*/ 1 w 56"/>
                              <a:gd name="T35" fmla="*/ 15 h 38"/>
                              <a:gd name="T36" fmla="*/ 2 w 56"/>
                              <a:gd name="T37" fmla="*/ 12 h 38"/>
                              <a:gd name="T38" fmla="*/ 5 w 56"/>
                              <a:gd name="T39" fmla="*/ 8 h 38"/>
                              <a:gd name="T40" fmla="*/ 9 w 56"/>
                              <a:gd name="T41" fmla="*/ 6 h 38"/>
                              <a:gd name="T42" fmla="*/ 13 w 56"/>
                              <a:gd name="T43" fmla="*/ 3 h 38"/>
                              <a:gd name="T44" fmla="*/ 17 w 56"/>
                              <a:gd name="T45" fmla="*/ 2 h 38"/>
                              <a:gd name="T46" fmla="*/ 22 w 56"/>
                              <a:gd name="T47" fmla="*/ 0 h 38"/>
                              <a:gd name="T48" fmla="*/ 28 w 56"/>
                              <a:gd name="T49" fmla="*/ 0 h 38"/>
                              <a:gd name="T50" fmla="*/ 34 w 56"/>
                              <a:gd name="T51" fmla="*/ 0 h 38"/>
                              <a:gd name="T52" fmla="*/ 39 w 56"/>
                              <a:gd name="T53" fmla="*/ 2 h 38"/>
                              <a:gd name="T54" fmla="*/ 44 w 56"/>
                              <a:gd name="T55" fmla="*/ 3 h 38"/>
                              <a:gd name="T56" fmla="*/ 48 w 56"/>
                              <a:gd name="T57" fmla="*/ 6 h 38"/>
                              <a:gd name="T58" fmla="*/ 51 w 56"/>
                              <a:gd name="T59" fmla="*/ 8 h 38"/>
                              <a:gd name="T60" fmla="*/ 54 w 56"/>
                              <a:gd name="T61" fmla="*/ 12 h 38"/>
                              <a:gd name="T62" fmla="*/ 55 w 56"/>
                              <a:gd name="T63" fmla="*/ 15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5" y="24"/>
                                </a:lnTo>
                                <a:lnTo>
                                  <a:pt x="54" y="26"/>
                                </a:lnTo>
                                <a:lnTo>
                                  <a:pt x="53" y="28"/>
                                </a:lnTo>
                                <a:lnTo>
                                  <a:pt x="51" y="30"/>
                                </a:lnTo>
                                <a:lnTo>
                                  <a:pt x="50" y="31"/>
                                </a:lnTo>
                                <a:lnTo>
                                  <a:pt x="48" y="32"/>
                                </a:lnTo>
                                <a:lnTo>
                                  <a:pt x="46" y="34"/>
                                </a:lnTo>
                                <a:lnTo>
                                  <a:pt x="44" y="35"/>
                                </a:lnTo>
                                <a:lnTo>
                                  <a:pt x="41" y="35"/>
                                </a:lnTo>
                                <a:lnTo>
                                  <a:pt x="39" y="36"/>
                                </a:lnTo>
                                <a:lnTo>
                                  <a:pt x="36" y="37"/>
                                </a:lnTo>
                                <a:lnTo>
                                  <a:pt x="34" y="38"/>
                                </a:lnTo>
                                <a:lnTo>
                                  <a:pt x="31" y="38"/>
                                </a:lnTo>
                                <a:lnTo>
                                  <a:pt x="28" y="38"/>
                                </a:lnTo>
                                <a:lnTo>
                                  <a:pt x="25" y="38"/>
                                </a:lnTo>
                                <a:lnTo>
                                  <a:pt x="22" y="38"/>
                                </a:lnTo>
                                <a:lnTo>
                                  <a:pt x="20" y="37"/>
                                </a:lnTo>
                                <a:lnTo>
                                  <a:pt x="17" y="36"/>
                                </a:lnTo>
                                <a:lnTo>
                                  <a:pt x="15" y="35"/>
                                </a:lnTo>
                                <a:lnTo>
                                  <a:pt x="13" y="35"/>
                                </a:lnTo>
                                <a:lnTo>
                                  <a:pt x="10" y="34"/>
                                </a:lnTo>
                                <a:lnTo>
                                  <a:pt x="9" y="32"/>
                                </a:lnTo>
                                <a:lnTo>
                                  <a:pt x="7" y="31"/>
                                </a:lnTo>
                                <a:lnTo>
                                  <a:pt x="5" y="30"/>
                                </a:lnTo>
                                <a:lnTo>
                                  <a:pt x="4" y="28"/>
                                </a:lnTo>
                                <a:lnTo>
                                  <a:pt x="2" y="26"/>
                                </a:lnTo>
                                <a:lnTo>
                                  <a:pt x="2" y="24"/>
                                </a:lnTo>
                                <a:lnTo>
                                  <a:pt x="1" y="23"/>
                                </a:lnTo>
                                <a:lnTo>
                                  <a:pt x="0" y="21"/>
                                </a:lnTo>
                                <a:lnTo>
                                  <a:pt x="0" y="19"/>
                                </a:lnTo>
                                <a:lnTo>
                                  <a:pt x="0" y="17"/>
                                </a:lnTo>
                                <a:lnTo>
                                  <a:pt x="1" y="15"/>
                                </a:lnTo>
                                <a:lnTo>
                                  <a:pt x="2" y="14"/>
                                </a:lnTo>
                                <a:lnTo>
                                  <a:pt x="2" y="12"/>
                                </a:lnTo>
                                <a:lnTo>
                                  <a:pt x="4" y="10"/>
                                </a:lnTo>
                                <a:lnTo>
                                  <a:pt x="5" y="8"/>
                                </a:lnTo>
                                <a:lnTo>
                                  <a:pt x="7" y="7"/>
                                </a:lnTo>
                                <a:lnTo>
                                  <a:pt x="9" y="6"/>
                                </a:lnTo>
                                <a:lnTo>
                                  <a:pt x="10" y="4"/>
                                </a:lnTo>
                                <a:lnTo>
                                  <a:pt x="13" y="3"/>
                                </a:lnTo>
                                <a:lnTo>
                                  <a:pt x="15" y="2"/>
                                </a:lnTo>
                                <a:lnTo>
                                  <a:pt x="17" y="2"/>
                                </a:lnTo>
                                <a:lnTo>
                                  <a:pt x="20" y="1"/>
                                </a:lnTo>
                                <a:lnTo>
                                  <a:pt x="22" y="0"/>
                                </a:lnTo>
                                <a:lnTo>
                                  <a:pt x="25" y="0"/>
                                </a:lnTo>
                                <a:lnTo>
                                  <a:pt x="28" y="0"/>
                                </a:lnTo>
                                <a:lnTo>
                                  <a:pt x="31" y="0"/>
                                </a:lnTo>
                                <a:lnTo>
                                  <a:pt x="34" y="0"/>
                                </a:lnTo>
                                <a:lnTo>
                                  <a:pt x="36" y="1"/>
                                </a:lnTo>
                                <a:lnTo>
                                  <a:pt x="39" y="2"/>
                                </a:lnTo>
                                <a:lnTo>
                                  <a:pt x="41" y="2"/>
                                </a:lnTo>
                                <a:lnTo>
                                  <a:pt x="44" y="3"/>
                                </a:lnTo>
                                <a:lnTo>
                                  <a:pt x="46" y="4"/>
                                </a:lnTo>
                                <a:lnTo>
                                  <a:pt x="48" y="6"/>
                                </a:lnTo>
                                <a:lnTo>
                                  <a:pt x="50" y="7"/>
                                </a:lnTo>
                                <a:lnTo>
                                  <a:pt x="51" y="8"/>
                                </a:lnTo>
                                <a:lnTo>
                                  <a:pt x="53" y="10"/>
                                </a:lnTo>
                                <a:lnTo>
                                  <a:pt x="54" y="12"/>
                                </a:lnTo>
                                <a:lnTo>
                                  <a:pt x="55" y="14"/>
                                </a:lnTo>
                                <a:lnTo>
                                  <a:pt x="55" y="15"/>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6" name="Freeform 5173"/>
                        <wps:cNvSpPr>
                          <a:spLocks/>
                        </wps:cNvSpPr>
                        <wps:spPr bwMode="auto">
                          <a:xfrm>
                            <a:off x="1689735" y="1224915"/>
                            <a:ext cx="35560" cy="26670"/>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30 w 56"/>
                              <a:gd name="T11" fmla="*/ 37 h 42"/>
                              <a:gd name="T12" fmla="*/ 22 w 56"/>
                              <a:gd name="T13" fmla="*/ 37 h 42"/>
                              <a:gd name="T14" fmla="*/ 16 w 56"/>
                              <a:gd name="T15" fmla="*/ 35 h 42"/>
                              <a:gd name="T16" fmla="*/ 10 w 56"/>
                              <a:gd name="T17" fmla="*/ 32 h 42"/>
                              <a:gd name="T18" fmla="*/ 5 w 56"/>
                              <a:gd name="T19" fmla="*/ 28 h 42"/>
                              <a:gd name="T20" fmla="*/ 2 w 56"/>
                              <a:gd name="T21" fmla="*/ 24 h 42"/>
                              <a:gd name="T22" fmla="*/ 1 w 56"/>
                              <a:gd name="T23" fmla="*/ 19 h 42"/>
                              <a:gd name="T24" fmla="*/ 5 w 56"/>
                              <a:gd name="T25" fmla="*/ 13 h 42"/>
                              <a:gd name="T26" fmla="*/ 10 w 56"/>
                              <a:gd name="T27" fmla="*/ 9 h 42"/>
                              <a:gd name="T28" fmla="*/ 17 w 56"/>
                              <a:gd name="T29" fmla="*/ 6 h 42"/>
                              <a:gd name="T30" fmla="*/ 24 w 56"/>
                              <a:gd name="T31" fmla="*/ 5 h 42"/>
                              <a:gd name="T32" fmla="*/ 33 w 56"/>
                              <a:gd name="T33" fmla="*/ 5 h 42"/>
                              <a:gd name="T34" fmla="*/ 41 w 56"/>
                              <a:gd name="T35" fmla="*/ 7 h 42"/>
                              <a:gd name="T36" fmla="*/ 47 w 56"/>
                              <a:gd name="T37" fmla="*/ 10 h 42"/>
                              <a:gd name="T38" fmla="*/ 52 w 56"/>
                              <a:gd name="T39" fmla="*/ 13 h 42"/>
                              <a:gd name="T40" fmla="*/ 55 w 56"/>
                              <a:gd name="T41" fmla="*/ 18 h 42"/>
                              <a:gd name="T42" fmla="*/ 56 w 56"/>
                              <a:gd name="T43" fmla="*/ 23 h 42"/>
                              <a:gd name="T44" fmla="*/ 56 w 56"/>
                              <a:gd name="T45" fmla="*/ 18 h 42"/>
                              <a:gd name="T46" fmla="*/ 54 w 56"/>
                              <a:gd name="T47" fmla="*/ 13 h 42"/>
                              <a:gd name="T48" fmla="*/ 50 w 56"/>
                              <a:gd name="T49" fmla="*/ 8 h 42"/>
                              <a:gd name="T50" fmla="*/ 45 w 56"/>
                              <a:gd name="T51" fmla="*/ 4 h 42"/>
                              <a:gd name="T52" fmla="*/ 37 w 56"/>
                              <a:gd name="T53" fmla="*/ 1 h 42"/>
                              <a:gd name="T54" fmla="*/ 28 w 56"/>
                              <a:gd name="T55" fmla="*/ 0 h 42"/>
                              <a:gd name="T56" fmla="*/ 19 w 56"/>
                              <a:gd name="T57" fmla="*/ 1 h 42"/>
                              <a:gd name="T58" fmla="*/ 12 w 56"/>
                              <a:gd name="T59" fmla="*/ 4 h 42"/>
                              <a:gd name="T60" fmla="*/ 6 w 56"/>
                              <a:gd name="T61" fmla="*/ 8 h 42"/>
                              <a:gd name="T62" fmla="*/ 2 w 56"/>
                              <a:gd name="T63" fmla="*/ 13 h 42"/>
                              <a:gd name="T64" fmla="*/ 0 w 56"/>
                              <a:gd name="T65" fmla="*/ 19 h 42"/>
                              <a:gd name="T66" fmla="*/ 1 w 56"/>
                              <a:gd name="T67" fmla="*/ 25 h 42"/>
                              <a:gd name="T68" fmla="*/ 3 w 56"/>
                              <a:gd name="T69" fmla="*/ 30 h 42"/>
                              <a:gd name="T70" fmla="*/ 7 w 56"/>
                              <a:gd name="T71" fmla="*/ 35 h 42"/>
                              <a:gd name="T72" fmla="*/ 13 w 56"/>
                              <a:gd name="T73" fmla="*/ 39 h 42"/>
                              <a:gd name="T74" fmla="*/ 20 w 56"/>
                              <a:gd name="T75" fmla="*/ 41 h 42"/>
                              <a:gd name="T76" fmla="*/ 30 w 56"/>
                              <a:gd name="T77" fmla="*/ 42 h 42"/>
                              <a:gd name="T78" fmla="*/ 39 w 56"/>
                              <a:gd name="T79" fmla="*/ 41 h 42"/>
                              <a:gd name="T80" fmla="*/ 46 w 56"/>
                              <a:gd name="T81" fmla="*/ 37 h 42"/>
                              <a:gd name="T82" fmla="*/ 52 w 56"/>
                              <a:gd name="T83" fmla="*/ 33 h 42"/>
                              <a:gd name="T84" fmla="*/ 55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5" y="24"/>
                                </a:lnTo>
                                <a:lnTo>
                                  <a:pt x="54" y="25"/>
                                </a:lnTo>
                                <a:lnTo>
                                  <a:pt x="53" y="27"/>
                                </a:lnTo>
                                <a:lnTo>
                                  <a:pt x="52" y="28"/>
                                </a:lnTo>
                                <a:lnTo>
                                  <a:pt x="51" y="29"/>
                                </a:lnTo>
                                <a:lnTo>
                                  <a:pt x="49" y="31"/>
                                </a:lnTo>
                                <a:lnTo>
                                  <a:pt x="48" y="32"/>
                                </a:lnTo>
                                <a:lnTo>
                                  <a:pt x="46" y="33"/>
                                </a:lnTo>
                                <a:lnTo>
                                  <a:pt x="44" y="34"/>
                                </a:lnTo>
                                <a:lnTo>
                                  <a:pt x="42" y="35"/>
                                </a:lnTo>
                                <a:lnTo>
                                  <a:pt x="39" y="36"/>
                                </a:lnTo>
                                <a:lnTo>
                                  <a:pt x="37" y="36"/>
                                </a:lnTo>
                                <a:lnTo>
                                  <a:pt x="35" y="37"/>
                                </a:lnTo>
                                <a:lnTo>
                                  <a:pt x="32" y="37"/>
                                </a:lnTo>
                                <a:lnTo>
                                  <a:pt x="30" y="37"/>
                                </a:lnTo>
                                <a:lnTo>
                                  <a:pt x="28" y="37"/>
                                </a:lnTo>
                                <a:lnTo>
                                  <a:pt x="25" y="37"/>
                                </a:lnTo>
                                <a:lnTo>
                                  <a:pt x="22" y="37"/>
                                </a:lnTo>
                                <a:lnTo>
                                  <a:pt x="20" y="37"/>
                                </a:lnTo>
                                <a:lnTo>
                                  <a:pt x="18" y="36"/>
                                </a:lnTo>
                                <a:lnTo>
                                  <a:pt x="16" y="35"/>
                                </a:lnTo>
                                <a:lnTo>
                                  <a:pt x="13" y="34"/>
                                </a:lnTo>
                                <a:lnTo>
                                  <a:pt x="12" y="33"/>
                                </a:lnTo>
                                <a:lnTo>
                                  <a:pt x="10" y="32"/>
                                </a:lnTo>
                                <a:lnTo>
                                  <a:pt x="8" y="31"/>
                                </a:lnTo>
                                <a:lnTo>
                                  <a:pt x="6" y="30"/>
                                </a:lnTo>
                                <a:lnTo>
                                  <a:pt x="5" y="28"/>
                                </a:lnTo>
                                <a:lnTo>
                                  <a:pt x="4" y="27"/>
                                </a:lnTo>
                                <a:lnTo>
                                  <a:pt x="3" y="25"/>
                                </a:lnTo>
                                <a:lnTo>
                                  <a:pt x="2" y="24"/>
                                </a:lnTo>
                                <a:lnTo>
                                  <a:pt x="1" y="22"/>
                                </a:lnTo>
                                <a:lnTo>
                                  <a:pt x="1" y="21"/>
                                </a:lnTo>
                                <a:lnTo>
                                  <a:pt x="1" y="19"/>
                                </a:lnTo>
                                <a:lnTo>
                                  <a:pt x="2" y="17"/>
                                </a:lnTo>
                                <a:lnTo>
                                  <a:pt x="3" y="15"/>
                                </a:lnTo>
                                <a:lnTo>
                                  <a:pt x="5" y="13"/>
                                </a:lnTo>
                                <a:lnTo>
                                  <a:pt x="7" y="12"/>
                                </a:lnTo>
                                <a:lnTo>
                                  <a:pt x="9" y="10"/>
                                </a:lnTo>
                                <a:lnTo>
                                  <a:pt x="10" y="9"/>
                                </a:lnTo>
                                <a:lnTo>
                                  <a:pt x="12" y="8"/>
                                </a:lnTo>
                                <a:lnTo>
                                  <a:pt x="14" y="7"/>
                                </a:lnTo>
                                <a:lnTo>
                                  <a:pt x="17" y="6"/>
                                </a:lnTo>
                                <a:lnTo>
                                  <a:pt x="19" y="6"/>
                                </a:lnTo>
                                <a:lnTo>
                                  <a:pt x="21" y="5"/>
                                </a:lnTo>
                                <a:lnTo>
                                  <a:pt x="24" y="5"/>
                                </a:lnTo>
                                <a:lnTo>
                                  <a:pt x="28" y="5"/>
                                </a:lnTo>
                                <a:lnTo>
                                  <a:pt x="31" y="5"/>
                                </a:lnTo>
                                <a:lnTo>
                                  <a:pt x="33" y="5"/>
                                </a:lnTo>
                                <a:lnTo>
                                  <a:pt x="36" y="5"/>
                                </a:lnTo>
                                <a:lnTo>
                                  <a:pt x="38" y="6"/>
                                </a:lnTo>
                                <a:lnTo>
                                  <a:pt x="41" y="7"/>
                                </a:lnTo>
                                <a:lnTo>
                                  <a:pt x="43" y="8"/>
                                </a:lnTo>
                                <a:lnTo>
                                  <a:pt x="45" y="9"/>
                                </a:lnTo>
                                <a:lnTo>
                                  <a:pt x="47" y="10"/>
                                </a:lnTo>
                                <a:lnTo>
                                  <a:pt x="49" y="11"/>
                                </a:lnTo>
                                <a:lnTo>
                                  <a:pt x="50" y="12"/>
                                </a:lnTo>
                                <a:lnTo>
                                  <a:pt x="52" y="13"/>
                                </a:lnTo>
                                <a:lnTo>
                                  <a:pt x="53" y="15"/>
                                </a:lnTo>
                                <a:lnTo>
                                  <a:pt x="54" y="17"/>
                                </a:lnTo>
                                <a:lnTo>
                                  <a:pt x="55" y="18"/>
                                </a:lnTo>
                                <a:lnTo>
                                  <a:pt x="55" y="20"/>
                                </a:lnTo>
                                <a:lnTo>
                                  <a:pt x="55" y="22"/>
                                </a:lnTo>
                                <a:lnTo>
                                  <a:pt x="56" y="23"/>
                                </a:lnTo>
                                <a:lnTo>
                                  <a:pt x="56" y="20"/>
                                </a:lnTo>
                                <a:lnTo>
                                  <a:pt x="56" y="18"/>
                                </a:lnTo>
                                <a:lnTo>
                                  <a:pt x="55" y="16"/>
                                </a:lnTo>
                                <a:lnTo>
                                  <a:pt x="55" y="14"/>
                                </a:lnTo>
                                <a:lnTo>
                                  <a:pt x="54" y="13"/>
                                </a:lnTo>
                                <a:lnTo>
                                  <a:pt x="53" y="11"/>
                                </a:lnTo>
                                <a:lnTo>
                                  <a:pt x="52" y="9"/>
                                </a:lnTo>
                                <a:lnTo>
                                  <a:pt x="50" y="8"/>
                                </a:lnTo>
                                <a:lnTo>
                                  <a:pt x="49" y="6"/>
                                </a:lnTo>
                                <a:lnTo>
                                  <a:pt x="47" y="5"/>
                                </a:lnTo>
                                <a:lnTo>
                                  <a:pt x="45" y="4"/>
                                </a:lnTo>
                                <a:lnTo>
                                  <a:pt x="42" y="3"/>
                                </a:lnTo>
                                <a:lnTo>
                                  <a:pt x="40" y="2"/>
                                </a:lnTo>
                                <a:lnTo>
                                  <a:pt x="37" y="1"/>
                                </a:lnTo>
                                <a:lnTo>
                                  <a:pt x="34" y="1"/>
                                </a:lnTo>
                                <a:lnTo>
                                  <a:pt x="32" y="0"/>
                                </a:lnTo>
                                <a:lnTo>
                                  <a:pt x="28" y="0"/>
                                </a:lnTo>
                                <a:lnTo>
                                  <a:pt x="25" y="0"/>
                                </a:lnTo>
                                <a:lnTo>
                                  <a:pt x="22" y="0"/>
                                </a:lnTo>
                                <a:lnTo>
                                  <a:pt x="19" y="1"/>
                                </a:lnTo>
                                <a:lnTo>
                                  <a:pt x="17" y="1"/>
                                </a:lnTo>
                                <a:lnTo>
                                  <a:pt x="14" y="2"/>
                                </a:lnTo>
                                <a:lnTo>
                                  <a:pt x="12" y="4"/>
                                </a:lnTo>
                                <a:lnTo>
                                  <a:pt x="10" y="5"/>
                                </a:lnTo>
                                <a:lnTo>
                                  <a:pt x="8" y="6"/>
                                </a:lnTo>
                                <a:lnTo>
                                  <a:pt x="6" y="8"/>
                                </a:lnTo>
                                <a:lnTo>
                                  <a:pt x="4" y="10"/>
                                </a:lnTo>
                                <a:lnTo>
                                  <a:pt x="3" y="11"/>
                                </a:lnTo>
                                <a:lnTo>
                                  <a:pt x="2" y="13"/>
                                </a:lnTo>
                                <a:lnTo>
                                  <a:pt x="1" y="15"/>
                                </a:lnTo>
                                <a:lnTo>
                                  <a:pt x="1" y="17"/>
                                </a:lnTo>
                                <a:lnTo>
                                  <a:pt x="0" y="19"/>
                                </a:lnTo>
                                <a:lnTo>
                                  <a:pt x="0" y="21"/>
                                </a:lnTo>
                                <a:lnTo>
                                  <a:pt x="0" y="23"/>
                                </a:lnTo>
                                <a:lnTo>
                                  <a:pt x="1" y="25"/>
                                </a:lnTo>
                                <a:lnTo>
                                  <a:pt x="1" y="27"/>
                                </a:lnTo>
                                <a:lnTo>
                                  <a:pt x="2" y="29"/>
                                </a:lnTo>
                                <a:lnTo>
                                  <a:pt x="3" y="30"/>
                                </a:lnTo>
                                <a:lnTo>
                                  <a:pt x="4" y="32"/>
                                </a:lnTo>
                                <a:lnTo>
                                  <a:pt x="6" y="33"/>
                                </a:lnTo>
                                <a:lnTo>
                                  <a:pt x="7" y="35"/>
                                </a:lnTo>
                                <a:lnTo>
                                  <a:pt x="9" y="37"/>
                                </a:lnTo>
                                <a:lnTo>
                                  <a:pt x="11" y="38"/>
                                </a:lnTo>
                                <a:lnTo>
                                  <a:pt x="13" y="39"/>
                                </a:lnTo>
                                <a:lnTo>
                                  <a:pt x="16" y="40"/>
                                </a:lnTo>
                                <a:lnTo>
                                  <a:pt x="18" y="40"/>
                                </a:lnTo>
                                <a:lnTo>
                                  <a:pt x="20" y="41"/>
                                </a:lnTo>
                                <a:lnTo>
                                  <a:pt x="24" y="42"/>
                                </a:lnTo>
                                <a:lnTo>
                                  <a:pt x="26" y="42"/>
                                </a:lnTo>
                                <a:lnTo>
                                  <a:pt x="30" y="42"/>
                                </a:lnTo>
                                <a:lnTo>
                                  <a:pt x="33" y="42"/>
                                </a:lnTo>
                                <a:lnTo>
                                  <a:pt x="36" y="41"/>
                                </a:lnTo>
                                <a:lnTo>
                                  <a:pt x="39" y="41"/>
                                </a:lnTo>
                                <a:lnTo>
                                  <a:pt x="41" y="40"/>
                                </a:lnTo>
                                <a:lnTo>
                                  <a:pt x="44" y="39"/>
                                </a:lnTo>
                                <a:lnTo>
                                  <a:pt x="46" y="37"/>
                                </a:lnTo>
                                <a:lnTo>
                                  <a:pt x="48" y="36"/>
                                </a:lnTo>
                                <a:lnTo>
                                  <a:pt x="50" y="35"/>
                                </a:lnTo>
                                <a:lnTo>
                                  <a:pt x="52" y="33"/>
                                </a:lnTo>
                                <a:lnTo>
                                  <a:pt x="53" y="31"/>
                                </a:lnTo>
                                <a:lnTo>
                                  <a:pt x="54" y="29"/>
                                </a:lnTo>
                                <a:lnTo>
                                  <a:pt x="55" y="28"/>
                                </a:lnTo>
                                <a:lnTo>
                                  <a:pt x="55" y="25"/>
                                </a:lnTo>
                                <a:lnTo>
                                  <a:pt x="56" y="24"/>
                                </a:lnTo>
                                <a:lnTo>
                                  <a:pt x="56" y="22"/>
                                </a:lnTo>
                                <a:lnTo>
                                  <a:pt x="56"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5174"/>
                        <wps:cNvSpPr>
                          <a:spLocks/>
                        </wps:cNvSpPr>
                        <wps:spPr bwMode="auto">
                          <a:xfrm>
                            <a:off x="1664335" y="1235075"/>
                            <a:ext cx="17145" cy="10795"/>
                          </a:xfrm>
                          <a:custGeom>
                            <a:avLst/>
                            <a:gdLst>
                              <a:gd name="T0" fmla="*/ 27 w 27"/>
                              <a:gd name="T1" fmla="*/ 8 h 17"/>
                              <a:gd name="T2" fmla="*/ 27 w 27"/>
                              <a:gd name="T3" fmla="*/ 8 h 17"/>
                              <a:gd name="T4" fmla="*/ 27 w 27"/>
                              <a:gd name="T5" fmla="*/ 10 h 17"/>
                              <a:gd name="T6" fmla="*/ 26 w 27"/>
                              <a:gd name="T7" fmla="*/ 12 h 17"/>
                              <a:gd name="T8" fmla="*/ 25 w 27"/>
                              <a:gd name="T9" fmla="*/ 13 h 17"/>
                              <a:gd name="T10" fmla="*/ 23 w 27"/>
                              <a:gd name="T11" fmla="*/ 14 h 17"/>
                              <a:gd name="T12" fmla="*/ 21 w 27"/>
                              <a:gd name="T13" fmla="*/ 16 h 17"/>
                              <a:gd name="T14" fmla="*/ 19 w 27"/>
                              <a:gd name="T15" fmla="*/ 17 h 17"/>
                              <a:gd name="T16" fmla="*/ 16 w 27"/>
                              <a:gd name="T17" fmla="*/ 17 h 17"/>
                              <a:gd name="T18" fmla="*/ 13 w 27"/>
                              <a:gd name="T19" fmla="*/ 17 h 17"/>
                              <a:gd name="T20" fmla="*/ 11 w 27"/>
                              <a:gd name="T21" fmla="*/ 17 h 17"/>
                              <a:gd name="T22" fmla="*/ 9 w 27"/>
                              <a:gd name="T23" fmla="*/ 17 h 17"/>
                              <a:gd name="T24" fmla="*/ 6 w 27"/>
                              <a:gd name="T25" fmla="*/ 16 h 17"/>
                              <a:gd name="T26" fmla="*/ 4 w 27"/>
                              <a:gd name="T27" fmla="*/ 14 h 17"/>
                              <a:gd name="T28" fmla="*/ 2 w 27"/>
                              <a:gd name="T29" fmla="*/ 13 h 17"/>
                              <a:gd name="T30" fmla="*/ 1 w 27"/>
                              <a:gd name="T31" fmla="*/ 12 h 17"/>
                              <a:gd name="T32" fmla="*/ 1 w 27"/>
                              <a:gd name="T33" fmla="*/ 10 h 17"/>
                              <a:gd name="T34" fmla="*/ 0 w 27"/>
                              <a:gd name="T35" fmla="*/ 8 h 17"/>
                              <a:gd name="T36" fmla="*/ 1 w 27"/>
                              <a:gd name="T37" fmla="*/ 6 h 17"/>
                              <a:gd name="T38" fmla="*/ 1 w 27"/>
                              <a:gd name="T39" fmla="*/ 5 h 17"/>
                              <a:gd name="T40" fmla="*/ 2 w 27"/>
                              <a:gd name="T41" fmla="*/ 3 h 17"/>
                              <a:gd name="T42" fmla="*/ 4 w 27"/>
                              <a:gd name="T43" fmla="*/ 2 h 17"/>
                              <a:gd name="T44" fmla="*/ 6 w 27"/>
                              <a:gd name="T45" fmla="*/ 1 h 17"/>
                              <a:gd name="T46" fmla="*/ 9 w 27"/>
                              <a:gd name="T47" fmla="*/ 0 h 17"/>
                              <a:gd name="T48" fmla="*/ 11 w 27"/>
                              <a:gd name="T49" fmla="*/ 0 h 17"/>
                              <a:gd name="T50" fmla="*/ 13 w 27"/>
                              <a:gd name="T51" fmla="*/ 0 h 17"/>
                              <a:gd name="T52" fmla="*/ 16 w 27"/>
                              <a:gd name="T53" fmla="*/ 0 h 17"/>
                              <a:gd name="T54" fmla="*/ 19 w 27"/>
                              <a:gd name="T55" fmla="*/ 0 h 17"/>
                              <a:gd name="T56" fmla="*/ 21 w 27"/>
                              <a:gd name="T57" fmla="*/ 1 h 17"/>
                              <a:gd name="T58" fmla="*/ 23 w 27"/>
                              <a:gd name="T59" fmla="*/ 2 h 17"/>
                              <a:gd name="T60" fmla="*/ 25 w 27"/>
                              <a:gd name="T61" fmla="*/ 3 h 17"/>
                              <a:gd name="T62" fmla="*/ 26 w 27"/>
                              <a:gd name="T63" fmla="*/ 5 h 17"/>
                              <a:gd name="T64" fmla="*/ 27 w 27"/>
                              <a:gd name="T65" fmla="*/ 6 h 17"/>
                              <a:gd name="T66" fmla="*/ 27 w 27"/>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7">
                                <a:moveTo>
                                  <a:pt x="27" y="8"/>
                                </a:moveTo>
                                <a:lnTo>
                                  <a:pt x="27" y="8"/>
                                </a:lnTo>
                                <a:lnTo>
                                  <a:pt x="27" y="10"/>
                                </a:lnTo>
                                <a:lnTo>
                                  <a:pt x="26" y="12"/>
                                </a:lnTo>
                                <a:lnTo>
                                  <a:pt x="25" y="13"/>
                                </a:lnTo>
                                <a:lnTo>
                                  <a:pt x="23" y="14"/>
                                </a:lnTo>
                                <a:lnTo>
                                  <a:pt x="21" y="16"/>
                                </a:lnTo>
                                <a:lnTo>
                                  <a:pt x="19" y="17"/>
                                </a:lnTo>
                                <a:lnTo>
                                  <a:pt x="16" y="17"/>
                                </a:lnTo>
                                <a:lnTo>
                                  <a:pt x="13" y="17"/>
                                </a:lnTo>
                                <a:lnTo>
                                  <a:pt x="11" y="17"/>
                                </a:lnTo>
                                <a:lnTo>
                                  <a:pt x="9" y="17"/>
                                </a:lnTo>
                                <a:lnTo>
                                  <a:pt x="6" y="16"/>
                                </a:lnTo>
                                <a:lnTo>
                                  <a:pt x="4" y="14"/>
                                </a:lnTo>
                                <a:lnTo>
                                  <a:pt x="2" y="13"/>
                                </a:lnTo>
                                <a:lnTo>
                                  <a:pt x="1" y="12"/>
                                </a:lnTo>
                                <a:lnTo>
                                  <a:pt x="1" y="10"/>
                                </a:lnTo>
                                <a:lnTo>
                                  <a:pt x="0" y="8"/>
                                </a:lnTo>
                                <a:lnTo>
                                  <a:pt x="1" y="6"/>
                                </a:lnTo>
                                <a:lnTo>
                                  <a:pt x="1" y="5"/>
                                </a:lnTo>
                                <a:lnTo>
                                  <a:pt x="2" y="3"/>
                                </a:lnTo>
                                <a:lnTo>
                                  <a:pt x="4" y="2"/>
                                </a:lnTo>
                                <a:lnTo>
                                  <a:pt x="6" y="1"/>
                                </a:lnTo>
                                <a:lnTo>
                                  <a:pt x="9" y="0"/>
                                </a:lnTo>
                                <a:lnTo>
                                  <a:pt x="11" y="0"/>
                                </a:lnTo>
                                <a:lnTo>
                                  <a:pt x="13" y="0"/>
                                </a:lnTo>
                                <a:lnTo>
                                  <a:pt x="16" y="0"/>
                                </a:lnTo>
                                <a:lnTo>
                                  <a:pt x="19" y="0"/>
                                </a:lnTo>
                                <a:lnTo>
                                  <a:pt x="21" y="1"/>
                                </a:lnTo>
                                <a:lnTo>
                                  <a:pt x="23" y="2"/>
                                </a:lnTo>
                                <a:lnTo>
                                  <a:pt x="25" y="3"/>
                                </a:lnTo>
                                <a:lnTo>
                                  <a:pt x="26" y="5"/>
                                </a:lnTo>
                                <a:lnTo>
                                  <a:pt x="27" y="6"/>
                                </a:lnTo>
                                <a:lnTo>
                                  <a:pt x="2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8" name="Freeform 5175"/>
                        <wps:cNvSpPr>
                          <a:spLocks/>
                        </wps:cNvSpPr>
                        <wps:spPr bwMode="auto">
                          <a:xfrm>
                            <a:off x="1664335" y="1233170"/>
                            <a:ext cx="17145" cy="14605"/>
                          </a:xfrm>
                          <a:custGeom>
                            <a:avLst/>
                            <a:gdLst>
                              <a:gd name="T0" fmla="*/ 26 w 27"/>
                              <a:gd name="T1" fmla="*/ 10 h 23"/>
                              <a:gd name="T2" fmla="*/ 25 w 27"/>
                              <a:gd name="T3" fmla="*/ 13 h 23"/>
                              <a:gd name="T4" fmla="*/ 23 w 27"/>
                              <a:gd name="T5" fmla="*/ 15 h 23"/>
                              <a:gd name="T6" fmla="*/ 20 w 27"/>
                              <a:gd name="T7" fmla="*/ 17 h 23"/>
                              <a:gd name="T8" fmla="*/ 15 w 27"/>
                              <a:gd name="T9" fmla="*/ 18 h 23"/>
                              <a:gd name="T10" fmla="*/ 10 w 27"/>
                              <a:gd name="T11" fmla="*/ 18 h 23"/>
                              <a:gd name="T12" fmla="*/ 6 w 27"/>
                              <a:gd name="T13" fmla="*/ 16 h 23"/>
                              <a:gd name="T14" fmla="*/ 4 w 27"/>
                              <a:gd name="T15" fmla="*/ 15 h 23"/>
                              <a:gd name="T16" fmla="*/ 2 w 27"/>
                              <a:gd name="T17" fmla="*/ 12 h 23"/>
                              <a:gd name="T18" fmla="*/ 2 w 27"/>
                              <a:gd name="T19" fmla="*/ 11 h 23"/>
                              <a:gd name="T20" fmla="*/ 3 w 27"/>
                              <a:gd name="T21" fmla="*/ 9 h 23"/>
                              <a:gd name="T22" fmla="*/ 6 w 27"/>
                              <a:gd name="T23" fmla="*/ 7 h 23"/>
                              <a:gd name="T24" fmla="*/ 10 w 27"/>
                              <a:gd name="T25" fmla="*/ 5 h 23"/>
                              <a:gd name="T26" fmla="*/ 14 w 27"/>
                              <a:gd name="T27" fmla="*/ 5 h 23"/>
                              <a:gd name="T28" fmla="*/ 18 w 27"/>
                              <a:gd name="T29" fmla="*/ 5 h 23"/>
                              <a:gd name="T30" fmla="*/ 22 w 27"/>
                              <a:gd name="T31" fmla="*/ 7 h 23"/>
                              <a:gd name="T32" fmla="*/ 25 w 27"/>
                              <a:gd name="T33" fmla="*/ 9 h 23"/>
                              <a:gd name="T34" fmla="*/ 26 w 27"/>
                              <a:gd name="T35" fmla="*/ 12 h 23"/>
                              <a:gd name="T36" fmla="*/ 27 w 27"/>
                              <a:gd name="T37" fmla="*/ 13 h 23"/>
                              <a:gd name="T38" fmla="*/ 27 w 27"/>
                              <a:gd name="T39" fmla="*/ 8 h 23"/>
                              <a:gd name="T40" fmla="*/ 25 w 27"/>
                              <a:gd name="T41" fmla="*/ 4 h 23"/>
                              <a:gd name="T42" fmla="*/ 21 w 27"/>
                              <a:gd name="T43" fmla="*/ 2 h 23"/>
                              <a:gd name="T44" fmla="*/ 17 w 27"/>
                              <a:gd name="T45" fmla="*/ 1 h 23"/>
                              <a:gd name="T46" fmla="*/ 14 w 27"/>
                              <a:gd name="T47" fmla="*/ 0 h 23"/>
                              <a:gd name="T48" fmla="*/ 10 w 27"/>
                              <a:gd name="T49" fmla="*/ 0 h 23"/>
                              <a:gd name="T50" fmla="*/ 8 w 27"/>
                              <a:gd name="T51" fmla="*/ 1 h 23"/>
                              <a:gd name="T52" fmla="*/ 5 w 27"/>
                              <a:gd name="T53" fmla="*/ 3 h 23"/>
                              <a:gd name="T54" fmla="*/ 2 w 27"/>
                              <a:gd name="T55" fmla="*/ 6 h 23"/>
                              <a:gd name="T56" fmla="*/ 1 w 27"/>
                              <a:gd name="T57" fmla="*/ 9 h 23"/>
                              <a:gd name="T58" fmla="*/ 1 w 27"/>
                              <a:gd name="T59" fmla="*/ 13 h 23"/>
                              <a:gd name="T60" fmla="*/ 2 w 27"/>
                              <a:gd name="T61" fmla="*/ 17 h 23"/>
                              <a:gd name="T62" fmla="*/ 5 w 27"/>
                              <a:gd name="T63" fmla="*/ 20 h 23"/>
                              <a:gd name="T64" fmla="*/ 9 w 27"/>
                              <a:gd name="T65" fmla="*/ 22 h 23"/>
                              <a:gd name="T66" fmla="*/ 14 w 27"/>
                              <a:gd name="T67" fmla="*/ 23 h 23"/>
                              <a:gd name="T68" fmla="*/ 17 w 27"/>
                              <a:gd name="T69" fmla="*/ 22 h 23"/>
                              <a:gd name="T70" fmla="*/ 20 w 27"/>
                              <a:gd name="T71" fmla="*/ 21 h 23"/>
                              <a:gd name="T72" fmla="*/ 23 w 27"/>
                              <a:gd name="T73" fmla="*/ 20 h 23"/>
                              <a:gd name="T74" fmla="*/ 26 w 27"/>
                              <a:gd name="T75" fmla="*/ 16 h 23"/>
                              <a:gd name="T76" fmla="*/ 27 w 27"/>
                              <a:gd name="T77" fmla="*/ 12 h 23"/>
                              <a:gd name="T78" fmla="*/ 27 w 27"/>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3">
                                <a:moveTo>
                                  <a:pt x="26" y="10"/>
                                </a:moveTo>
                                <a:lnTo>
                                  <a:pt x="26" y="10"/>
                                </a:lnTo>
                                <a:lnTo>
                                  <a:pt x="26" y="12"/>
                                </a:lnTo>
                                <a:lnTo>
                                  <a:pt x="25" y="13"/>
                                </a:lnTo>
                                <a:lnTo>
                                  <a:pt x="24" y="14"/>
                                </a:lnTo>
                                <a:lnTo>
                                  <a:pt x="23" y="15"/>
                                </a:lnTo>
                                <a:lnTo>
                                  <a:pt x="21" y="16"/>
                                </a:lnTo>
                                <a:lnTo>
                                  <a:pt x="20" y="17"/>
                                </a:lnTo>
                                <a:lnTo>
                                  <a:pt x="17" y="17"/>
                                </a:lnTo>
                                <a:lnTo>
                                  <a:pt x="15" y="18"/>
                                </a:lnTo>
                                <a:lnTo>
                                  <a:pt x="13" y="18"/>
                                </a:lnTo>
                                <a:lnTo>
                                  <a:pt x="10" y="18"/>
                                </a:lnTo>
                                <a:lnTo>
                                  <a:pt x="9" y="17"/>
                                </a:lnTo>
                                <a:lnTo>
                                  <a:pt x="6" y="16"/>
                                </a:lnTo>
                                <a:lnTo>
                                  <a:pt x="5" y="16"/>
                                </a:lnTo>
                                <a:lnTo>
                                  <a:pt x="4" y="15"/>
                                </a:lnTo>
                                <a:lnTo>
                                  <a:pt x="2" y="13"/>
                                </a:lnTo>
                                <a:lnTo>
                                  <a:pt x="2" y="12"/>
                                </a:lnTo>
                                <a:lnTo>
                                  <a:pt x="2" y="11"/>
                                </a:lnTo>
                                <a:lnTo>
                                  <a:pt x="2" y="10"/>
                                </a:lnTo>
                                <a:lnTo>
                                  <a:pt x="3" y="9"/>
                                </a:lnTo>
                                <a:lnTo>
                                  <a:pt x="5" y="8"/>
                                </a:lnTo>
                                <a:lnTo>
                                  <a:pt x="6" y="7"/>
                                </a:lnTo>
                                <a:lnTo>
                                  <a:pt x="8" y="6"/>
                                </a:lnTo>
                                <a:lnTo>
                                  <a:pt x="10" y="5"/>
                                </a:lnTo>
                                <a:lnTo>
                                  <a:pt x="12" y="5"/>
                                </a:lnTo>
                                <a:lnTo>
                                  <a:pt x="14" y="5"/>
                                </a:lnTo>
                                <a:lnTo>
                                  <a:pt x="16" y="5"/>
                                </a:lnTo>
                                <a:lnTo>
                                  <a:pt x="18" y="5"/>
                                </a:lnTo>
                                <a:lnTo>
                                  <a:pt x="21" y="6"/>
                                </a:lnTo>
                                <a:lnTo>
                                  <a:pt x="22" y="7"/>
                                </a:lnTo>
                                <a:lnTo>
                                  <a:pt x="24" y="8"/>
                                </a:lnTo>
                                <a:lnTo>
                                  <a:pt x="25" y="9"/>
                                </a:lnTo>
                                <a:lnTo>
                                  <a:pt x="26" y="11"/>
                                </a:lnTo>
                                <a:lnTo>
                                  <a:pt x="26"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0" y="0"/>
                                </a:lnTo>
                                <a:lnTo>
                                  <a:pt x="9" y="1"/>
                                </a:lnTo>
                                <a:lnTo>
                                  <a:pt x="8" y="1"/>
                                </a:lnTo>
                                <a:lnTo>
                                  <a:pt x="6" y="1"/>
                                </a:lnTo>
                                <a:lnTo>
                                  <a:pt x="5" y="3"/>
                                </a:lnTo>
                                <a:lnTo>
                                  <a:pt x="3" y="4"/>
                                </a:lnTo>
                                <a:lnTo>
                                  <a:pt x="2" y="6"/>
                                </a:lnTo>
                                <a:lnTo>
                                  <a:pt x="1" y="8"/>
                                </a:lnTo>
                                <a:lnTo>
                                  <a:pt x="1" y="9"/>
                                </a:lnTo>
                                <a:lnTo>
                                  <a:pt x="0" y="11"/>
                                </a:lnTo>
                                <a:lnTo>
                                  <a:pt x="1" y="13"/>
                                </a:lnTo>
                                <a:lnTo>
                                  <a:pt x="1" y="15"/>
                                </a:lnTo>
                                <a:lnTo>
                                  <a:pt x="2" y="17"/>
                                </a:lnTo>
                                <a:lnTo>
                                  <a:pt x="3" y="18"/>
                                </a:lnTo>
                                <a:lnTo>
                                  <a:pt x="5" y="20"/>
                                </a:lnTo>
                                <a:lnTo>
                                  <a:pt x="6" y="21"/>
                                </a:lnTo>
                                <a:lnTo>
                                  <a:pt x="9" y="22"/>
                                </a:lnTo>
                                <a:lnTo>
                                  <a:pt x="12" y="22"/>
                                </a:lnTo>
                                <a:lnTo>
                                  <a:pt x="14" y="23"/>
                                </a:lnTo>
                                <a:lnTo>
                                  <a:pt x="16" y="23"/>
                                </a:lnTo>
                                <a:lnTo>
                                  <a:pt x="17" y="22"/>
                                </a:lnTo>
                                <a:lnTo>
                                  <a:pt x="18" y="22"/>
                                </a:lnTo>
                                <a:lnTo>
                                  <a:pt x="20" y="21"/>
                                </a:lnTo>
                                <a:lnTo>
                                  <a:pt x="21" y="21"/>
                                </a:lnTo>
                                <a:lnTo>
                                  <a:pt x="23" y="20"/>
                                </a:lnTo>
                                <a:lnTo>
                                  <a:pt x="25" y="18"/>
                                </a:lnTo>
                                <a:lnTo>
                                  <a:pt x="26" y="16"/>
                                </a:lnTo>
                                <a:lnTo>
                                  <a:pt x="27" y="15"/>
                                </a:lnTo>
                                <a:lnTo>
                                  <a:pt x="27" y="12"/>
                                </a:lnTo>
                                <a:lnTo>
                                  <a:pt x="27" y="10"/>
                                </a:lnTo>
                                <a:lnTo>
                                  <a:pt x="27"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 name="Freeform 5176"/>
                        <wps:cNvSpPr>
                          <a:spLocks/>
                        </wps:cNvSpPr>
                        <wps:spPr bwMode="auto">
                          <a:xfrm>
                            <a:off x="1733550" y="1231900"/>
                            <a:ext cx="17145" cy="18415"/>
                          </a:xfrm>
                          <a:custGeom>
                            <a:avLst/>
                            <a:gdLst>
                              <a:gd name="T0" fmla="*/ 0 w 27"/>
                              <a:gd name="T1" fmla="*/ 9 h 29"/>
                              <a:gd name="T2" fmla="*/ 0 w 27"/>
                              <a:gd name="T3" fmla="*/ 9 h 29"/>
                              <a:gd name="T4" fmla="*/ 1 w 27"/>
                              <a:gd name="T5" fmla="*/ 7 h 29"/>
                              <a:gd name="T6" fmla="*/ 1 w 27"/>
                              <a:gd name="T7" fmla="*/ 6 h 29"/>
                              <a:gd name="T8" fmla="*/ 3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6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3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6"/>
                                </a:lnTo>
                                <a:lnTo>
                                  <a:pt x="3" y="4"/>
                                </a:lnTo>
                                <a:lnTo>
                                  <a:pt x="4" y="2"/>
                                </a:lnTo>
                                <a:lnTo>
                                  <a:pt x="6" y="2"/>
                                </a:lnTo>
                                <a:lnTo>
                                  <a:pt x="8" y="1"/>
                                </a:lnTo>
                                <a:lnTo>
                                  <a:pt x="11" y="0"/>
                                </a:lnTo>
                                <a:lnTo>
                                  <a:pt x="14" y="0"/>
                                </a:lnTo>
                                <a:lnTo>
                                  <a:pt x="16" y="0"/>
                                </a:lnTo>
                                <a:lnTo>
                                  <a:pt x="19" y="1"/>
                                </a:lnTo>
                                <a:lnTo>
                                  <a:pt x="21" y="2"/>
                                </a:lnTo>
                                <a:lnTo>
                                  <a:pt x="23" y="2"/>
                                </a:lnTo>
                                <a:lnTo>
                                  <a:pt x="25" y="4"/>
                                </a:lnTo>
                                <a:lnTo>
                                  <a:pt x="26" y="6"/>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3"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5177"/>
                        <wps:cNvSpPr>
                          <a:spLocks/>
                        </wps:cNvSpPr>
                        <wps:spPr bwMode="auto">
                          <a:xfrm>
                            <a:off x="1732280" y="1230630"/>
                            <a:ext cx="19685" cy="20955"/>
                          </a:xfrm>
                          <a:custGeom>
                            <a:avLst/>
                            <a:gdLst>
                              <a:gd name="T0" fmla="*/ 1 w 31"/>
                              <a:gd name="T1" fmla="*/ 12 h 33"/>
                              <a:gd name="T2" fmla="*/ 2 w 31"/>
                              <a:gd name="T3" fmla="*/ 9 h 33"/>
                              <a:gd name="T4" fmla="*/ 5 w 31"/>
                              <a:gd name="T5" fmla="*/ 7 h 33"/>
                              <a:gd name="T6" fmla="*/ 9 w 31"/>
                              <a:gd name="T7" fmla="*/ 5 h 33"/>
                              <a:gd name="T8" fmla="*/ 13 w 31"/>
                              <a:gd name="T9" fmla="*/ 5 h 33"/>
                              <a:gd name="T10" fmla="*/ 17 w 31"/>
                              <a:gd name="T11" fmla="*/ 5 h 33"/>
                              <a:gd name="T12" fmla="*/ 22 w 31"/>
                              <a:gd name="T13" fmla="*/ 5 h 33"/>
                              <a:gd name="T14" fmla="*/ 26 w 31"/>
                              <a:gd name="T15" fmla="*/ 7 h 33"/>
                              <a:gd name="T16" fmla="*/ 29 w 31"/>
                              <a:gd name="T17" fmla="*/ 9 h 33"/>
                              <a:gd name="T18" fmla="*/ 30 w 31"/>
                              <a:gd name="T19" fmla="*/ 12 h 33"/>
                              <a:gd name="T20" fmla="*/ 30 w 31"/>
                              <a:gd name="T21" fmla="*/ 15 h 33"/>
                              <a:gd name="T22" fmla="*/ 30 w 31"/>
                              <a:gd name="T23" fmla="*/ 22 h 33"/>
                              <a:gd name="T24" fmla="*/ 29 w 31"/>
                              <a:gd name="T25" fmla="*/ 24 h 33"/>
                              <a:gd name="T26" fmla="*/ 25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1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30 h 33"/>
                              <a:gd name="T66" fmla="*/ 29 w 31"/>
                              <a:gd name="T67" fmla="*/ 27 h 33"/>
                              <a:gd name="T68" fmla="*/ 30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3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1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2"/>
                                </a:moveTo>
                                <a:lnTo>
                                  <a:pt x="1" y="12"/>
                                </a:lnTo>
                                <a:lnTo>
                                  <a:pt x="2" y="11"/>
                                </a:lnTo>
                                <a:lnTo>
                                  <a:pt x="2" y="9"/>
                                </a:lnTo>
                                <a:lnTo>
                                  <a:pt x="4" y="8"/>
                                </a:lnTo>
                                <a:lnTo>
                                  <a:pt x="5" y="7"/>
                                </a:lnTo>
                                <a:lnTo>
                                  <a:pt x="7" y="6"/>
                                </a:lnTo>
                                <a:lnTo>
                                  <a:pt x="9" y="5"/>
                                </a:lnTo>
                                <a:lnTo>
                                  <a:pt x="11" y="5"/>
                                </a:lnTo>
                                <a:lnTo>
                                  <a:pt x="13" y="5"/>
                                </a:lnTo>
                                <a:lnTo>
                                  <a:pt x="15" y="4"/>
                                </a:lnTo>
                                <a:lnTo>
                                  <a:pt x="17" y="5"/>
                                </a:lnTo>
                                <a:lnTo>
                                  <a:pt x="20" y="5"/>
                                </a:lnTo>
                                <a:lnTo>
                                  <a:pt x="22" y="5"/>
                                </a:lnTo>
                                <a:lnTo>
                                  <a:pt x="24" y="6"/>
                                </a:lnTo>
                                <a:lnTo>
                                  <a:pt x="26" y="7"/>
                                </a:lnTo>
                                <a:lnTo>
                                  <a:pt x="27" y="8"/>
                                </a:lnTo>
                                <a:lnTo>
                                  <a:pt x="29" y="9"/>
                                </a:lnTo>
                                <a:lnTo>
                                  <a:pt x="29" y="11"/>
                                </a:lnTo>
                                <a:lnTo>
                                  <a:pt x="30" y="12"/>
                                </a:lnTo>
                                <a:lnTo>
                                  <a:pt x="30" y="14"/>
                                </a:lnTo>
                                <a:lnTo>
                                  <a:pt x="30" y="15"/>
                                </a:lnTo>
                                <a:lnTo>
                                  <a:pt x="30" y="19"/>
                                </a:lnTo>
                                <a:lnTo>
                                  <a:pt x="30" y="22"/>
                                </a:lnTo>
                                <a:lnTo>
                                  <a:pt x="29" y="23"/>
                                </a:lnTo>
                                <a:lnTo>
                                  <a:pt x="29" y="24"/>
                                </a:lnTo>
                                <a:lnTo>
                                  <a:pt x="27" y="25"/>
                                </a:lnTo>
                                <a:lnTo>
                                  <a:pt x="25" y="26"/>
                                </a:lnTo>
                                <a:lnTo>
                                  <a:pt x="24" y="27"/>
                                </a:lnTo>
                                <a:lnTo>
                                  <a:pt x="22" y="28"/>
                                </a:lnTo>
                                <a:lnTo>
                                  <a:pt x="19" y="28"/>
                                </a:lnTo>
                                <a:lnTo>
                                  <a:pt x="17" y="28"/>
                                </a:lnTo>
                                <a:lnTo>
                                  <a:pt x="15" y="29"/>
                                </a:lnTo>
                                <a:lnTo>
                                  <a:pt x="12" y="28"/>
                                </a:lnTo>
                                <a:lnTo>
                                  <a:pt x="10" y="28"/>
                                </a:lnTo>
                                <a:lnTo>
                                  <a:pt x="8" y="27"/>
                                </a:lnTo>
                                <a:lnTo>
                                  <a:pt x="6" y="26"/>
                                </a:lnTo>
                                <a:lnTo>
                                  <a:pt x="4" y="25"/>
                                </a:lnTo>
                                <a:lnTo>
                                  <a:pt x="3" y="24"/>
                                </a:lnTo>
                                <a:lnTo>
                                  <a:pt x="2" y="23"/>
                                </a:lnTo>
                                <a:lnTo>
                                  <a:pt x="1" y="21"/>
                                </a:lnTo>
                                <a:lnTo>
                                  <a:pt x="1" y="20"/>
                                </a:lnTo>
                                <a:lnTo>
                                  <a:pt x="1" y="17"/>
                                </a:lnTo>
                                <a:lnTo>
                                  <a:pt x="1" y="14"/>
                                </a:lnTo>
                                <a:lnTo>
                                  <a:pt x="1" y="11"/>
                                </a:lnTo>
                                <a:lnTo>
                                  <a:pt x="1" y="9"/>
                                </a:lnTo>
                                <a:lnTo>
                                  <a:pt x="0" y="11"/>
                                </a:lnTo>
                                <a:lnTo>
                                  <a:pt x="0" y="15"/>
                                </a:lnTo>
                                <a:lnTo>
                                  <a:pt x="0" y="20"/>
                                </a:lnTo>
                                <a:lnTo>
                                  <a:pt x="0" y="22"/>
                                </a:lnTo>
                                <a:lnTo>
                                  <a:pt x="1" y="24"/>
                                </a:lnTo>
                                <a:lnTo>
                                  <a:pt x="1"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30"/>
                                </a:lnTo>
                                <a:lnTo>
                                  <a:pt x="29" y="28"/>
                                </a:lnTo>
                                <a:lnTo>
                                  <a:pt x="29" y="27"/>
                                </a:lnTo>
                                <a:lnTo>
                                  <a:pt x="30" y="25"/>
                                </a:lnTo>
                                <a:lnTo>
                                  <a:pt x="30" y="24"/>
                                </a:lnTo>
                                <a:lnTo>
                                  <a:pt x="30" y="23"/>
                                </a:lnTo>
                                <a:lnTo>
                                  <a:pt x="31" y="18"/>
                                </a:lnTo>
                                <a:lnTo>
                                  <a:pt x="31" y="14"/>
                                </a:lnTo>
                                <a:lnTo>
                                  <a:pt x="31" y="12"/>
                                </a:lnTo>
                                <a:lnTo>
                                  <a:pt x="31" y="10"/>
                                </a:lnTo>
                                <a:lnTo>
                                  <a:pt x="30" y="8"/>
                                </a:lnTo>
                                <a:lnTo>
                                  <a:pt x="29" y="6"/>
                                </a:lnTo>
                                <a:lnTo>
                                  <a:pt x="28" y="4"/>
                                </a:lnTo>
                                <a:lnTo>
                                  <a:pt x="27" y="3"/>
                                </a:lnTo>
                                <a:lnTo>
                                  <a:pt x="24" y="1"/>
                                </a:lnTo>
                                <a:lnTo>
                                  <a:pt x="22" y="1"/>
                                </a:lnTo>
                                <a:lnTo>
                                  <a:pt x="19" y="0"/>
                                </a:lnTo>
                                <a:lnTo>
                                  <a:pt x="16" y="0"/>
                                </a:lnTo>
                                <a:lnTo>
                                  <a:pt x="13" y="0"/>
                                </a:lnTo>
                                <a:lnTo>
                                  <a:pt x="11" y="0"/>
                                </a:lnTo>
                                <a:lnTo>
                                  <a:pt x="8" y="1"/>
                                </a:lnTo>
                                <a:lnTo>
                                  <a:pt x="6" y="2"/>
                                </a:lnTo>
                                <a:lnTo>
                                  <a:pt x="5" y="3"/>
                                </a:lnTo>
                                <a:lnTo>
                                  <a:pt x="3" y="4"/>
                                </a:lnTo>
                                <a:lnTo>
                                  <a:pt x="2" y="5"/>
                                </a:lnTo>
                                <a:lnTo>
                                  <a:pt x="1" y="7"/>
                                </a:lnTo>
                                <a:lnTo>
                                  <a:pt x="1" y="8"/>
                                </a:lnTo>
                                <a:lnTo>
                                  <a:pt x="1" y="10"/>
                                </a:lnTo>
                                <a:lnTo>
                                  <a:pt x="1" y="12"/>
                                </a:lnTo>
                                <a:lnTo>
                                  <a:pt x="1" y="13"/>
                                </a:lnTo>
                                <a:lnTo>
                                  <a:pt x="1"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 name="Freeform 5178"/>
                        <wps:cNvSpPr>
                          <a:spLocks/>
                        </wps:cNvSpPr>
                        <wps:spPr bwMode="auto">
                          <a:xfrm>
                            <a:off x="1663065" y="125412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1 w 38"/>
                              <a:gd name="T41" fmla="*/ 1 h 14"/>
                              <a:gd name="T42" fmla="*/ 33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2" y="0"/>
                                </a:lnTo>
                                <a:lnTo>
                                  <a:pt x="26" y="0"/>
                                </a:lnTo>
                                <a:lnTo>
                                  <a:pt x="28" y="1"/>
                                </a:lnTo>
                                <a:lnTo>
                                  <a:pt x="31" y="1"/>
                                </a:lnTo>
                                <a:lnTo>
                                  <a:pt x="33" y="2"/>
                                </a:lnTo>
                                <a:lnTo>
                                  <a:pt x="34" y="3"/>
                                </a:lnTo>
                                <a:lnTo>
                                  <a:pt x="36" y="4"/>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5179"/>
                        <wps:cNvSpPr>
                          <a:spLocks/>
                        </wps:cNvSpPr>
                        <wps:spPr bwMode="auto">
                          <a:xfrm>
                            <a:off x="1661795" y="12528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2" y="4"/>
                                </a:lnTo>
                                <a:lnTo>
                                  <a:pt x="14" y="3"/>
                                </a:lnTo>
                                <a:lnTo>
                                  <a:pt x="16" y="3"/>
                                </a:lnTo>
                                <a:lnTo>
                                  <a:pt x="29" y="3"/>
                                </a:lnTo>
                                <a:lnTo>
                                  <a:pt x="31" y="3"/>
                                </a:lnTo>
                                <a:lnTo>
                                  <a:pt x="33" y="4"/>
                                </a:lnTo>
                                <a:lnTo>
                                  <a:pt x="34" y="4"/>
                                </a:lnTo>
                                <a:lnTo>
                                  <a:pt x="35" y="4"/>
                                </a:lnTo>
                                <a:lnTo>
                                  <a:pt x="36" y="5"/>
                                </a:lnTo>
                                <a:lnTo>
                                  <a:pt x="37" y="6"/>
                                </a:lnTo>
                                <a:lnTo>
                                  <a:pt x="38" y="6"/>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1"/>
                                </a:lnTo>
                                <a:lnTo>
                                  <a:pt x="18" y="0"/>
                                </a:lnTo>
                                <a:lnTo>
                                  <a:pt x="14" y="1"/>
                                </a:lnTo>
                                <a:lnTo>
                                  <a:pt x="11" y="1"/>
                                </a:lnTo>
                                <a:lnTo>
                                  <a:pt x="8" y="1"/>
                                </a:lnTo>
                                <a:lnTo>
                                  <a:pt x="5" y="2"/>
                                </a:lnTo>
                                <a:lnTo>
                                  <a:pt x="4" y="3"/>
                                </a:lnTo>
                                <a:lnTo>
                                  <a:pt x="3" y="4"/>
                                </a:lnTo>
                                <a:lnTo>
                                  <a:pt x="1"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5180"/>
                        <wps:cNvSpPr>
                          <a:spLocks/>
                        </wps:cNvSpPr>
                        <wps:spPr bwMode="auto">
                          <a:xfrm>
                            <a:off x="1663065" y="126682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1 w 38"/>
                              <a:gd name="T41" fmla="*/ 1 h 14"/>
                              <a:gd name="T42" fmla="*/ 33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2" y="0"/>
                                </a:lnTo>
                                <a:lnTo>
                                  <a:pt x="26" y="0"/>
                                </a:lnTo>
                                <a:lnTo>
                                  <a:pt x="28" y="0"/>
                                </a:lnTo>
                                <a:lnTo>
                                  <a:pt x="31" y="1"/>
                                </a:lnTo>
                                <a:lnTo>
                                  <a:pt x="33" y="2"/>
                                </a:lnTo>
                                <a:lnTo>
                                  <a:pt x="34" y="3"/>
                                </a:lnTo>
                                <a:lnTo>
                                  <a:pt x="36" y="3"/>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4" name="Freeform 5181"/>
                        <wps:cNvSpPr>
                          <a:spLocks/>
                        </wps:cNvSpPr>
                        <wps:spPr bwMode="auto">
                          <a:xfrm>
                            <a:off x="1661795" y="12655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2" y="3"/>
                                </a:lnTo>
                                <a:lnTo>
                                  <a:pt x="14" y="3"/>
                                </a:lnTo>
                                <a:lnTo>
                                  <a:pt x="16" y="3"/>
                                </a:lnTo>
                                <a:lnTo>
                                  <a:pt x="29" y="3"/>
                                </a:lnTo>
                                <a:lnTo>
                                  <a:pt x="31" y="3"/>
                                </a:lnTo>
                                <a:lnTo>
                                  <a:pt x="33" y="3"/>
                                </a:lnTo>
                                <a:lnTo>
                                  <a:pt x="34" y="4"/>
                                </a:lnTo>
                                <a:lnTo>
                                  <a:pt x="35" y="4"/>
                                </a:lnTo>
                                <a:lnTo>
                                  <a:pt x="36" y="5"/>
                                </a:lnTo>
                                <a:lnTo>
                                  <a:pt x="37" y="6"/>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0"/>
                                </a:lnTo>
                                <a:lnTo>
                                  <a:pt x="18" y="0"/>
                                </a:lnTo>
                                <a:lnTo>
                                  <a:pt x="14" y="0"/>
                                </a:lnTo>
                                <a:lnTo>
                                  <a:pt x="11" y="1"/>
                                </a:lnTo>
                                <a:lnTo>
                                  <a:pt x="8" y="1"/>
                                </a:lnTo>
                                <a:lnTo>
                                  <a:pt x="5" y="2"/>
                                </a:lnTo>
                                <a:lnTo>
                                  <a:pt x="4" y="3"/>
                                </a:lnTo>
                                <a:lnTo>
                                  <a:pt x="3" y="3"/>
                                </a:lnTo>
                                <a:lnTo>
                                  <a:pt x="1"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5182"/>
                        <wps:cNvSpPr>
                          <a:spLocks/>
                        </wps:cNvSpPr>
                        <wps:spPr bwMode="auto">
                          <a:xfrm>
                            <a:off x="1660525" y="1281430"/>
                            <a:ext cx="25400" cy="8255"/>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6" name="Freeform 5183"/>
                        <wps:cNvSpPr>
                          <a:spLocks/>
                        </wps:cNvSpPr>
                        <wps:spPr bwMode="auto">
                          <a:xfrm>
                            <a:off x="1660525" y="1280160"/>
                            <a:ext cx="25400" cy="10795"/>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2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2"/>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1"/>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7" name="Freeform 5184"/>
                        <wps:cNvSpPr>
                          <a:spLocks/>
                        </wps:cNvSpPr>
                        <wps:spPr bwMode="auto">
                          <a:xfrm>
                            <a:off x="1660525" y="1294130"/>
                            <a:ext cx="25400" cy="8255"/>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8" name="Freeform 5185"/>
                        <wps:cNvSpPr>
                          <a:spLocks/>
                        </wps:cNvSpPr>
                        <wps:spPr bwMode="auto">
                          <a:xfrm>
                            <a:off x="1660525" y="1292860"/>
                            <a:ext cx="25400" cy="10795"/>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3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3"/>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7" y="9"/>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2"/>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9" name="Freeform 5186"/>
                        <wps:cNvSpPr>
                          <a:spLocks/>
                        </wps:cNvSpPr>
                        <wps:spPr bwMode="auto">
                          <a:xfrm>
                            <a:off x="1697355" y="12541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4 h 14"/>
                              <a:gd name="T26" fmla="*/ 3 w 40"/>
                              <a:gd name="T27" fmla="*/ 3 h 14"/>
                              <a:gd name="T28" fmla="*/ 5 w 40"/>
                              <a:gd name="T29" fmla="*/ 2 h 14"/>
                              <a:gd name="T30" fmla="*/ 7 w 40"/>
                              <a:gd name="T31" fmla="*/ 1 h 14"/>
                              <a:gd name="T32" fmla="*/ 9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7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2" y="0"/>
                                </a:lnTo>
                                <a:lnTo>
                                  <a:pt x="27" y="0"/>
                                </a:lnTo>
                                <a:lnTo>
                                  <a:pt x="30" y="1"/>
                                </a:lnTo>
                                <a:lnTo>
                                  <a:pt x="32" y="1"/>
                                </a:lnTo>
                                <a:lnTo>
                                  <a:pt x="34" y="2"/>
                                </a:lnTo>
                                <a:lnTo>
                                  <a:pt x="36" y="3"/>
                                </a:lnTo>
                                <a:lnTo>
                                  <a:pt x="37" y="4"/>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0" name="Freeform 5187"/>
                        <wps:cNvSpPr>
                          <a:spLocks/>
                        </wps:cNvSpPr>
                        <wps:spPr bwMode="auto">
                          <a:xfrm>
                            <a:off x="1697355" y="12528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1" y="4"/>
                                </a:lnTo>
                                <a:lnTo>
                                  <a:pt x="13" y="3"/>
                                </a:lnTo>
                                <a:lnTo>
                                  <a:pt x="16" y="3"/>
                                </a:lnTo>
                                <a:lnTo>
                                  <a:pt x="29" y="3"/>
                                </a:lnTo>
                                <a:lnTo>
                                  <a:pt x="31" y="3"/>
                                </a:lnTo>
                                <a:lnTo>
                                  <a:pt x="32" y="4"/>
                                </a:lnTo>
                                <a:lnTo>
                                  <a:pt x="34" y="4"/>
                                </a:lnTo>
                                <a:lnTo>
                                  <a:pt x="35" y="4"/>
                                </a:lnTo>
                                <a:lnTo>
                                  <a:pt x="36" y="5"/>
                                </a:lnTo>
                                <a:lnTo>
                                  <a:pt x="37" y="6"/>
                                </a:lnTo>
                                <a:lnTo>
                                  <a:pt x="38" y="6"/>
                                </a:lnTo>
                                <a:lnTo>
                                  <a:pt x="38" y="8"/>
                                </a:lnTo>
                                <a:lnTo>
                                  <a:pt x="38" y="9"/>
                                </a:lnTo>
                                <a:lnTo>
                                  <a:pt x="38" y="10"/>
                                </a:lnTo>
                                <a:lnTo>
                                  <a:pt x="38" y="11"/>
                                </a:lnTo>
                                <a:lnTo>
                                  <a:pt x="37" y="12"/>
                                </a:lnTo>
                                <a:lnTo>
                                  <a:pt x="36"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0" y="18"/>
                                </a:lnTo>
                                <a:lnTo>
                                  <a:pt x="34" y="17"/>
                                </a:lnTo>
                                <a:lnTo>
                                  <a:pt x="35" y="17"/>
                                </a:lnTo>
                                <a:lnTo>
                                  <a:pt x="36" y="17"/>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1"/>
                                </a:lnTo>
                                <a:lnTo>
                                  <a:pt x="18" y="0"/>
                                </a:lnTo>
                                <a:lnTo>
                                  <a:pt x="14" y="1"/>
                                </a:lnTo>
                                <a:lnTo>
                                  <a:pt x="11" y="1"/>
                                </a:lnTo>
                                <a:lnTo>
                                  <a:pt x="8" y="1"/>
                                </a:lnTo>
                                <a:lnTo>
                                  <a:pt x="5" y="2"/>
                                </a:lnTo>
                                <a:lnTo>
                                  <a:pt x="4" y="3"/>
                                </a:lnTo>
                                <a:lnTo>
                                  <a:pt x="3" y="4"/>
                                </a:lnTo>
                                <a:lnTo>
                                  <a:pt x="1" y="5"/>
                                </a:lnTo>
                                <a:lnTo>
                                  <a:pt x="0" y="6"/>
                                </a:lnTo>
                                <a:lnTo>
                                  <a:pt x="0" y="7"/>
                                </a:lnTo>
                                <a:lnTo>
                                  <a:pt x="0" y="9"/>
                                </a:lnTo>
                                <a:lnTo>
                                  <a:pt x="0" y="10"/>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1" name="Freeform 5188"/>
                        <wps:cNvSpPr>
                          <a:spLocks/>
                        </wps:cNvSpPr>
                        <wps:spPr bwMode="auto">
                          <a:xfrm>
                            <a:off x="1731010" y="1254125"/>
                            <a:ext cx="24130" cy="8890"/>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1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1" y="0"/>
                                </a:lnTo>
                                <a:lnTo>
                                  <a:pt x="26" y="0"/>
                                </a:lnTo>
                                <a:lnTo>
                                  <a:pt x="28" y="1"/>
                                </a:lnTo>
                                <a:lnTo>
                                  <a:pt x="30" y="1"/>
                                </a:lnTo>
                                <a:lnTo>
                                  <a:pt x="32" y="2"/>
                                </a:lnTo>
                                <a:lnTo>
                                  <a:pt x="34" y="3"/>
                                </a:lnTo>
                                <a:lnTo>
                                  <a:pt x="36" y="4"/>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2" name="Freeform 5189"/>
                        <wps:cNvSpPr>
                          <a:spLocks/>
                        </wps:cNvSpPr>
                        <wps:spPr bwMode="auto">
                          <a:xfrm>
                            <a:off x="1729740" y="12528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4" y="12"/>
                                </a:lnTo>
                                <a:lnTo>
                                  <a:pt x="3" y="11"/>
                                </a:lnTo>
                                <a:lnTo>
                                  <a:pt x="3" y="10"/>
                                </a:lnTo>
                                <a:lnTo>
                                  <a:pt x="3" y="9"/>
                                </a:lnTo>
                                <a:lnTo>
                                  <a:pt x="4" y="8"/>
                                </a:lnTo>
                                <a:lnTo>
                                  <a:pt x="4" y="6"/>
                                </a:lnTo>
                                <a:lnTo>
                                  <a:pt x="5" y="6"/>
                                </a:lnTo>
                                <a:lnTo>
                                  <a:pt x="6" y="5"/>
                                </a:lnTo>
                                <a:lnTo>
                                  <a:pt x="8" y="4"/>
                                </a:lnTo>
                                <a:lnTo>
                                  <a:pt x="9" y="4"/>
                                </a:lnTo>
                                <a:lnTo>
                                  <a:pt x="11" y="4"/>
                                </a:lnTo>
                                <a:lnTo>
                                  <a:pt x="14" y="3"/>
                                </a:lnTo>
                                <a:lnTo>
                                  <a:pt x="16" y="3"/>
                                </a:lnTo>
                                <a:lnTo>
                                  <a:pt x="29" y="3"/>
                                </a:lnTo>
                                <a:lnTo>
                                  <a:pt x="31" y="3"/>
                                </a:lnTo>
                                <a:lnTo>
                                  <a:pt x="33" y="4"/>
                                </a:lnTo>
                                <a:lnTo>
                                  <a:pt x="34" y="4"/>
                                </a:lnTo>
                                <a:lnTo>
                                  <a:pt x="35" y="4"/>
                                </a:lnTo>
                                <a:lnTo>
                                  <a:pt x="37" y="5"/>
                                </a:lnTo>
                                <a:lnTo>
                                  <a:pt x="37" y="6"/>
                                </a:lnTo>
                                <a:lnTo>
                                  <a:pt x="38" y="6"/>
                                </a:lnTo>
                                <a:lnTo>
                                  <a:pt x="38" y="8"/>
                                </a:lnTo>
                                <a:lnTo>
                                  <a:pt x="39" y="8"/>
                                </a:lnTo>
                                <a:lnTo>
                                  <a:pt x="39" y="9"/>
                                </a:lnTo>
                                <a:lnTo>
                                  <a:pt x="38" y="10"/>
                                </a:lnTo>
                                <a:lnTo>
                                  <a:pt x="38" y="11"/>
                                </a:lnTo>
                                <a:lnTo>
                                  <a:pt x="37"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0"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1"/>
                                </a:lnTo>
                                <a:lnTo>
                                  <a:pt x="18" y="0"/>
                                </a:lnTo>
                                <a:lnTo>
                                  <a:pt x="14"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3" name="Freeform 5190"/>
                        <wps:cNvSpPr>
                          <a:spLocks/>
                        </wps:cNvSpPr>
                        <wps:spPr bwMode="auto">
                          <a:xfrm>
                            <a:off x="1697355" y="12668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4" name="Freeform 5191"/>
                        <wps:cNvSpPr>
                          <a:spLocks/>
                        </wps:cNvSpPr>
                        <wps:spPr bwMode="auto">
                          <a:xfrm>
                            <a:off x="1697355" y="12668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5" name="Freeform 5192"/>
                        <wps:cNvSpPr>
                          <a:spLocks/>
                        </wps:cNvSpPr>
                        <wps:spPr bwMode="auto">
                          <a:xfrm>
                            <a:off x="1697355" y="12655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1" y="3"/>
                                </a:lnTo>
                                <a:lnTo>
                                  <a:pt x="13" y="3"/>
                                </a:lnTo>
                                <a:lnTo>
                                  <a:pt x="16" y="3"/>
                                </a:lnTo>
                                <a:lnTo>
                                  <a:pt x="29" y="3"/>
                                </a:lnTo>
                                <a:lnTo>
                                  <a:pt x="31" y="3"/>
                                </a:lnTo>
                                <a:lnTo>
                                  <a:pt x="32" y="3"/>
                                </a:lnTo>
                                <a:lnTo>
                                  <a:pt x="34" y="4"/>
                                </a:lnTo>
                                <a:lnTo>
                                  <a:pt x="35" y="4"/>
                                </a:lnTo>
                                <a:lnTo>
                                  <a:pt x="36" y="5"/>
                                </a:lnTo>
                                <a:lnTo>
                                  <a:pt x="37" y="6"/>
                                </a:lnTo>
                                <a:lnTo>
                                  <a:pt x="38" y="6"/>
                                </a:lnTo>
                                <a:lnTo>
                                  <a:pt x="38" y="7"/>
                                </a:lnTo>
                                <a:lnTo>
                                  <a:pt x="38" y="8"/>
                                </a:lnTo>
                                <a:lnTo>
                                  <a:pt x="38" y="9"/>
                                </a:lnTo>
                                <a:lnTo>
                                  <a:pt x="38" y="10"/>
                                </a:lnTo>
                                <a:lnTo>
                                  <a:pt x="38" y="11"/>
                                </a:lnTo>
                                <a:lnTo>
                                  <a:pt x="37" y="12"/>
                                </a:lnTo>
                                <a:lnTo>
                                  <a:pt x="36"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3" y="18"/>
                                </a:lnTo>
                                <a:lnTo>
                                  <a:pt x="27" y="18"/>
                                </a:lnTo>
                                <a:lnTo>
                                  <a:pt x="30" y="18"/>
                                </a:lnTo>
                                <a:lnTo>
                                  <a:pt x="34" y="17"/>
                                </a:lnTo>
                                <a:lnTo>
                                  <a:pt x="35" y="17"/>
                                </a:lnTo>
                                <a:lnTo>
                                  <a:pt x="36" y="16"/>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0"/>
                                </a:lnTo>
                                <a:lnTo>
                                  <a:pt x="18" y="0"/>
                                </a:lnTo>
                                <a:lnTo>
                                  <a:pt x="14" y="0"/>
                                </a:lnTo>
                                <a:lnTo>
                                  <a:pt x="11" y="1"/>
                                </a:lnTo>
                                <a:lnTo>
                                  <a:pt x="8" y="1"/>
                                </a:lnTo>
                                <a:lnTo>
                                  <a:pt x="5" y="2"/>
                                </a:lnTo>
                                <a:lnTo>
                                  <a:pt x="4" y="3"/>
                                </a:lnTo>
                                <a:lnTo>
                                  <a:pt x="3" y="3"/>
                                </a:lnTo>
                                <a:lnTo>
                                  <a:pt x="1" y="5"/>
                                </a:lnTo>
                                <a:lnTo>
                                  <a:pt x="0" y="6"/>
                                </a:lnTo>
                                <a:lnTo>
                                  <a:pt x="0" y="7"/>
                                </a:lnTo>
                                <a:lnTo>
                                  <a:pt x="0" y="8"/>
                                </a:lnTo>
                                <a:lnTo>
                                  <a:pt x="0" y="9"/>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6" name="Freeform 5193"/>
                        <wps:cNvSpPr>
                          <a:spLocks/>
                        </wps:cNvSpPr>
                        <wps:spPr bwMode="auto">
                          <a:xfrm>
                            <a:off x="1731010" y="1266825"/>
                            <a:ext cx="24130" cy="8890"/>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1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1" y="0"/>
                                </a:lnTo>
                                <a:lnTo>
                                  <a:pt x="26" y="0"/>
                                </a:lnTo>
                                <a:lnTo>
                                  <a:pt x="28" y="0"/>
                                </a:lnTo>
                                <a:lnTo>
                                  <a:pt x="30" y="1"/>
                                </a:lnTo>
                                <a:lnTo>
                                  <a:pt x="32" y="2"/>
                                </a:lnTo>
                                <a:lnTo>
                                  <a:pt x="34" y="3"/>
                                </a:lnTo>
                                <a:lnTo>
                                  <a:pt x="36" y="3"/>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7" name="Freeform 5194"/>
                        <wps:cNvSpPr>
                          <a:spLocks/>
                        </wps:cNvSpPr>
                        <wps:spPr bwMode="auto">
                          <a:xfrm>
                            <a:off x="1729740" y="12655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7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3"/>
                                </a:lnTo>
                                <a:lnTo>
                                  <a:pt x="4" y="13"/>
                                </a:lnTo>
                                <a:lnTo>
                                  <a:pt x="4" y="12"/>
                                </a:lnTo>
                                <a:lnTo>
                                  <a:pt x="3" y="11"/>
                                </a:lnTo>
                                <a:lnTo>
                                  <a:pt x="3" y="10"/>
                                </a:lnTo>
                                <a:lnTo>
                                  <a:pt x="3" y="9"/>
                                </a:lnTo>
                                <a:lnTo>
                                  <a:pt x="3" y="8"/>
                                </a:lnTo>
                                <a:lnTo>
                                  <a:pt x="4" y="8"/>
                                </a:lnTo>
                                <a:lnTo>
                                  <a:pt x="4" y="6"/>
                                </a:lnTo>
                                <a:lnTo>
                                  <a:pt x="5" y="6"/>
                                </a:lnTo>
                                <a:lnTo>
                                  <a:pt x="6" y="5"/>
                                </a:lnTo>
                                <a:lnTo>
                                  <a:pt x="8" y="4"/>
                                </a:lnTo>
                                <a:lnTo>
                                  <a:pt x="9" y="3"/>
                                </a:lnTo>
                                <a:lnTo>
                                  <a:pt x="11" y="3"/>
                                </a:lnTo>
                                <a:lnTo>
                                  <a:pt x="14" y="3"/>
                                </a:lnTo>
                                <a:lnTo>
                                  <a:pt x="16" y="3"/>
                                </a:lnTo>
                                <a:lnTo>
                                  <a:pt x="29" y="3"/>
                                </a:lnTo>
                                <a:lnTo>
                                  <a:pt x="31" y="3"/>
                                </a:lnTo>
                                <a:lnTo>
                                  <a:pt x="33" y="3"/>
                                </a:lnTo>
                                <a:lnTo>
                                  <a:pt x="34" y="4"/>
                                </a:lnTo>
                                <a:lnTo>
                                  <a:pt x="35" y="4"/>
                                </a:lnTo>
                                <a:lnTo>
                                  <a:pt x="37" y="5"/>
                                </a:lnTo>
                                <a:lnTo>
                                  <a:pt x="37" y="6"/>
                                </a:lnTo>
                                <a:lnTo>
                                  <a:pt x="38" y="6"/>
                                </a:lnTo>
                                <a:lnTo>
                                  <a:pt x="38" y="7"/>
                                </a:lnTo>
                                <a:lnTo>
                                  <a:pt x="39" y="8"/>
                                </a:lnTo>
                                <a:lnTo>
                                  <a:pt x="39" y="9"/>
                                </a:lnTo>
                                <a:lnTo>
                                  <a:pt x="38" y="10"/>
                                </a:lnTo>
                                <a:lnTo>
                                  <a:pt x="38" y="11"/>
                                </a:lnTo>
                                <a:lnTo>
                                  <a:pt x="37" y="12"/>
                                </a:lnTo>
                                <a:lnTo>
                                  <a:pt x="37" y="13"/>
                                </a:lnTo>
                                <a:lnTo>
                                  <a:pt x="36" y="14"/>
                                </a:lnTo>
                                <a:lnTo>
                                  <a:pt x="34" y="14"/>
                                </a:lnTo>
                                <a:lnTo>
                                  <a:pt x="32" y="15"/>
                                </a:lnTo>
                                <a:lnTo>
                                  <a:pt x="30" y="15"/>
                                </a:lnTo>
                                <a:lnTo>
                                  <a:pt x="28" y="16"/>
                                </a:lnTo>
                                <a:lnTo>
                                  <a:pt x="26" y="16"/>
                                </a:lnTo>
                                <a:lnTo>
                                  <a:pt x="12" y="16"/>
                                </a:lnTo>
                                <a:lnTo>
                                  <a:pt x="12" y="17"/>
                                </a:lnTo>
                                <a:lnTo>
                                  <a:pt x="13" y="17"/>
                                </a:lnTo>
                                <a:lnTo>
                                  <a:pt x="13" y="18"/>
                                </a:lnTo>
                                <a:lnTo>
                                  <a:pt x="14" y="18"/>
                                </a:lnTo>
                                <a:lnTo>
                                  <a:pt x="20" y="18"/>
                                </a:lnTo>
                                <a:lnTo>
                                  <a:pt x="24" y="18"/>
                                </a:lnTo>
                                <a:lnTo>
                                  <a:pt x="27" y="18"/>
                                </a:lnTo>
                                <a:lnTo>
                                  <a:pt x="30"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0"/>
                                </a:lnTo>
                                <a:lnTo>
                                  <a:pt x="18" y="0"/>
                                </a:lnTo>
                                <a:lnTo>
                                  <a:pt x="14"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5" y="17"/>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Freeform 5195"/>
                        <wps:cNvSpPr>
                          <a:spLocks/>
                        </wps:cNvSpPr>
                        <wps:spPr bwMode="auto">
                          <a:xfrm>
                            <a:off x="1695450" y="128143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3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3"/>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9" name="Freeform 5196"/>
                        <wps:cNvSpPr>
                          <a:spLocks/>
                        </wps:cNvSpPr>
                        <wps:spPr bwMode="auto">
                          <a:xfrm>
                            <a:off x="1695450" y="1280160"/>
                            <a:ext cx="25400" cy="10795"/>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2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2"/>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0" name="Freeform 5197"/>
                        <wps:cNvSpPr>
                          <a:spLocks/>
                        </wps:cNvSpPr>
                        <wps:spPr bwMode="auto">
                          <a:xfrm>
                            <a:off x="1695450" y="1294130"/>
                            <a:ext cx="25400" cy="8255"/>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2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2"/>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1" name="Freeform 5198"/>
                        <wps:cNvSpPr>
                          <a:spLocks/>
                        </wps:cNvSpPr>
                        <wps:spPr bwMode="auto">
                          <a:xfrm>
                            <a:off x="1695450" y="1292860"/>
                            <a:ext cx="25400" cy="10795"/>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3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3"/>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9"/>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2" name="Freeform 5199"/>
                        <wps:cNvSpPr>
                          <a:spLocks/>
                        </wps:cNvSpPr>
                        <wps:spPr bwMode="auto">
                          <a:xfrm>
                            <a:off x="1731010" y="128143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5200"/>
                        <wps:cNvSpPr>
                          <a:spLocks/>
                        </wps:cNvSpPr>
                        <wps:spPr bwMode="auto">
                          <a:xfrm>
                            <a:off x="1729740" y="128016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2"/>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4" name="Freeform 5201"/>
                        <wps:cNvSpPr>
                          <a:spLocks/>
                        </wps:cNvSpPr>
                        <wps:spPr bwMode="auto">
                          <a:xfrm>
                            <a:off x="1731010" y="1294130"/>
                            <a:ext cx="24130" cy="8255"/>
                          </a:xfrm>
                          <a:custGeom>
                            <a:avLst/>
                            <a:gdLst>
                              <a:gd name="T0" fmla="*/ 11 w 38"/>
                              <a:gd name="T1" fmla="*/ 13 h 13"/>
                              <a:gd name="T2" fmla="*/ 11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2"/>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Freeform 5202"/>
                        <wps:cNvSpPr>
                          <a:spLocks/>
                        </wps:cNvSpPr>
                        <wps:spPr bwMode="auto">
                          <a:xfrm>
                            <a:off x="1729740" y="129286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3"/>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9" y="9"/>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5203"/>
                        <wps:cNvSpPr>
                          <a:spLocks/>
                        </wps:cNvSpPr>
                        <wps:spPr bwMode="auto">
                          <a:xfrm>
                            <a:off x="1638935" y="1100455"/>
                            <a:ext cx="142875" cy="231775"/>
                          </a:xfrm>
                          <a:custGeom>
                            <a:avLst/>
                            <a:gdLst>
                              <a:gd name="T0" fmla="*/ 212 w 225"/>
                              <a:gd name="T1" fmla="*/ 17 h 365"/>
                              <a:gd name="T2" fmla="*/ 210 w 225"/>
                              <a:gd name="T3" fmla="*/ 11 h 365"/>
                              <a:gd name="T4" fmla="*/ 205 w 225"/>
                              <a:gd name="T5" fmla="*/ 6 h 365"/>
                              <a:gd name="T6" fmla="*/ 196 w 225"/>
                              <a:gd name="T7" fmla="*/ 4 h 365"/>
                              <a:gd name="T8" fmla="*/ 171 w 225"/>
                              <a:gd name="T9" fmla="*/ 3 h 365"/>
                              <a:gd name="T10" fmla="*/ 117 w 225"/>
                              <a:gd name="T11" fmla="*/ 1 h 365"/>
                              <a:gd name="T12" fmla="*/ 85 w 225"/>
                              <a:gd name="T13" fmla="*/ 0 h 365"/>
                              <a:gd name="T14" fmla="*/ 48 w 225"/>
                              <a:gd name="T15" fmla="*/ 2 h 365"/>
                              <a:gd name="T16" fmla="*/ 27 w 225"/>
                              <a:gd name="T17" fmla="*/ 5 h 365"/>
                              <a:gd name="T18" fmla="*/ 24 w 225"/>
                              <a:gd name="T19" fmla="*/ 7 h 365"/>
                              <a:gd name="T20" fmla="*/ 18 w 225"/>
                              <a:gd name="T21" fmla="*/ 10 h 365"/>
                              <a:gd name="T22" fmla="*/ 19 w 225"/>
                              <a:gd name="T23" fmla="*/ 6 h 365"/>
                              <a:gd name="T24" fmla="*/ 18 w 225"/>
                              <a:gd name="T25" fmla="*/ 6 h 365"/>
                              <a:gd name="T26" fmla="*/ 13 w 225"/>
                              <a:gd name="T27" fmla="*/ 9 h 365"/>
                              <a:gd name="T28" fmla="*/ 7 w 225"/>
                              <a:gd name="T29" fmla="*/ 17 h 365"/>
                              <a:gd name="T30" fmla="*/ 6 w 225"/>
                              <a:gd name="T31" fmla="*/ 22 h 365"/>
                              <a:gd name="T32" fmla="*/ 6 w 225"/>
                              <a:gd name="T33" fmla="*/ 23 h 365"/>
                              <a:gd name="T34" fmla="*/ 5 w 225"/>
                              <a:gd name="T35" fmla="*/ 34 h 365"/>
                              <a:gd name="T36" fmla="*/ 1 w 225"/>
                              <a:gd name="T37" fmla="*/ 40 h 365"/>
                              <a:gd name="T38" fmla="*/ 0 w 225"/>
                              <a:gd name="T39" fmla="*/ 49 h 365"/>
                              <a:gd name="T40" fmla="*/ 3 w 225"/>
                              <a:gd name="T41" fmla="*/ 57 h 365"/>
                              <a:gd name="T42" fmla="*/ 6 w 225"/>
                              <a:gd name="T43" fmla="*/ 57 h 365"/>
                              <a:gd name="T44" fmla="*/ 4 w 225"/>
                              <a:gd name="T45" fmla="*/ 282 h 365"/>
                              <a:gd name="T46" fmla="*/ 5 w 225"/>
                              <a:gd name="T47" fmla="*/ 304 h 365"/>
                              <a:gd name="T48" fmla="*/ 8 w 225"/>
                              <a:gd name="T49" fmla="*/ 323 h 365"/>
                              <a:gd name="T50" fmla="*/ 13 w 225"/>
                              <a:gd name="T51" fmla="*/ 335 h 365"/>
                              <a:gd name="T52" fmla="*/ 16 w 225"/>
                              <a:gd name="T53" fmla="*/ 341 h 365"/>
                              <a:gd name="T54" fmla="*/ 22 w 225"/>
                              <a:gd name="T55" fmla="*/ 346 h 365"/>
                              <a:gd name="T56" fmla="*/ 33 w 225"/>
                              <a:gd name="T57" fmla="*/ 350 h 365"/>
                              <a:gd name="T58" fmla="*/ 42 w 225"/>
                              <a:gd name="T59" fmla="*/ 354 h 365"/>
                              <a:gd name="T60" fmla="*/ 52 w 225"/>
                              <a:gd name="T61" fmla="*/ 357 h 365"/>
                              <a:gd name="T62" fmla="*/ 63 w 225"/>
                              <a:gd name="T63" fmla="*/ 360 h 365"/>
                              <a:gd name="T64" fmla="*/ 92 w 225"/>
                              <a:gd name="T65" fmla="*/ 363 h 365"/>
                              <a:gd name="T66" fmla="*/ 123 w 225"/>
                              <a:gd name="T67" fmla="*/ 365 h 365"/>
                              <a:gd name="T68" fmla="*/ 160 w 225"/>
                              <a:gd name="T69" fmla="*/ 364 h 365"/>
                              <a:gd name="T70" fmla="*/ 181 w 225"/>
                              <a:gd name="T71" fmla="*/ 363 h 365"/>
                              <a:gd name="T72" fmla="*/ 191 w 225"/>
                              <a:gd name="T73" fmla="*/ 361 h 365"/>
                              <a:gd name="T74" fmla="*/ 200 w 225"/>
                              <a:gd name="T75" fmla="*/ 358 h 365"/>
                              <a:gd name="T76" fmla="*/ 209 w 225"/>
                              <a:gd name="T77" fmla="*/ 353 h 365"/>
                              <a:gd name="T78" fmla="*/ 218 w 225"/>
                              <a:gd name="T79" fmla="*/ 345 h 365"/>
                              <a:gd name="T80" fmla="*/ 223 w 225"/>
                              <a:gd name="T81" fmla="*/ 335 h 365"/>
                              <a:gd name="T82" fmla="*/ 224 w 225"/>
                              <a:gd name="T83" fmla="*/ 326 h 365"/>
                              <a:gd name="T84" fmla="*/ 224 w 225"/>
                              <a:gd name="T85" fmla="*/ 30 h 365"/>
                              <a:gd name="T86" fmla="*/ 223 w 225"/>
                              <a:gd name="T87" fmla="*/ 25 h 365"/>
                              <a:gd name="T88" fmla="*/ 217 w 225"/>
                              <a:gd name="T89" fmla="*/ 21 h 365"/>
                              <a:gd name="T90" fmla="*/ 212 w 225"/>
                              <a:gd name="T91" fmla="*/ 2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5" h="365">
                                <a:moveTo>
                                  <a:pt x="212" y="20"/>
                                </a:moveTo>
                                <a:lnTo>
                                  <a:pt x="212" y="20"/>
                                </a:lnTo>
                                <a:lnTo>
                                  <a:pt x="212" y="17"/>
                                </a:lnTo>
                                <a:lnTo>
                                  <a:pt x="212" y="14"/>
                                </a:lnTo>
                                <a:lnTo>
                                  <a:pt x="211" y="12"/>
                                </a:lnTo>
                                <a:lnTo>
                                  <a:pt x="210" y="11"/>
                                </a:lnTo>
                                <a:lnTo>
                                  <a:pt x="209" y="9"/>
                                </a:lnTo>
                                <a:lnTo>
                                  <a:pt x="207" y="8"/>
                                </a:lnTo>
                                <a:lnTo>
                                  <a:pt x="205" y="6"/>
                                </a:lnTo>
                                <a:lnTo>
                                  <a:pt x="202" y="5"/>
                                </a:lnTo>
                                <a:lnTo>
                                  <a:pt x="199" y="4"/>
                                </a:lnTo>
                                <a:lnTo>
                                  <a:pt x="196" y="4"/>
                                </a:lnTo>
                                <a:lnTo>
                                  <a:pt x="192" y="4"/>
                                </a:lnTo>
                                <a:lnTo>
                                  <a:pt x="184" y="3"/>
                                </a:lnTo>
                                <a:lnTo>
                                  <a:pt x="171" y="3"/>
                                </a:lnTo>
                                <a:lnTo>
                                  <a:pt x="149" y="2"/>
                                </a:lnTo>
                                <a:lnTo>
                                  <a:pt x="128" y="1"/>
                                </a:lnTo>
                                <a:lnTo>
                                  <a:pt x="117" y="1"/>
                                </a:lnTo>
                                <a:lnTo>
                                  <a:pt x="106" y="0"/>
                                </a:lnTo>
                                <a:lnTo>
                                  <a:pt x="96" y="0"/>
                                </a:lnTo>
                                <a:lnTo>
                                  <a:pt x="85" y="0"/>
                                </a:lnTo>
                                <a:lnTo>
                                  <a:pt x="70" y="1"/>
                                </a:lnTo>
                                <a:lnTo>
                                  <a:pt x="56" y="2"/>
                                </a:lnTo>
                                <a:lnTo>
                                  <a:pt x="48" y="2"/>
                                </a:lnTo>
                                <a:lnTo>
                                  <a:pt x="41" y="3"/>
                                </a:lnTo>
                                <a:lnTo>
                                  <a:pt x="34" y="4"/>
                                </a:lnTo>
                                <a:lnTo>
                                  <a:pt x="27" y="5"/>
                                </a:lnTo>
                                <a:lnTo>
                                  <a:pt x="26" y="5"/>
                                </a:lnTo>
                                <a:lnTo>
                                  <a:pt x="24" y="7"/>
                                </a:lnTo>
                                <a:lnTo>
                                  <a:pt x="23" y="8"/>
                                </a:lnTo>
                                <a:lnTo>
                                  <a:pt x="22" y="10"/>
                                </a:lnTo>
                                <a:lnTo>
                                  <a:pt x="18" y="10"/>
                                </a:lnTo>
                                <a:lnTo>
                                  <a:pt x="19" y="9"/>
                                </a:lnTo>
                                <a:lnTo>
                                  <a:pt x="19" y="8"/>
                                </a:lnTo>
                                <a:lnTo>
                                  <a:pt x="19" y="6"/>
                                </a:lnTo>
                                <a:lnTo>
                                  <a:pt x="18" y="6"/>
                                </a:lnTo>
                                <a:lnTo>
                                  <a:pt x="17" y="6"/>
                                </a:lnTo>
                                <a:lnTo>
                                  <a:pt x="16" y="7"/>
                                </a:lnTo>
                                <a:lnTo>
                                  <a:pt x="13" y="9"/>
                                </a:lnTo>
                                <a:lnTo>
                                  <a:pt x="10" y="12"/>
                                </a:lnTo>
                                <a:lnTo>
                                  <a:pt x="8" y="15"/>
                                </a:lnTo>
                                <a:lnTo>
                                  <a:pt x="7" y="17"/>
                                </a:lnTo>
                                <a:lnTo>
                                  <a:pt x="6" y="18"/>
                                </a:lnTo>
                                <a:lnTo>
                                  <a:pt x="6" y="20"/>
                                </a:lnTo>
                                <a:lnTo>
                                  <a:pt x="6" y="22"/>
                                </a:lnTo>
                                <a:lnTo>
                                  <a:pt x="6" y="23"/>
                                </a:lnTo>
                                <a:lnTo>
                                  <a:pt x="6" y="25"/>
                                </a:lnTo>
                                <a:lnTo>
                                  <a:pt x="6" y="34"/>
                                </a:lnTo>
                                <a:lnTo>
                                  <a:pt x="5" y="34"/>
                                </a:lnTo>
                                <a:lnTo>
                                  <a:pt x="4" y="35"/>
                                </a:lnTo>
                                <a:lnTo>
                                  <a:pt x="2" y="37"/>
                                </a:lnTo>
                                <a:lnTo>
                                  <a:pt x="1" y="40"/>
                                </a:lnTo>
                                <a:lnTo>
                                  <a:pt x="0" y="43"/>
                                </a:lnTo>
                                <a:lnTo>
                                  <a:pt x="0" y="45"/>
                                </a:lnTo>
                                <a:lnTo>
                                  <a:pt x="0" y="49"/>
                                </a:lnTo>
                                <a:lnTo>
                                  <a:pt x="1" y="51"/>
                                </a:lnTo>
                                <a:lnTo>
                                  <a:pt x="2" y="54"/>
                                </a:lnTo>
                                <a:lnTo>
                                  <a:pt x="3" y="57"/>
                                </a:lnTo>
                                <a:lnTo>
                                  <a:pt x="4" y="57"/>
                                </a:lnTo>
                                <a:lnTo>
                                  <a:pt x="6" y="57"/>
                                </a:lnTo>
                                <a:lnTo>
                                  <a:pt x="5" y="100"/>
                                </a:lnTo>
                                <a:lnTo>
                                  <a:pt x="4" y="248"/>
                                </a:lnTo>
                                <a:lnTo>
                                  <a:pt x="4" y="282"/>
                                </a:lnTo>
                                <a:lnTo>
                                  <a:pt x="4" y="288"/>
                                </a:lnTo>
                                <a:lnTo>
                                  <a:pt x="4" y="293"/>
                                </a:lnTo>
                                <a:lnTo>
                                  <a:pt x="5" y="304"/>
                                </a:lnTo>
                                <a:lnTo>
                                  <a:pt x="6" y="310"/>
                                </a:lnTo>
                                <a:lnTo>
                                  <a:pt x="7" y="316"/>
                                </a:lnTo>
                                <a:lnTo>
                                  <a:pt x="8" y="323"/>
                                </a:lnTo>
                                <a:lnTo>
                                  <a:pt x="10" y="329"/>
                                </a:lnTo>
                                <a:lnTo>
                                  <a:pt x="12" y="333"/>
                                </a:lnTo>
                                <a:lnTo>
                                  <a:pt x="13" y="335"/>
                                </a:lnTo>
                                <a:lnTo>
                                  <a:pt x="14" y="337"/>
                                </a:lnTo>
                                <a:lnTo>
                                  <a:pt x="15" y="339"/>
                                </a:lnTo>
                                <a:lnTo>
                                  <a:pt x="16" y="341"/>
                                </a:lnTo>
                                <a:lnTo>
                                  <a:pt x="18" y="343"/>
                                </a:lnTo>
                                <a:lnTo>
                                  <a:pt x="20" y="345"/>
                                </a:lnTo>
                                <a:lnTo>
                                  <a:pt x="22" y="346"/>
                                </a:lnTo>
                                <a:lnTo>
                                  <a:pt x="24" y="347"/>
                                </a:lnTo>
                                <a:lnTo>
                                  <a:pt x="28" y="349"/>
                                </a:lnTo>
                                <a:lnTo>
                                  <a:pt x="33" y="350"/>
                                </a:lnTo>
                                <a:lnTo>
                                  <a:pt x="38" y="351"/>
                                </a:lnTo>
                                <a:lnTo>
                                  <a:pt x="40" y="353"/>
                                </a:lnTo>
                                <a:lnTo>
                                  <a:pt x="42" y="354"/>
                                </a:lnTo>
                                <a:lnTo>
                                  <a:pt x="45" y="355"/>
                                </a:lnTo>
                                <a:lnTo>
                                  <a:pt x="48" y="356"/>
                                </a:lnTo>
                                <a:lnTo>
                                  <a:pt x="52" y="357"/>
                                </a:lnTo>
                                <a:lnTo>
                                  <a:pt x="55" y="359"/>
                                </a:lnTo>
                                <a:lnTo>
                                  <a:pt x="59" y="359"/>
                                </a:lnTo>
                                <a:lnTo>
                                  <a:pt x="63" y="360"/>
                                </a:lnTo>
                                <a:lnTo>
                                  <a:pt x="72" y="361"/>
                                </a:lnTo>
                                <a:lnTo>
                                  <a:pt x="81" y="363"/>
                                </a:lnTo>
                                <a:lnTo>
                                  <a:pt x="92" y="363"/>
                                </a:lnTo>
                                <a:lnTo>
                                  <a:pt x="102" y="364"/>
                                </a:lnTo>
                                <a:lnTo>
                                  <a:pt x="113" y="364"/>
                                </a:lnTo>
                                <a:lnTo>
                                  <a:pt x="123" y="365"/>
                                </a:lnTo>
                                <a:lnTo>
                                  <a:pt x="133" y="365"/>
                                </a:lnTo>
                                <a:lnTo>
                                  <a:pt x="143" y="365"/>
                                </a:lnTo>
                                <a:lnTo>
                                  <a:pt x="160" y="364"/>
                                </a:lnTo>
                                <a:lnTo>
                                  <a:pt x="173" y="364"/>
                                </a:lnTo>
                                <a:lnTo>
                                  <a:pt x="177" y="363"/>
                                </a:lnTo>
                                <a:lnTo>
                                  <a:pt x="181" y="363"/>
                                </a:lnTo>
                                <a:lnTo>
                                  <a:pt x="184" y="362"/>
                                </a:lnTo>
                                <a:lnTo>
                                  <a:pt x="188" y="362"/>
                                </a:lnTo>
                                <a:lnTo>
                                  <a:pt x="191" y="361"/>
                                </a:lnTo>
                                <a:lnTo>
                                  <a:pt x="194" y="360"/>
                                </a:lnTo>
                                <a:lnTo>
                                  <a:pt x="197" y="359"/>
                                </a:lnTo>
                                <a:lnTo>
                                  <a:pt x="200" y="358"/>
                                </a:lnTo>
                                <a:lnTo>
                                  <a:pt x="202" y="357"/>
                                </a:lnTo>
                                <a:lnTo>
                                  <a:pt x="205" y="356"/>
                                </a:lnTo>
                                <a:lnTo>
                                  <a:pt x="209" y="353"/>
                                </a:lnTo>
                                <a:lnTo>
                                  <a:pt x="212" y="351"/>
                                </a:lnTo>
                                <a:lnTo>
                                  <a:pt x="215" y="348"/>
                                </a:lnTo>
                                <a:lnTo>
                                  <a:pt x="218" y="345"/>
                                </a:lnTo>
                                <a:lnTo>
                                  <a:pt x="220" y="342"/>
                                </a:lnTo>
                                <a:lnTo>
                                  <a:pt x="221" y="339"/>
                                </a:lnTo>
                                <a:lnTo>
                                  <a:pt x="223" y="335"/>
                                </a:lnTo>
                                <a:lnTo>
                                  <a:pt x="224" y="332"/>
                                </a:lnTo>
                                <a:lnTo>
                                  <a:pt x="224" y="329"/>
                                </a:lnTo>
                                <a:lnTo>
                                  <a:pt x="224" y="326"/>
                                </a:lnTo>
                                <a:lnTo>
                                  <a:pt x="225" y="323"/>
                                </a:lnTo>
                                <a:lnTo>
                                  <a:pt x="225" y="31"/>
                                </a:lnTo>
                                <a:lnTo>
                                  <a:pt x="224" y="30"/>
                                </a:lnTo>
                                <a:lnTo>
                                  <a:pt x="224" y="28"/>
                                </a:lnTo>
                                <a:lnTo>
                                  <a:pt x="224" y="26"/>
                                </a:lnTo>
                                <a:lnTo>
                                  <a:pt x="223" y="25"/>
                                </a:lnTo>
                                <a:lnTo>
                                  <a:pt x="221" y="23"/>
                                </a:lnTo>
                                <a:lnTo>
                                  <a:pt x="219" y="22"/>
                                </a:lnTo>
                                <a:lnTo>
                                  <a:pt x="217" y="21"/>
                                </a:lnTo>
                                <a:lnTo>
                                  <a:pt x="216" y="21"/>
                                </a:lnTo>
                                <a:lnTo>
                                  <a:pt x="214" y="20"/>
                                </a:lnTo>
                                <a:lnTo>
                                  <a:pt x="212"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7" name="Freeform 5204"/>
                        <wps:cNvSpPr>
                          <a:spLocks/>
                        </wps:cNvSpPr>
                        <wps:spPr bwMode="auto">
                          <a:xfrm>
                            <a:off x="1654810" y="1111885"/>
                            <a:ext cx="127000" cy="220345"/>
                          </a:xfrm>
                          <a:custGeom>
                            <a:avLst/>
                            <a:gdLst>
                              <a:gd name="T0" fmla="*/ 2 w 200"/>
                              <a:gd name="T1" fmla="*/ 12 h 347"/>
                              <a:gd name="T2" fmla="*/ 2 w 200"/>
                              <a:gd name="T3" fmla="*/ 10 h 347"/>
                              <a:gd name="T4" fmla="*/ 4 w 200"/>
                              <a:gd name="T5" fmla="*/ 7 h 347"/>
                              <a:gd name="T6" fmla="*/ 5 w 200"/>
                              <a:gd name="T7" fmla="*/ 5 h 347"/>
                              <a:gd name="T8" fmla="*/ 9 w 200"/>
                              <a:gd name="T9" fmla="*/ 4 h 347"/>
                              <a:gd name="T10" fmla="*/ 13 w 200"/>
                              <a:gd name="T11" fmla="*/ 4 h 347"/>
                              <a:gd name="T12" fmla="*/ 45 w 200"/>
                              <a:gd name="T13" fmla="*/ 3 h 347"/>
                              <a:gd name="T14" fmla="*/ 146 w 200"/>
                              <a:gd name="T15" fmla="*/ 0 h 347"/>
                              <a:gd name="T16" fmla="*/ 178 w 200"/>
                              <a:gd name="T17" fmla="*/ 0 h 347"/>
                              <a:gd name="T18" fmla="*/ 184 w 200"/>
                              <a:gd name="T19" fmla="*/ 0 h 347"/>
                              <a:gd name="T20" fmla="*/ 189 w 200"/>
                              <a:gd name="T21" fmla="*/ 1 h 347"/>
                              <a:gd name="T22" fmla="*/ 193 w 200"/>
                              <a:gd name="T23" fmla="*/ 3 h 347"/>
                              <a:gd name="T24" fmla="*/ 196 w 200"/>
                              <a:gd name="T25" fmla="*/ 4 h 347"/>
                              <a:gd name="T26" fmla="*/ 198 w 200"/>
                              <a:gd name="T27" fmla="*/ 6 h 347"/>
                              <a:gd name="T28" fmla="*/ 199 w 200"/>
                              <a:gd name="T29" fmla="*/ 10 h 347"/>
                              <a:gd name="T30" fmla="*/ 200 w 200"/>
                              <a:gd name="T31" fmla="*/ 305 h 347"/>
                              <a:gd name="T32" fmla="*/ 199 w 200"/>
                              <a:gd name="T33" fmla="*/ 311 h 347"/>
                              <a:gd name="T34" fmla="*/ 198 w 200"/>
                              <a:gd name="T35" fmla="*/ 317 h 347"/>
                              <a:gd name="T36" fmla="*/ 195 w 200"/>
                              <a:gd name="T37" fmla="*/ 323 h 347"/>
                              <a:gd name="T38" fmla="*/ 190 w 200"/>
                              <a:gd name="T39" fmla="*/ 330 h 347"/>
                              <a:gd name="T40" fmla="*/ 184 w 200"/>
                              <a:gd name="T41" fmla="*/ 335 h 347"/>
                              <a:gd name="T42" fmla="*/ 177 w 200"/>
                              <a:gd name="T43" fmla="*/ 339 h 347"/>
                              <a:gd name="T44" fmla="*/ 172 w 200"/>
                              <a:gd name="T45" fmla="*/ 341 h 347"/>
                              <a:gd name="T46" fmla="*/ 166 w 200"/>
                              <a:gd name="T47" fmla="*/ 343 h 347"/>
                              <a:gd name="T48" fmla="*/ 159 w 200"/>
                              <a:gd name="T49" fmla="*/ 344 h 347"/>
                              <a:gd name="T50" fmla="*/ 152 w 200"/>
                              <a:gd name="T51" fmla="*/ 345 h 347"/>
                              <a:gd name="T52" fmla="*/ 134 w 200"/>
                              <a:gd name="T53" fmla="*/ 346 h 347"/>
                              <a:gd name="T54" fmla="*/ 116 w 200"/>
                              <a:gd name="T55" fmla="*/ 347 h 347"/>
                              <a:gd name="T56" fmla="*/ 95 w 200"/>
                              <a:gd name="T57" fmla="*/ 347 h 347"/>
                              <a:gd name="T58" fmla="*/ 73 w 200"/>
                              <a:gd name="T59" fmla="*/ 346 h 347"/>
                              <a:gd name="T60" fmla="*/ 52 w 200"/>
                              <a:gd name="T61" fmla="*/ 344 h 347"/>
                              <a:gd name="T62" fmla="*/ 37 w 200"/>
                              <a:gd name="T63" fmla="*/ 342 h 347"/>
                              <a:gd name="T64" fmla="*/ 29 w 200"/>
                              <a:gd name="T65" fmla="*/ 340 h 347"/>
                              <a:gd name="T66" fmla="*/ 22 w 200"/>
                              <a:gd name="T67" fmla="*/ 338 h 347"/>
                              <a:gd name="T68" fmla="*/ 16 w 200"/>
                              <a:gd name="T69" fmla="*/ 335 h 347"/>
                              <a:gd name="T70" fmla="*/ 12 w 200"/>
                              <a:gd name="T71" fmla="*/ 332 h 347"/>
                              <a:gd name="T72" fmla="*/ 9 w 200"/>
                              <a:gd name="T73" fmla="*/ 327 h 347"/>
                              <a:gd name="T74" fmla="*/ 6 w 200"/>
                              <a:gd name="T75" fmla="*/ 318 h 347"/>
                              <a:gd name="T76" fmla="*/ 4 w 200"/>
                              <a:gd name="T77" fmla="*/ 309 h 347"/>
                              <a:gd name="T78" fmla="*/ 1 w 200"/>
                              <a:gd name="T79" fmla="*/ 295 h 347"/>
                              <a:gd name="T80" fmla="*/ 0 w 200"/>
                              <a:gd name="T81" fmla="*/ 279 h 347"/>
                              <a:gd name="T82" fmla="*/ 2 w 200"/>
                              <a:gd name="T83"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0" h="347">
                                <a:moveTo>
                                  <a:pt x="2" y="12"/>
                                </a:moveTo>
                                <a:lnTo>
                                  <a:pt x="2" y="12"/>
                                </a:lnTo>
                                <a:lnTo>
                                  <a:pt x="2" y="11"/>
                                </a:lnTo>
                                <a:lnTo>
                                  <a:pt x="2" y="10"/>
                                </a:lnTo>
                                <a:lnTo>
                                  <a:pt x="3" y="8"/>
                                </a:lnTo>
                                <a:lnTo>
                                  <a:pt x="4" y="7"/>
                                </a:lnTo>
                                <a:lnTo>
                                  <a:pt x="4" y="6"/>
                                </a:lnTo>
                                <a:lnTo>
                                  <a:pt x="5" y="5"/>
                                </a:lnTo>
                                <a:lnTo>
                                  <a:pt x="7" y="5"/>
                                </a:lnTo>
                                <a:lnTo>
                                  <a:pt x="9" y="4"/>
                                </a:lnTo>
                                <a:lnTo>
                                  <a:pt x="11" y="4"/>
                                </a:lnTo>
                                <a:lnTo>
                                  <a:pt x="13" y="4"/>
                                </a:lnTo>
                                <a:lnTo>
                                  <a:pt x="16" y="3"/>
                                </a:lnTo>
                                <a:lnTo>
                                  <a:pt x="45" y="3"/>
                                </a:lnTo>
                                <a:lnTo>
                                  <a:pt x="95" y="2"/>
                                </a:lnTo>
                                <a:lnTo>
                                  <a:pt x="146" y="0"/>
                                </a:lnTo>
                                <a:lnTo>
                                  <a:pt x="165" y="0"/>
                                </a:lnTo>
                                <a:lnTo>
                                  <a:pt x="178" y="0"/>
                                </a:lnTo>
                                <a:lnTo>
                                  <a:pt x="181" y="0"/>
                                </a:lnTo>
                                <a:lnTo>
                                  <a:pt x="184" y="0"/>
                                </a:lnTo>
                                <a:lnTo>
                                  <a:pt x="187" y="1"/>
                                </a:lnTo>
                                <a:lnTo>
                                  <a:pt x="189" y="1"/>
                                </a:lnTo>
                                <a:lnTo>
                                  <a:pt x="191" y="2"/>
                                </a:lnTo>
                                <a:lnTo>
                                  <a:pt x="193" y="3"/>
                                </a:lnTo>
                                <a:lnTo>
                                  <a:pt x="195" y="4"/>
                                </a:lnTo>
                                <a:lnTo>
                                  <a:pt x="196" y="4"/>
                                </a:lnTo>
                                <a:lnTo>
                                  <a:pt x="197" y="5"/>
                                </a:lnTo>
                                <a:lnTo>
                                  <a:pt x="198" y="6"/>
                                </a:lnTo>
                                <a:lnTo>
                                  <a:pt x="199" y="8"/>
                                </a:lnTo>
                                <a:lnTo>
                                  <a:pt x="199" y="10"/>
                                </a:lnTo>
                                <a:lnTo>
                                  <a:pt x="200" y="12"/>
                                </a:lnTo>
                                <a:lnTo>
                                  <a:pt x="200" y="305"/>
                                </a:lnTo>
                                <a:lnTo>
                                  <a:pt x="199" y="308"/>
                                </a:lnTo>
                                <a:lnTo>
                                  <a:pt x="199" y="311"/>
                                </a:lnTo>
                                <a:lnTo>
                                  <a:pt x="199" y="314"/>
                                </a:lnTo>
                                <a:lnTo>
                                  <a:pt x="198" y="317"/>
                                </a:lnTo>
                                <a:lnTo>
                                  <a:pt x="196" y="321"/>
                                </a:lnTo>
                                <a:lnTo>
                                  <a:pt x="195" y="323"/>
                                </a:lnTo>
                                <a:lnTo>
                                  <a:pt x="193" y="327"/>
                                </a:lnTo>
                                <a:lnTo>
                                  <a:pt x="190" y="330"/>
                                </a:lnTo>
                                <a:lnTo>
                                  <a:pt x="187" y="333"/>
                                </a:lnTo>
                                <a:lnTo>
                                  <a:pt x="184" y="335"/>
                                </a:lnTo>
                                <a:lnTo>
                                  <a:pt x="180" y="338"/>
                                </a:lnTo>
                                <a:lnTo>
                                  <a:pt x="177" y="339"/>
                                </a:lnTo>
                                <a:lnTo>
                                  <a:pt x="175" y="340"/>
                                </a:lnTo>
                                <a:lnTo>
                                  <a:pt x="172" y="341"/>
                                </a:lnTo>
                                <a:lnTo>
                                  <a:pt x="169" y="342"/>
                                </a:lnTo>
                                <a:lnTo>
                                  <a:pt x="166" y="343"/>
                                </a:lnTo>
                                <a:lnTo>
                                  <a:pt x="163" y="344"/>
                                </a:lnTo>
                                <a:lnTo>
                                  <a:pt x="159" y="344"/>
                                </a:lnTo>
                                <a:lnTo>
                                  <a:pt x="156" y="345"/>
                                </a:lnTo>
                                <a:lnTo>
                                  <a:pt x="152" y="345"/>
                                </a:lnTo>
                                <a:lnTo>
                                  <a:pt x="148" y="346"/>
                                </a:lnTo>
                                <a:lnTo>
                                  <a:pt x="134" y="346"/>
                                </a:lnTo>
                                <a:lnTo>
                                  <a:pt x="126" y="347"/>
                                </a:lnTo>
                                <a:lnTo>
                                  <a:pt x="116" y="347"/>
                                </a:lnTo>
                                <a:lnTo>
                                  <a:pt x="106" y="347"/>
                                </a:lnTo>
                                <a:lnTo>
                                  <a:pt x="95" y="347"/>
                                </a:lnTo>
                                <a:lnTo>
                                  <a:pt x="84" y="346"/>
                                </a:lnTo>
                                <a:lnTo>
                                  <a:pt x="73" y="346"/>
                                </a:lnTo>
                                <a:lnTo>
                                  <a:pt x="62" y="345"/>
                                </a:lnTo>
                                <a:lnTo>
                                  <a:pt x="52" y="344"/>
                                </a:lnTo>
                                <a:lnTo>
                                  <a:pt x="42" y="343"/>
                                </a:lnTo>
                                <a:lnTo>
                                  <a:pt x="37" y="342"/>
                                </a:lnTo>
                                <a:lnTo>
                                  <a:pt x="33" y="341"/>
                                </a:lnTo>
                                <a:lnTo>
                                  <a:pt x="29" y="340"/>
                                </a:lnTo>
                                <a:lnTo>
                                  <a:pt x="25" y="339"/>
                                </a:lnTo>
                                <a:lnTo>
                                  <a:pt x="22" y="338"/>
                                </a:lnTo>
                                <a:lnTo>
                                  <a:pt x="19" y="337"/>
                                </a:lnTo>
                                <a:lnTo>
                                  <a:pt x="16" y="335"/>
                                </a:lnTo>
                                <a:lnTo>
                                  <a:pt x="14" y="334"/>
                                </a:lnTo>
                                <a:lnTo>
                                  <a:pt x="12" y="332"/>
                                </a:lnTo>
                                <a:lnTo>
                                  <a:pt x="11" y="331"/>
                                </a:lnTo>
                                <a:lnTo>
                                  <a:pt x="9" y="327"/>
                                </a:lnTo>
                                <a:lnTo>
                                  <a:pt x="7" y="323"/>
                                </a:lnTo>
                                <a:lnTo>
                                  <a:pt x="6" y="318"/>
                                </a:lnTo>
                                <a:lnTo>
                                  <a:pt x="4" y="314"/>
                                </a:lnTo>
                                <a:lnTo>
                                  <a:pt x="4" y="309"/>
                                </a:lnTo>
                                <a:lnTo>
                                  <a:pt x="3" y="304"/>
                                </a:lnTo>
                                <a:lnTo>
                                  <a:pt x="1" y="295"/>
                                </a:lnTo>
                                <a:lnTo>
                                  <a:pt x="0" y="286"/>
                                </a:lnTo>
                                <a:lnTo>
                                  <a:pt x="0" y="279"/>
                                </a:lnTo>
                                <a:lnTo>
                                  <a:pt x="0" y="273"/>
                                </a:lnTo>
                                <a:lnTo>
                                  <a:pt x="2" y="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8" name="Freeform 5205"/>
                        <wps:cNvSpPr>
                          <a:spLocks/>
                        </wps:cNvSpPr>
                        <wps:spPr bwMode="auto">
                          <a:xfrm>
                            <a:off x="1643380" y="1103630"/>
                            <a:ext cx="128270" cy="221615"/>
                          </a:xfrm>
                          <a:custGeom>
                            <a:avLst/>
                            <a:gdLst>
                              <a:gd name="T0" fmla="*/ 17 w 202"/>
                              <a:gd name="T1" fmla="*/ 5 h 349"/>
                              <a:gd name="T2" fmla="*/ 41 w 202"/>
                              <a:gd name="T3" fmla="*/ 2 h 349"/>
                              <a:gd name="T4" fmla="*/ 66 w 202"/>
                              <a:gd name="T5" fmla="*/ 0 h 349"/>
                              <a:gd name="T6" fmla="*/ 90 w 202"/>
                              <a:gd name="T7" fmla="*/ 0 h 349"/>
                              <a:gd name="T8" fmla="*/ 114 w 202"/>
                              <a:gd name="T9" fmla="*/ 0 h 349"/>
                              <a:gd name="T10" fmla="*/ 154 w 202"/>
                              <a:gd name="T11" fmla="*/ 2 h 349"/>
                              <a:gd name="T12" fmla="*/ 175 w 202"/>
                              <a:gd name="T13" fmla="*/ 3 h 349"/>
                              <a:gd name="T14" fmla="*/ 183 w 202"/>
                              <a:gd name="T15" fmla="*/ 3 h 349"/>
                              <a:gd name="T16" fmla="*/ 189 w 202"/>
                              <a:gd name="T17" fmla="*/ 4 h 349"/>
                              <a:gd name="T18" fmla="*/ 194 w 202"/>
                              <a:gd name="T19" fmla="*/ 5 h 349"/>
                              <a:gd name="T20" fmla="*/ 197 w 202"/>
                              <a:gd name="T21" fmla="*/ 6 h 349"/>
                              <a:gd name="T22" fmla="*/ 200 w 202"/>
                              <a:gd name="T23" fmla="*/ 8 h 349"/>
                              <a:gd name="T24" fmla="*/ 201 w 202"/>
                              <a:gd name="T25" fmla="*/ 11 h 349"/>
                              <a:gd name="T26" fmla="*/ 202 w 202"/>
                              <a:gd name="T27" fmla="*/ 15 h 349"/>
                              <a:gd name="T28" fmla="*/ 202 w 202"/>
                              <a:gd name="T29" fmla="*/ 310 h 349"/>
                              <a:gd name="T30" fmla="*/ 201 w 202"/>
                              <a:gd name="T31" fmla="*/ 316 h 349"/>
                              <a:gd name="T32" fmla="*/ 199 w 202"/>
                              <a:gd name="T33" fmla="*/ 322 h 349"/>
                              <a:gd name="T34" fmla="*/ 195 w 202"/>
                              <a:gd name="T35" fmla="*/ 329 h 349"/>
                              <a:gd name="T36" fmla="*/ 189 w 202"/>
                              <a:gd name="T37" fmla="*/ 335 h 349"/>
                              <a:gd name="T38" fmla="*/ 181 w 202"/>
                              <a:gd name="T39" fmla="*/ 340 h 349"/>
                              <a:gd name="T40" fmla="*/ 177 w 202"/>
                              <a:gd name="T41" fmla="*/ 342 h 349"/>
                              <a:gd name="T42" fmla="*/ 171 w 202"/>
                              <a:gd name="T43" fmla="*/ 344 h 349"/>
                              <a:gd name="T44" fmla="*/ 165 w 202"/>
                              <a:gd name="T45" fmla="*/ 346 h 349"/>
                              <a:gd name="T46" fmla="*/ 158 w 202"/>
                              <a:gd name="T47" fmla="*/ 347 h 349"/>
                              <a:gd name="T48" fmla="*/ 150 w 202"/>
                              <a:gd name="T49" fmla="*/ 348 h 349"/>
                              <a:gd name="T50" fmla="*/ 127 w 202"/>
                              <a:gd name="T51" fmla="*/ 349 h 349"/>
                              <a:gd name="T52" fmla="*/ 107 w 202"/>
                              <a:gd name="T53" fmla="*/ 349 h 349"/>
                              <a:gd name="T54" fmla="*/ 85 w 202"/>
                              <a:gd name="T55" fmla="*/ 348 h 349"/>
                              <a:gd name="T56" fmla="*/ 63 w 202"/>
                              <a:gd name="T57" fmla="*/ 347 h 349"/>
                              <a:gd name="T58" fmla="*/ 42 w 202"/>
                              <a:gd name="T59" fmla="*/ 345 h 349"/>
                              <a:gd name="T60" fmla="*/ 34 w 202"/>
                              <a:gd name="T61" fmla="*/ 343 h 349"/>
                              <a:gd name="T62" fmla="*/ 26 w 202"/>
                              <a:gd name="T63" fmla="*/ 341 h 349"/>
                              <a:gd name="T64" fmla="*/ 20 w 202"/>
                              <a:gd name="T65" fmla="*/ 339 h 349"/>
                              <a:gd name="T66" fmla="*/ 14 w 202"/>
                              <a:gd name="T67" fmla="*/ 336 h 349"/>
                              <a:gd name="T68" fmla="*/ 11 w 202"/>
                              <a:gd name="T69" fmla="*/ 332 h 349"/>
                              <a:gd name="T70" fmla="*/ 7 w 202"/>
                              <a:gd name="T71" fmla="*/ 325 h 349"/>
                              <a:gd name="T72" fmla="*/ 5 w 202"/>
                              <a:gd name="T73" fmla="*/ 316 h 349"/>
                              <a:gd name="T74" fmla="*/ 3 w 202"/>
                              <a:gd name="T75" fmla="*/ 306 h 349"/>
                              <a:gd name="T76" fmla="*/ 1 w 202"/>
                              <a:gd name="T77" fmla="*/ 288 h 349"/>
                              <a:gd name="T78" fmla="*/ 0 w 202"/>
                              <a:gd name="T79" fmla="*/ 275 h 349"/>
                              <a:gd name="T80" fmla="*/ 2 w 202"/>
                              <a:gd name="T81" fmla="*/ 14 h 349"/>
                              <a:gd name="T82" fmla="*/ 2 w 202"/>
                              <a:gd name="T83" fmla="*/ 12 h 349"/>
                              <a:gd name="T84" fmla="*/ 3 w 202"/>
                              <a:gd name="T85" fmla="*/ 9 h 349"/>
                              <a:gd name="T86" fmla="*/ 8 w 202"/>
                              <a:gd name="T87" fmla="*/ 5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2" h="349">
                                <a:moveTo>
                                  <a:pt x="17" y="5"/>
                                </a:moveTo>
                                <a:lnTo>
                                  <a:pt x="17" y="5"/>
                                </a:lnTo>
                                <a:lnTo>
                                  <a:pt x="29" y="3"/>
                                </a:lnTo>
                                <a:lnTo>
                                  <a:pt x="41" y="2"/>
                                </a:lnTo>
                                <a:lnTo>
                                  <a:pt x="54" y="1"/>
                                </a:lnTo>
                                <a:lnTo>
                                  <a:pt x="66" y="0"/>
                                </a:lnTo>
                                <a:lnTo>
                                  <a:pt x="78" y="0"/>
                                </a:lnTo>
                                <a:lnTo>
                                  <a:pt x="90" y="0"/>
                                </a:lnTo>
                                <a:lnTo>
                                  <a:pt x="102" y="0"/>
                                </a:lnTo>
                                <a:lnTo>
                                  <a:pt x="114" y="0"/>
                                </a:lnTo>
                                <a:lnTo>
                                  <a:pt x="136" y="1"/>
                                </a:lnTo>
                                <a:lnTo>
                                  <a:pt x="154" y="2"/>
                                </a:lnTo>
                                <a:lnTo>
                                  <a:pt x="169" y="3"/>
                                </a:lnTo>
                                <a:lnTo>
                                  <a:pt x="175" y="3"/>
                                </a:lnTo>
                                <a:lnTo>
                                  <a:pt x="180" y="3"/>
                                </a:lnTo>
                                <a:lnTo>
                                  <a:pt x="183" y="3"/>
                                </a:lnTo>
                                <a:lnTo>
                                  <a:pt x="186" y="3"/>
                                </a:lnTo>
                                <a:lnTo>
                                  <a:pt x="189" y="4"/>
                                </a:lnTo>
                                <a:lnTo>
                                  <a:pt x="192" y="4"/>
                                </a:lnTo>
                                <a:lnTo>
                                  <a:pt x="194" y="5"/>
                                </a:lnTo>
                                <a:lnTo>
                                  <a:pt x="196" y="5"/>
                                </a:lnTo>
                                <a:lnTo>
                                  <a:pt x="197" y="6"/>
                                </a:lnTo>
                                <a:lnTo>
                                  <a:pt x="198" y="7"/>
                                </a:lnTo>
                                <a:lnTo>
                                  <a:pt x="200" y="8"/>
                                </a:lnTo>
                                <a:lnTo>
                                  <a:pt x="200" y="9"/>
                                </a:lnTo>
                                <a:lnTo>
                                  <a:pt x="201" y="11"/>
                                </a:lnTo>
                                <a:lnTo>
                                  <a:pt x="202" y="13"/>
                                </a:lnTo>
                                <a:lnTo>
                                  <a:pt x="202" y="15"/>
                                </a:lnTo>
                                <a:lnTo>
                                  <a:pt x="202" y="307"/>
                                </a:lnTo>
                                <a:lnTo>
                                  <a:pt x="202" y="310"/>
                                </a:lnTo>
                                <a:lnTo>
                                  <a:pt x="202" y="313"/>
                                </a:lnTo>
                                <a:lnTo>
                                  <a:pt x="201" y="316"/>
                                </a:lnTo>
                                <a:lnTo>
                                  <a:pt x="200" y="319"/>
                                </a:lnTo>
                                <a:lnTo>
                                  <a:pt x="199" y="322"/>
                                </a:lnTo>
                                <a:lnTo>
                                  <a:pt x="197" y="326"/>
                                </a:lnTo>
                                <a:lnTo>
                                  <a:pt x="195" y="329"/>
                                </a:lnTo>
                                <a:lnTo>
                                  <a:pt x="193" y="332"/>
                                </a:lnTo>
                                <a:lnTo>
                                  <a:pt x="189" y="335"/>
                                </a:lnTo>
                                <a:lnTo>
                                  <a:pt x="186" y="338"/>
                                </a:lnTo>
                                <a:lnTo>
                                  <a:pt x="181" y="340"/>
                                </a:lnTo>
                                <a:lnTo>
                                  <a:pt x="180" y="341"/>
                                </a:lnTo>
                                <a:lnTo>
                                  <a:pt x="177" y="342"/>
                                </a:lnTo>
                                <a:lnTo>
                                  <a:pt x="174" y="343"/>
                                </a:lnTo>
                                <a:lnTo>
                                  <a:pt x="171" y="344"/>
                                </a:lnTo>
                                <a:lnTo>
                                  <a:pt x="168" y="345"/>
                                </a:lnTo>
                                <a:lnTo>
                                  <a:pt x="165" y="346"/>
                                </a:lnTo>
                                <a:lnTo>
                                  <a:pt x="161" y="346"/>
                                </a:lnTo>
                                <a:lnTo>
                                  <a:pt x="158" y="347"/>
                                </a:lnTo>
                                <a:lnTo>
                                  <a:pt x="154" y="347"/>
                                </a:lnTo>
                                <a:lnTo>
                                  <a:pt x="150" y="348"/>
                                </a:lnTo>
                                <a:lnTo>
                                  <a:pt x="136" y="348"/>
                                </a:lnTo>
                                <a:lnTo>
                                  <a:pt x="127" y="349"/>
                                </a:lnTo>
                                <a:lnTo>
                                  <a:pt x="118" y="349"/>
                                </a:lnTo>
                                <a:lnTo>
                                  <a:pt x="107" y="349"/>
                                </a:lnTo>
                                <a:lnTo>
                                  <a:pt x="96" y="349"/>
                                </a:lnTo>
                                <a:lnTo>
                                  <a:pt x="85" y="348"/>
                                </a:lnTo>
                                <a:lnTo>
                                  <a:pt x="74" y="348"/>
                                </a:lnTo>
                                <a:lnTo>
                                  <a:pt x="63" y="347"/>
                                </a:lnTo>
                                <a:lnTo>
                                  <a:pt x="53" y="346"/>
                                </a:lnTo>
                                <a:lnTo>
                                  <a:pt x="42" y="345"/>
                                </a:lnTo>
                                <a:lnTo>
                                  <a:pt x="38" y="344"/>
                                </a:lnTo>
                                <a:lnTo>
                                  <a:pt x="34" y="343"/>
                                </a:lnTo>
                                <a:lnTo>
                                  <a:pt x="30" y="342"/>
                                </a:lnTo>
                                <a:lnTo>
                                  <a:pt x="26" y="341"/>
                                </a:lnTo>
                                <a:lnTo>
                                  <a:pt x="22" y="340"/>
                                </a:lnTo>
                                <a:lnTo>
                                  <a:pt x="20" y="339"/>
                                </a:lnTo>
                                <a:lnTo>
                                  <a:pt x="17" y="338"/>
                                </a:lnTo>
                                <a:lnTo>
                                  <a:pt x="14" y="336"/>
                                </a:lnTo>
                                <a:lnTo>
                                  <a:pt x="13" y="334"/>
                                </a:lnTo>
                                <a:lnTo>
                                  <a:pt x="11" y="332"/>
                                </a:lnTo>
                                <a:lnTo>
                                  <a:pt x="9" y="329"/>
                                </a:lnTo>
                                <a:lnTo>
                                  <a:pt x="7" y="325"/>
                                </a:lnTo>
                                <a:lnTo>
                                  <a:pt x="6" y="320"/>
                                </a:lnTo>
                                <a:lnTo>
                                  <a:pt x="5" y="316"/>
                                </a:lnTo>
                                <a:lnTo>
                                  <a:pt x="4" y="311"/>
                                </a:lnTo>
                                <a:lnTo>
                                  <a:pt x="3" y="306"/>
                                </a:lnTo>
                                <a:lnTo>
                                  <a:pt x="2" y="297"/>
                                </a:lnTo>
                                <a:lnTo>
                                  <a:pt x="1" y="288"/>
                                </a:lnTo>
                                <a:lnTo>
                                  <a:pt x="0" y="282"/>
                                </a:lnTo>
                                <a:lnTo>
                                  <a:pt x="0" y="275"/>
                                </a:lnTo>
                                <a:lnTo>
                                  <a:pt x="2" y="15"/>
                                </a:lnTo>
                                <a:lnTo>
                                  <a:pt x="2" y="14"/>
                                </a:lnTo>
                                <a:lnTo>
                                  <a:pt x="2" y="13"/>
                                </a:lnTo>
                                <a:lnTo>
                                  <a:pt x="2" y="12"/>
                                </a:lnTo>
                                <a:lnTo>
                                  <a:pt x="3" y="11"/>
                                </a:lnTo>
                                <a:lnTo>
                                  <a:pt x="3" y="9"/>
                                </a:lnTo>
                                <a:lnTo>
                                  <a:pt x="5" y="7"/>
                                </a:lnTo>
                                <a:lnTo>
                                  <a:pt x="8" y="5"/>
                                </a:lnTo>
                                <a:lnTo>
                                  <a:pt x="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9" name="Freeform 5206"/>
                        <wps:cNvSpPr>
                          <a:spLocks/>
                        </wps:cNvSpPr>
                        <wps:spPr bwMode="auto">
                          <a:xfrm>
                            <a:off x="1640205" y="1100455"/>
                            <a:ext cx="133350" cy="227330"/>
                          </a:xfrm>
                          <a:custGeom>
                            <a:avLst/>
                            <a:gdLst>
                              <a:gd name="T0" fmla="*/ 44 w 210"/>
                              <a:gd name="T1" fmla="*/ 11 h 358"/>
                              <a:gd name="T2" fmla="*/ 94 w 210"/>
                              <a:gd name="T3" fmla="*/ 9 h 358"/>
                              <a:gd name="T4" fmla="*/ 159 w 210"/>
                              <a:gd name="T5" fmla="*/ 11 h 358"/>
                              <a:gd name="T6" fmla="*/ 188 w 210"/>
                              <a:gd name="T7" fmla="*/ 13 h 358"/>
                              <a:gd name="T8" fmla="*/ 195 w 210"/>
                              <a:gd name="T9" fmla="*/ 14 h 358"/>
                              <a:gd name="T10" fmla="*/ 199 w 210"/>
                              <a:gd name="T11" fmla="*/ 17 h 358"/>
                              <a:gd name="T12" fmla="*/ 202 w 210"/>
                              <a:gd name="T13" fmla="*/ 27 h 358"/>
                              <a:gd name="T14" fmla="*/ 202 w 210"/>
                              <a:gd name="T15" fmla="*/ 314 h 358"/>
                              <a:gd name="T16" fmla="*/ 200 w 210"/>
                              <a:gd name="T17" fmla="*/ 327 h 358"/>
                              <a:gd name="T18" fmla="*/ 193 w 210"/>
                              <a:gd name="T19" fmla="*/ 337 h 358"/>
                              <a:gd name="T20" fmla="*/ 181 w 210"/>
                              <a:gd name="T21" fmla="*/ 343 h 358"/>
                              <a:gd name="T22" fmla="*/ 166 w 210"/>
                              <a:gd name="T23" fmla="*/ 347 h 358"/>
                              <a:gd name="T24" fmla="*/ 133 w 210"/>
                              <a:gd name="T25" fmla="*/ 349 h 358"/>
                              <a:gd name="T26" fmla="*/ 69 w 210"/>
                              <a:gd name="T27" fmla="*/ 348 h 358"/>
                              <a:gd name="T28" fmla="*/ 42 w 210"/>
                              <a:gd name="T29" fmla="*/ 344 h 358"/>
                              <a:gd name="T30" fmla="*/ 28 w 210"/>
                              <a:gd name="T31" fmla="*/ 340 h 358"/>
                              <a:gd name="T32" fmla="*/ 19 w 210"/>
                              <a:gd name="T33" fmla="*/ 333 h 358"/>
                              <a:gd name="T34" fmla="*/ 14 w 210"/>
                              <a:gd name="T35" fmla="*/ 322 h 358"/>
                              <a:gd name="T36" fmla="*/ 9 w 210"/>
                              <a:gd name="T37" fmla="*/ 297 h 358"/>
                              <a:gd name="T38" fmla="*/ 8 w 210"/>
                              <a:gd name="T39" fmla="*/ 241 h 358"/>
                              <a:gd name="T40" fmla="*/ 10 w 210"/>
                              <a:gd name="T41" fmla="*/ 17 h 358"/>
                              <a:gd name="T42" fmla="*/ 10 w 210"/>
                              <a:gd name="T43" fmla="*/ 14 h 358"/>
                              <a:gd name="T44" fmla="*/ 14 w 210"/>
                              <a:gd name="T45" fmla="*/ 11 h 358"/>
                              <a:gd name="T46" fmla="*/ 15 w 210"/>
                              <a:gd name="T47" fmla="*/ 6 h 358"/>
                              <a:gd name="T48" fmla="*/ 13 w 210"/>
                              <a:gd name="T49" fmla="*/ 7 h 358"/>
                              <a:gd name="T50" fmla="*/ 4 w 210"/>
                              <a:gd name="T51" fmla="*/ 17 h 358"/>
                              <a:gd name="T52" fmla="*/ 3 w 210"/>
                              <a:gd name="T53" fmla="*/ 23 h 358"/>
                              <a:gd name="T54" fmla="*/ 3 w 210"/>
                              <a:gd name="T55" fmla="*/ 40 h 358"/>
                              <a:gd name="T56" fmla="*/ 0 w 210"/>
                              <a:gd name="T57" fmla="*/ 288 h 358"/>
                              <a:gd name="T58" fmla="*/ 4 w 210"/>
                              <a:gd name="T59" fmla="*/ 317 h 358"/>
                              <a:gd name="T60" fmla="*/ 9 w 210"/>
                              <a:gd name="T61" fmla="*/ 336 h 358"/>
                              <a:gd name="T62" fmla="*/ 15 w 210"/>
                              <a:gd name="T63" fmla="*/ 344 h 358"/>
                              <a:gd name="T64" fmla="*/ 25 w 210"/>
                              <a:gd name="T65" fmla="*/ 350 h 358"/>
                              <a:gd name="T66" fmla="*/ 48 w 210"/>
                              <a:gd name="T67" fmla="*/ 355 h 358"/>
                              <a:gd name="T68" fmla="*/ 82 w 210"/>
                              <a:gd name="T69" fmla="*/ 357 h 358"/>
                              <a:gd name="T70" fmla="*/ 140 w 210"/>
                              <a:gd name="T71" fmla="*/ 357 h 358"/>
                              <a:gd name="T72" fmla="*/ 164 w 210"/>
                              <a:gd name="T73" fmla="*/ 355 h 358"/>
                              <a:gd name="T74" fmla="*/ 179 w 210"/>
                              <a:gd name="T75" fmla="*/ 351 h 358"/>
                              <a:gd name="T76" fmla="*/ 192 w 210"/>
                              <a:gd name="T77" fmla="*/ 344 h 358"/>
                              <a:gd name="T78" fmla="*/ 203 w 210"/>
                              <a:gd name="T79" fmla="*/ 332 h 358"/>
                              <a:gd name="T80" fmla="*/ 209 w 210"/>
                              <a:gd name="T81" fmla="*/ 315 h 358"/>
                              <a:gd name="T82" fmla="*/ 210 w 210"/>
                              <a:gd name="T83" fmla="*/ 47 h 358"/>
                              <a:gd name="T84" fmla="*/ 208 w 210"/>
                              <a:gd name="T85" fmla="*/ 11 h 358"/>
                              <a:gd name="T86" fmla="*/ 200 w 210"/>
                              <a:gd name="T87" fmla="*/ 5 h 358"/>
                              <a:gd name="T88" fmla="*/ 182 w 210"/>
                              <a:gd name="T89" fmla="*/ 3 h 358"/>
                              <a:gd name="T90" fmla="*/ 114 w 210"/>
                              <a:gd name="T91" fmla="*/ 1 h 358"/>
                              <a:gd name="T92" fmla="*/ 67 w 210"/>
                              <a:gd name="T93" fmla="*/ 1 h 358"/>
                              <a:gd name="T94" fmla="*/ 31 w 210"/>
                              <a:gd name="T95" fmla="*/ 4 h 358"/>
                              <a:gd name="T96" fmla="*/ 21 w 210"/>
                              <a:gd name="T97" fmla="*/ 7 h 358"/>
                              <a:gd name="T98" fmla="*/ 18 w 210"/>
                              <a:gd name="T99" fmla="*/ 13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0" h="358">
                                <a:moveTo>
                                  <a:pt x="19" y="14"/>
                                </a:moveTo>
                                <a:lnTo>
                                  <a:pt x="19" y="14"/>
                                </a:lnTo>
                                <a:lnTo>
                                  <a:pt x="31" y="12"/>
                                </a:lnTo>
                                <a:lnTo>
                                  <a:pt x="44" y="11"/>
                                </a:lnTo>
                                <a:lnTo>
                                  <a:pt x="56" y="10"/>
                                </a:lnTo>
                                <a:lnTo>
                                  <a:pt x="69" y="9"/>
                                </a:lnTo>
                                <a:lnTo>
                                  <a:pt x="82" y="9"/>
                                </a:lnTo>
                                <a:lnTo>
                                  <a:pt x="94" y="9"/>
                                </a:lnTo>
                                <a:lnTo>
                                  <a:pt x="107" y="9"/>
                                </a:lnTo>
                                <a:lnTo>
                                  <a:pt x="119" y="10"/>
                                </a:lnTo>
                                <a:lnTo>
                                  <a:pt x="139" y="10"/>
                                </a:lnTo>
                                <a:lnTo>
                                  <a:pt x="159" y="11"/>
                                </a:lnTo>
                                <a:lnTo>
                                  <a:pt x="166" y="12"/>
                                </a:lnTo>
                                <a:lnTo>
                                  <a:pt x="173" y="12"/>
                                </a:lnTo>
                                <a:lnTo>
                                  <a:pt x="181" y="12"/>
                                </a:lnTo>
                                <a:lnTo>
                                  <a:pt x="188" y="13"/>
                                </a:lnTo>
                                <a:lnTo>
                                  <a:pt x="190" y="13"/>
                                </a:lnTo>
                                <a:lnTo>
                                  <a:pt x="192" y="13"/>
                                </a:lnTo>
                                <a:lnTo>
                                  <a:pt x="194" y="14"/>
                                </a:lnTo>
                                <a:lnTo>
                                  <a:pt x="195" y="14"/>
                                </a:lnTo>
                                <a:lnTo>
                                  <a:pt x="197" y="15"/>
                                </a:lnTo>
                                <a:lnTo>
                                  <a:pt x="198" y="16"/>
                                </a:lnTo>
                                <a:lnTo>
                                  <a:pt x="199" y="17"/>
                                </a:lnTo>
                                <a:lnTo>
                                  <a:pt x="201" y="20"/>
                                </a:lnTo>
                                <a:lnTo>
                                  <a:pt x="201" y="22"/>
                                </a:lnTo>
                                <a:lnTo>
                                  <a:pt x="202" y="24"/>
                                </a:lnTo>
                                <a:lnTo>
                                  <a:pt x="202" y="27"/>
                                </a:lnTo>
                                <a:lnTo>
                                  <a:pt x="202" y="43"/>
                                </a:lnTo>
                                <a:lnTo>
                                  <a:pt x="202" y="184"/>
                                </a:lnTo>
                                <a:lnTo>
                                  <a:pt x="202" y="309"/>
                                </a:lnTo>
                                <a:lnTo>
                                  <a:pt x="202" y="314"/>
                                </a:lnTo>
                                <a:lnTo>
                                  <a:pt x="202" y="318"/>
                                </a:lnTo>
                                <a:lnTo>
                                  <a:pt x="201" y="323"/>
                                </a:lnTo>
                                <a:lnTo>
                                  <a:pt x="201" y="325"/>
                                </a:lnTo>
                                <a:lnTo>
                                  <a:pt x="200" y="327"/>
                                </a:lnTo>
                                <a:lnTo>
                                  <a:pt x="199" y="330"/>
                                </a:lnTo>
                                <a:lnTo>
                                  <a:pt x="197" y="332"/>
                                </a:lnTo>
                                <a:lnTo>
                                  <a:pt x="195" y="335"/>
                                </a:lnTo>
                                <a:lnTo>
                                  <a:pt x="193" y="337"/>
                                </a:lnTo>
                                <a:lnTo>
                                  <a:pt x="190" y="339"/>
                                </a:lnTo>
                                <a:lnTo>
                                  <a:pt x="187" y="340"/>
                                </a:lnTo>
                                <a:lnTo>
                                  <a:pt x="184" y="342"/>
                                </a:lnTo>
                                <a:lnTo>
                                  <a:pt x="181" y="343"/>
                                </a:lnTo>
                                <a:lnTo>
                                  <a:pt x="177" y="344"/>
                                </a:lnTo>
                                <a:lnTo>
                                  <a:pt x="173" y="345"/>
                                </a:lnTo>
                                <a:lnTo>
                                  <a:pt x="170" y="346"/>
                                </a:lnTo>
                                <a:lnTo>
                                  <a:pt x="166" y="347"/>
                                </a:lnTo>
                                <a:lnTo>
                                  <a:pt x="162" y="347"/>
                                </a:lnTo>
                                <a:lnTo>
                                  <a:pt x="158" y="348"/>
                                </a:lnTo>
                                <a:lnTo>
                                  <a:pt x="150" y="349"/>
                                </a:lnTo>
                                <a:lnTo>
                                  <a:pt x="133" y="349"/>
                                </a:lnTo>
                                <a:lnTo>
                                  <a:pt x="117" y="349"/>
                                </a:lnTo>
                                <a:lnTo>
                                  <a:pt x="100" y="349"/>
                                </a:lnTo>
                                <a:lnTo>
                                  <a:pt x="84" y="349"/>
                                </a:lnTo>
                                <a:lnTo>
                                  <a:pt x="69" y="348"/>
                                </a:lnTo>
                                <a:lnTo>
                                  <a:pt x="61" y="347"/>
                                </a:lnTo>
                                <a:lnTo>
                                  <a:pt x="53" y="346"/>
                                </a:lnTo>
                                <a:lnTo>
                                  <a:pt x="45" y="345"/>
                                </a:lnTo>
                                <a:lnTo>
                                  <a:pt x="42" y="344"/>
                                </a:lnTo>
                                <a:lnTo>
                                  <a:pt x="38" y="343"/>
                                </a:lnTo>
                                <a:lnTo>
                                  <a:pt x="35" y="342"/>
                                </a:lnTo>
                                <a:lnTo>
                                  <a:pt x="31" y="341"/>
                                </a:lnTo>
                                <a:lnTo>
                                  <a:pt x="28" y="340"/>
                                </a:lnTo>
                                <a:lnTo>
                                  <a:pt x="25" y="339"/>
                                </a:lnTo>
                                <a:lnTo>
                                  <a:pt x="23" y="337"/>
                                </a:lnTo>
                                <a:lnTo>
                                  <a:pt x="21" y="335"/>
                                </a:lnTo>
                                <a:lnTo>
                                  <a:pt x="19" y="333"/>
                                </a:lnTo>
                                <a:lnTo>
                                  <a:pt x="17" y="331"/>
                                </a:lnTo>
                                <a:lnTo>
                                  <a:pt x="16" y="328"/>
                                </a:lnTo>
                                <a:lnTo>
                                  <a:pt x="15" y="326"/>
                                </a:lnTo>
                                <a:lnTo>
                                  <a:pt x="14" y="322"/>
                                </a:lnTo>
                                <a:lnTo>
                                  <a:pt x="12" y="316"/>
                                </a:lnTo>
                                <a:lnTo>
                                  <a:pt x="11" y="309"/>
                                </a:lnTo>
                                <a:lnTo>
                                  <a:pt x="10" y="303"/>
                                </a:lnTo>
                                <a:lnTo>
                                  <a:pt x="9" y="297"/>
                                </a:lnTo>
                                <a:lnTo>
                                  <a:pt x="8" y="287"/>
                                </a:lnTo>
                                <a:lnTo>
                                  <a:pt x="8" y="281"/>
                                </a:lnTo>
                                <a:lnTo>
                                  <a:pt x="8" y="276"/>
                                </a:lnTo>
                                <a:lnTo>
                                  <a:pt x="8" y="241"/>
                                </a:lnTo>
                                <a:lnTo>
                                  <a:pt x="10" y="93"/>
                                </a:lnTo>
                                <a:lnTo>
                                  <a:pt x="10" y="36"/>
                                </a:lnTo>
                                <a:lnTo>
                                  <a:pt x="10" y="21"/>
                                </a:lnTo>
                                <a:lnTo>
                                  <a:pt x="10" y="17"/>
                                </a:lnTo>
                                <a:lnTo>
                                  <a:pt x="10" y="16"/>
                                </a:lnTo>
                                <a:lnTo>
                                  <a:pt x="10" y="15"/>
                                </a:lnTo>
                                <a:lnTo>
                                  <a:pt x="10" y="14"/>
                                </a:lnTo>
                                <a:lnTo>
                                  <a:pt x="12" y="14"/>
                                </a:lnTo>
                                <a:lnTo>
                                  <a:pt x="13" y="13"/>
                                </a:lnTo>
                                <a:lnTo>
                                  <a:pt x="14" y="11"/>
                                </a:lnTo>
                                <a:lnTo>
                                  <a:pt x="15" y="9"/>
                                </a:lnTo>
                                <a:lnTo>
                                  <a:pt x="16" y="8"/>
                                </a:lnTo>
                                <a:lnTo>
                                  <a:pt x="16" y="6"/>
                                </a:lnTo>
                                <a:lnTo>
                                  <a:pt x="15" y="6"/>
                                </a:lnTo>
                                <a:lnTo>
                                  <a:pt x="14" y="6"/>
                                </a:lnTo>
                                <a:lnTo>
                                  <a:pt x="13" y="7"/>
                                </a:lnTo>
                                <a:lnTo>
                                  <a:pt x="10" y="9"/>
                                </a:lnTo>
                                <a:lnTo>
                                  <a:pt x="7" y="12"/>
                                </a:lnTo>
                                <a:lnTo>
                                  <a:pt x="4" y="15"/>
                                </a:lnTo>
                                <a:lnTo>
                                  <a:pt x="4" y="17"/>
                                </a:lnTo>
                                <a:lnTo>
                                  <a:pt x="3" y="18"/>
                                </a:lnTo>
                                <a:lnTo>
                                  <a:pt x="2" y="20"/>
                                </a:lnTo>
                                <a:lnTo>
                                  <a:pt x="2" y="22"/>
                                </a:lnTo>
                                <a:lnTo>
                                  <a:pt x="3" y="23"/>
                                </a:lnTo>
                                <a:lnTo>
                                  <a:pt x="3" y="25"/>
                                </a:lnTo>
                                <a:lnTo>
                                  <a:pt x="3" y="40"/>
                                </a:lnTo>
                                <a:lnTo>
                                  <a:pt x="2" y="101"/>
                                </a:lnTo>
                                <a:lnTo>
                                  <a:pt x="1" y="248"/>
                                </a:lnTo>
                                <a:lnTo>
                                  <a:pt x="0" y="283"/>
                                </a:lnTo>
                                <a:lnTo>
                                  <a:pt x="0" y="288"/>
                                </a:lnTo>
                                <a:lnTo>
                                  <a:pt x="1" y="294"/>
                                </a:lnTo>
                                <a:lnTo>
                                  <a:pt x="2" y="305"/>
                                </a:lnTo>
                                <a:lnTo>
                                  <a:pt x="3" y="311"/>
                                </a:lnTo>
                                <a:lnTo>
                                  <a:pt x="4" y="317"/>
                                </a:lnTo>
                                <a:lnTo>
                                  <a:pt x="5" y="324"/>
                                </a:lnTo>
                                <a:lnTo>
                                  <a:pt x="7" y="330"/>
                                </a:lnTo>
                                <a:lnTo>
                                  <a:pt x="8" y="334"/>
                                </a:lnTo>
                                <a:lnTo>
                                  <a:pt x="9" y="336"/>
                                </a:lnTo>
                                <a:lnTo>
                                  <a:pt x="10" y="339"/>
                                </a:lnTo>
                                <a:lnTo>
                                  <a:pt x="12" y="340"/>
                                </a:lnTo>
                                <a:lnTo>
                                  <a:pt x="13" y="343"/>
                                </a:lnTo>
                                <a:lnTo>
                                  <a:pt x="15" y="344"/>
                                </a:lnTo>
                                <a:lnTo>
                                  <a:pt x="17" y="346"/>
                                </a:lnTo>
                                <a:lnTo>
                                  <a:pt x="19" y="347"/>
                                </a:lnTo>
                                <a:lnTo>
                                  <a:pt x="22" y="349"/>
                                </a:lnTo>
                                <a:lnTo>
                                  <a:pt x="25" y="350"/>
                                </a:lnTo>
                                <a:lnTo>
                                  <a:pt x="28" y="351"/>
                                </a:lnTo>
                                <a:lnTo>
                                  <a:pt x="34" y="352"/>
                                </a:lnTo>
                                <a:lnTo>
                                  <a:pt x="40" y="353"/>
                                </a:lnTo>
                                <a:lnTo>
                                  <a:pt x="48" y="355"/>
                                </a:lnTo>
                                <a:lnTo>
                                  <a:pt x="56" y="356"/>
                                </a:lnTo>
                                <a:lnTo>
                                  <a:pt x="65" y="356"/>
                                </a:lnTo>
                                <a:lnTo>
                                  <a:pt x="74" y="357"/>
                                </a:lnTo>
                                <a:lnTo>
                                  <a:pt x="82" y="357"/>
                                </a:lnTo>
                                <a:lnTo>
                                  <a:pt x="90" y="358"/>
                                </a:lnTo>
                                <a:lnTo>
                                  <a:pt x="107" y="358"/>
                                </a:lnTo>
                                <a:lnTo>
                                  <a:pt x="123" y="358"/>
                                </a:lnTo>
                                <a:lnTo>
                                  <a:pt x="140" y="357"/>
                                </a:lnTo>
                                <a:lnTo>
                                  <a:pt x="148" y="357"/>
                                </a:lnTo>
                                <a:lnTo>
                                  <a:pt x="156" y="356"/>
                                </a:lnTo>
                                <a:lnTo>
                                  <a:pt x="160" y="356"/>
                                </a:lnTo>
                                <a:lnTo>
                                  <a:pt x="164" y="355"/>
                                </a:lnTo>
                                <a:lnTo>
                                  <a:pt x="168" y="355"/>
                                </a:lnTo>
                                <a:lnTo>
                                  <a:pt x="171" y="354"/>
                                </a:lnTo>
                                <a:lnTo>
                                  <a:pt x="175" y="352"/>
                                </a:lnTo>
                                <a:lnTo>
                                  <a:pt x="179" y="351"/>
                                </a:lnTo>
                                <a:lnTo>
                                  <a:pt x="183" y="349"/>
                                </a:lnTo>
                                <a:lnTo>
                                  <a:pt x="186" y="348"/>
                                </a:lnTo>
                                <a:lnTo>
                                  <a:pt x="189" y="345"/>
                                </a:lnTo>
                                <a:lnTo>
                                  <a:pt x="192" y="344"/>
                                </a:lnTo>
                                <a:lnTo>
                                  <a:pt x="194" y="341"/>
                                </a:lnTo>
                                <a:lnTo>
                                  <a:pt x="197" y="339"/>
                                </a:lnTo>
                                <a:lnTo>
                                  <a:pt x="200" y="335"/>
                                </a:lnTo>
                                <a:lnTo>
                                  <a:pt x="203" y="332"/>
                                </a:lnTo>
                                <a:lnTo>
                                  <a:pt x="205" y="328"/>
                                </a:lnTo>
                                <a:lnTo>
                                  <a:pt x="206" y="324"/>
                                </a:lnTo>
                                <a:lnTo>
                                  <a:pt x="208" y="320"/>
                                </a:lnTo>
                                <a:lnTo>
                                  <a:pt x="209" y="315"/>
                                </a:lnTo>
                                <a:lnTo>
                                  <a:pt x="209" y="311"/>
                                </a:lnTo>
                                <a:lnTo>
                                  <a:pt x="210" y="307"/>
                                </a:lnTo>
                                <a:lnTo>
                                  <a:pt x="210" y="196"/>
                                </a:lnTo>
                                <a:lnTo>
                                  <a:pt x="210" y="47"/>
                                </a:lnTo>
                                <a:lnTo>
                                  <a:pt x="210" y="17"/>
                                </a:lnTo>
                                <a:lnTo>
                                  <a:pt x="209" y="14"/>
                                </a:lnTo>
                                <a:lnTo>
                                  <a:pt x="209" y="13"/>
                                </a:lnTo>
                                <a:lnTo>
                                  <a:pt x="208" y="11"/>
                                </a:lnTo>
                                <a:lnTo>
                                  <a:pt x="206" y="9"/>
                                </a:lnTo>
                                <a:lnTo>
                                  <a:pt x="205" y="8"/>
                                </a:lnTo>
                                <a:lnTo>
                                  <a:pt x="203" y="6"/>
                                </a:lnTo>
                                <a:lnTo>
                                  <a:pt x="200" y="5"/>
                                </a:lnTo>
                                <a:lnTo>
                                  <a:pt x="197" y="4"/>
                                </a:lnTo>
                                <a:lnTo>
                                  <a:pt x="193" y="4"/>
                                </a:lnTo>
                                <a:lnTo>
                                  <a:pt x="190" y="4"/>
                                </a:lnTo>
                                <a:lnTo>
                                  <a:pt x="182" y="3"/>
                                </a:lnTo>
                                <a:lnTo>
                                  <a:pt x="168" y="3"/>
                                </a:lnTo>
                                <a:lnTo>
                                  <a:pt x="146" y="2"/>
                                </a:lnTo>
                                <a:lnTo>
                                  <a:pt x="125" y="1"/>
                                </a:lnTo>
                                <a:lnTo>
                                  <a:pt x="114" y="1"/>
                                </a:lnTo>
                                <a:lnTo>
                                  <a:pt x="103" y="0"/>
                                </a:lnTo>
                                <a:lnTo>
                                  <a:pt x="93" y="0"/>
                                </a:lnTo>
                                <a:lnTo>
                                  <a:pt x="82" y="0"/>
                                </a:lnTo>
                                <a:lnTo>
                                  <a:pt x="67" y="1"/>
                                </a:lnTo>
                                <a:lnTo>
                                  <a:pt x="53" y="2"/>
                                </a:lnTo>
                                <a:lnTo>
                                  <a:pt x="45" y="2"/>
                                </a:lnTo>
                                <a:lnTo>
                                  <a:pt x="38" y="3"/>
                                </a:lnTo>
                                <a:lnTo>
                                  <a:pt x="31" y="4"/>
                                </a:lnTo>
                                <a:lnTo>
                                  <a:pt x="24" y="5"/>
                                </a:lnTo>
                                <a:lnTo>
                                  <a:pt x="23" y="5"/>
                                </a:lnTo>
                                <a:lnTo>
                                  <a:pt x="22" y="6"/>
                                </a:lnTo>
                                <a:lnTo>
                                  <a:pt x="21" y="7"/>
                                </a:lnTo>
                                <a:lnTo>
                                  <a:pt x="20" y="8"/>
                                </a:lnTo>
                                <a:lnTo>
                                  <a:pt x="19" y="10"/>
                                </a:lnTo>
                                <a:lnTo>
                                  <a:pt x="18" y="11"/>
                                </a:lnTo>
                                <a:lnTo>
                                  <a:pt x="18" y="13"/>
                                </a:lnTo>
                                <a:lnTo>
                                  <a:pt x="18" y="14"/>
                                </a:lnTo>
                                <a:lnTo>
                                  <a:pt x="19"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0" name="Freeform 5207"/>
                        <wps:cNvSpPr>
                          <a:spLocks/>
                        </wps:cNvSpPr>
                        <wps:spPr bwMode="auto">
                          <a:xfrm>
                            <a:off x="1638935" y="1122045"/>
                            <a:ext cx="5715" cy="13970"/>
                          </a:xfrm>
                          <a:custGeom>
                            <a:avLst/>
                            <a:gdLst>
                              <a:gd name="T0" fmla="*/ 4 w 9"/>
                              <a:gd name="T1" fmla="*/ 1 h 22"/>
                              <a:gd name="T2" fmla="*/ 4 w 9"/>
                              <a:gd name="T3" fmla="*/ 1 h 22"/>
                              <a:gd name="T4" fmla="*/ 2 w 9"/>
                              <a:gd name="T5" fmla="*/ 4 h 22"/>
                              <a:gd name="T6" fmla="*/ 1 w 9"/>
                              <a:gd name="T7" fmla="*/ 6 h 22"/>
                              <a:gd name="T8" fmla="*/ 0 w 9"/>
                              <a:gd name="T9" fmla="*/ 9 h 22"/>
                              <a:gd name="T10" fmla="*/ 0 w 9"/>
                              <a:gd name="T11" fmla="*/ 11 h 22"/>
                              <a:gd name="T12" fmla="*/ 0 w 9"/>
                              <a:gd name="T13" fmla="*/ 14 h 22"/>
                              <a:gd name="T14" fmla="*/ 1 w 9"/>
                              <a:gd name="T15" fmla="*/ 17 h 22"/>
                              <a:gd name="T16" fmla="*/ 1 w 9"/>
                              <a:gd name="T17" fmla="*/ 19 h 22"/>
                              <a:gd name="T18" fmla="*/ 2 w 9"/>
                              <a:gd name="T19" fmla="*/ 22 h 22"/>
                              <a:gd name="T20" fmla="*/ 2 w 9"/>
                              <a:gd name="T21" fmla="*/ 22 h 22"/>
                              <a:gd name="T22" fmla="*/ 3 w 9"/>
                              <a:gd name="T23" fmla="*/ 22 h 22"/>
                              <a:gd name="T24" fmla="*/ 5 w 9"/>
                              <a:gd name="T25" fmla="*/ 22 h 22"/>
                              <a:gd name="T26" fmla="*/ 6 w 9"/>
                              <a:gd name="T27" fmla="*/ 21 h 22"/>
                              <a:gd name="T28" fmla="*/ 7 w 9"/>
                              <a:gd name="T29" fmla="*/ 21 h 22"/>
                              <a:gd name="T30" fmla="*/ 8 w 9"/>
                              <a:gd name="T31" fmla="*/ 20 h 22"/>
                              <a:gd name="T32" fmla="*/ 8 w 9"/>
                              <a:gd name="T33" fmla="*/ 19 h 22"/>
                              <a:gd name="T34" fmla="*/ 6 w 9"/>
                              <a:gd name="T35" fmla="*/ 15 h 22"/>
                              <a:gd name="T36" fmla="*/ 6 w 9"/>
                              <a:gd name="T37" fmla="*/ 12 h 22"/>
                              <a:gd name="T38" fmla="*/ 6 w 9"/>
                              <a:gd name="T39" fmla="*/ 10 h 22"/>
                              <a:gd name="T40" fmla="*/ 6 w 9"/>
                              <a:gd name="T41" fmla="*/ 7 h 22"/>
                              <a:gd name="T42" fmla="*/ 6 w 9"/>
                              <a:gd name="T43" fmla="*/ 5 h 22"/>
                              <a:gd name="T44" fmla="*/ 8 w 9"/>
                              <a:gd name="T45" fmla="*/ 2 h 22"/>
                              <a:gd name="T46" fmla="*/ 9 w 9"/>
                              <a:gd name="T47" fmla="*/ 0 h 22"/>
                              <a:gd name="T48" fmla="*/ 9 w 9"/>
                              <a:gd name="T49" fmla="*/ 0 h 22"/>
                              <a:gd name="T50" fmla="*/ 9 w 9"/>
                              <a:gd name="T51" fmla="*/ 0 h 22"/>
                              <a:gd name="T52" fmla="*/ 8 w 9"/>
                              <a:gd name="T53" fmla="*/ 0 h 22"/>
                              <a:gd name="T54" fmla="*/ 7 w 9"/>
                              <a:gd name="T55" fmla="*/ 0 h 22"/>
                              <a:gd name="T56" fmla="*/ 5 w 9"/>
                              <a:gd name="T57" fmla="*/ 0 h 22"/>
                              <a:gd name="T58" fmla="*/ 4 w 9"/>
                              <a:gd name="T59" fmla="*/ 1 h 22"/>
                              <a:gd name="T60" fmla="*/ 4 w 9"/>
                              <a:gd name="T61"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 h="22">
                                <a:moveTo>
                                  <a:pt x="4" y="1"/>
                                </a:moveTo>
                                <a:lnTo>
                                  <a:pt x="4" y="1"/>
                                </a:lnTo>
                                <a:lnTo>
                                  <a:pt x="2" y="4"/>
                                </a:lnTo>
                                <a:lnTo>
                                  <a:pt x="1" y="6"/>
                                </a:lnTo>
                                <a:lnTo>
                                  <a:pt x="0" y="9"/>
                                </a:lnTo>
                                <a:lnTo>
                                  <a:pt x="0" y="11"/>
                                </a:lnTo>
                                <a:lnTo>
                                  <a:pt x="0" y="14"/>
                                </a:lnTo>
                                <a:lnTo>
                                  <a:pt x="1" y="17"/>
                                </a:lnTo>
                                <a:lnTo>
                                  <a:pt x="1" y="19"/>
                                </a:lnTo>
                                <a:lnTo>
                                  <a:pt x="2" y="22"/>
                                </a:lnTo>
                                <a:lnTo>
                                  <a:pt x="3" y="22"/>
                                </a:lnTo>
                                <a:lnTo>
                                  <a:pt x="5" y="22"/>
                                </a:lnTo>
                                <a:lnTo>
                                  <a:pt x="6" y="21"/>
                                </a:lnTo>
                                <a:lnTo>
                                  <a:pt x="7" y="21"/>
                                </a:lnTo>
                                <a:lnTo>
                                  <a:pt x="8" y="20"/>
                                </a:lnTo>
                                <a:lnTo>
                                  <a:pt x="8" y="19"/>
                                </a:lnTo>
                                <a:lnTo>
                                  <a:pt x="6" y="15"/>
                                </a:lnTo>
                                <a:lnTo>
                                  <a:pt x="6" y="12"/>
                                </a:lnTo>
                                <a:lnTo>
                                  <a:pt x="6" y="10"/>
                                </a:lnTo>
                                <a:lnTo>
                                  <a:pt x="6" y="7"/>
                                </a:lnTo>
                                <a:lnTo>
                                  <a:pt x="6" y="5"/>
                                </a:lnTo>
                                <a:lnTo>
                                  <a:pt x="8" y="2"/>
                                </a:lnTo>
                                <a:lnTo>
                                  <a:pt x="9" y="0"/>
                                </a:lnTo>
                                <a:lnTo>
                                  <a:pt x="8" y="0"/>
                                </a:lnTo>
                                <a:lnTo>
                                  <a:pt x="7" y="0"/>
                                </a:lnTo>
                                <a:lnTo>
                                  <a:pt x="5" y="0"/>
                                </a:lnTo>
                                <a:lnTo>
                                  <a:pt x="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1" name="Freeform 5208"/>
                        <wps:cNvSpPr>
                          <a:spLocks/>
                        </wps:cNvSpPr>
                        <wps:spPr bwMode="auto">
                          <a:xfrm>
                            <a:off x="1652905" y="1111885"/>
                            <a:ext cx="113030" cy="199390"/>
                          </a:xfrm>
                          <a:custGeom>
                            <a:avLst/>
                            <a:gdLst>
                              <a:gd name="T0" fmla="*/ 14 w 178"/>
                              <a:gd name="T1" fmla="*/ 206 h 314"/>
                              <a:gd name="T2" fmla="*/ 10 w 178"/>
                              <a:gd name="T3" fmla="*/ 200 h 314"/>
                              <a:gd name="T4" fmla="*/ 5 w 178"/>
                              <a:gd name="T5" fmla="*/ 191 h 314"/>
                              <a:gd name="T6" fmla="*/ 3 w 178"/>
                              <a:gd name="T7" fmla="*/ 185 h 314"/>
                              <a:gd name="T8" fmla="*/ 2 w 178"/>
                              <a:gd name="T9" fmla="*/ 178 h 314"/>
                              <a:gd name="T10" fmla="*/ 1 w 178"/>
                              <a:gd name="T11" fmla="*/ 170 h 314"/>
                              <a:gd name="T12" fmla="*/ 0 w 178"/>
                              <a:gd name="T13" fmla="*/ 112 h 314"/>
                              <a:gd name="T14" fmla="*/ 1 w 178"/>
                              <a:gd name="T15" fmla="*/ 72 h 314"/>
                              <a:gd name="T16" fmla="*/ 2 w 178"/>
                              <a:gd name="T17" fmla="*/ 48 h 314"/>
                              <a:gd name="T18" fmla="*/ 4 w 178"/>
                              <a:gd name="T19" fmla="*/ 28 h 314"/>
                              <a:gd name="T20" fmla="*/ 7 w 178"/>
                              <a:gd name="T21" fmla="*/ 18 h 314"/>
                              <a:gd name="T22" fmla="*/ 8 w 178"/>
                              <a:gd name="T23" fmla="*/ 14 h 314"/>
                              <a:gd name="T24" fmla="*/ 12 w 178"/>
                              <a:gd name="T25" fmla="*/ 12 h 314"/>
                              <a:gd name="T26" fmla="*/ 18 w 178"/>
                              <a:gd name="T27" fmla="*/ 9 h 314"/>
                              <a:gd name="T28" fmla="*/ 27 w 178"/>
                              <a:gd name="T29" fmla="*/ 7 h 314"/>
                              <a:gd name="T30" fmla="*/ 36 w 178"/>
                              <a:gd name="T31" fmla="*/ 5 h 314"/>
                              <a:gd name="T32" fmla="*/ 47 w 178"/>
                              <a:gd name="T33" fmla="*/ 3 h 314"/>
                              <a:gd name="T34" fmla="*/ 65 w 178"/>
                              <a:gd name="T35" fmla="*/ 1 h 314"/>
                              <a:gd name="T36" fmla="*/ 90 w 178"/>
                              <a:gd name="T37" fmla="*/ 0 h 314"/>
                              <a:gd name="T38" fmla="*/ 103 w 178"/>
                              <a:gd name="T39" fmla="*/ 0 h 314"/>
                              <a:gd name="T40" fmla="*/ 118 w 178"/>
                              <a:gd name="T41" fmla="*/ 1 h 314"/>
                              <a:gd name="T42" fmla="*/ 133 w 178"/>
                              <a:gd name="T43" fmla="*/ 3 h 314"/>
                              <a:gd name="T44" fmla="*/ 147 w 178"/>
                              <a:gd name="T45" fmla="*/ 5 h 314"/>
                              <a:gd name="T46" fmla="*/ 159 w 178"/>
                              <a:gd name="T47" fmla="*/ 8 h 314"/>
                              <a:gd name="T48" fmla="*/ 167 w 178"/>
                              <a:gd name="T49" fmla="*/ 11 h 314"/>
                              <a:gd name="T50" fmla="*/ 171 w 178"/>
                              <a:gd name="T51" fmla="*/ 14 h 314"/>
                              <a:gd name="T52" fmla="*/ 175 w 178"/>
                              <a:gd name="T53" fmla="*/ 16 h 314"/>
                              <a:gd name="T54" fmla="*/ 177 w 178"/>
                              <a:gd name="T55" fmla="*/ 19 h 314"/>
                              <a:gd name="T56" fmla="*/ 178 w 178"/>
                              <a:gd name="T57" fmla="*/ 23 h 314"/>
                              <a:gd name="T58" fmla="*/ 178 w 178"/>
                              <a:gd name="T59" fmla="*/ 109 h 314"/>
                              <a:gd name="T60" fmla="*/ 177 w 178"/>
                              <a:gd name="T61" fmla="*/ 191 h 314"/>
                              <a:gd name="T62" fmla="*/ 175 w 178"/>
                              <a:gd name="T63" fmla="*/ 197 h 314"/>
                              <a:gd name="T64" fmla="*/ 172 w 178"/>
                              <a:gd name="T65" fmla="*/ 202 h 314"/>
                              <a:gd name="T66" fmla="*/ 170 w 178"/>
                              <a:gd name="T67" fmla="*/ 208 h 314"/>
                              <a:gd name="T68" fmla="*/ 170 w 178"/>
                              <a:gd name="T69" fmla="*/ 218 h 314"/>
                              <a:gd name="T70" fmla="*/ 172 w 178"/>
                              <a:gd name="T71" fmla="*/ 243 h 314"/>
                              <a:gd name="T72" fmla="*/ 173 w 178"/>
                              <a:gd name="T73" fmla="*/ 267 h 314"/>
                              <a:gd name="T74" fmla="*/ 173 w 178"/>
                              <a:gd name="T75" fmla="*/ 282 h 314"/>
                              <a:gd name="T76" fmla="*/ 171 w 178"/>
                              <a:gd name="T77" fmla="*/ 294 h 314"/>
                              <a:gd name="T78" fmla="*/ 169 w 178"/>
                              <a:gd name="T79" fmla="*/ 301 h 314"/>
                              <a:gd name="T80" fmla="*/ 167 w 178"/>
                              <a:gd name="T81" fmla="*/ 303 h 314"/>
                              <a:gd name="T82" fmla="*/ 162 w 178"/>
                              <a:gd name="T83" fmla="*/ 307 h 314"/>
                              <a:gd name="T84" fmla="*/ 155 w 178"/>
                              <a:gd name="T85" fmla="*/ 310 h 314"/>
                              <a:gd name="T86" fmla="*/ 149 w 178"/>
                              <a:gd name="T87" fmla="*/ 312 h 314"/>
                              <a:gd name="T88" fmla="*/ 143 w 178"/>
                              <a:gd name="T89" fmla="*/ 312 h 314"/>
                              <a:gd name="T90" fmla="*/ 119 w 178"/>
                              <a:gd name="T91" fmla="*/ 313 h 314"/>
                              <a:gd name="T92" fmla="*/ 82 w 178"/>
                              <a:gd name="T93" fmla="*/ 314 h 314"/>
                              <a:gd name="T94" fmla="*/ 53 w 178"/>
                              <a:gd name="T95" fmla="*/ 313 h 314"/>
                              <a:gd name="T96" fmla="*/ 37 w 178"/>
                              <a:gd name="T97" fmla="*/ 313 h 314"/>
                              <a:gd name="T98" fmla="*/ 28 w 178"/>
                              <a:gd name="T99" fmla="*/ 311 h 314"/>
                              <a:gd name="T100" fmla="*/ 25 w 178"/>
                              <a:gd name="T101" fmla="*/ 310 h 314"/>
                              <a:gd name="T102" fmla="*/ 18 w 178"/>
                              <a:gd name="T103" fmla="*/ 306 h 314"/>
                              <a:gd name="T104" fmla="*/ 14 w 178"/>
                              <a:gd name="T105" fmla="*/ 302 h 314"/>
                              <a:gd name="T106" fmla="*/ 12 w 178"/>
                              <a:gd name="T107" fmla="*/ 299 h 314"/>
                              <a:gd name="T108" fmla="*/ 11 w 178"/>
                              <a:gd name="T109" fmla="*/ 295 h 314"/>
                              <a:gd name="T110" fmla="*/ 14 w 178"/>
                              <a:gd name="T111" fmla="*/ 206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314">
                                <a:moveTo>
                                  <a:pt x="14" y="206"/>
                                </a:moveTo>
                                <a:lnTo>
                                  <a:pt x="14" y="206"/>
                                </a:lnTo>
                                <a:lnTo>
                                  <a:pt x="12" y="203"/>
                                </a:lnTo>
                                <a:lnTo>
                                  <a:pt x="10" y="200"/>
                                </a:lnTo>
                                <a:lnTo>
                                  <a:pt x="7" y="196"/>
                                </a:lnTo>
                                <a:lnTo>
                                  <a:pt x="5" y="191"/>
                                </a:lnTo>
                                <a:lnTo>
                                  <a:pt x="4" y="188"/>
                                </a:lnTo>
                                <a:lnTo>
                                  <a:pt x="3" y="185"/>
                                </a:lnTo>
                                <a:lnTo>
                                  <a:pt x="2" y="182"/>
                                </a:lnTo>
                                <a:lnTo>
                                  <a:pt x="2" y="178"/>
                                </a:lnTo>
                                <a:lnTo>
                                  <a:pt x="1" y="174"/>
                                </a:lnTo>
                                <a:lnTo>
                                  <a:pt x="1" y="170"/>
                                </a:lnTo>
                                <a:lnTo>
                                  <a:pt x="0" y="136"/>
                                </a:lnTo>
                                <a:lnTo>
                                  <a:pt x="0" y="112"/>
                                </a:lnTo>
                                <a:lnTo>
                                  <a:pt x="1" y="86"/>
                                </a:lnTo>
                                <a:lnTo>
                                  <a:pt x="1" y="72"/>
                                </a:lnTo>
                                <a:lnTo>
                                  <a:pt x="2" y="60"/>
                                </a:lnTo>
                                <a:lnTo>
                                  <a:pt x="2" y="48"/>
                                </a:lnTo>
                                <a:lnTo>
                                  <a:pt x="3" y="38"/>
                                </a:lnTo>
                                <a:lnTo>
                                  <a:pt x="4" y="28"/>
                                </a:lnTo>
                                <a:lnTo>
                                  <a:pt x="6" y="21"/>
                                </a:lnTo>
                                <a:lnTo>
                                  <a:pt x="7" y="18"/>
                                </a:lnTo>
                                <a:lnTo>
                                  <a:pt x="7" y="16"/>
                                </a:lnTo>
                                <a:lnTo>
                                  <a:pt x="8" y="14"/>
                                </a:lnTo>
                                <a:lnTo>
                                  <a:pt x="10" y="13"/>
                                </a:lnTo>
                                <a:lnTo>
                                  <a:pt x="12" y="12"/>
                                </a:lnTo>
                                <a:lnTo>
                                  <a:pt x="15" y="10"/>
                                </a:lnTo>
                                <a:lnTo>
                                  <a:pt x="18" y="9"/>
                                </a:lnTo>
                                <a:lnTo>
                                  <a:pt x="23" y="8"/>
                                </a:lnTo>
                                <a:lnTo>
                                  <a:pt x="27" y="7"/>
                                </a:lnTo>
                                <a:lnTo>
                                  <a:pt x="31" y="6"/>
                                </a:lnTo>
                                <a:lnTo>
                                  <a:pt x="36" y="5"/>
                                </a:lnTo>
                                <a:lnTo>
                                  <a:pt x="42" y="4"/>
                                </a:lnTo>
                                <a:lnTo>
                                  <a:pt x="47" y="3"/>
                                </a:lnTo>
                                <a:lnTo>
                                  <a:pt x="52" y="2"/>
                                </a:lnTo>
                                <a:lnTo>
                                  <a:pt x="65" y="1"/>
                                </a:lnTo>
                                <a:lnTo>
                                  <a:pt x="77" y="0"/>
                                </a:lnTo>
                                <a:lnTo>
                                  <a:pt x="90" y="0"/>
                                </a:lnTo>
                                <a:lnTo>
                                  <a:pt x="96" y="0"/>
                                </a:lnTo>
                                <a:lnTo>
                                  <a:pt x="103" y="0"/>
                                </a:lnTo>
                                <a:lnTo>
                                  <a:pt x="110" y="1"/>
                                </a:lnTo>
                                <a:lnTo>
                                  <a:pt x="118" y="1"/>
                                </a:lnTo>
                                <a:lnTo>
                                  <a:pt x="125" y="2"/>
                                </a:lnTo>
                                <a:lnTo>
                                  <a:pt x="133" y="3"/>
                                </a:lnTo>
                                <a:lnTo>
                                  <a:pt x="140" y="4"/>
                                </a:lnTo>
                                <a:lnTo>
                                  <a:pt x="147" y="5"/>
                                </a:lnTo>
                                <a:lnTo>
                                  <a:pt x="153" y="7"/>
                                </a:lnTo>
                                <a:lnTo>
                                  <a:pt x="159" y="8"/>
                                </a:lnTo>
                                <a:lnTo>
                                  <a:pt x="165" y="10"/>
                                </a:lnTo>
                                <a:lnTo>
                                  <a:pt x="167" y="11"/>
                                </a:lnTo>
                                <a:lnTo>
                                  <a:pt x="169" y="12"/>
                                </a:lnTo>
                                <a:lnTo>
                                  <a:pt x="171" y="14"/>
                                </a:lnTo>
                                <a:lnTo>
                                  <a:pt x="173" y="15"/>
                                </a:lnTo>
                                <a:lnTo>
                                  <a:pt x="175" y="16"/>
                                </a:lnTo>
                                <a:lnTo>
                                  <a:pt x="176" y="18"/>
                                </a:lnTo>
                                <a:lnTo>
                                  <a:pt x="177" y="19"/>
                                </a:lnTo>
                                <a:lnTo>
                                  <a:pt x="178" y="21"/>
                                </a:lnTo>
                                <a:lnTo>
                                  <a:pt x="178" y="23"/>
                                </a:lnTo>
                                <a:lnTo>
                                  <a:pt x="178" y="24"/>
                                </a:lnTo>
                                <a:lnTo>
                                  <a:pt x="178" y="109"/>
                                </a:lnTo>
                                <a:lnTo>
                                  <a:pt x="177" y="187"/>
                                </a:lnTo>
                                <a:lnTo>
                                  <a:pt x="177" y="191"/>
                                </a:lnTo>
                                <a:lnTo>
                                  <a:pt x="176" y="195"/>
                                </a:lnTo>
                                <a:lnTo>
                                  <a:pt x="175" y="197"/>
                                </a:lnTo>
                                <a:lnTo>
                                  <a:pt x="173" y="200"/>
                                </a:lnTo>
                                <a:lnTo>
                                  <a:pt x="172" y="202"/>
                                </a:lnTo>
                                <a:lnTo>
                                  <a:pt x="171" y="205"/>
                                </a:lnTo>
                                <a:lnTo>
                                  <a:pt x="170" y="208"/>
                                </a:lnTo>
                                <a:lnTo>
                                  <a:pt x="170" y="212"/>
                                </a:lnTo>
                                <a:lnTo>
                                  <a:pt x="170" y="218"/>
                                </a:lnTo>
                                <a:lnTo>
                                  <a:pt x="171" y="230"/>
                                </a:lnTo>
                                <a:lnTo>
                                  <a:pt x="172" y="243"/>
                                </a:lnTo>
                                <a:lnTo>
                                  <a:pt x="173" y="259"/>
                                </a:lnTo>
                                <a:lnTo>
                                  <a:pt x="173" y="267"/>
                                </a:lnTo>
                                <a:lnTo>
                                  <a:pt x="173" y="274"/>
                                </a:lnTo>
                                <a:lnTo>
                                  <a:pt x="173" y="282"/>
                                </a:lnTo>
                                <a:lnTo>
                                  <a:pt x="172" y="288"/>
                                </a:lnTo>
                                <a:lnTo>
                                  <a:pt x="171" y="294"/>
                                </a:lnTo>
                                <a:lnTo>
                                  <a:pt x="170" y="299"/>
                                </a:lnTo>
                                <a:lnTo>
                                  <a:pt x="169" y="301"/>
                                </a:lnTo>
                                <a:lnTo>
                                  <a:pt x="169" y="302"/>
                                </a:lnTo>
                                <a:lnTo>
                                  <a:pt x="167" y="303"/>
                                </a:lnTo>
                                <a:lnTo>
                                  <a:pt x="166" y="304"/>
                                </a:lnTo>
                                <a:lnTo>
                                  <a:pt x="162" y="307"/>
                                </a:lnTo>
                                <a:lnTo>
                                  <a:pt x="158" y="309"/>
                                </a:lnTo>
                                <a:lnTo>
                                  <a:pt x="155" y="310"/>
                                </a:lnTo>
                                <a:lnTo>
                                  <a:pt x="152" y="311"/>
                                </a:lnTo>
                                <a:lnTo>
                                  <a:pt x="149" y="312"/>
                                </a:lnTo>
                                <a:lnTo>
                                  <a:pt x="146" y="312"/>
                                </a:lnTo>
                                <a:lnTo>
                                  <a:pt x="143" y="312"/>
                                </a:lnTo>
                                <a:lnTo>
                                  <a:pt x="139" y="312"/>
                                </a:lnTo>
                                <a:lnTo>
                                  <a:pt x="119" y="313"/>
                                </a:lnTo>
                                <a:lnTo>
                                  <a:pt x="101" y="313"/>
                                </a:lnTo>
                                <a:lnTo>
                                  <a:pt x="82" y="314"/>
                                </a:lnTo>
                                <a:lnTo>
                                  <a:pt x="62" y="314"/>
                                </a:lnTo>
                                <a:lnTo>
                                  <a:pt x="53" y="313"/>
                                </a:lnTo>
                                <a:lnTo>
                                  <a:pt x="44" y="313"/>
                                </a:lnTo>
                                <a:lnTo>
                                  <a:pt x="37" y="313"/>
                                </a:lnTo>
                                <a:lnTo>
                                  <a:pt x="31" y="312"/>
                                </a:lnTo>
                                <a:lnTo>
                                  <a:pt x="28" y="311"/>
                                </a:lnTo>
                                <a:lnTo>
                                  <a:pt x="27" y="311"/>
                                </a:lnTo>
                                <a:lnTo>
                                  <a:pt x="25" y="310"/>
                                </a:lnTo>
                                <a:lnTo>
                                  <a:pt x="24" y="310"/>
                                </a:lnTo>
                                <a:lnTo>
                                  <a:pt x="18" y="306"/>
                                </a:lnTo>
                                <a:lnTo>
                                  <a:pt x="15" y="304"/>
                                </a:lnTo>
                                <a:lnTo>
                                  <a:pt x="14" y="302"/>
                                </a:lnTo>
                                <a:lnTo>
                                  <a:pt x="12" y="301"/>
                                </a:lnTo>
                                <a:lnTo>
                                  <a:pt x="12" y="299"/>
                                </a:lnTo>
                                <a:lnTo>
                                  <a:pt x="11" y="297"/>
                                </a:lnTo>
                                <a:lnTo>
                                  <a:pt x="11" y="295"/>
                                </a:lnTo>
                                <a:lnTo>
                                  <a:pt x="12" y="249"/>
                                </a:lnTo>
                                <a:lnTo>
                                  <a:pt x="14" y="206"/>
                                </a:lnTo>
                                <a:close/>
                              </a:path>
                            </a:pathLst>
                          </a:custGeom>
                          <a:solidFill>
                            <a:srgbClr val="B8D10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2" name="Freeform 5209"/>
                        <wps:cNvSpPr>
                          <a:spLocks/>
                        </wps:cNvSpPr>
                        <wps:spPr bwMode="auto">
                          <a:xfrm>
                            <a:off x="1649095" y="1106170"/>
                            <a:ext cx="116840" cy="205105"/>
                          </a:xfrm>
                          <a:custGeom>
                            <a:avLst/>
                            <a:gdLst>
                              <a:gd name="T0" fmla="*/ 8 w 184"/>
                              <a:gd name="T1" fmla="*/ 199 h 323"/>
                              <a:gd name="T2" fmla="*/ 2 w 184"/>
                              <a:gd name="T3" fmla="*/ 180 h 323"/>
                              <a:gd name="T4" fmla="*/ 1 w 184"/>
                              <a:gd name="T5" fmla="*/ 120 h 323"/>
                              <a:gd name="T6" fmla="*/ 2 w 184"/>
                              <a:gd name="T7" fmla="*/ 49 h 323"/>
                              <a:gd name="T8" fmla="*/ 5 w 184"/>
                              <a:gd name="T9" fmla="*/ 26 h 323"/>
                              <a:gd name="T10" fmla="*/ 8 w 184"/>
                              <a:gd name="T11" fmla="*/ 21 h 323"/>
                              <a:gd name="T12" fmla="*/ 16 w 184"/>
                              <a:gd name="T13" fmla="*/ 16 h 323"/>
                              <a:gd name="T14" fmla="*/ 36 w 184"/>
                              <a:gd name="T15" fmla="*/ 11 h 323"/>
                              <a:gd name="T16" fmla="*/ 79 w 184"/>
                              <a:gd name="T17" fmla="*/ 7 h 323"/>
                              <a:gd name="T18" fmla="*/ 124 w 184"/>
                              <a:gd name="T19" fmla="*/ 8 h 323"/>
                              <a:gd name="T20" fmla="*/ 157 w 184"/>
                              <a:gd name="T21" fmla="*/ 13 h 323"/>
                              <a:gd name="T22" fmla="*/ 172 w 184"/>
                              <a:gd name="T23" fmla="*/ 18 h 323"/>
                              <a:gd name="T24" fmla="*/ 181 w 184"/>
                              <a:gd name="T25" fmla="*/ 25 h 323"/>
                              <a:gd name="T26" fmla="*/ 181 w 184"/>
                              <a:gd name="T27" fmla="*/ 176 h 323"/>
                              <a:gd name="T28" fmla="*/ 181 w 184"/>
                              <a:gd name="T29" fmla="*/ 194 h 323"/>
                              <a:gd name="T30" fmla="*/ 175 w 184"/>
                              <a:gd name="T31" fmla="*/ 209 h 323"/>
                              <a:gd name="T32" fmla="*/ 173 w 184"/>
                              <a:gd name="T33" fmla="*/ 219 h 323"/>
                              <a:gd name="T34" fmla="*/ 176 w 184"/>
                              <a:gd name="T35" fmla="*/ 263 h 323"/>
                              <a:gd name="T36" fmla="*/ 176 w 184"/>
                              <a:gd name="T37" fmla="*/ 293 h 323"/>
                              <a:gd name="T38" fmla="*/ 173 w 184"/>
                              <a:gd name="T39" fmla="*/ 304 h 323"/>
                              <a:gd name="T40" fmla="*/ 167 w 184"/>
                              <a:gd name="T41" fmla="*/ 309 h 323"/>
                              <a:gd name="T42" fmla="*/ 157 w 184"/>
                              <a:gd name="T43" fmla="*/ 313 h 323"/>
                              <a:gd name="T44" fmla="*/ 128 w 184"/>
                              <a:gd name="T45" fmla="*/ 315 h 323"/>
                              <a:gd name="T46" fmla="*/ 52 w 184"/>
                              <a:gd name="T47" fmla="*/ 315 h 323"/>
                              <a:gd name="T48" fmla="*/ 30 w 184"/>
                              <a:gd name="T49" fmla="*/ 314 h 323"/>
                              <a:gd name="T50" fmla="*/ 22 w 184"/>
                              <a:gd name="T51" fmla="*/ 311 h 323"/>
                              <a:gd name="T52" fmla="*/ 13 w 184"/>
                              <a:gd name="T53" fmla="*/ 304 h 323"/>
                              <a:gd name="T54" fmla="*/ 10 w 184"/>
                              <a:gd name="T55" fmla="*/ 300 h 323"/>
                              <a:gd name="T56" fmla="*/ 11 w 184"/>
                              <a:gd name="T57" fmla="*/ 285 h 323"/>
                              <a:gd name="T58" fmla="*/ 13 w 184"/>
                              <a:gd name="T59" fmla="*/ 213 h 323"/>
                              <a:gd name="T60" fmla="*/ 10 w 184"/>
                              <a:gd name="T61" fmla="*/ 275 h 323"/>
                              <a:gd name="T62" fmla="*/ 10 w 184"/>
                              <a:gd name="T63" fmla="*/ 306 h 323"/>
                              <a:gd name="T64" fmla="*/ 16 w 184"/>
                              <a:gd name="T65" fmla="*/ 314 h 323"/>
                              <a:gd name="T66" fmla="*/ 25 w 184"/>
                              <a:gd name="T67" fmla="*/ 319 h 323"/>
                              <a:gd name="T68" fmla="*/ 38 w 184"/>
                              <a:gd name="T69" fmla="*/ 321 h 323"/>
                              <a:gd name="T70" fmla="*/ 92 w 184"/>
                              <a:gd name="T71" fmla="*/ 322 h 323"/>
                              <a:gd name="T72" fmla="*/ 150 w 184"/>
                              <a:gd name="T73" fmla="*/ 321 h 323"/>
                              <a:gd name="T74" fmla="*/ 164 w 184"/>
                              <a:gd name="T75" fmla="*/ 317 h 323"/>
                              <a:gd name="T76" fmla="*/ 173 w 184"/>
                              <a:gd name="T77" fmla="*/ 311 h 323"/>
                              <a:gd name="T78" fmla="*/ 176 w 184"/>
                              <a:gd name="T79" fmla="*/ 301 h 323"/>
                              <a:gd name="T80" fmla="*/ 178 w 184"/>
                              <a:gd name="T81" fmla="*/ 271 h 323"/>
                              <a:gd name="T82" fmla="*/ 175 w 184"/>
                              <a:gd name="T83" fmla="*/ 218 h 323"/>
                              <a:gd name="T84" fmla="*/ 180 w 184"/>
                              <a:gd name="T85" fmla="*/ 205 h 323"/>
                              <a:gd name="T86" fmla="*/ 183 w 184"/>
                              <a:gd name="T87" fmla="*/ 190 h 323"/>
                              <a:gd name="T88" fmla="*/ 184 w 184"/>
                              <a:gd name="T89" fmla="*/ 35 h 323"/>
                              <a:gd name="T90" fmla="*/ 182 w 184"/>
                              <a:gd name="T91" fmla="*/ 20 h 323"/>
                              <a:gd name="T92" fmla="*/ 173 w 184"/>
                              <a:gd name="T93" fmla="*/ 12 h 323"/>
                              <a:gd name="T94" fmla="*/ 160 w 184"/>
                              <a:gd name="T95" fmla="*/ 7 h 323"/>
                              <a:gd name="T96" fmla="*/ 132 w 184"/>
                              <a:gd name="T97" fmla="*/ 3 h 323"/>
                              <a:gd name="T98" fmla="*/ 87 w 184"/>
                              <a:gd name="T99" fmla="*/ 0 h 323"/>
                              <a:gd name="T100" fmla="*/ 41 w 184"/>
                              <a:gd name="T101" fmla="*/ 4 h 323"/>
                              <a:gd name="T102" fmla="*/ 19 w 184"/>
                              <a:gd name="T103" fmla="*/ 8 h 323"/>
                              <a:gd name="T104" fmla="*/ 8 w 184"/>
                              <a:gd name="T105" fmla="*/ 13 h 323"/>
                              <a:gd name="T106" fmla="*/ 4 w 184"/>
                              <a:gd name="T107" fmla="*/ 23 h 323"/>
                              <a:gd name="T108" fmla="*/ 1 w 184"/>
                              <a:gd name="T109" fmla="*/ 49 h 323"/>
                              <a:gd name="T110" fmla="*/ 0 w 184"/>
                              <a:gd name="T111" fmla="*/ 108 h 323"/>
                              <a:gd name="T112" fmla="*/ 1 w 184"/>
                              <a:gd name="T113" fmla="*/ 180 h 323"/>
                              <a:gd name="T114" fmla="*/ 4 w 184"/>
                              <a:gd name="T115" fmla="*/ 197 h 323"/>
                              <a:gd name="T116" fmla="*/ 10 w 184"/>
                              <a:gd name="T117" fmla="*/ 211 h 323"/>
                              <a:gd name="T118" fmla="*/ 13 w 184"/>
                              <a:gd name="T119" fmla="*/ 212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4" h="323">
                                <a:moveTo>
                                  <a:pt x="13" y="207"/>
                                </a:moveTo>
                                <a:lnTo>
                                  <a:pt x="13" y="207"/>
                                </a:lnTo>
                                <a:lnTo>
                                  <a:pt x="10" y="203"/>
                                </a:lnTo>
                                <a:lnTo>
                                  <a:pt x="8" y="199"/>
                                </a:lnTo>
                                <a:lnTo>
                                  <a:pt x="6" y="194"/>
                                </a:lnTo>
                                <a:lnTo>
                                  <a:pt x="4" y="190"/>
                                </a:lnTo>
                                <a:lnTo>
                                  <a:pt x="4" y="185"/>
                                </a:lnTo>
                                <a:lnTo>
                                  <a:pt x="2" y="180"/>
                                </a:lnTo>
                                <a:lnTo>
                                  <a:pt x="2" y="176"/>
                                </a:lnTo>
                                <a:lnTo>
                                  <a:pt x="2" y="171"/>
                                </a:lnTo>
                                <a:lnTo>
                                  <a:pt x="2" y="141"/>
                                </a:lnTo>
                                <a:lnTo>
                                  <a:pt x="1" y="120"/>
                                </a:lnTo>
                                <a:lnTo>
                                  <a:pt x="1" y="99"/>
                                </a:lnTo>
                                <a:lnTo>
                                  <a:pt x="1" y="78"/>
                                </a:lnTo>
                                <a:lnTo>
                                  <a:pt x="2" y="57"/>
                                </a:lnTo>
                                <a:lnTo>
                                  <a:pt x="2" y="49"/>
                                </a:lnTo>
                                <a:lnTo>
                                  <a:pt x="2" y="41"/>
                                </a:lnTo>
                                <a:lnTo>
                                  <a:pt x="4" y="34"/>
                                </a:lnTo>
                                <a:lnTo>
                                  <a:pt x="4" y="30"/>
                                </a:lnTo>
                                <a:lnTo>
                                  <a:pt x="5" y="26"/>
                                </a:lnTo>
                                <a:lnTo>
                                  <a:pt x="5" y="25"/>
                                </a:lnTo>
                                <a:lnTo>
                                  <a:pt x="6" y="23"/>
                                </a:lnTo>
                                <a:lnTo>
                                  <a:pt x="7" y="21"/>
                                </a:lnTo>
                                <a:lnTo>
                                  <a:pt x="8" y="21"/>
                                </a:lnTo>
                                <a:lnTo>
                                  <a:pt x="8" y="20"/>
                                </a:lnTo>
                                <a:lnTo>
                                  <a:pt x="10" y="19"/>
                                </a:lnTo>
                                <a:lnTo>
                                  <a:pt x="12" y="18"/>
                                </a:lnTo>
                                <a:lnTo>
                                  <a:pt x="16" y="16"/>
                                </a:lnTo>
                                <a:lnTo>
                                  <a:pt x="21" y="15"/>
                                </a:lnTo>
                                <a:lnTo>
                                  <a:pt x="26" y="13"/>
                                </a:lnTo>
                                <a:lnTo>
                                  <a:pt x="30" y="12"/>
                                </a:lnTo>
                                <a:lnTo>
                                  <a:pt x="36" y="11"/>
                                </a:lnTo>
                                <a:lnTo>
                                  <a:pt x="45" y="10"/>
                                </a:lnTo>
                                <a:lnTo>
                                  <a:pt x="57" y="9"/>
                                </a:lnTo>
                                <a:lnTo>
                                  <a:pt x="68" y="8"/>
                                </a:lnTo>
                                <a:lnTo>
                                  <a:pt x="79" y="7"/>
                                </a:lnTo>
                                <a:lnTo>
                                  <a:pt x="90" y="7"/>
                                </a:lnTo>
                                <a:lnTo>
                                  <a:pt x="101" y="7"/>
                                </a:lnTo>
                                <a:lnTo>
                                  <a:pt x="113" y="8"/>
                                </a:lnTo>
                                <a:lnTo>
                                  <a:pt x="124" y="8"/>
                                </a:lnTo>
                                <a:lnTo>
                                  <a:pt x="135" y="9"/>
                                </a:lnTo>
                                <a:lnTo>
                                  <a:pt x="142" y="10"/>
                                </a:lnTo>
                                <a:lnTo>
                                  <a:pt x="149" y="12"/>
                                </a:lnTo>
                                <a:lnTo>
                                  <a:pt x="157" y="13"/>
                                </a:lnTo>
                                <a:lnTo>
                                  <a:pt x="161" y="15"/>
                                </a:lnTo>
                                <a:lnTo>
                                  <a:pt x="165" y="15"/>
                                </a:lnTo>
                                <a:lnTo>
                                  <a:pt x="169" y="17"/>
                                </a:lnTo>
                                <a:lnTo>
                                  <a:pt x="172" y="18"/>
                                </a:lnTo>
                                <a:lnTo>
                                  <a:pt x="175" y="20"/>
                                </a:lnTo>
                                <a:lnTo>
                                  <a:pt x="178" y="21"/>
                                </a:lnTo>
                                <a:lnTo>
                                  <a:pt x="180" y="23"/>
                                </a:lnTo>
                                <a:lnTo>
                                  <a:pt x="181" y="25"/>
                                </a:lnTo>
                                <a:lnTo>
                                  <a:pt x="183" y="28"/>
                                </a:lnTo>
                                <a:lnTo>
                                  <a:pt x="183" y="30"/>
                                </a:lnTo>
                                <a:lnTo>
                                  <a:pt x="182" y="103"/>
                                </a:lnTo>
                                <a:lnTo>
                                  <a:pt x="181" y="176"/>
                                </a:lnTo>
                                <a:lnTo>
                                  <a:pt x="182" y="181"/>
                                </a:lnTo>
                                <a:lnTo>
                                  <a:pt x="182" y="188"/>
                                </a:lnTo>
                                <a:lnTo>
                                  <a:pt x="181" y="191"/>
                                </a:lnTo>
                                <a:lnTo>
                                  <a:pt x="181" y="194"/>
                                </a:lnTo>
                                <a:lnTo>
                                  <a:pt x="180" y="197"/>
                                </a:lnTo>
                                <a:lnTo>
                                  <a:pt x="179" y="200"/>
                                </a:lnTo>
                                <a:lnTo>
                                  <a:pt x="177" y="204"/>
                                </a:lnTo>
                                <a:lnTo>
                                  <a:pt x="175" y="209"/>
                                </a:lnTo>
                                <a:lnTo>
                                  <a:pt x="174" y="211"/>
                                </a:lnTo>
                                <a:lnTo>
                                  <a:pt x="174" y="214"/>
                                </a:lnTo>
                                <a:lnTo>
                                  <a:pt x="173" y="216"/>
                                </a:lnTo>
                                <a:lnTo>
                                  <a:pt x="173" y="219"/>
                                </a:lnTo>
                                <a:lnTo>
                                  <a:pt x="174" y="225"/>
                                </a:lnTo>
                                <a:lnTo>
                                  <a:pt x="175" y="232"/>
                                </a:lnTo>
                                <a:lnTo>
                                  <a:pt x="176" y="252"/>
                                </a:lnTo>
                                <a:lnTo>
                                  <a:pt x="176" y="263"/>
                                </a:lnTo>
                                <a:lnTo>
                                  <a:pt x="177" y="273"/>
                                </a:lnTo>
                                <a:lnTo>
                                  <a:pt x="177" y="283"/>
                                </a:lnTo>
                                <a:lnTo>
                                  <a:pt x="176" y="288"/>
                                </a:lnTo>
                                <a:lnTo>
                                  <a:pt x="176" y="293"/>
                                </a:lnTo>
                                <a:lnTo>
                                  <a:pt x="175" y="296"/>
                                </a:lnTo>
                                <a:lnTo>
                                  <a:pt x="175" y="299"/>
                                </a:lnTo>
                                <a:lnTo>
                                  <a:pt x="174" y="302"/>
                                </a:lnTo>
                                <a:lnTo>
                                  <a:pt x="173" y="304"/>
                                </a:lnTo>
                                <a:lnTo>
                                  <a:pt x="172" y="305"/>
                                </a:lnTo>
                                <a:lnTo>
                                  <a:pt x="171" y="306"/>
                                </a:lnTo>
                                <a:lnTo>
                                  <a:pt x="170" y="307"/>
                                </a:lnTo>
                                <a:lnTo>
                                  <a:pt x="167" y="309"/>
                                </a:lnTo>
                                <a:lnTo>
                                  <a:pt x="164" y="310"/>
                                </a:lnTo>
                                <a:lnTo>
                                  <a:pt x="161" y="312"/>
                                </a:lnTo>
                                <a:lnTo>
                                  <a:pt x="159" y="312"/>
                                </a:lnTo>
                                <a:lnTo>
                                  <a:pt x="157" y="313"/>
                                </a:lnTo>
                                <a:lnTo>
                                  <a:pt x="153" y="314"/>
                                </a:lnTo>
                                <a:lnTo>
                                  <a:pt x="149" y="314"/>
                                </a:lnTo>
                                <a:lnTo>
                                  <a:pt x="145" y="314"/>
                                </a:lnTo>
                                <a:lnTo>
                                  <a:pt x="128" y="315"/>
                                </a:lnTo>
                                <a:lnTo>
                                  <a:pt x="97" y="315"/>
                                </a:lnTo>
                                <a:lnTo>
                                  <a:pt x="82" y="315"/>
                                </a:lnTo>
                                <a:lnTo>
                                  <a:pt x="66" y="315"/>
                                </a:lnTo>
                                <a:lnTo>
                                  <a:pt x="52" y="315"/>
                                </a:lnTo>
                                <a:lnTo>
                                  <a:pt x="44" y="315"/>
                                </a:lnTo>
                                <a:lnTo>
                                  <a:pt x="37" y="315"/>
                                </a:lnTo>
                                <a:lnTo>
                                  <a:pt x="32" y="314"/>
                                </a:lnTo>
                                <a:lnTo>
                                  <a:pt x="30" y="314"/>
                                </a:lnTo>
                                <a:lnTo>
                                  <a:pt x="28" y="313"/>
                                </a:lnTo>
                                <a:lnTo>
                                  <a:pt x="26" y="313"/>
                                </a:lnTo>
                                <a:lnTo>
                                  <a:pt x="24" y="312"/>
                                </a:lnTo>
                                <a:lnTo>
                                  <a:pt x="22" y="311"/>
                                </a:lnTo>
                                <a:lnTo>
                                  <a:pt x="20" y="310"/>
                                </a:lnTo>
                                <a:lnTo>
                                  <a:pt x="16" y="307"/>
                                </a:lnTo>
                                <a:lnTo>
                                  <a:pt x="14" y="306"/>
                                </a:lnTo>
                                <a:lnTo>
                                  <a:pt x="13" y="304"/>
                                </a:lnTo>
                                <a:lnTo>
                                  <a:pt x="12" y="303"/>
                                </a:lnTo>
                                <a:lnTo>
                                  <a:pt x="11" y="302"/>
                                </a:lnTo>
                                <a:lnTo>
                                  <a:pt x="11" y="301"/>
                                </a:lnTo>
                                <a:lnTo>
                                  <a:pt x="10" y="300"/>
                                </a:lnTo>
                                <a:lnTo>
                                  <a:pt x="10" y="301"/>
                                </a:lnTo>
                                <a:lnTo>
                                  <a:pt x="10" y="300"/>
                                </a:lnTo>
                                <a:lnTo>
                                  <a:pt x="10" y="298"/>
                                </a:lnTo>
                                <a:lnTo>
                                  <a:pt x="11" y="285"/>
                                </a:lnTo>
                                <a:lnTo>
                                  <a:pt x="13" y="217"/>
                                </a:lnTo>
                                <a:lnTo>
                                  <a:pt x="13" y="215"/>
                                </a:lnTo>
                                <a:lnTo>
                                  <a:pt x="13" y="214"/>
                                </a:lnTo>
                                <a:lnTo>
                                  <a:pt x="13" y="213"/>
                                </a:lnTo>
                                <a:lnTo>
                                  <a:pt x="12" y="215"/>
                                </a:lnTo>
                                <a:lnTo>
                                  <a:pt x="10" y="275"/>
                                </a:lnTo>
                                <a:lnTo>
                                  <a:pt x="10" y="288"/>
                                </a:lnTo>
                                <a:lnTo>
                                  <a:pt x="9" y="301"/>
                                </a:lnTo>
                                <a:lnTo>
                                  <a:pt x="10" y="303"/>
                                </a:lnTo>
                                <a:lnTo>
                                  <a:pt x="10" y="306"/>
                                </a:lnTo>
                                <a:lnTo>
                                  <a:pt x="11" y="308"/>
                                </a:lnTo>
                                <a:lnTo>
                                  <a:pt x="12" y="310"/>
                                </a:lnTo>
                                <a:lnTo>
                                  <a:pt x="14" y="312"/>
                                </a:lnTo>
                                <a:lnTo>
                                  <a:pt x="16" y="314"/>
                                </a:lnTo>
                                <a:lnTo>
                                  <a:pt x="18" y="316"/>
                                </a:lnTo>
                                <a:lnTo>
                                  <a:pt x="21" y="318"/>
                                </a:lnTo>
                                <a:lnTo>
                                  <a:pt x="23" y="319"/>
                                </a:lnTo>
                                <a:lnTo>
                                  <a:pt x="25" y="319"/>
                                </a:lnTo>
                                <a:lnTo>
                                  <a:pt x="27" y="320"/>
                                </a:lnTo>
                                <a:lnTo>
                                  <a:pt x="29" y="320"/>
                                </a:lnTo>
                                <a:lnTo>
                                  <a:pt x="33" y="321"/>
                                </a:lnTo>
                                <a:lnTo>
                                  <a:pt x="38" y="321"/>
                                </a:lnTo>
                                <a:lnTo>
                                  <a:pt x="52" y="322"/>
                                </a:lnTo>
                                <a:lnTo>
                                  <a:pt x="65" y="323"/>
                                </a:lnTo>
                                <a:lnTo>
                                  <a:pt x="79" y="323"/>
                                </a:lnTo>
                                <a:lnTo>
                                  <a:pt x="92" y="322"/>
                                </a:lnTo>
                                <a:lnTo>
                                  <a:pt x="119" y="322"/>
                                </a:lnTo>
                                <a:lnTo>
                                  <a:pt x="133" y="321"/>
                                </a:lnTo>
                                <a:lnTo>
                                  <a:pt x="146" y="321"/>
                                </a:lnTo>
                                <a:lnTo>
                                  <a:pt x="150" y="321"/>
                                </a:lnTo>
                                <a:lnTo>
                                  <a:pt x="154" y="320"/>
                                </a:lnTo>
                                <a:lnTo>
                                  <a:pt x="158" y="319"/>
                                </a:lnTo>
                                <a:lnTo>
                                  <a:pt x="161" y="318"/>
                                </a:lnTo>
                                <a:lnTo>
                                  <a:pt x="164" y="317"/>
                                </a:lnTo>
                                <a:lnTo>
                                  <a:pt x="167" y="315"/>
                                </a:lnTo>
                                <a:lnTo>
                                  <a:pt x="170" y="314"/>
                                </a:lnTo>
                                <a:lnTo>
                                  <a:pt x="172" y="312"/>
                                </a:lnTo>
                                <a:lnTo>
                                  <a:pt x="173" y="311"/>
                                </a:lnTo>
                                <a:lnTo>
                                  <a:pt x="174" y="309"/>
                                </a:lnTo>
                                <a:lnTo>
                                  <a:pt x="175" y="306"/>
                                </a:lnTo>
                                <a:lnTo>
                                  <a:pt x="176" y="303"/>
                                </a:lnTo>
                                <a:lnTo>
                                  <a:pt x="176" y="301"/>
                                </a:lnTo>
                                <a:lnTo>
                                  <a:pt x="177" y="296"/>
                                </a:lnTo>
                                <a:lnTo>
                                  <a:pt x="178" y="291"/>
                                </a:lnTo>
                                <a:lnTo>
                                  <a:pt x="178" y="280"/>
                                </a:lnTo>
                                <a:lnTo>
                                  <a:pt x="178" y="271"/>
                                </a:lnTo>
                                <a:lnTo>
                                  <a:pt x="178" y="261"/>
                                </a:lnTo>
                                <a:lnTo>
                                  <a:pt x="176" y="241"/>
                                </a:lnTo>
                                <a:lnTo>
                                  <a:pt x="175" y="222"/>
                                </a:lnTo>
                                <a:lnTo>
                                  <a:pt x="175" y="218"/>
                                </a:lnTo>
                                <a:lnTo>
                                  <a:pt x="175" y="215"/>
                                </a:lnTo>
                                <a:lnTo>
                                  <a:pt x="177" y="211"/>
                                </a:lnTo>
                                <a:lnTo>
                                  <a:pt x="179" y="207"/>
                                </a:lnTo>
                                <a:lnTo>
                                  <a:pt x="180" y="205"/>
                                </a:lnTo>
                                <a:lnTo>
                                  <a:pt x="181" y="203"/>
                                </a:lnTo>
                                <a:lnTo>
                                  <a:pt x="182" y="199"/>
                                </a:lnTo>
                                <a:lnTo>
                                  <a:pt x="183" y="195"/>
                                </a:lnTo>
                                <a:lnTo>
                                  <a:pt x="183" y="190"/>
                                </a:lnTo>
                                <a:lnTo>
                                  <a:pt x="183" y="128"/>
                                </a:lnTo>
                                <a:lnTo>
                                  <a:pt x="184" y="47"/>
                                </a:lnTo>
                                <a:lnTo>
                                  <a:pt x="184" y="41"/>
                                </a:lnTo>
                                <a:lnTo>
                                  <a:pt x="184" y="35"/>
                                </a:lnTo>
                                <a:lnTo>
                                  <a:pt x="184" y="29"/>
                                </a:lnTo>
                                <a:lnTo>
                                  <a:pt x="184" y="26"/>
                                </a:lnTo>
                                <a:lnTo>
                                  <a:pt x="183" y="23"/>
                                </a:lnTo>
                                <a:lnTo>
                                  <a:pt x="182" y="20"/>
                                </a:lnTo>
                                <a:lnTo>
                                  <a:pt x="181" y="18"/>
                                </a:lnTo>
                                <a:lnTo>
                                  <a:pt x="179" y="16"/>
                                </a:lnTo>
                                <a:lnTo>
                                  <a:pt x="176" y="14"/>
                                </a:lnTo>
                                <a:lnTo>
                                  <a:pt x="173" y="12"/>
                                </a:lnTo>
                                <a:lnTo>
                                  <a:pt x="171" y="11"/>
                                </a:lnTo>
                                <a:lnTo>
                                  <a:pt x="167" y="9"/>
                                </a:lnTo>
                                <a:lnTo>
                                  <a:pt x="163" y="8"/>
                                </a:lnTo>
                                <a:lnTo>
                                  <a:pt x="160" y="7"/>
                                </a:lnTo>
                                <a:lnTo>
                                  <a:pt x="155" y="6"/>
                                </a:lnTo>
                                <a:lnTo>
                                  <a:pt x="147" y="5"/>
                                </a:lnTo>
                                <a:lnTo>
                                  <a:pt x="140" y="3"/>
                                </a:lnTo>
                                <a:lnTo>
                                  <a:pt x="132" y="3"/>
                                </a:lnTo>
                                <a:lnTo>
                                  <a:pt x="121" y="1"/>
                                </a:lnTo>
                                <a:lnTo>
                                  <a:pt x="110" y="1"/>
                                </a:lnTo>
                                <a:lnTo>
                                  <a:pt x="98" y="0"/>
                                </a:lnTo>
                                <a:lnTo>
                                  <a:pt x="87" y="0"/>
                                </a:lnTo>
                                <a:lnTo>
                                  <a:pt x="75" y="1"/>
                                </a:lnTo>
                                <a:lnTo>
                                  <a:pt x="64" y="1"/>
                                </a:lnTo>
                                <a:lnTo>
                                  <a:pt x="52" y="3"/>
                                </a:lnTo>
                                <a:lnTo>
                                  <a:pt x="41" y="4"/>
                                </a:lnTo>
                                <a:lnTo>
                                  <a:pt x="33" y="5"/>
                                </a:lnTo>
                                <a:lnTo>
                                  <a:pt x="28" y="6"/>
                                </a:lnTo>
                                <a:lnTo>
                                  <a:pt x="24" y="7"/>
                                </a:lnTo>
                                <a:lnTo>
                                  <a:pt x="19" y="8"/>
                                </a:lnTo>
                                <a:lnTo>
                                  <a:pt x="15" y="10"/>
                                </a:lnTo>
                                <a:lnTo>
                                  <a:pt x="11" y="11"/>
                                </a:lnTo>
                                <a:lnTo>
                                  <a:pt x="10" y="12"/>
                                </a:lnTo>
                                <a:lnTo>
                                  <a:pt x="8" y="13"/>
                                </a:lnTo>
                                <a:lnTo>
                                  <a:pt x="7" y="15"/>
                                </a:lnTo>
                                <a:lnTo>
                                  <a:pt x="6" y="16"/>
                                </a:lnTo>
                                <a:lnTo>
                                  <a:pt x="5" y="20"/>
                                </a:lnTo>
                                <a:lnTo>
                                  <a:pt x="4" y="23"/>
                                </a:lnTo>
                                <a:lnTo>
                                  <a:pt x="3" y="27"/>
                                </a:lnTo>
                                <a:lnTo>
                                  <a:pt x="2" y="34"/>
                                </a:lnTo>
                                <a:lnTo>
                                  <a:pt x="1" y="41"/>
                                </a:lnTo>
                                <a:lnTo>
                                  <a:pt x="1" y="49"/>
                                </a:lnTo>
                                <a:lnTo>
                                  <a:pt x="1" y="59"/>
                                </a:lnTo>
                                <a:lnTo>
                                  <a:pt x="0" y="70"/>
                                </a:lnTo>
                                <a:lnTo>
                                  <a:pt x="0" y="91"/>
                                </a:lnTo>
                                <a:lnTo>
                                  <a:pt x="0" y="108"/>
                                </a:lnTo>
                                <a:lnTo>
                                  <a:pt x="0" y="125"/>
                                </a:lnTo>
                                <a:lnTo>
                                  <a:pt x="1" y="159"/>
                                </a:lnTo>
                                <a:lnTo>
                                  <a:pt x="1" y="173"/>
                                </a:lnTo>
                                <a:lnTo>
                                  <a:pt x="1" y="180"/>
                                </a:lnTo>
                                <a:lnTo>
                                  <a:pt x="2" y="187"/>
                                </a:lnTo>
                                <a:lnTo>
                                  <a:pt x="2" y="191"/>
                                </a:lnTo>
                                <a:lnTo>
                                  <a:pt x="3" y="194"/>
                                </a:lnTo>
                                <a:lnTo>
                                  <a:pt x="4" y="197"/>
                                </a:lnTo>
                                <a:lnTo>
                                  <a:pt x="5" y="201"/>
                                </a:lnTo>
                                <a:lnTo>
                                  <a:pt x="7" y="204"/>
                                </a:lnTo>
                                <a:lnTo>
                                  <a:pt x="8" y="208"/>
                                </a:lnTo>
                                <a:lnTo>
                                  <a:pt x="10" y="211"/>
                                </a:lnTo>
                                <a:lnTo>
                                  <a:pt x="13" y="214"/>
                                </a:lnTo>
                                <a:lnTo>
                                  <a:pt x="13" y="213"/>
                                </a:lnTo>
                                <a:lnTo>
                                  <a:pt x="13" y="212"/>
                                </a:lnTo>
                                <a:lnTo>
                                  <a:pt x="13" y="209"/>
                                </a:lnTo>
                                <a:lnTo>
                                  <a:pt x="13" y="208"/>
                                </a:lnTo>
                                <a:lnTo>
                                  <a:pt x="13"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3" name="Rectangle 5210"/>
                        <wps:cNvSpPr>
                          <a:spLocks noChangeArrowheads="1"/>
                        </wps:cNvSpPr>
                        <wps:spPr bwMode="auto">
                          <a:xfrm>
                            <a:off x="1685925" y="1114425"/>
                            <a:ext cx="43815" cy="4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4" name="Freeform 5211"/>
                        <wps:cNvSpPr>
                          <a:spLocks/>
                        </wps:cNvSpPr>
                        <wps:spPr bwMode="auto">
                          <a:xfrm>
                            <a:off x="1657350" y="1122045"/>
                            <a:ext cx="100330" cy="100330"/>
                          </a:xfrm>
                          <a:custGeom>
                            <a:avLst/>
                            <a:gdLst>
                              <a:gd name="T0" fmla="*/ 48 w 158"/>
                              <a:gd name="T1" fmla="*/ 6 h 158"/>
                              <a:gd name="T2" fmla="*/ 55 w 158"/>
                              <a:gd name="T3" fmla="*/ 0 h 158"/>
                              <a:gd name="T4" fmla="*/ 61 w 158"/>
                              <a:gd name="T5" fmla="*/ 0 h 158"/>
                              <a:gd name="T6" fmla="*/ 77 w 158"/>
                              <a:gd name="T7" fmla="*/ 0 h 158"/>
                              <a:gd name="T8" fmla="*/ 86 w 158"/>
                              <a:gd name="T9" fmla="*/ 0 h 158"/>
                              <a:gd name="T10" fmla="*/ 94 w 158"/>
                              <a:gd name="T11" fmla="*/ 0 h 158"/>
                              <a:gd name="T12" fmla="*/ 99 w 158"/>
                              <a:gd name="T13" fmla="*/ 0 h 158"/>
                              <a:gd name="T14" fmla="*/ 102 w 158"/>
                              <a:gd name="T15" fmla="*/ 1 h 158"/>
                              <a:gd name="T16" fmla="*/ 103 w 158"/>
                              <a:gd name="T17" fmla="*/ 1 h 158"/>
                              <a:gd name="T18" fmla="*/ 110 w 158"/>
                              <a:gd name="T19" fmla="*/ 6 h 158"/>
                              <a:gd name="T20" fmla="*/ 115 w 158"/>
                              <a:gd name="T21" fmla="*/ 10 h 158"/>
                              <a:gd name="T22" fmla="*/ 144 w 158"/>
                              <a:gd name="T23" fmla="*/ 9 h 158"/>
                              <a:gd name="T24" fmla="*/ 146 w 158"/>
                              <a:gd name="T25" fmla="*/ 10 h 158"/>
                              <a:gd name="T26" fmla="*/ 148 w 158"/>
                              <a:gd name="T27" fmla="*/ 10 h 158"/>
                              <a:gd name="T28" fmla="*/ 150 w 158"/>
                              <a:gd name="T29" fmla="*/ 12 h 158"/>
                              <a:gd name="T30" fmla="*/ 152 w 158"/>
                              <a:gd name="T31" fmla="*/ 14 h 158"/>
                              <a:gd name="T32" fmla="*/ 153 w 158"/>
                              <a:gd name="T33" fmla="*/ 15 h 158"/>
                              <a:gd name="T34" fmla="*/ 154 w 158"/>
                              <a:gd name="T35" fmla="*/ 16 h 158"/>
                              <a:gd name="T36" fmla="*/ 155 w 158"/>
                              <a:gd name="T37" fmla="*/ 17 h 158"/>
                              <a:gd name="T38" fmla="*/ 155 w 158"/>
                              <a:gd name="T39" fmla="*/ 18 h 158"/>
                              <a:gd name="T40" fmla="*/ 156 w 158"/>
                              <a:gd name="T41" fmla="*/ 20 h 158"/>
                              <a:gd name="T42" fmla="*/ 156 w 158"/>
                              <a:gd name="T43" fmla="*/ 21 h 158"/>
                              <a:gd name="T44" fmla="*/ 157 w 158"/>
                              <a:gd name="T45" fmla="*/ 87 h 158"/>
                              <a:gd name="T46" fmla="*/ 158 w 158"/>
                              <a:gd name="T47" fmla="*/ 149 h 158"/>
                              <a:gd name="T48" fmla="*/ 158 w 158"/>
                              <a:gd name="T49" fmla="*/ 150 h 158"/>
                              <a:gd name="T50" fmla="*/ 157 w 158"/>
                              <a:gd name="T51" fmla="*/ 151 h 158"/>
                              <a:gd name="T52" fmla="*/ 156 w 158"/>
                              <a:gd name="T53" fmla="*/ 152 h 158"/>
                              <a:gd name="T54" fmla="*/ 154 w 158"/>
                              <a:gd name="T55" fmla="*/ 152 h 158"/>
                              <a:gd name="T56" fmla="*/ 151 w 158"/>
                              <a:gd name="T57" fmla="*/ 154 h 158"/>
                              <a:gd name="T58" fmla="*/ 149 w 158"/>
                              <a:gd name="T59" fmla="*/ 155 h 158"/>
                              <a:gd name="T60" fmla="*/ 147 w 158"/>
                              <a:gd name="T61" fmla="*/ 156 h 158"/>
                              <a:gd name="T62" fmla="*/ 147 w 158"/>
                              <a:gd name="T63" fmla="*/ 156 h 158"/>
                              <a:gd name="T64" fmla="*/ 145 w 158"/>
                              <a:gd name="T65" fmla="*/ 156 h 158"/>
                              <a:gd name="T66" fmla="*/ 140 w 158"/>
                              <a:gd name="T67" fmla="*/ 157 h 158"/>
                              <a:gd name="T68" fmla="*/ 134 w 158"/>
                              <a:gd name="T69" fmla="*/ 157 h 158"/>
                              <a:gd name="T70" fmla="*/ 125 w 158"/>
                              <a:gd name="T71" fmla="*/ 157 h 158"/>
                              <a:gd name="T72" fmla="*/ 104 w 158"/>
                              <a:gd name="T73" fmla="*/ 158 h 158"/>
                              <a:gd name="T74" fmla="*/ 80 w 158"/>
                              <a:gd name="T75" fmla="*/ 157 h 158"/>
                              <a:gd name="T76" fmla="*/ 36 w 158"/>
                              <a:gd name="T77" fmla="*/ 157 h 158"/>
                              <a:gd name="T78" fmla="*/ 17 w 158"/>
                              <a:gd name="T79" fmla="*/ 156 h 158"/>
                              <a:gd name="T80" fmla="*/ 6 w 158"/>
                              <a:gd name="T81" fmla="*/ 153 h 158"/>
                              <a:gd name="T82" fmla="*/ 4 w 158"/>
                              <a:gd name="T83" fmla="*/ 152 h 158"/>
                              <a:gd name="T84" fmla="*/ 3 w 158"/>
                              <a:gd name="T85" fmla="*/ 150 h 158"/>
                              <a:gd name="T86" fmla="*/ 2 w 158"/>
                              <a:gd name="T87" fmla="*/ 148 h 158"/>
                              <a:gd name="T88" fmla="*/ 1 w 158"/>
                              <a:gd name="T89" fmla="*/ 147 h 158"/>
                              <a:gd name="T90" fmla="*/ 1 w 158"/>
                              <a:gd name="T91" fmla="*/ 145 h 158"/>
                              <a:gd name="T92" fmla="*/ 1 w 158"/>
                              <a:gd name="T93" fmla="*/ 143 h 158"/>
                              <a:gd name="T94" fmla="*/ 1 w 158"/>
                              <a:gd name="T95" fmla="*/ 140 h 158"/>
                              <a:gd name="T96" fmla="*/ 0 w 158"/>
                              <a:gd name="T97" fmla="*/ 20 h 158"/>
                              <a:gd name="T98" fmla="*/ 0 w 158"/>
                              <a:gd name="T99" fmla="*/ 17 h 158"/>
                              <a:gd name="T100" fmla="*/ 1 w 158"/>
                              <a:gd name="T101" fmla="*/ 15 h 158"/>
                              <a:gd name="T102" fmla="*/ 3 w 158"/>
                              <a:gd name="T103" fmla="*/ 13 h 158"/>
                              <a:gd name="T104" fmla="*/ 4 w 158"/>
                              <a:gd name="T105" fmla="*/ 11 h 158"/>
                              <a:gd name="T106" fmla="*/ 6 w 158"/>
                              <a:gd name="T107" fmla="*/ 10 h 158"/>
                              <a:gd name="T108" fmla="*/ 8 w 158"/>
                              <a:gd name="T109" fmla="*/ 9 h 158"/>
                              <a:gd name="T110" fmla="*/ 11 w 158"/>
                              <a:gd name="T111" fmla="*/ 9 h 158"/>
                              <a:gd name="T112" fmla="*/ 13 w 158"/>
                              <a:gd name="T113" fmla="*/ 8 h 158"/>
                              <a:gd name="T114" fmla="*/ 32 w 158"/>
                              <a:gd name="T115" fmla="*/ 8 h 158"/>
                              <a:gd name="T116" fmla="*/ 44 w 158"/>
                              <a:gd name="T117" fmla="*/ 8 h 158"/>
                              <a:gd name="T118" fmla="*/ 48 w 158"/>
                              <a:gd name="T119" fmla="*/ 6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8" h="158">
                                <a:moveTo>
                                  <a:pt x="48" y="6"/>
                                </a:moveTo>
                                <a:lnTo>
                                  <a:pt x="55" y="0"/>
                                </a:lnTo>
                                <a:lnTo>
                                  <a:pt x="61" y="0"/>
                                </a:lnTo>
                                <a:lnTo>
                                  <a:pt x="77" y="0"/>
                                </a:lnTo>
                                <a:lnTo>
                                  <a:pt x="86" y="0"/>
                                </a:lnTo>
                                <a:lnTo>
                                  <a:pt x="94" y="0"/>
                                </a:lnTo>
                                <a:lnTo>
                                  <a:pt x="99" y="0"/>
                                </a:lnTo>
                                <a:lnTo>
                                  <a:pt x="102" y="1"/>
                                </a:lnTo>
                                <a:lnTo>
                                  <a:pt x="103" y="1"/>
                                </a:lnTo>
                                <a:lnTo>
                                  <a:pt x="110" y="6"/>
                                </a:lnTo>
                                <a:lnTo>
                                  <a:pt x="115" y="10"/>
                                </a:lnTo>
                                <a:lnTo>
                                  <a:pt x="144" y="9"/>
                                </a:lnTo>
                                <a:lnTo>
                                  <a:pt x="146" y="10"/>
                                </a:lnTo>
                                <a:lnTo>
                                  <a:pt x="148" y="10"/>
                                </a:lnTo>
                                <a:lnTo>
                                  <a:pt x="150" y="12"/>
                                </a:lnTo>
                                <a:lnTo>
                                  <a:pt x="152" y="14"/>
                                </a:lnTo>
                                <a:lnTo>
                                  <a:pt x="153" y="15"/>
                                </a:lnTo>
                                <a:lnTo>
                                  <a:pt x="154" y="16"/>
                                </a:lnTo>
                                <a:lnTo>
                                  <a:pt x="155" y="17"/>
                                </a:lnTo>
                                <a:lnTo>
                                  <a:pt x="155" y="18"/>
                                </a:lnTo>
                                <a:lnTo>
                                  <a:pt x="156" y="20"/>
                                </a:lnTo>
                                <a:lnTo>
                                  <a:pt x="156" y="21"/>
                                </a:lnTo>
                                <a:lnTo>
                                  <a:pt x="157" y="87"/>
                                </a:lnTo>
                                <a:lnTo>
                                  <a:pt x="158" y="149"/>
                                </a:lnTo>
                                <a:lnTo>
                                  <a:pt x="158" y="150"/>
                                </a:lnTo>
                                <a:lnTo>
                                  <a:pt x="157" y="151"/>
                                </a:lnTo>
                                <a:lnTo>
                                  <a:pt x="156" y="152"/>
                                </a:lnTo>
                                <a:lnTo>
                                  <a:pt x="154" y="152"/>
                                </a:lnTo>
                                <a:lnTo>
                                  <a:pt x="151" y="154"/>
                                </a:lnTo>
                                <a:lnTo>
                                  <a:pt x="149" y="155"/>
                                </a:lnTo>
                                <a:lnTo>
                                  <a:pt x="147" y="156"/>
                                </a:lnTo>
                                <a:lnTo>
                                  <a:pt x="145" y="156"/>
                                </a:lnTo>
                                <a:lnTo>
                                  <a:pt x="140" y="157"/>
                                </a:lnTo>
                                <a:lnTo>
                                  <a:pt x="134" y="157"/>
                                </a:lnTo>
                                <a:lnTo>
                                  <a:pt x="125" y="157"/>
                                </a:lnTo>
                                <a:lnTo>
                                  <a:pt x="104" y="158"/>
                                </a:lnTo>
                                <a:lnTo>
                                  <a:pt x="80" y="157"/>
                                </a:lnTo>
                                <a:lnTo>
                                  <a:pt x="36" y="157"/>
                                </a:lnTo>
                                <a:lnTo>
                                  <a:pt x="17" y="156"/>
                                </a:lnTo>
                                <a:lnTo>
                                  <a:pt x="6" y="153"/>
                                </a:lnTo>
                                <a:lnTo>
                                  <a:pt x="4" y="152"/>
                                </a:lnTo>
                                <a:lnTo>
                                  <a:pt x="3" y="150"/>
                                </a:lnTo>
                                <a:lnTo>
                                  <a:pt x="2" y="148"/>
                                </a:lnTo>
                                <a:lnTo>
                                  <a:pt x="1" y="147"/>
                                </a:lnTo>
                                <a:lnTo>
                                  <a:pt x="1" y="145"/>
                                </a:lnTo>
                                <a:lnTo>
                                  <a:pt x="1" y="143"/>
                                </a:lnTo>
                                <a:lnTo>
                                  <a:pt x="1" y="140"/>
                                </a:lnTo>
                                <a:lnTo>
                                  <a:pt x="0" y="20"/>
                                </a:lnTo>
                                <a:lnTo>
                                  <a:pt x="0" y="17"/>
                                </a:lnTo>
                                <a:lnTo>
                                  <a:pt x="1" y="15"/>
                                </a:lnTo>
                                <a:lnTo>
                                  <a:pt x="3" y="13"/>
                                </a:lnTo>
                                <a:lnTo>
                                  <a:pt x="4" y="11"/>
                                </a:lnTo>
                                <a:lnTo>
                                  <a:pt x="6" y="10"/>
                                </a:lnTo>
                                <a:lnTo>
                                  <a:pt x="8" y="9"/>
                                </a:lnTo>
                                <a:lnTo>
                                  <a:pt x="11" y="9"/>
                                </a:lnTo>
                                <a:lnTo>
                                  <a:pt x="13" y="8"/>
                                </a:lnTo>
                                <a:lnTo>
                                  <a:pt x="32" y="8"/>
                                </a:lnTo>
                                <a:lnTo>
                                  <a:pt x="44" y="8"/>
                                </a:lnTo>
                                <a:lnTo>
                                  <a:pt x="48" y="6"/>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5" name="Freeform 5212"/>
                        <wps:cNvSpPr>
                          <a:spLocks/>
                        </wps:cNvSpPr>
                        <wps:spPr bwMode="auto">
                          <a:xfrm>
                            <a:off x="1656080" y="1122045"/>
                            <a:ext cx="104775" cy="101600"/>
                          </a:xfrm>
                          <a:custGeom>
                            <a:avLst/>
                            <a:gdLst>
                              <a:gd name="T0" fmla="*/ 61 w 165"/>
                              <a:gd name="T1" fmla="*/ 1 h 160"/>
                              <a:gd name="T2" fmla="*/ 81 w 165"/>
                              <a:gd name="T3" fmla="*/ 4 h 160"/>
                              <a:gd name="T4" fmla="*/ 98 w 165"/>
                              <a:gd name="T5" fmla="*/ 4 h 160"/>
                              <a:gd name="T6" fmla="*/ 104 w 165"/>
                              <a:gd name="T7" fmla="*/ 6 h 160"/>
                              <a:gd name="T8" fmla="*/ 113 w 165"/>
                              <a:gd name="T9" fmla="*/ 13 h 160"/>
                              <a:gd name="T10" fmla="*/ 116 w 165"/>
                              <a:gd name="T11" fmla="*/ 14 h 160"/>
                              <a:gd name="T12" fmla="*/ 144 w 165"/>
                              <a:gd name="T13" fmla="*/ 13 h 160"/>
                              <a:gd name="T14" fmla="*/ 150 w 165"/>
                              <a:gd name="T15" fmla="*/ 16 h 160"/>
                              <a:gd name="T16" fmla="*/ 154 w 165"/>
                              <a:gd name="T17" fmla="*/ 21 h 160"/>
                              <a:gd name="T18" fmla="*/ 155 w 165"/>
                              <a:gd name="T19" fmla="*/ 27 h 160"/>
                              <a:gd name="T20" fmla="*/ 157 w 165"/>
                              <a:gd name="T21" fmla="*/ 137 h 160"/>
                              <a:gd name="T22" fmla="*/ 157 w 165"/>
                              <a:gd name="T23" fmla="*/ 151 h 160"/>
                              <a:gd name="T24" fmla="*/ 154 w 165"/>
                              <a:gd name="T25" fmla="*/ 153 h 160"/>
                              <a:gd name="T26" fmla="*/ 151 w 165"/>
                              <a:gd name="T27" fmla="*/ 155 h 160"/>
                              <a:gd name="T28" fmla="*/ 149 w 165"/>
                              <a:gd name="T29" fmla="*/ 155 h 160"/>
                              <a:gd name="T30" fmla="*/ 125 w 165"/>
                              <a:gd name="T31" fmla="*/ 156 h 160"/>
                              <a:gd name="T32" fmla="*/ 51 w 165"/>
                              <a:gd name="T33" fmla="*/ 155 h 160"/>
                              <a:gd name="T34" fmla="*/ 23 w 165"/>
                              <a:gd name="T35" fmla="*/ 154 h 160"/>
                              <a:gd name="T36" fmla="*/ 13 w 165"/>
                              <a:gd name="T37" fmla="*/ 151 h 160"/>
                              <a:gd name="T38" fmla="*/ 10 w 165"/>
                              <a:gd name="T39" fmla="*/ 148 h 160"/>
                              <a:gd name="T40" fmla="*/ 8 w 165"/>
                              <a:gd name="T41" fmla="*/ 144 h 160"/>
                              <a:gd name="T42" fmla="*/ 8 w 165"/>
                              <a:gd name="T43" fmla="*/ 131 h 160"/>
                              <a:gd name="T44" fmla="*/ 7 w 165"/>
                              <a:gd name="T45" fmla="*/ 21 h 160"/>
                              <a:gd name="T46" fmla="*/ 8 w 165"/>
                              <a:gd name="T47" fmla="*/ 15 h 160"/>
                              <a:gd name="T48" fmla="*/ 10 w 165"/>
                              <a:gd name="T49" fmla="*/ 13 h 160"/>
                              <a:gd name="T50" fmla="*/ 17 w 165"/>
                              <a:gd name="T51" fmla="*/ 12 h 160"/>
                              <a:gd name="T52" fmla="*/ 46 w 165"/>
                              <a:gd name="T53" fmla="*/ 12 h 160"/>
                              <a:gd name="T54" fmla="*/ 50 w 165"/>
                              <a:gd name="T55" fmla="*/ 9 h 160"/>
                              <a:gd name="T56" fmla="*/ 19 w 165"/>
                              <a:gd name="T57" fmla="*/ 9 h 160"/>
                              <a:gd name="T58" fmla="*/ 10 w 165"/>
                              <a:gd name="T59" fmla="*/ 11 h 160"/>
                              <a:gd name="T60" fmla="*/ 3 w 165"/>
                              <a:gd name="T61" fmla="*/ 16 h 160"/>
                              <a:gd name="T62" fmla="*/ 1 w 165"/>
                              <a:gd name="T63" fmla="*/ 20 h 160"/>
                              <a:gd name="T64" fmla="*/ 0 w 165"/>
                              <a:gd name="T65" fmla="*/ 28 h 160"/>
                              <a:gd name="T66" fmla="*/ 1 w 165"/>
                              <a:gd name="T67" fmla="*/ 141 h 160"/>
                              <a:gd name="T68" fmla="*/ 1 w 165"/>
                              <a:gd name="T69" fmla="*/ 149 h 160"/>
                              <a:gd name="T70" fmla="*/ 4 w 165"/>
                              <a:gd name="T71" fmla="*/ 154 h 160"/>
                              <a:gd name="T72" fmla="*/ 8 w 165"/>
                              <a:gd name="T73" fmla="*/ 156 h 160"/>
                              <a:gd name="T74" fmla="*/ 18 w 165"/>
                              <a:gd name="T75" fmla="*/ 159 h 160"/>
                              <a:gd name="T76" fmla="*/ 72 w 165"/>
                              <a:gd name="T77" fmla="*/ 160 h 160"/>
                              <a:gd name="T78" fmla="*/ 134 w 165"/>
                              <a:gd name="T79" fmla="*/ 160 h 160"/>
                              <a:gd name="T80" fmla="*/ 145 w 165"/>
                              <a:gd name="T81" fmla="*/ 159 h 160"/>
                              <a:gd name="T82" fmla="*/ 154 w 165"/>
                              <a:gd name="T83" fmla="*/ 156 h 160"/>
                              <a:gd name="T84" fmla="*/ 161 w 165"/>
                              <a:gd name="T85" fmla="*/ 151 h 160"/>
                              <a:gd name="T86" fmla="*/ 163 w 165"/>
                              <a:gd name="T87" fmla="*/ 148 h 160"/>
                              <a:gd name="T88" fmla="*/ 165 w 165"/>
                              <a:gd name="T89" fmla="*/ 142 h 160"/>
                              <a:gd name="T90" fmla="*/ 162 w 165"/>
                              <a:gd name="T91" fmla="*/ 59 h 160"/>
                              <a:gd name="T92" fmla="*/ 161 w 165"/>
                              <a:gd name="T93" fmla="*/ 19 h 160"/>
                              <a:gd name="T94" fmla="*/ 156 w 165"/>
                              <a:gd name="T95" fmla="*/ 12 h 160"/>
                              <a:gd name="T96" fmla="*/ 151 w 165"/>
                              <a:gd name="T97" fmla="*/ 10 h 160"/>
                              <a:gd name="T98" fmla="*/ 127 w 165"/>
                              <a:gd name="T99" fmla="*/ 10 h 160"/>
                              <a:gd name="T100" fmla="*/ 121 w 165"/>
                              <a:gd name="T101" fmla="*/ 10 h 160"/>
                              <a:gd name="T102" fmla="*/ 109 w 165"/>
                              <a:gd name="T103" fmla="*/ 2 h 160"/>
                              <a:gd name="T104" fmla="*/ 105 w 165"/>
                              <a:gd name="T105" fmla="*/ 0 h 160"/>
                              <a:gd name="T106" fmla="*/ 93 w 165"/>
                              <a:gd name="T107" fmla="*/ 0 h 160"/>
                              <a:gd name="T108" fmla="*/ 62 w 165"/>
                              <a:gd name="T109" fmla="*/ 0 h 160"/>
                              <a:gd name="T110" fmla="*/ 58 w 165"/>
                              <a:gd name="T111" fmla="*/ 1 h 160"/>
                              <a:gd name="T112" fmla="*/ 51 w 165"/>
                              <a:gd name="T113" fmla="*/ 6 h 160"/>
                              <a:gd name="T114" fmla="*/ 48 w 165"/>
                              <a:gd name="T115" fmla="*/ 10 h 160"/>
                              <a:gd name="T116" fmla="*/ 51 w 165"/>
                              <a:gd name="T11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5" h="160">
                                <a:moveTo>
                                  <a:pt x="54" y="7"/>
                                </a:moveTo>
                                <a:lnTo>
                                  <a:pt x="54" y="7"/>
                                </a:lnTo>
                                <a:lnTo>
                                  <a:pt x="61" y="1"/>
                                </a:lnTo>
                                <a:lnTo>
                                  <a:pt x="55" y="4"/>
                                </a:lnTo>
                                <a:lnTo>
                                  <a:pt x="75" y="4"/>
                                </a:lnTo>
                                <a:lnTo>
                                  <a:pt x="81" y="4"/>
                                </a:lnTo>
                                <a:lnTo>
                                  <a:pt x="88" y="4"/>
                                </a:lnTo>
                                <a:lnTo>
                                  <a:pt x="95" y="4"/>
                                </a:lnTo>
                                <a:lnTo>
                                  <a:pt x="98" y="4"/>
                                </a:lnTo>
                                <a:lnTo>
                                  <a:pt x="101" y="5"/>
                                </a:lnTo>
                                <a:lnTo>
                                  <a:pt x="102" y="5"/>
                                </a:lnTo>
                                <a:lnTo>
                                  <a:pt x="104" y="6"/>
                                </a:lnTo>
                                <a:lnTo>
                                  <a:pt x="106" y="7"/>
                                </a:lnTo>
                                <a:lnTo>
                                  <a:pt x="110" y="11"/>
                                </a:lnTo>
                                <a:lnTo>
                                  <a:pt x="113" y="13"/>
                                </a:lnTo>
                                <a:lnTo>
                                  <a:pt x="114" y="13"/>
                                </a:lnTo>
                                <a:lnTo>
                                  <a:pt x="115" y="13"/>
                                </a:lnTo>
                                <a:lnTo>
                                  <a:pt x="116" y="14"/>
                                </a:lnTo>
                                <a:lnTo>
                                  <a:pt x="141" y="13"/>
                                </a:lnTo>
                                <a:lnTo>
                                  <a:pt x="143" y="13"/>
                                </a:lnTo>
                                <a:lnTo>
                                  <a:pt x="144" y="13"/>
                                </a:lnTo>
                                <a:lnTo>
                                  <a:pt x="146" y="14"/>
                                </a:lnTo>
                                <a:lnTo>
                                  <a:pt x="148" y="15"/>
                                </a:lnTo>
                                <a:lnTo>
                                  <a:pt x="150" y="16"/>
                                </a:lnTo>
                                <a:lnTo>
                                  <a:pt x="152" y="18"/>
                                </a:lnTo>
                                <a:lnTo>
                                  <a:pt x="153" y="19"/>
                                </a:lnTo>
                                <a:lnTo>
                                  <a:pt x="154" y="21"/>
                                </a:lnTo>
                                <a:lnTo>
                                  <a:pt x="154" y="23"/>
                                </a:lnTo>
                                <a:lnTo>
                                  <a:pt x="155" y="25"/>
                                </a:lnTo>
                                <a:lnTo>
                                  <a:pt x="155" y="27"/>
                                </a:lnTo>
                                <a:lnTo>
                                  <a:pt x="155" y="31"/>
                                </a:lnTo>
                                <a:lnTo>
                                  <a:pt x="156" y="61"/>
                                </a:lnTo>
                                <a:lnTo>
                                  <a:pt x="157" y="137"/>
                                </a:lnTo>
                                <a:lnTo>
                                  <a:pt x="157" y="147"/>
                                </a:lnTo>
                                <a:lnTo>
                                  <a:pt x="157" y="150"/>
                                </a:lnTo>
                                <a:lnTo>
                                  <a:pt x="157" y="151"/>
                                </a:lnTo>
                                <a:lnTo>
                                  <a:pt x="156" y="152"/>
                                </a:lnTo>
                                <a:lnTo>
                                  <a:pt x="154" y="153"/>
                                </a:lnTo>
                                <a:lnTo>
                                  <a:pt x="152" y="154"/>
                                </a:lnTo>
                                <a:lnTo>
                                  <a:pt x="151" y="155"/>
                                </a:lnTo>
                                <a:lnTo>
                                  <a:pt x="152" y="155"/>
                                </a:lnTo>
                                <a:lnTo>
                                  <a:pt x="150" y="155"/>
                                </a:lnTo>
                                <a:lnTo>
                                  <a:pt x="149" y="155"/>
                                </a:lnTo>
                                <a:lnTo>
                                  <a:pt x="145" y="155"/>
                                </a:lnTo>
                                <a:lnTo>
                                  <a:pt x="138" y="156"/>
                                </a:lnTo>
                                <a:lnTo>
                                  <a:pt x="125" y="156"/>
                                </a:lnTo>
                                <a:lnTo>
                                  <a:pt x="112" y="156"/>
                                </a:lnTo>
                                <a:lnTo>
                                  <a:pt x="81" y="156"/>
                                </a:lnTo>
                                <a:lnTo>
                                  <a:pt x="51" y="155"/>
                                </a:lnTo>
                                <a:lnTo>
                                  <a:pt x="30" y="155"/>
                                </a:lnTo>
                                <a:lnTo>
                                  <a:pt x="25" y="155"/>
                                </a:lnTo>
                                <a:lnTo>
                                  <a:pt x="23" y="154"/>
                                </a:lnTo>
                                <a:lnTo>
                                  <a:pt x="21" y="154"/>
                                </a:lnTo>
                                <a:lnTo>
                                  <a:pt x="15" y="152"/>
                                </a:lnTo>
                                <a:lnTo>
                                  <a:pt x="13" y="151"/>
                                </a:lnTo>
                                <a:lnTo>
                                  <a:pt x="11" y="150"/>
                                </a:lnTo>
                                <a:lnTo>
                                  <a:pt x="10" y="148"/>
                                </a:lnTo>
                                <a:lnTo>
                                  <a:pt x="9" y="147"/>
                                </a:lnTo>
                                <a:lnTo>
                                  <a:pt x="8" y="146"/>
                                </a:lnTo>
                                <a:lnTo>
                                  <a:pt x="8" y="144"/>
                                </a:lnTo>
                                <a:lnTo>
                                  <a:pt x="8" y="141"/>
                                </a:lnTo>
                                <a:lnTo>
                                  <a:pt x="8" y="138"/>
                                </a:lnTo>
                                <a:lnTo>
                                  <a:pt x="8" y="131"/>
                                </a:lnTo>
                                <a:lnTo>
                                  <a:pt x="8" y="99"/>
                                </a:lnTo>
                                <a:lnTo>
                                  <a:pt x="7" y="36"/>
                                </a:lnTo>
                                <a:lnTo>
                                  <a:pt x="7" y="21"/>
                                </a:lnTo>
                                <a:lnTo>
                                  <a:pt x="7" y="19"/>
                                </a:lnTo>
                                <a:lnTo>
                                  <a:pt x="7" y="16"/>
                                </a:lnTo>
                                <a:lnTo>
                                  <a:pt x="8" y="15"/>
                                </a:lnTo>
                                <a:lnTo>
                                  <a:pt x="9" y="14"/>
                                </a:lnTo>
                                <a:lnTo>
                                  <a:pt x="10" y="13"/>
                                </a:lnTo>
                                <a:lnTo>
                                  <a:pt x="12" y="12"/>
                                </a:lnTo>
                                <a:lnTo>
                                  <a:pt x="13" y="12"/>
                                </a:lnTo>
                                <a:lnTo>
                                  <a:pt x="17" y="12"/>
                                </a:lnTo>
                                <a:lnTo>
                                  <a:pt x="23" y="12"/>
                                </a:lnTo>
                                <a:lnTo>
                                  <a:pt x="45" y="12"/>
                                </a:lnTo>
                                <a:lnTo>
                                  <a:pt x="46" y="12"/>
                                </a:lnTo>
                                <a:lnTo>
                                  <a:pt x="47" y="11"/>
                                </a:lnTo>
                                <a:lnTo>
                                  <a:pt x="49" y="10"/>
                                </a:lnTo>
                                <a:lnTo>
                                  <a:pt x="50" y="9"/>
                                </a:lnTo>
                                <a:lnTo>
                                  <a:pt x="50" y="8"/>
                                </a:lnTo>
                                <a:lnTo>
                                  <a:pt x="22" y="8"/>
                                </a:lnTo>
                                <a:lnTo>
                                  <a:pt x="19" y="9"/>
                                </a:lnTo>
                                <a:lnTo>
                                  <a:pt x="16" y="9"/>
                                </a:lnTo>
                                <a:lnTo>
                                  <a:pt x="13" y="10"/>
                                </a:lnTo>
                                <a:lnTo>
                                  <a:pt x="10" y="11"/>
                                </a:lnTo>
                                <a:lnTo>
                                  <a:pt x="7" y="12"/>
                                </a:lnTo>
                                <a:lnTo>
                                  <a:pt x="5" y="14"/>
                                </a:lnTo>
                                <a:lnTo>
                                  <a:pt x="3" y="16"/>
                                </a:lnTo>
                                <a:lnTo>
                                  <a:pt x="2" y="18"/>
                                </a:lnTo>
                                <a:lnTo>
                                  <a:pt x="1" y="19"/>
                                </a:lnTo>
                                <a:lnTo>
                                  <a:pt x="1" y="20"/>
                                </a:lnTo>
                                <a:lnTo>
                                  <a:pt x="0" y="23"/>
                                </a:lnTo>
                                <a:lnTo>
                                  <a:pt x="0" y="26"/>
                                </a:lnTo>
                                <a:lnTo>
                                  <a:pt x="0" y="28"/>
                                </a:lnTo>
                                <a:lnTo>
                                  <a:pt x="1" y="41"/>
                                </a:lnTo>
                                <a:lnTo>
                                  <a:pt x="1" y="118"/>
                                </a:lnTo>
                                <a:lnTo>
                                  <a:pt x="1" y="141"/>
                                </a:lnTo>
                                <a:lnTo>
                                  <a:pt x="1" y="145"/>
                                </a:lnTo>
                                <a:lnTo>
                                  <a:pt x="1" y="147"/>
                                </a:lnTo>
                                <a:lnTo>
                                  <a:pt x="1" y="149"/>
                                </a:lnTo>
                                <a:lnTo>
                                  <a:pt x="2" y="151"/>
                                </a:lnTo>
                                <a:lnTo>
                                  <a:pt x="3" y="153"/>
                                </a:lnTo>
                                <a:lnTo>
                                  <a:pt x="4" y="154"/>
                                </a:lnTo>
                                <a:lnTo>
                                  <a:pt x="5" y="155"/>
                                </a:lnTo>
                                <a:lnTo>
                                  <a:pt x="6" y="155"/>
                                </a:lnTo>
                                <a:lnTo>
                                  <a:pt x="8" y="156"/>
                                </a:lnTo>
                                <a:lnTo>
                                  <a:pt x="14" y="158"/>
                                </a:lnTo>
                                <a:lnTo>
                                  <a:pt x="17" y="158"/>
                                </a:lnTo>
                                <a:lnTo>
                                  <a:pt x="18" y="159"/>
                                </a:lnTo>
                                <a:lnTo>
                                  <a:pt x="20" y="159"/>
                                </a:lnTo>
                                <a:lnTo>
                                  <a:pt x="46" y="159"/>
                                </a:lnTo>
                                <a:lnTo>
                                  <a:pt x="72" y="160"/>
                                </a:lnTo>
                                <a:lnTo>
                                  <a:pt x="98" y="160"/>
                                </a:lnTo>
                                <a:lnTo>
                                  <a:pt x="125" y="160"/>
                                </a:lnTo>
                                <a:lnTo>
                                  <a:pt x="134" y="160"/>
                                </a:lnTo>
                                <a:lnTo>
                                  <a:pt x="138" y="159"/>
                                </a:lnTo>
                                <a:lnTo>
                                  <a:pt x="143" y="159"/>
                                </a:lnTo>
                                <a:lnTo>
                                  <a:pt x="145" y="159"/>
                                </a:lnTo>
                                <a:lnTo>
                                  <a:pt x="148" y="158"/>
                                </a:lnTo>
                                <a:lnTo>
                                  <a:pt x="151" y="157"/>
                                </a:lnTo>
                                <a:lnTo>
                                  <a:pt x="154" y="156"/>
                                </a:lnTo>
                                <a:lnTo>
                                  <a:pt x="157" y="154"/>
                                </a:lnTo>
                                <a:lnTo>
                                  <a:pt x="160" y="152"/>
                                </a:lnTo>
                                <a:lnTo>
                                  <a:pt x="161" y="151"/>
                                </a:lnTo>
                                <a:lnTo>
                                  <a:pt x="162" y="150"/>
                                </a:lnTo>
                                <a:lnTo>
                                  <a:pt x="162" y="149"/>
                                </a:lnTo>
                                <a:lnTo>
                                  <a:pt x="163" y="148"/>
                                </a:lnTo>
                                <a:lnTo>
                                  <a:pt x="164" y="146"/>
                                </a:lnTo>
                                <a:lnTo>
                                  <a:pt x="165" y="144"/>
                                </a:lnTo>
                                <a:lnTo>
                                  <a:pt x="165" y="142"/>
                                </a:lnTo>
                                <a:lnTo>
                                  <a:pt x="164" y="139"/>
                                </a:lnTo>
                                <a:lnTo>
                                  <a:pt x="164" y="135"/>
                                </a:lnTo>
                                <a:lnTo>
                                  <a:pt x="162" y="59"/>
                                </a:lnTo>
                                <a:lnTo>
                                  <a:pt x="162" y="28"/>
                                </a:lnTo>
                                <a:lnTo>
                                  <a:pt x="162" y="22"/>
                                </a:lnTo>
                                <a:lnTo>
                                  <a:pt x="161" y="19"/>
                                </a:lnTo>
                                <a:lnTo>
                                  <a:pt x="160" y="16"/>
                                </a:lnTo>
                                <a:lnTo>
                                  <a:pt x="158" y="14"/>
                                </a:lnTo>
                                <a:lnTo>
                                  <a:pt x="156" y="12"/>
                                </a:lnTo>
                                <a:lnTo>
                                  <a:pt x="155" y="11"/>
                                </a:lnTo>
                                <a:lnTo>
                                  <a:pt x="153" y="10"/>
                                </a:lnTo>
                                <a:lnTo>
                                  <a:pt x="151" y="10"/>
                                </a:lnTo>
                                <a:lnTo>
                                  <a:pt x="150" y="9"/>
                                </a:lnTo>
                                <a:lnTo>
                                  <a:pt x="149" y="9"/>
                                </a:lnTo>
                                <a:lnTo>
                                  <a:pt x="127" y="10"/>
                                </a:lnTo>
                                <a:lnTo>
                                  <a:pt x="123" y="10"/>
                                </a:lnTo>
                                <a:lnTo>
                                  <a:pt x="121" y="10"/>
                                </a:lnTo>
                                <a:lnTo>
                                  <a:pt x="120" y="10"/>
                                </a:lnTo>
                                <a:lnTo>
                                  <a:pt x="115" y="6"/>
                                </a:lnTo>
                                <a:lnTo>
                                  <a:pt x="109" y="2"/>
                                </a:lnTo>
                                <a:lnTo>
                                  <a:pt x="109" y="1"/>
                                </a:lnTo>
                                <a:lnTo>
                                  <a:pt x="108" y="1"/>
                                </a:lnTo>
                                <a:lnTo>
                                  <a:pt x="105" y="0"/>
                                </a:lnTo>
                                <a:lnTo>
                                  <a:pt x="102" y="0"/>
                                </a:lnTo>
                                <a:lnTo>
                                  <a:pt x="99" y="0"/>
                                </a:lnTo>
                                <a:lnTo>
                                  <a:pt x="93" y="0"/>
                                </a:lnTo>
                                <a:lnTo>
                                  <a:pt x="88" y="0"/>
                                </a:lnTo>
                                <a:lnTo>
                                  <a:pt x="75" y="0"/>
                                </a:lnTo>
                                <a:lnTo>
                                  <a:pt x="62" y="0"/>
                                </a:lnTo>
                                <a:lnTo>
                                  <a:pt x="61" y="0"/>
                                </a:lnTo>
                                <a:lnTo>
                                  <a:pt x="59" y="0"/>
                                </a:lnTo>
                                <a:lnTo>
                                  <a:pt x="58" y="1"/>
                                </a:lnTo>
                                <a:lnTo>
                                  <a:pt x="56" y="2"/>
                                </a:lnTo>
                                <a:lnTo>
                                  <a:pt x="54" y="3"/>
                                </a:lnTo>
                                <a:lnTo>
                                  <a:pt x="51" y="6"/>
                                </a:lnTo>
                                <a:lnTo>
                                  <a:pt x="49" y="9"/>
                                </a:lnTo>
                                <a:lnTo>
                                  <a:pt x="48" y="9"/>
                                </a:lnTo>
                                <a:lnTo>
                                  <a:pt x="48" y="10"/>
                                </a:lnTo>
                                <a:lnTo>
                                  <a:pt x="49" y="10"/>
                                </a:lnTo>
                                <a:lnTo>
                                  <a:pt x="50" y="10"/>
                                </a:lnTo>
                                <a:lnTo>
                                  <a:pt x="51" y="9"/>
                                </a:lnTo>
                                <a:lnTo>
                                  <a:pt x="52" y="8"/>
                                </a:lnTo>
                                <a:lnTo>
                                  <a:pt x="54" y="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6" name="Freeform 5213"/>
                        <wps:cNvSpPr>
                          <a:spLocks/>
                        </wps:cNvSpPr>
                        <wps:spPr bwMode="auto">
                          <a:xfrm>
                            <a:off x="1667510" y="1143000"/>
                            <a:ext cx="83185" cy="74930"/>
                          </a:xfrm>
                          <a:custGeom>
                            <a:avLst/>
                            <a:gdLst>
                              <a:gd name="T0" fmla="*/ 3 w 131"/>
                              <a:gd name="T1" fmla="*/ 114 h 118"/>
                              <a:gd name="T2" fmla="*/ 3 w 131"/>
                              <a:gd name="T3" fmla="*/ 107 h 118"/>
                              <a:gd name="T4" fmla="*/ 0 w 131"/>
                              <a:gd name="T5" fmla="*/ 7 h 118"/>
                              <a:gd name="T6" fmla="*/ 0 w 131"/>
                              <a:gd name="T7" fmla="*/ 6 h 118"/>
                              <a:gd name="T8" fmla="*/ 0 w 131"/>
                              <a:gd name="T9" fmla="*/ 5 h 118"/>
                              <a:gd name="T10" fmla="*/ 1 w 131"/>
                              <a:gd name="T11" fmla="*/ 4 h 118"/>
                              <a:gd name="T12" fmla="*/ 2 w 131"/>
                              <a:gd name="T13" fmla="*/ 3 h 118"/>
                              <a:gd name="T14" fmla="*/ 3 w 131"/>
                              <a:gd name="T15" fmla="*/ 3 h 118"/>
                              <a:gd name="T16" fmla="*/ 4 w 131"/>
                              <a:gd name="T17" fmla="*/ 2 h 118"/>
                              <a:gd name="T18" fmla="*/ 5 w 131"/>
                              <a:gd name="T19" fmla="*/ 2 h 118"/>
                              <a:gd name="T20" fmla="*/ 7 w 131"/>
                              <a:gd name="T21" fmla="*/ 2 h 118"/>
                              <a:gd name="T22" fmla="*/ 27 w 131"/>
                              <a:gd name="T23" fmla="*/ 1 h 118"/>
                              <a:gd name="T24" fmla="*/ 66 w 131"/>
                              <a:gd name="T25" fmla="*/ 1 h 118"/>
                              <a:gd name="T26" fmla="*/ 86 w 131"/>
                              <a:gd name="T27" fmla="*/ 0 h 118"/>
                              <a:gd name="T28" fmla="*/ 104 w 131"/>
                              <a:gd name="T29" fmla="*/ 0 h 118"/>
                              <a:gd name="T30" fmla="*/ 111 w 131"/>
                              <a:gd name="T31" fmla="*/ 0 h 118"/>
                              <a:gd name="T32" fmla="*/ 117 w 131"/>
                              <a:gd name="T33" fmla="*/ 0 h 118"/>
                              <a:gd name="T34" fmla="*/ 121 w 131"/>
                              <a:gd name="T35" fmla="*/ 1 h 118"/>
                              <a:gd name="T36" fmla="*/ 123 w 131"/>
                              <a:gd name="T37" fmla="*/ 1 h 118"/>
                              <a:gd name="T38" fmla="*/ 123 w 131"/>
                              <a:gd name="T39" fmla="*/ 1 h 118"/>
                              <a:gd name="T40" fmla="*/ 124 w 131"/>
                              <a:gd name="T41" fmla="*/ 2 h 118"/>
                              <a:gd name="T42" fmla="*/ 126 w 131"/>
                              <a:gd name="T43" fmla="*/ 2 h 118"/>
                              <a:gd name="T44" fmla="*/ 128 w 131"/>
                              <a:gd name="T45" fmla="*/ 2 h 118"/>
                              <a:gd name="T46" fmla="*/ 129 w 131"/>
                              <a:gd name="T47" fmla="*/ 3 h 118"/>
                              <a:gd name="T48" fmla="*/ 130 w 131"/>
                              <a:gd name="T49" fmla="*/ 3 h 118"/>
                              <a:gd name="T50" fmla="*/ 131 w 131"/>
                              <a:gd name="T51" fmla="*/ 5 h 118"/>
                              <a:gd name="T52" fmla="*/ 131 w 131"/>
                              <a:gd name="T53" fmla="*/ 6 h 118"/>
                              <a:gd name="T54" fmla="*/ 131 w 131"/>
                              <a:gd name="T55" fmla="*/ 111 h 118"/>
                              <a:gd name="T56" fmla="*/ 131 w 131"/>
                              <a:gd name="T57" fmla="*/ 112 h 118"/>
                              <a:gd name="T58" fmla="*/ 130 w 131"/>
                              <a:gd name="T59" fmla="*/ 113 h 118"/>
                              <a:gd name="T60" fmla="*/ 130 w 131"/>
                              <a:gd name="T61" fmla="*/ 114 h 118"/>
                              <a:gd name="T62" fmla="*/ 129 w 131"/>
                              <a:gd name="T63" fmla="*/ 115 h 118"/>
                              <a:gd name="T64" fmla="*/ 128 w 131"/>
                              <a:gd name="T65" fmla="*/ 116 h 118"/>
                              <a:gd name="T66" fmla="*/ 127 w 131"/>
                              <a:gd name="T67" fmla="*/ 117 h 118"/>
                              <a:gd name="T68" fmla="*/ 126 w 131"/>
                              <a:gd name="T69" fmla="*/ 117 h 118"/>
                              <a:gd name="T70" fmla="*/ 125 w 131"/>
                              <a:gd name="T71" fmla="*/ 117 h 118"/>
                              <a:gd name="T72" fmla="*/ 124 w 131"/>
                              <a:gd name="T73" fmla="*/ 118 h 118"/>
                              <a:gd name="T74" fmla="*/ 122 w 131"/>
                              <a:gd name="T75" fmla="*/ 118 h 118"/>
                              <a:gd name="T76" fmla="*/ 10 w 131"/>
                              <a:gd name="T77" fmla="*/ 118 h 118"/>
                              <a:gd name="T78" fmla="*/ 3 w 131"/>
                              <a:gd name="T79" fmla="*/ 11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1" h="118">
                                <a:moveTo>
                                  <a:pt x="3" y="114"/>
                                </a:moveTo>
                                <a:lnTo>
                                  <a:pt x="3" y="107"/>
                                </a:lnTo>
                                <a:lnTo>
                                  <a:pt x="0" y="7"/>
                                </a:lnTo>
                                <a:lnTo>
                                  <a:pt x="0" y="6"/>
                                </a:lnTo>
                                <a:lnTo>
                                  <a:pt x="0" y="5"/>
                                </a:lnTo>
                                <a:lnTo>
                                  <a:pt x="1" y="4"/>
                                </a:lnTo>
                                <a:lnTo>
                                  <a:pt x="2" y="3"/>
                                </a:lnTo>
                                <a:lnTo>
                                  <a:pt x="3" y="3"/>
                                </a:lnTo>
                                <a:lnTo>
                                  <a:pt x="4" y="2"/>
                                </a:lnTo>
                                <a:lnTo>
                                  <a:pt x="5" y="2"/>
                                </a:lnTo>
                                <a:lnTo>
                                  <a:pt x="7" y="2"/>
                                </a:lnTo>
                                <a:lnTo>
                                  <a:pt x="27" y="1"/>
                                </a:lnTo>
                                <a:lnTo>
                                  <a:pt x="66" y="1"/>
                                </a:lnTo>
                                <a:lnTo>
                                  <a:pt x="86" y="0"/>
                                </a:lnTo>
                                <a:lnTo>
                                  <a:pt x="104" y="0"/>
                                </a:lnTo>
                                <a:lnTo>
                                  <a:pt x="111" y="0"/>
                                </a:lnTo>
                                <a:lnTo>
                                  <a:pt x="117" y="0"/>
                                </a:lnTo>
                                <a:lnTo>
                                  <a:pt x="121" y="1"/>
                                </a:lnTo>
                                <a:lnTo>
                                  <a:pt x="123" y="1"/>
                                </a:lnTo>
                                <a:lnTo>
                                  <a:pt x="124" y="2"/>
                                </a:lnTo>
                                <a:lnTo>
                                  <a:pt x="126" y="2"/>
                                </a:lnTo>
                                <a:lnTo>
                                  <a:pt x="128" y="2"/>
                                </a:lnTo>
                                <a:lnTo>
                                  <a:pt x="129" y="3"/>
                                </a:lnTo>
                                <a:lnTo>
                                  <a:pt x="130" y="3"/>
                                </a:lnTo>
                                <a:lnTo>
                                  <a:pt x="131" y="5"/>
                                </a:lnTo>
                                <a:lnTo>
                                  <a:pt x="131" y="6"/>
                                </a:lnTo>
                                <a:lnTo>
                                  <a:pt x="131" y="111"/>
                                </a:lnTo>
                                <a:lnTo>
                                  <a:pt x="131" y="112"/>
                                </a:lnTo>
                                <a:lnTo>
                                  <a:pt x="130" y="113"/>
                                </a:lnTo>
                                <a:lnTo>
                                  <a:pt x="130" y="114"/>
                                </a:lnTo>
                                <a:lnTo>
                                  <a:pt x="129" y="115"/>
                                </a:lnTo>
                                <a:lnTo>
                                  <a:pt x="128" y="116"/>
                                </a:lnTo>
                                <a:lnTo>
                                  <a:pt x="127" y="117"/>
                                </a:lnTo>
                                <a:lnTo>
                                  <a:pt x="126" y="117"/>
                                </a:lnTo>
                                <a:lnTo>
                                  <a:pt x="125" y="117"/>
                                </a:lnTo>
                                <a:lnTo>
                                  <a:pt x="124" y="118"/>
                                </a:lnTo>
                                <a:lnTo>
                                  <a:pt x="122" y="118"/>
                                </a:lnTo>
                                <a:lnTo>
                                  <a:pt x="10" y="118"/>
                                </a:lnTo>
                                <a:lnTo>
                                  <a:pt x="3" y="114"/>
                                </a:lnTo>
                                <a:close/>
                              </a:path>
                            </a:pathLst>
                          </a:custGeom>
                          <a:solidFill>
                            <a:srgbClr val="7EA6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7" name="Freeform 5214"/>
                        <wps:cNvSpPr>
                          <a:spLocks/>
                        </wps:cNvSpPr>
                        <wps:spPr bwMode="auto">
                          <a:xfrm>
                            <a:off x="1665605" y="1141730"/>
                            <a:ext cx="86360" cy="77470"/>
                          </a:xfrm>
                          <a:custGeom>
                            <a:avLst/>
                            <a:gdLst>
                              <a:gd name="T0" fmla="*/ 8 w 136"/>
                              <a:gd name="T1" fmla="*/ 114 h 122"/>
                              <a:gd name="T2" fmla="*/ 7 w 136"/>
                              <a:gd name="T3" fmla="*/ 61 h 122"/>
                              <a:gd name="T4" fmla="*/ 4 w 136"/>
                              <a:gd name="T5" fmla="*/ 10 h 122"/>
                              <a:gd name="T6" fmla="*/ 5 w 136"/>
                              <a:gd name="T7" fmla="*/ 10 h 122"/>
                              <a:gd name="T8" fmla="*/ 7 w 136"/>
                              <a:gd name="T9" fmla="*/ 9 h 122"/>
                              <a:gd name="T10" fmla="*/ 9 w 136"/>
                              <a:gd name="T11" fmla="*/ 9 h 122"/>
                              <a:gd name="T12" fmla="*/ 16 w 136"/>
                              <a:gd name="T13" fmla="*/ 8 h 122"/>
                              <a:gd name="T14" fmla="*/ 72 w 136"/>
                              <a:gd name="T15" fmla="*/ 7 h 122"/>
                              <a:gd name="T16" fmla="*/ 102 w 136"/>
                              <a:gd name="T17" fmla="*/ 7 h 122"/>
                              <a:gd name="T18" fmla="*/ 118 w 136"/>
                              <a:gd name="T19" fmla="*/ 7 h 122"/>
                              <a:gd name="T20" fmla="*/ 125 w 136"/>
                              <a:gd name="T21" fmla="*/ 8 h 122"/>
                              <a:gd name="T22" fmla="*/ 126 w 136"/>
                              <a:gd name="T23" fmla="*/ 8 h 122"/>
                              <a:gd name="T24" fmla="*/ 128 w 136"/>
                              <a:gd name="T25" fmla="*/ 9 h 122"/>
                              <a:gd name="T26" fmla="*/ 131 w 136"/>
                              <a:gd name="T27" fmla="*/ 9 h 122"/>
                              <a:gd name="T28" fmla="*/ 133 w 136"/>
                              <a:gd name="T29" fmla="*/ 10 h 122"/>
                              <a:gd name="T30" fmla="*/ 133 w 136"/>
                              <a:gd name="T31" fmla="*/ 33 h 122"/>
                              <a:gd name="T32" fmla="*/ 132 w 136"/>
                              <a:gd name="T33" fmla="*/ 112 h 122"/>
                              <a:gd name="T34" fmla="*/ 133 w 136"/>
                              <a:gd name="T35" fmla="*/ 113 h 122"/>
                              <a:gd name="T36" fmla="*/ 131 w 136"/>
                              <a:gd name="T37" fmla="*/ 114 h 122"/>
                              <a:gd name="T38" fmla="*/ 129 w 136"/>
                              <a:gd name="T39" fmla="*/ 115 h 122"/>
                              <a:gd name="T40" fmla="*/ 127 w 136"/>
                              <a:gd name="T41" fmla="*/ 115 h 122"/>
                              <a:gd name="T42" fmla="*/ 75 w 136"/>
                              <a:gd name="T43" fmla="*/ 115 h 122"/>
                              <a:gd name="T44" fmla="*/ 15 w 136"/>
                              <a:gd name="T45" fmla="*/ 115 h 122"/>
                              <a:gd name="T46" fmla="*/ 13 w 136"/>
                              <a:gd name="T47" fmla="*/ 114 h 122"/>
                              <a:gd name="T48" fmla="*/ 7 w 136"/>
                              <a:gd name="T49" fmla="*/ 112 h 122"/>
                              <a:gd name="T50" fmla="*/ 6 w 136"/>
                              <a:gd name="T51" fmla="*/ 112 h 122"/>
                              <a:gd name="T52" fmla="*/ 5 w 136"/>
                              <a:gd name="T53" fmla="*/ 113 h 122"/>
                              <a:gd name="T54" fmla="*/ 4 w 136"/>
                              <a:gd name="T55" fmla="*/ 115 h 122"/>
                              <a:gd name="T56" fmla="*/ 4 w 136"/>
                              <a:gd name="T57" fmla="*/ 118 h 122"/>
                              <a:gd name="T58" fmla="*/ 7 w 136"/>
                              <a:gd name="T59" fmla="*/ 120 h 122"/>
                              <a:gd name="T60" fmla="*/ 11 w 136"/>
                              <a:gd name="T61" fmla="*/ 121 h 122"/>
                              <a:gd name="T62" fmla="*/ 14 w 136"/>
                              <a:gd name="T63" fmla="*/ 122 h 122"/>
                              <a:gd name="T64" fmla="*/ 35 w 136"/>
                              <a:gd name="T65" fmla="*/ 122 h 122"/>
                              <a:gd name="T66" fmla="*/ 120 w 136"/>
                              <a:gd name="T67" fmla="*/ 122 h 122"/>
                              <a:gd name="T68" fmla="*/ 125 w 136"/>
                              <a:gd name="T69" fmla="*/ 122 h 122"/>
                              <a:gd name="T70" fmla="*/ 129 w 136"/>
                              <a:gd name="T71" fmla="*/ 121 h 122"/>
                              <a:gd name="T72" fmla="*/ 133 w 136"/>
                              <a:gd name="T73" fmla="*/ 119 h 122"/>
                              <a:gd name="T74" fmla="*/ 135 w 136"/>
                              <a:gd name="T75" fmla="*/ 116 h 122"/>
                              <a:gd name="T76" fmla="*/ 135 w 136"/>
                              <a:gd name="T77" fmla="*/ 113 h 122"/>
                              <a:gd name="T78" fmla="*/ 135 w 136"/>
                              <a:gd name="T79" fmla="*/ 109 h 122"/>
                              <a:gd name="T80" fmla="*/ 136 w 136"/>
                              <a:gd name="T81" fmla="*/ 28 h 122"/>
                              <a:gd name="T82" fmla="*/ 136 w 136"/>
                              <a:gd name="T83" fmla="*/ 7 h 122"/>
                              <a:gd name="T84" fmla="*/ 135 w 136"/>
                              <a:gd name="T85" fmla="*/ 5 h 122"/>
                              <a:gd name="T86" fmla="*/ 134 w 136"/>
                              <a:gd name="T87" fmla="*/ 3 h 122"/>
                              <a:gd name="T88" fmla="*/ 131 w 136"/>
                              <a:gd name="T89" fmla="*/ 2 h 122"/>
                              <a:gd name="T90" fmla="*/ 128 w 136"/>
                              <a:gd name="T91" fmla="*/ 1 h 122"/>
                              <a:gd name="T92" fmla="*/ 125 w 136"/>
                              <a:gd name="T93" fmla="*/ 0 h 122"/>
                              <a:gd name="T94" fmla="*/ 116 w 136"/>
                              <a:gd name="T95" fmla="*/ 0 h 122"/>
                              <a:gd name="T96" fmla="*/ 92 w 136"/>
                              <a:gd name="T97" fmla="*/ 0 h 122"/>
                              <a:gd name="T98" fmla="*/ 46 w 136"/>
                              <a:gd name="T99" fmla="*/ 1 h 122"/>
                              <a:gd name="T100" fmla="*/ 13 w 136"/>
                              <a:gd name="T101" fmla="*/ 1 h 122"/>
                              <a:gd name="T102" fmla="*/ 8 w 136"/>
                              <a:gd name="T103" fmla="*/ 2 h 122"/>
                              <a:gd name="T104" fmla="*/ 5 w 136"/>
                              <a:gd name="T105" fmla="*/ 3 h 122"/>
                              <a:gd name="T106" fmla="*/ 3 w 136"/>
                              <a:gd name="T107" fmla="*/ 4 h 122"/>
                              <a:gd name="T108" fmla="*/ 1 w 136"/>
                              <a:gd name="T109" fmla="*/ 7 h 122"/>
                              <a:gd name="T110" fmla="*/ 0 w 136"/>
                              <a:gd name="T111" fmla="*/ 12 h 122"/>
                              <a:gd name="T112" fmla="*/ 1 w 136"/>
                              <a:gd name="T113" fmla="*/ 19 h 122"/>
                              <a:gd name="T114" fmla="*/ 3 w 136"/>
                              <a:gd name="T115" fmla="*/ 84 h 122"/>
                              <a:gd name="T116" fmla="*/ 4 w 136"/>
                              <a:gd name="T117" fmla="*/ 116 h 122"/>
                              <a:gd name="T118" fmla="*/ 5 w 136"/>
                              <a:gd name="T119" fmla="*/ 119 h 122"/>
                              <a:gd name="T120" fmla="*/ 6 w 136"/>
                              <a:gd name="T121" fmla="*/ 119 h 122"/>
                              <a:gd name="T122" fmla="*/ 7 w 136"/>
                              <a:gd name="T123" fmla="*/ 117 h 122"/>
                              <a:gd name="T124" fmla="*/ 7 w 136"/>
                              <a:gd name="T125" fmla="*/ 11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6" h="122">
                                <a:moveTo>
                                  <a:pt x="8" y="114"/>
                                </a:moveTo>
                                <a:lnTo>
                                  <a:pt x="8" y="114"/>
                                </a:lnTo>
                                <a:lnTo>
                                  <a:pt x="7" y="88"/>
                                </a:lnTo>
                                <a:lnTo>
                                  <a:pt x="7" y="61"/>
                                </a:lnTo>
                                <a:lnTo>
                                  <a:pt x="4" y="9"/>
                                </a:lnTo>
                                <a:lnTo>
                                  <a:pt x="4" y="10"/>
                                </a:lnTo>
                                <a:lnTo>
                                  <a:pt x="5" y="10"/>
                                </a:lnTo>
                                <a:lnTo>
                                  <a:pt x="6" y="9"/>
                                </a:lnTo>
                                <a:lnTo>
                                  <a:pt x="7" y="9"/>
                                </a:lnTo>
                                <a:lnTo>
                                  <a:pt x="9" y="9"/>
                                </a:lnTo>
                                <a:lnTo>
                                  <a:pt x="10" y="9"/>
                                </a:lnTo>
                                <a:lnTo>
                                  <a:pt x="16" y="8"/>
                                </a:lnTo>
                                <a:lnTo>
                                  <a:pt x="41" y="8"/>
                                </a:lnTo>
                                <a:lnTo>
                                  <a:pt x="72" y="7"/>
                                </a:lnTo>
                                <a:lnTo>
                                  <a:pt x="87" y="7"/>
                                </a:lnTo>
                                <a:lnTo>
                                  <a:pt x="102" y="7"/>
                                </a:lnTo>
                                <a:lnTo>
                                  <a:pt x="113" y="7"/>
                                </a:lnTo>
                                <a:lnTo>
                                  <a:pt x="118" y="7"/>
                                </a:lnTo>
                                <a:lnTo>
                                  <a:pt x="122" y="7"/>
                                </a:lnTo>
                                <a:lnTo>
                                  <a:pt x="125" y="8"/>
                                </a:lnTo>
                                <a:lnTo>
                                  <a:pt x="126" y="8"/>
                                </a:lnTo>
                                <a:lnTo>
                                  <a:pt x="127" y="8"/>
                                </a:lnTo>
                                <a:lnTo>
                                  <a:pt x="128" y="9"/>
                                </a:lnTo>
                                <a:lnTo>
                                  <a:pt x="130" y="9"/>
                                </a:lnTo>
                                <a:lnTo>
                                  <a:pt x="131" y="9"/>
                                </a:lnTo>
                                <a:lnTo>
                                  <a:pt x="132" y="9"/>
                                </a:lnTo>
                                <a:lnTo>
                                  <a:pt x="133" y="10"/>
                                </a:lnTo>
                                <a:lnTo>
                                  <a:pt x="133" y="11"/>
                                </a:lnTo>
                                <a:lnTo>
                                  <a:pt x="133" y="33"/>
                                </a:lnTo>
                                <a:lnTo>
                                  <a:pt x="132" y="104"/>
                                </a:lnTo>
                                <a:lnTo>
                                  <a:pt x="132" y="112"/>
                                </a:lnTo>
                                <a:lnTo>
                                  <a:pt x="132" y="113"/>
                                </a:lnTo>
                                <a:lnTo>
                                  <a:pt x="133" y="113"/>
                                </a:lnTo>
                                <a:lnTo>
                                  <a:pt x="132" y="113"/>
                                </a:lnTo>
                                <a:lnTo>
                                  <a:pt x="131" y="114"/>
                                </a:lnTo>
                                <a:lnTo>
                                  <a:pt x="129" y="115"/>
                                </a:lnTo>
                                <a:lnTo>
                                  <a:pt x="128" y="115"/>
                                </a:lnTo>
                                <a:lnTo>
                                  <a:pt x="127" y="115"/>
                                </a:lnTo>
                                <a:lnTo>
                                  <a:pt x="124" y="115"/>
                                </a:lnTo>
                                <a:lnTo>
                                  <a:pt x="75" y="115"/>
                                </a:lnTo>
                                <a:lnTo>
                                  <a:pt x="28" y="115"/>
                                </a:lnTo>
                                <a:lnTo>
                                  <a:pt x="15" y="115"/>
                                </a:lnTo>
                                <a:lnTo>
                                  <a:pt x="14" y="115"/>
                                </a:lnTo>
                                <a:lnTo>
                                  <a:pt x="13" y="114"/>
                                </a:lnTo>
                                <a:lnTo>
                                  <a:pt x="11" y="114"/>
                                </a:lnTo>
                                <a:lnTo>
                                  <a:pt x="7" y="112"/>
                                </a:lnTo>
                                <a:lnTo>
                                  <a:pt x="6" y="112"/>
                                </a:lnTo>
                                <a:lnTo>
                                  <a:pt x="5" y="113"/>
                                </a:lnTo>
                                <a:lnTo>
                                  <a:pt x="4" y="114"/>
                                </a:lnTo>
                                <a:lnTo>
                                  <a:pt x="4" y="115"/>
                                </a:lnTo>
                                <a:lnTo>
                                  <a:pt x="4" y="117"/>
                                </a:lnTo>
                                <a:lnTo>
                                  <a:pt x="4" y="118"/>
                                </a:lnTo>
                                <a:lnTo>
                                  <a:pt x="5" y="119"/>
                                </a:lnTo>
                                <a:lnTo>
                                  <a:pt x="7" y="120"/>
                                </a:lnTo>
                                <a:lnTo>
                                  <a:pt x="10" y="121"/>
                                </a:lnTo>
                                <a:lnTo>
                                  <a:pt x="11" y="121"/>
                                </a:lnTo>
                                <a:lnTo>
                                  <a:pt x="12" y="121"/>
                                </a:lnTo>
                                <a:lnTo>
                                  <a:pt x="14" y="122"/>
                                </a:lnTo>
                                <a:lnTo>
                                  <a:pt x="15" y="122"/>
                                </a:lnTo>
                                <a:lnTo>
                                  <a:pt x="35" y="122"/>
                                </a:lnTo>
                                <a:lnTo>
                                  <a:pt x="98" y="122"/>
                                </a:lnTo>
                                <a:lnTo>
                                  <a:pt x="120" y="122"/>
                                </a:lnTo>
                                <a:lnTo>
                                  <a:pt x="123" y="122"/>
                                </a:lnTo>
                                <a:lnTo>
                                  <a:pt x="125" y="122"/>
                                </a:lnTo>
                                <a:lnTo>
                                  <a:pt x="127" y="121"/>
                                </a:lnTo>
                                <a:lnTo>
                                  <a:pt x="129" y="121"/>
                                </a:lnTo>
                                <a:lnTo>
                                  <a:pt x="131" y="120"/>
                                </a:lnTo>
                                <a:lnTo>
                                  <a:pt x="133" y="119"/>
                                </a:lnTo>
                                <a:lnTo>
                                  <a:pt x="134" y="118"/>
                                </a:lnTo>
                                <a:lnTo>
                                  <a:pt x="135" y="116"/>
                                </a:lnTo>
                                <a:lnTo>
                                  <a:pt x="135" y="115"/>
                                </a:lnTo>
                                <a:lnTo>
                                  <a:pt x="135" y="113"/>
                                </a:lnTo>
                                <a:lnTo>
                                  <a:pt x="135" y="111"/>
                                </a:lnTo>
                                <a:lnTo>
                                  <a:pt x="135" y="109"/>
                                </a:lnTo>
                                <a:lnTo>
                                  <a:pt x="135" y="100"/>
                                </a:lnTo>
                                <a:lnTo>
                                  <a:pt x="136" y="28"/>
                                </a:lnTo>
                                <a:lnTo>
                                  <a:pt x="136" y="8"/>
                                </a:lnTo>
                                <a:lnTo>
                                  <a:pt x="136" y="7"/>
                                </a:lnTo>
                                <a:lnTo>
                                  <a:pt x="136" y="5"/>
                                </a:lnTo>
                                <a:lnTo>
                                  <a:pt x="135" y="5"/>
                                </a:lnTo>
                                <a:lnTo>
                                  <a:pt x="135" y="4"/>
                                </a:lnTo>
                                <a:lnTo>
                                  <a:pt x="134" y="3"/>
                                </a:lnTo>
                                <a:lnTo>
                                  <a:pt x="133" y="3"/>
                                </a:lnTo>
                                <a:lnTo>
                                  <a:pt x="131" y="2"/>
                                </a:lnTo>
                                <a:lnTo>
                                  <a:pt x="130" y="2"/>
                                </a:lnTo>
                                <a:lnTo>
                                  <a:pt x="128" y="1"/>
                                </a:lnTo>
                                <a:lnTo>
                                  <a:pt x="127" y="1"/>
                                </a:lnTo>
                                <a:lnTo>
                                  <a:pt x="125" y="0"/>
                                </a:lnTo>
                                <a:lnTo>
                                  <a:pt x="121" y="0"/>
                                </a:lnTo>
                                <a:lnTo>
                                  <a:pt x="116" y="0"/>
                                </a:lnTo>
                                <a:lnTo>
                                  <a:pt x="107" y="0"/>
                                </a:lnTo>
                                <a:lnTo>
                                  <a:pt x="92" y="0"/>
                                </a:lnTo>
                                <a:lnTo>
                                  <a:pt x="77" y="0"/>
                                </a:lnTo>
                                <a:lnTo>
                                  <a:pt x="46" y="1"/>
                                </a:lnTo>
                                <a:lnTo>
                                  <a:pt x="20" y="1"/>
                                </a:lnTo>
                                <a:lnTo>
                                  <a:pt x="13" y="1"/>
                                </a:lnTo>
                                <a:lnTo>
                                  <a:pt x="10" y="1"/>
                                </a:lnTo>
                                <a:lnTo>
                                  <a:pt x="8" y="2"/>
                                </a:lnTo>
                                <a:lnTo>
                                  <a:pt x="7" y="2"/>
                                </a:lnTo>
                                <a:lnTo>
                                  <a:pt x="5" y="3"/>
                                </a:lnTo>
                                <a:lnTo>
                                  <a:pt x="4" y="3"/>
                                </a:lnTo>
                                <a:lnTo>
                                  <a:pt x="3" y="4"/>
                                </a:lnTo>
                                <a:lnTo>
                                  <a:pt x="2" y="5"/>
                                </a:lnTo>
                                <a:lnTo>
                                  <a:pt x="1" y="7"/>
                                </a:lnTo>
                                <a:lnTo>
                                  <a:pt x="1" y="10"/>
                                </a:lnTo>
                                <a:lnTo>
                                  <a:pt x="0" y="12"/>
                                </a:lnTo>
                                <a:lnTo>
                                  <a:pt x="1" y="15"/>
                                </a:lnTo>
                                <a:lnTo>
                                  <a:pt x="1" y="19"/>
                                </a:lnTo>
                                <a:lnTo>
                                  <a:pt x="2" y="51"/>
                                </a:lnTo>
                                <a:lnTo>
                                  <a:pt x="3" y="84"/>
                                </a:lnTo>
                                <a:lnTo>
                                  <a:pt x="4" y="100"/>
                                </a:lnTo>
                                <a:lnTo>
                                  <a:pt x="4" y="116"/>
                                </a:lnTo>
                                <a:lnTo>
                                  <a:pt x="4" y="117"/>
                                </a:lnTo>
                                <a:lnTo>
                                  <a:pt x="5" y="119"/>
                                </a:lnTo>
                                <a:lnTo>
                                  <a:pt x="6" y="119"/>
                                </a:lnTo>
                                <a:lnTo>
                                  <a:pt x="7" y="118"/>
                                </a:lnTo>
                                <a:lnTo>
                                  <a:pt x="7" y="117"/>
                                </a:lnTo>
                                <a:lnTo>
                                  <a:pt x="7" y="116"/>
                                </a:lnTo>
                                <a:lnTo>
                                  <a:pt x="7" y="115"/>
                                </a:lnTo>
                                <a:lnTo>
                                  <a:pt x="8" y="11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8" name="Freeform 5215"/>
                        <wps:cNvSpPr>
                          <a:spLocks/>
                        </wps:cNvSpPr>
                        <wps:spPr bwMode="auto">
                          <a:xfrm>
                            <a:off x="1703705" y="1316355"/>
                            <a:ext cx="10160" cy="3175"/>
                          </a:xfrm>
                          <a:custGeom>
                            <a:avLst/>
                            <a:gdLst>
                              <a:gd name="T0" fmla="*/ 0 w 16"/>
                              <a:gd name="T1" fmla="*/ 1 h 5"/>
                              <a:gd name="T2" fmla="*/ 0 w 16"/>
                              <a:gd name="T3" fmla="*/ 1 h 5"/>
                              <a:gd name="T4" fmla="*/ 1 w 16"/>
                              <a:gd name="T5" fmla="*/ 2 h 5"/>
                              <a:gd name="T6" fmla="*/ 1 w 16"/>
                              <a:gd name="T7" fmla="*/ 3 h 5"/>
                              <a:gd name="T8" fmla="*/ 2 w 16"/>
                              <a:gd name="T9" fmla="*/ 3 h 5"/>
                              <a:gd name="T10" fmla="*/ 3 w 16"/>
                              <a:gd name="T11" fmla="*/ 4 h 5"/>
                              <a:gd name="T12" fmla="*/ 3 w 16"/>
                              <a:gd name="T13" fmla="*/ 4 h 5"/>
                              <a:gd name="T14" fmla="*/ 4 w 16"/>
                              <a:gd name="T15" fmla="*/ 4 h 5"/>
                              <a:gd name="T16" fmla="*/ 7 w 16"/>
                              <a:gd name="T17" fmla="*/ 5 h 5"/>
                              <a:gd name="T18" fmla="*/ 9 w 16"/>
                              <a:gd name="T19" fmla="*/ 5 h 5"/>
                              <a:gd name="T20" fmla="*/ 11 w 16"/>
                              <a:gd name="T21" fmla="*/ 4 h 5"/>
                              <a:gd name="T22" fmla="*/ 14 w 16"/>
                              <a:gd name="T23" fmla="*/ 4 h 5"/>
                              <a:gd name="T24" fmla="*/ 16 w 16"/>
                              <a:gd name="T25" fmla="*/ 3 h 5"/>
                              <a:gd name="T26" fmla="*/ 16 w 16"/>
                              <a:gd name="T27" fmla="*/ 3 h 5"/>
                              <a:gd name="T28" fmla="*/ 16 w 16"/>
                              <a:gd name="T29" fmla="*/ 3 h 5"/>
                              <a:gd name="T30" fmla="*/ 16 w 16"/>
                              <a:gd name="T31" fmla="*/ 2 h 5"/>
                              <a:gd name="T32" fmla="*/ 15 w 16"/>
                              <a:gd name="T33" fmla="*/ 1 h 5"/>
                              <a:gd name="T34" fmla="*/ 14 w 16"/>
                              <a:gd name="T35" fmla="*/ 1 h 5"/>
                              <a:gd name="T36" fmla="*/ 13 w 16"/>
                              <a:gd name="T37" fmla="*/ 1 h 5"/>
                              <a:gd name="T38" fmla="*/ 12 w 16"/>
                              <a:gd name="T39" fmla="*/ 0 h 5"/>
                              <a:gd name="T40" fmla="*/ 11 w 16"/>
                              <a:gd name="T41" fmla="*/ 0 h 5"/>
                              <a:gd name="T42" fmla="*/ 11 w 16"/>
                              <a:gd name="T43" fmla="*/ 1 h 5"/>
                              <a:gd name="T44" fmla="*/ 11 w 16"/>
                              <a:gd name="T45" fmla="*/ 1 h 5"/>
                              <a:gd name="T46" fmla="*/ 11 w 16"/>
                              <a:gd name="T47" fmla="*/ 1 h 5"/>
                              <a:gd name="T48" fmla="*/ 11 w 16"/>
                              <a:gd name="T49" fmla="*/ 2 h 5"/>
                              <a:gd name="T50" fmla="*/ 12 w 16"/>
                              <a:gd name="T51" fmla="*/ 2 h 5"/>
                              <a:gd name="T52" fmla="*/ 13 w 16"/>
                              <a:gd name="T53" fmla="*/ 3 h 5"/>
                              <a:gd name="T54" fmla="*/ 14 w 16"/>
                              <a:gd name="T55" fmla="*/ 3 h 5"/>
                              <a:gd name="T56" fmla="*/ 14 w 16"/>
                              <a:gd name="T57" fmla="*/ 3 h 5"/>
                              <a:gd name="T58" fmla="*/ 14 w 16"/>
                              <a:gd name="T59" fmla="*/ 1 h 5"/>
                              <a:gd name="T60" fmla="*/ 12 w 16"/>
                              <a:gd name="T61" fmla="*/ 2 h 5"/>
                              <a:gd name="T62" fmla="*/ 11 w 16"/>
                              <a:gd name="T63" fmla="*/ 2 h 5"/>
                              <a:gd name="T64" fmla="*/ 10 w 16"/>
                              <a:gd name="T65" fmla="*/ 3 h 5"/>
                              <a:gd name="T66" fmla="*/ 8 w 16"/>
                              <a:gd name="T67" fmla="*/ 3 h 5"/>
                              <a:gd name="T68" fmla="*/ 7 w 16"/>
                              <a:gd name="T69" fmla="*/ 3 h 5"/>
                              <a:gd name="T70" fmla="*/ 5 w 16"/>
                              <a:gd name="T71" fmla="*/ 3 h 5"/>
                              <a:gd name="T72" fmla="*/ 4 w 16"/>
                              <a:gd name="T73" fmla="*/ 3 h 5"/>
                              <a:gd name="T74" fmla="*/ 4 w 16"/>
                              <a:gd name="T75" fmla="*/ 2 h 5"/>
                              <a:gd name="T76" fmla="*/ 4 w 16"/>
                              <a:gd name="T77" fmla="*/ 2 h 5"/>
                              <a:gd name="T78" fmla="*/ 3 w 16"/>
                              <a:gd name="T79" fmla="*/ 1 h 5"/>
                              <a:gd name="T80" fmla="*/ 2 w 16"/>
                              <a:gd name="T81" fmla="*/ 1 h 5"/>
                              <a:gd name="T82" fmla="*/ 2 w 16"/>
                              <a:gd name="T83" fmla="*/ 1 h 5"/>
                              <a:gd name="T84" fmla="*/ 1 w 16"/>
                              <a:gd name="T85" fmla="*/ 1 h 5"/>
                              <a:gd name="T86" fmla="*/ 0 w 16"/>
                              <a:gd name="T87" fmla="*/ 1 h 5"/>
                              <a:gd name="T88" fmla="*/ 0 w 16"/>
                              <a:gd name="T8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5">
                                <a:moveTo>
                                  <a:pt x="0" y="1"/>
                                </a:moveTo>
                                <a:lnTo>
                                  <a:pt x="0" y="1"/>
                                </a:lnTo>
                                <a:lnTo>
                                  <a:pt x="1" y="2"/>
                                </a:lnTo>
                                <a:lnTo>
                                  <a:pt x="1" y="3"/>
                                </a:lnTo>
                                <a:lnTo>
                                  <a:pt x="2" y="3"/>
                                </a:lnTo>
                                <a:lnTo>
                                  <a:pt x="3" y="4"/>
                                </a:lnTo>
                                <a:lnTo>
                                  <a:pt x="4" y="4"/>
                                </a:lnTo>
                                <a:lnTo>
                                  <a:pt x="7" y="5"/>
                                </a:lnTo>
                                <a:lnTo>
                                  <a:pt x="9" y="5"/>
                                </a:lnTo>
                                <a:lnTo>
                                  <a:pt x="11" y="4"/>
                                </a:lnTo>
                                <a:lnTo>
                                  <a:pt x="14" y="4"/>
                                </a:lnTo>
                                <a:lnTo>
                                  <a:pt x="16" y="3"/>
                                </a:lnTo>
                                <a:lnTo>
                                  <a:pt x="16" y="2"/>
                                </a:lnTo>
                                <a:lnTo>
                                  <a:pt x="15" y="1"/>
                                </a:lnTo>
                                <a:lnTo>
                                  <a:pt x="14" y="1"/>
                                </a:lnTo>
                                <a:lnTo>
                                  <a:pt x="13" y="1"/>
                                </a:lnTo>
                                <a:lnTo>
                                  <a:pt x="12" y="0"/>
                                </a:lnTo>
                                <a:lnTo>
                                  <a:pt x="11" y="0"/>
                                </a:lnTo>
                                <a:lnTo>
                                  <a:pt x="11" y="1"/>
                                </a:lnTo>
                                <a:lnTo>
                                  <a:pt x="11" y="2"/>
                                </a:lnTo>
                                <a:lnTo>
                                  <a:pt x="12" y="2"/>
                                </a:lnTo>
                                <a:lnTo>
                                  <a:pt x="13" y="3"/>
                                </a:lnTo>
                                <a:lnTo>
                                  <a:pt x="14" y="3"/>
                                </a:lnTo>
                                <a:lnTo>
                                  <a:pt x="14" y="1"/>
                                </a:lnTo>
                                <a:lnTo>
                                  <a:pt x="12" y="2"/>
                                </a:lnTo>
                                <a:lnTo>
                                  <a:pt x="11" y="2"/>
                                </a:lnTo>
                                <a:lnTo>
                                  <a:pt x="10" y="3"/>
                                </a:lnTo>
                                <a:lnTo>
                                  <a:pt x="8" y="3"/>
                                </a:lnTo>
                                <a:lnTo>
                                  <a:pt x="7" y="3"/>
                                </a:lnTo>
                                <a:lnTo>
                                  <a:pt x="5" y="3"/>
                                </a:lnTo>
                                <a:lnTo>
                                  <a:pt x="4" y="3"/>
                                </a:lnTo>
                                <a:lnTo>
                                  <a:pt x="4" y="2"/>
                                </a:lnTo>
                                <a:lnTo>
                                  <a:pt x="3" y="1"/>
                                </a:lnTo>
                                <a:lnTo>
                                  <a:pt x="2" y="1"/>
                                </a:lnTo>
                                <a:lnTo>
                                  <a:pt x="1"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9" name="Freeform 5216"/>
                        <wps:cNvSpPr>
                          <a:spLocks/>
                        </wps:cNvSpPr>
                        <wps:spPr bwMode="auto">
                          <a:xfrm>
                            <a:off x="1695450" y="1125855"/>
                            <a:ext cx="24130" cy="3175"/>
                          </a:xfrm>
                          <a:custGeom>
                            <a:avLst/>
                            <a:gdLst>
                              <a:gd name="T0" fmla="*/ 38 w 38"/>
                              <a:gd name="T1" fmla="*/ 2 h 5"/>
                              <a:gd name="T2" fmla="*/ 38 w 38"/>
                              <a:gd name="T3" fmla="*/ 2 h 5"/>
                              <a:gd name="T4" fmla="*/ 18 w 38"/>
                              <a:gd name="T5" fmla="*/ 2 h 5"/>
                              <a:gd name="T6" fmla="*/ 6 w 38"/>
                              <a:gd name="T7" fmla="*/ 2 h 5"/>
                              <a:gd name="T8" fmla="*/ 2 w 38"/>
                              <a:gd name="T9" fmla="*/ 2 h 5"/>
                              <a:gd name="T10" fmla="*/ 1 w 38"/>
                              <a:gd name="T11" fmla="*/ 2 h 5"/>
                              <a:gd name="T12" fmla="*/ 0 w 38"/>
                              <a:gd name="T13" fmla="*/ 4 h 5"/>
                              <a:gd name="T14" fmla="*/ 2 w 38"/>
                              <a:gd name="T15" fmla="*/ 4 h 5"/>
                              <a:gd name="T16" fmla="*/ 2 w 38"/>
                              <a:gd name="T17" fmla="*/ 3 h 5"/>
                              <a:gd name="T18" fmla="*/ 2 w 38"/>
                              <a:gd name="T19" fmla="*/ 3 h 5"/>
                              <a:gd name="T20" fmla="*/ 2 w 38"/>
                              <a:gd name="T21" fmla="*/ 2 h 5"/>
                              <a:gd name="T22" fmla="*/ 2 w 38"/>
                              <a:gd name="T23" fmla="*/ 1 h 5"/>
                              <a:gd name="T24" fmla="*/ 2 w 38"/>
                              <a:gd name="T25" fmla="*/ 0 h 5"/>
                              <a:gd name="T26" fmla="*/ 1 w 38"/>
                              <a:gd name="T27" fmla="*/ 1 h 5"/>
                              <a:gd name="T28" fmla="*/ 1 w 38"/>
                              <a:gd name="T29" fmla="*/ 1 h 5"/>
                              <a:gd name="T30" fmla="*/ 0 w 38"/>
                              <a:gd name="T31" fmla="*/ 2 h 5"/>
                              <a:gd name="T32" fmla="*/ 0 w 38"/>
                              <a:gd name="T33" fmla="*/ 3 h 5"/>
                              <a:gd name="T34" fmla="*/ 0 w 38"/>
                              <a:gd name="T35" fmla="*/ 4 h 5"/>
                              <a:gd name="T36" fmla="*/ 0 w 38"/>
                              <a:gd name="T37" fmla="*/ 4 h 5"/>
                              <a:gd name="T38" fmla="*/ 1 w 38"/>
                              <a:gd name="T39" fmla="*/ 5 h 5"/>
                              <a:gd name="T40" fmla="*/ 10 w 38"/>
                              <a:gd name="T41" fmla="*/ 5 h 5"/>
                              <a:gd name="T42" fmla="*/ 19 w 38"/>
                              <a:gd name="T43" fmla="*/ 5 h 5"/>
                              <a:gd name="T44" fmla="*/ 38 w 38"/>
                              <a:gd name="T45" fmla="*/ 5 h 5"/>
                              <a:gd name="T46" fmla="*/ 38 w 38"/>
                              <a:gd name="T47" fmla="*/ 4 h 5"/>
                              <a:gd name="T48" fmla="*/ 38 w 38"/>
                              <a:gd name="T49" fmla="*/ 3 h 5"/>
                              <a:gd name="T50" fmla="*/ 38 w 38"/>
                              <a:gd name="T51" fmla="*/ 2 h 5"/>
                              <a:gd name="T52" fmla="*/ 38 w 38"/>
                              <a:gd name="T5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5">
                                <a:moveTo>
                                  <a:pt x="38" y="2"/>
                                </a:moveTo>
                                <a:lnTo>
                                  <a:pt x="38" y="2"/>
                                </a:lnTo>
                                <a:lnTo>
                                  <a:pt x="18" y="2"/>
                                </a:lnTo>
                                <a:lnTo>
                                  <a:pt x="6" y="2"/>
                                </a:lnTo>
                                <a:lnTo>
                                  <a:pt x="2" y="2"/>
                                </a:lnTo>
                                <a:lnTo>
                                  <a:pt x="1" y="2"/>
                                </a:lnTo>
                                <a:lnTo>
                                  <a:pt x="0" y="4"/>
                                </a:lnTo>
                                <a:lnTo>
                                  <a:pt x="2" y="4"/>
                                </a:lnTo>
                                <a:lnTo>
                                  <a:pt x="2" y="3"/>
                                </a:lnTo>
                                <a:lnTo>
                                  <a:pt x="2" y="2"/>
                                </a:lnTo>
                                <a:lnTo>
                                  <a:pt x="2" y="1"/>
                                </a:lnTo>
                                <a:lnTo>
                                  <a:pt x="2" y="0"/>
                                </a:lnTo>
                                <a:lnTo>
                                  <a:pt x="1" y="1"/>
                                </a:lnTo>
                                <a:lnTo>
                                  <a:pt x="0" y="2"/>
                                </a:lnTo>
                                <a:lnTo>
                                  <a:pt x="0" y="3"/>
                                </a:lnTo>
                                <a:lnTo>
                                  <a:pt x="0" y="4"/>
                                </a:lnTo>
                                <a:lnTo>
                                  <a:pt x="1" y="5"/>
                                </a:lnTo>
                                <a:lnTo>
                                  <a:pt x="10" y="5"/>
                                </a:lnTo>
                                <a:lnTo>
                                  <a:pt x="19" y="5"/>
                                </a:lnTo>
                                <a:lnTo>
                                  <a:pt x="38" y="5"/>
                                </a:lnTo>
                                <a:lnTo>
                                  <a:pt x="38" y="4"/>
                                </a:lnTo>
                                <a:lnTo>
                                  <a:pt x="38" y="3"/>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0" name="Freeform 5217"/>
                        <wps:cNvSpPr>
                          <a:spLocks/>
                        </wps:cNvSpPr>
                        <wps:spPr bwMode="auto">
                          <a:xfrm>
                            <a:off x="1689735" y="1226185"/>
                            <a:ext cx="35560" cy="24130"/>
                          </a:xfrm>
                          <a:custGeom>
                            <a:avLst/>
                            <a:gdLst>
                              <a:gd name="T0" fmla="*/ 56 w 56"/>
                              <a:gd name="T1" fmla="*/ 19 h 38"/>
                              <a:gd name="T2" fmla="*/ 55 w 56"/>
                              <a:gd name="T3" fmla="*/ 23 h 38"/>
                              <a:gd name="T4" fmla="*/ 54 w 56"/>
                              <a:gd name="T5" fmla="*/ 26 h 38"/>
                              <a:gd name="T6" fmla="*/ 51 w 56"/>
                              <a:gd name="T7" fmla="*/ 30 h 38"/>
                              <a:gd name="T8" fmla="*/ 48 w 56"/>
                              <a:gd name="T9" fmla="*/ 32 h 38"/>
                              <a:gd name="T10" fmla="*/ 44 w 56"/>
                              <a:gd name="T11" fmla="*/ 35 h 38"/>
                              <a:gd name="T12" fmla="*/ 39 w 56"/>
                              <a:gd name="T13" fmla="*/ 36 h 38"/>
                              <a:gd name="T14" fmla="*/ 34 w 56"/>
                              <a:gd name="T15" fmla="*/ 38 h 38"/>
                              <a:gd name="T16" fmla="*/ 28 w 56"/>
                              <a:gd name="T17" fmla="*/ 38 h 38"/>
                              <a:gd name="T18" fmla="*/ 22 w 56"/>
                              <a:gd name="T19" fmla="*/ 38 h 38"/>
                              <a:gd name="T20" fmla="*/ 17 w 56"/>
                              <a:gd name="T21" fmla="*/ 36 h 38"/>
                              <a:gd name="T22" fmla="*/ 13 w 56"/>
                              <a:gd name="T23" fmla="*/ 35 h 38"/>
                              <a:gd name="T24" fmla="*/ 9 w 56"/>
                              <a:gd name="T25" fmla="*/ 32 h 38"/>
                              <a:gd name="T26" fmla="*/ 5 w 56"/>
                              <a:gd name="T27" fmla="*/ 30 h 38"/>
                              <a:gd name="T28" fmla="*/ 2 w 56"/>
                              <a:gd name="T29" fmla="*/ 26 h 38"/>
                              <a:gd name="T30" fmla="*/ 1 w 56"/>
                              <a:gd name="T31" fmla="*/ 23 h 38"/>
                              <a:gd name="T32" fmla="*/ 0 w 56"/>
                              <a:gd name="T33" fmla="*/ 19 h 38"/>
                              <a:gd name="T34" fmla="*/ 1 w 56"/>
                              <a:gd name="T35" fmla="*/ 15 h 38"/>
                              <a:gd name="T36" fmla="*/ 2 w 56"/>
                              <a:gd name="T37" fmla="*/ 12 h 38"/>
                              <a:gd name="T38" fmla="*/ 5 w 56"/>
                              <a:gd name="T39" fmla="*/ 8 h 38"/>
                              <a:gd name="T40" fmla="*/ 9 w 56"/>
                              <a:gd name="T41" fmla="*/ 6 h 38"/>
                              <a:gd name="T42" fmla="*/ 13 w 56"/>
                              <a:gd name="T43" fmla="*/ 3 h 38"/>
                              <a:gd name="T44" fmla="*/ 17 w 56"/>
                              <a:gd name="T45" fmla="*/ 2 h 38"/>
                              <a:gd name="T46" fmla="*/ 22 w 56"/>
                              <a:gd name="T47" fmla="*/ 0 h 38"/>
                              <a:gd name="T48" fmla="*/ 28 w 56"/>
                              <a:gd name="T49" fmla="*/ 0 h 38"/>
                              <a:gd name="T50" fmla="*/ 34 w 56"/>
                              <a:gd name="T51" fmla="*/ 0 h 38"/>
                              <a:gd name="T52" fmla="*/ 39 w 56"/>
                              <a:gd name="T53" fmla="*/ 2 h 38"/>
                              <a:gd name="T54" fmla="*/ 44 w 56"/>
                              <a:gd name="T55" fmla="*/ 3 h 38"/>
                              <a:gd name="T56" fmla="*/ 48 w 56"/>
                              <a:gd name="T57" fmla="*/ 6 h 38"/>
                              <a:gd name="T58" fmla="*/ 51 w 56"/>
                              <a:gd name="T59" fmla="*/ 8 h 38"/>
                              <a:gd name="T60" fmla="*/ 54 w 56"/>
                              <a:gd name="T61" fmla="*/ 12 h 38"/>
                              <a:gd name="T62" fmla="*/ 55 w 56"/>
                              <a:gd name="T63" fmla="*/ 15 h 38"/>
                              <a:gd name="T64" fmla="*/ 56 w 56"/>
                              <a:gd name="T65"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38">
                                <a:moveTo>
                                  <a:pt x="56" y="19"/>
                                </a:moveTo>
                                <a:lnTo>
                                  <a:pt x="56" y="19"/>
                                </a:lnTo>
                                <a:lnTo>
                                  <a:pt x="56" y="21"/>
                                </a:lnTo>
                                <a:lnTo>
                                  <a:pt x="55" y="23"/>
                                </a:lnTo>
                                <a:lnTo>
                                  <a:pt x="55" y="24"/>
                                </a:lnTo>
                                <a:lnTo>
                                  <a:pt x="54" y="26"/>
                                </a:lnTo>
                                <a:lnTo>
                                  <a:pt x="53" y="28"/>
                                </a:lnTo>
                                <a:lnTo>
                                  <a:pt x="51" y="30"/>
                                </a:lnTo>
                                <a:lnTo>
                                  <a:pt x="50" y="31"/>
                                </a:lnTo>
                                <a:lnTo>
                                  <a:pt x="48" y="32"/>
                                </a:lnTo>
                                <a:lnTo>
                                  <a:pt x="46" y="34"/>
                                </a:lnTo>
                                <a:lnTo>
                                  <a:pt x="44" y="35"/>
                                </a:lnTo>
                                <a:lnTo>
                                  <a:pt x="41" y="35"/>
                                </a:lnTo>
                                <a:lnTo>
                                  <a:pt x="39" y="36"/>
                                </a:lnTo>
                                <a:lnTo>
                                  <a:pt x="36" y="37"/>
                                </a:lnTo>
                                <a:lnTo>
                                  <a:pt x="34" y="38"/>
                                </a:lnTo>
                                <a:lnTo>
                                  <a:pt x="31" y="38"/>
                                </a:lnTo>
                                <a:lnTo>
                                  <a:pt x="28" y="38"/>
                                </a:lnTo>
                                <a:lnTo>
                                  <a:pt x="25" y="38"/>
                                </a:lnTo>
                                <a:lnTo>
                                  <a:pt x="22" y="38"/>
                                </a:lnTo>
                                <a:lnTo>
                                  <a:pt x="20" y="37"/>
                                </a:lnTo>
                                <a:lnTo>
                                  <a:pt x="17" y="36"/>
                                </a:lnTo>
                                <a:lnTo>
                                  <a:pt x="15" y="35"/>
                                </a:lnTo>
                                <a:lnTo>
                                  <a:pt x="13" y="35"/>
                                </a:lnTo>
                                <a:lnTo>
                                  <a:pt x="10" y="34"/>
                                </a:lnTo>
                                <a:lnTo>
                                  <a:pt x="9" y="32"/>
                                </a:lnTo>
                                <a:lnTo>
                                  <a:pt x="7" y="31"/>
                                </a:lnTo>
                                <a:lnTo>
                                  <a:pt x="5" y="30"/>
                                </a:lnTo>
                                <a:lnTo>
                                  <a:pt x="4" y="28"/>
                                </a:lnTo>
                                <a:lnTo>
                                  <a:pt x="2" y="26"/>
                                </a:lnTo>
                                <a:lnTo>
                                  <a:pt x="2" y="24"/>
                                </a:lnTo>
                                <a:lnTo>
                                  <a:pt x="1" y="23"/>
                                </a:lnTo>
                                <a:lnTo>
                                  <a:pt x="0" y="21"/>
                                </a:lnTo>
                                <a:lnTo>
                                  <a:pt x="0" y="19"/>
                                </a:lnTo>
                                <a:lnTo>
                                  <a:pt x="0" y="17"/>
                                </a:lnTo>
                                <a:lnTo>
                                  <a:pt x="1" y="15"/>
                                </a:lnTo>
                                <a:lnTo>
                                  <a:pt x="2" y="14"/>
                                </a:lnTo>
                                <a:lnTo>
                                  <a:pt x="2" y="12"/>
                                </a:lnTo>
                                <a:lnTo>
                                  <a:pt x="4" y="10"/>
                                </a:lnTo>
                                <a:lnTo>
                                  <a:pt x="5" y="8"/>
                                </a:lnTo>
                                <a:lnTo>
                                  <a:pt x="7" y="7"/>
                                </a:lnTo>
                                <a:lnTo>
                                  <a:pt x="9" y="6"/>
                                </a:lnTo>
                                <a:lnTo>
                                  <a:pt x="10" y="4"/>
                                </a:lnTo>
                                <a:lnTo>
                                  <a:pt x="13" y="3"/>
                                </a:lnTo>
                                <a:lnTo>
                                  <a:pt x="15" y="2"/>
                                </a:lnTo>
                                <a:lnTo>
                                  <a:pt x="17" y="2"/>
                                </a:lnTo>
                                <a:lnTo>
                                  <a:pt x="20" y="1"/>
                                </a:lnTo>
                                <a:lnTo>
                                  <a:pt x="22" y="0"/>
                                </a:lnTo>
                                <a:lnTo>
                                  <a:pt x="25" y="0"/>
                                </a:lnTo>
                                <a:lnTo>
                                  <a:pt x="28" y="0"/>
                                </a:lnTo>
                                <a:lnTo>
                                  <a:pt x="31" y="0"/>
                                </a:lnTo>
                                <a:lnTo>
                                  <a:pt x="34" y="0"/>
                                </a:lnTo>
                                <a:lnTo>
                                  <a:pt x="36" y="1"/>
                                </a:lnTo>
                                <a:lnTo>
                                  <a:pt x="39" y="2"/>
                                </a:lnTo>
                                <a:lnTo>
                                  <a:pt x="41" y="2"/>
                                </a:lnTo>
                                <a:lnTo>
                                  <a:pt x="44" y="3"/>
                                </a:lnTo>
                                <a:lnTo>
                                  <a:pt x="46" y="4"/>
                                </a:lnTo>
                                <a:lnTo>
                                  <a:pt x="48" y="6"/>
                                </a:lnTo>
                                <a:lnTo>
                                  <a:pt x="50" y="7"/>
                                </a:lnTo>
                                <a:lnTo>
                                  <a:pt x="51" y="8"/>
                                </a:lnTo>
                                <a:lnTo>
                                  <a:pt x="53" y="10"/>
                                </a:lnTo>
                                <a:lnTo>
                                  <a:pt x="54" y="12"/>
                                </a:lnTo>
                                <a:lnTo>
                                  <a:pt x="55" y="14"/>
                                </a:lnTo>
                                <a:lnTo>
                                  <a:pt x="55" y="15"/>
                                </a:lnTo>
                                <a:lnTo>
                                  <a:pt x="56" y="17"/>
                                </a:lnTo>
                                <a:lnTo>
                                  <a:pt x="5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1" name="Freeform 5218"/>
                        <wps:cNvSpPr>
                          <a:spLocks/>
                        </wps:cNvSpPr>
                        <wps:spPr bwMode="auto">
                          <a:xfrm>
                            <a:off x="1689735" y="1224915"/>
                            <a:ext cx="35560" cy="26670"/>
                          </a:xfrm>
                          <a:custGeom>
                            <a:avLst/>
                            <a:gdLst>
                              <a:gd name="T0" fmla="*/ 55 w 56"/>
                              <a:gd name="T1" fmla="*/ 22 h 42"/>
                              <a:gd name="T2" fmla="*/ 53 w 56"/>
                              <a:gd name="T3" fmla="*/ 27 h 42"/>
                              <a:gd name="T4" fmla="*/ 49 w 56"/>
                              <a:gd name="T5" fmla="*/ 31 h 42"/>
                              <a:gd name="T6" fmla="*/ 44 w 56"/>
                              <a:gd name="T7" fmla="*/ 34 h 42"/>
                              <a:gd name="T8" fmla="*/ 37 w 56"/>
                              <a:gd name="T9" fmla="*/ 36 h 42"/>
                              <a:gd name="T10" fmla="*/ 30 w 56"/>
                              <a:gd name="T11" fmla="*/ 37 h 42"/>
                              <a:gd name="T12" fmla="*/ 22 w 56"/>
                              <a:gd name="T13" fmla="*/ 37 h 42"/>
                              <a:gd name="T14" fmla="*/ 16 w 56"/>
                              <a:gd name="T15" fmla="*/ 35 h 42"/>
                              <a:gd name="T16" fmla="*/ 10 w 56"/>
                              <a:gd name="T17" fmla="*/ 32 h 42"/>
                              <a:gd name="T18" fmla="*/ 5 w 56"/>
                              <a:gd name="T19" fmla="*/ 28 h 42"/>
                              <a:gd name="T20" fmla="*/ 2 w 56"/>
                              <a:gd name="T21" fmla="*/ 24 h 42"/>
                              <a:gd name="T22" fmla="*/ 1 w 56"/>
                              <a:gd name="T23" fmla="*/ 19 h 42"/>
                              <a:gd name="T24" fmla="*/ 5 w 56"/>
                              <a:gd name="T25" fmla="*/ 13 h 42"/>
                              <a:gd name="T26" fmla="*/ 10 w 56"/>
                              <a:gd name="T27" fmla="*/ 9 h 42"/>
                              <a:gd name="T28" fmla="*/ 17 w 56"/>
                              <a:gd name="T29" fmla="*/ 6 h 42"/>
                              <a:gd name="T30" fmla="*/ 24 w 56"/>
                              <a:gd name="T31" fmla="*/ 5 h 42"/>
                              <a:gd name="T32" fmla="*/ 33 w 56"/>
                              <a:gd name="T33" fmla="*/ 5 h 42"/>
                              <a:gd name="T34" fmla="*/ 41 w 56"/>
                              <a:gd name="T35" fmla="*/ 7 h 42"/>
                              <a:gd name="T36" fmla="*/ 47 w 56"/>
                              <a:gd name="T37" fmla="*/ 10 h 42"/>
                              <a:gd name="T38" fmla="*/ 52 w 56"/>
                              <a:gd name="T39" fmla="*/ 13 h 42"/>
                              <a:gd name="T40" fmla="*/ 55 w 56"/>
                              <a:gd name="T41" fmla="*/ 18 h 42"/>
                              <a:gd name="T42" fmla="*/ 56 w 56"/>
                              <a:gd name="T43" fmla="*/ 23 h 42"/>
                              <a:gd name="T44" fmla="*/ 56 w 56"/>
                              <a:gd name="T45" fmla="*/ 18 h 42"/>
                              <a:gd name="T46" fmla="*/ 54 w 56"/>
                              <a:gd name="T47" fmla="*/ 13 h 42"/>
                              <a:gd name="T48" fmla="*/ 50 w 56"/>
                              <a:gd name="T49" fmla="*/ 8 h 42"/>
                              <a:gd name="T50" fmla="*/ 45 w 56"/>
                              <a:gd name="T51" fmla="*/ 4 h 42"/>
                              <a:gd name="T52" fmla="*/ 37 w 56"/>
                              <a:gd name="T53" fmla="*/ 1 h 42"/>
                              <a:gd name="T54" fmla="*/ 28 w 56"/>
                              <a:gd name="T55" fmla="*/ 0 h 42"/>
                              <a:gd name="T56" fmla="*/ 19 w 56"/>
                              <a:gd name="T57" fmla="*/ 1 h 42"/>
                              <a:gd name="T58" fmla="*/ 12 w 56"/>
                              <a:gd name="T59" fmla="*/ 4 h 42"/>
                              <a:gd name="T60" fmla="*/ 6 w 56"/>
                              <a:gd name="T61" fmla="*/ 8 h 42"/>
                              <a:gd name="T62" fmla="*/ 2 w 56"/>
                              <a:gd name="T63" fmla="*/ 13 h 42"/>
                              <a:gd name="T64" fmla="*/ 0 w 56"/>
                              <a:gd name="T65" fmla="*/ 19 h 42"/>
                              <a:gd name="T66" fmla="*/ 1 w 56"/>
                              <a:gd name="T67" fmla="*/ 25 h 42"/>
                              <a:gd name="T68" fmla="*/ 3 w 56"/>
                              <a:gd name="T69" fmla="*/ 30 h 42"/>
                              <a:gd name="T70" fmla="*/ 7 w 56"/>
                              <a:gd name="T71" fmla="*/ 35 h 42"/>
                              <a:gd name="T72" fmla="*/ 13 w 56"/>
                              <a:gd name="T73" fmla="*/ 39 h 42"/>
                              <a:gd name="T74" fmla="*/ 20 w 56"/>
                              <a:gd name="T75" fmla="*/ 41 h 42"/>
                              <a:gd name="T76" fmla="*/ 30 w 56"/>
                              <a:gd name="T77" fmla="*/ 42 h 42"/>
                              <a:gd name="T78" fmla="*/ 39 w 56"/>
                              <a:gd name="T79" fmla="*/ 41 h 42"/>
                              <a:gd name="T80" fmla="*/ 46 w 56"/>
                              <a:gd name="T81" fmla="*/ 37 h 42"/>
                              <a:gd name="T82" fmla="*/ 52 w 56"/>
                              <a:gd name="T83" fmla="*/ 33 h 42"/>
                              <a:gd name="T84" fmla="*/ 55 w 56"/>
                              <a:gd name="T85" fmla="*/ 28 h 42"/>
                              <a:gd name="T86" fmla="*/ 56 w 56"/>
                              <a:gd name="T87" fmla="*/ 22 h 42"/>
                              <a:gd name="T88" fmla="*/ 55 w 56"/>
                              <a:gd name="T89" fmla="*/ 2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6" h="42">
                                <a:moveTo>
                                  <a:pt x="55" y="20"/>
                                </a:moveTo>
                                <a:lnTo>
                                  <a:pt x="55" y="20"/>
                                </a:lnTo>
                                <a:lnTo>
                                  <a:pt x="55" y="22"/>
                                </a:lnTo>
                                <a:lnTo>
                                  <a:pt x="55" y="24"/>
                                </a:lnTo>
                                <a:lnTo>
                                  <a:pt x="54" y="25"/>
                                </a:lnTo>
                                <a:lnTo>
                                  <a:pt x="53" y="27"/>
                                </a:lnTo>
                                <a:lnTo>
                                  <a:pt x="52" y="28"/>
                                </a:lnTo>
                                <a:lnTo>
                                  <a:pt x="51" y="29"/>
                                </a:lnTo>
                                <a:lnTo>
                                  <a:pt x="49" y="31"/>
                                </a:lnTo>
                                <a:lnTo>
                                  <a:pt x="48" y="32"/>
                                </a:lnTo>
                                <a:lnTo>
                                  <a:pt x="46" y="33"/>
                                </a:lnTo>
                                <a:lnTo>
                                  <a:pt x="44" y="34"/>
                                </a:lnTo>
                                <a:lnTo>
                                  <a:pt x="42" y="35"/>
                                </a:lnTo>
                                <a:lnTo>
                                  <a:pt x="39" y="36"/>
                                </a:lnTo>
                                <a:lnTo>
                                  <a:pt x="37" y="36"/>
                                </a:lnTo>
                                <a:lnTo>
                                  <a:pt x="35" y="37"/>
                                </a:lnTo>
                                <a:lnTo>
                                  <a:pt x="32" y="37"/>
                                </a:lnTo>
                                <a:lnTo>
                                  <a:pt x="30" y="37"/>
                                </a:lnTo>
                                <a:lnTo>
                                  <a:pt x="28" y="37"/>
                                </a:lnTo>
                                <a:lnTo>
                                  <a:pt x="25" y="37"/>
                                </a:lnTo>
                                <a:lnTo>
                                  <a:pt x="22" y="37"/>
                                </a:lnTo>
                                <a:lnTo>
                                  <a:pt x="20" y="37"/>
                                </a:lnTo>
                                <a:lnTo>
                                  <a:pt x="18" y="36"/>
                                </a:lnTo>
                                <a:lnTo>
                                  <a:pt x="16" y="35"/>
                                </a:lnTo>
                                <a:lnTo>
                                  <a:pt x="13" y="34"/>
                                </a:lnTo>
                                <a:lnTo>
                                  <a:pt x="12" y="33"/>
                                </a:lnTo>
                                <a:lnTo>
                                  <a:pt x="10" y="32"/>
                                </a:lnTo>
                                <a:lnTo>
                                  <a:pt x="8" y="31"/>
                                </a:lnTo>
                                <a:lnTo>
                                  <a:pt x="6" y="30"/>
                                </a:lnTo>
                                <a:lnTo>
                                  <a:pt x="5" y="28"/>
                                </a:lnTo>
                                <a:lnTo>
                                  <a:pt x="4" y="27"/>
                                </a:lnTo>
                                <a:lnTo>
                                  <a:pt x="3" y="25"/>
                                </a:lnTo>
                                <a:lnTo>
                                  <a:pt x="2" y="24"/>
                                </a:lnTo>
                                <a:lnTo>
                                  <a:pt x="1" y="22"/>
                                </a:lnTo>
                                <a:lnTo>
                                  <a:pt x="1" y="21"/>
                                </a:lnTo>
                                <a:lnTo>
                                  <a:pt x="1" y="19"/>
                                </a:lnTo>
                                <a:lnTo>
                                  <a:pt x="2" y="17"/>
                                </a:lnTo>
                                <a:lnTo>
                                  <a:pt x="3" y="15"/>
                                </a:lnTo>
                                <a:lnTo>
                                  <a:pt x="5" y="13"/>
                                </a:lnTo>
                                <a:lnTo>
                                  <a:pt x="7" y="12"/>
                                </a:lnTo>
                                <a:lnTo>
                                  <a:pt x="9" y="10"/>
                                </a:lnTo>
                                <a:lnTo>
                                  <a:pt x="10" y="9"/>
                                </a:lnTo>
                                <a:lnTo>
                                  <a:pt x="12" y="8"/>
                                </a:lnTo>
                                <a:lnTo>
                                  <a:pt x="14" y="7"/>
                                </a:lnTo>
                                <a:lnTo>
                                  <a:pt x="17" y="6"/>
                                </a:lnTo>
                                <a:lnTo>
                                  <a:pt x="19" y="6"/>
                                </a:lnTo>
                                <a:lnTo>
                                  <a:pt x="21" y="5"/>
                                </a:lnTo>
                                <a:lnTo>
                                  <a:pt x="24" y="5"/>
                                </a:lnTo>
                                <a:lnTo>
                                  <a:pt x="28" y="5"/>
                                </a:lnTo>
                                <a:lnTo>
                                  <a:pt x="31" y="5"/>
                                </a:lnTo>
                                <a:lnTo>
                                  <a:pt x="33" y="5"/>
                                </a:lnTo>
                                <a:lnTo>
                                  <a:pt x="36" y="5"/>
                                </a:lnTo>
                                <a:lnTo>
                                  <a:pt x="38" y="6"/>
                                </a:lnTo>
                                <a:lnTo>
                                  <a:pt x="41" y="7"/>
                                </a:lnTo>
                                <a:lnTo>
                                  <a:pt x="43" y="8"/>
                                </a:lnTo>
                                <a:lnTo>
                                  <a:pt x="45" y="9"/>
                                </a:lnTo>
                                <a:lnTo>
                                  <a:pt x="47" y="10"/>
                                </a:lnTo>
                                <a:lnTo>
                                  <a:pt x="49" y="11"/>
                                </a:lnTo>
                                <a:lnTo>
                                  <a:pt x="50" y="12"/>
                                </a:lnTo>
                                <a:lnTo>
                                  <a:pt x="52" y="13"/>
                                </a:lnTo>
                                <a:lnTo>
                                  <a:pt x="53" y="15"/>
                                </a:lnTo>
                                <a:lnTo>
                                  <a:pt x="54" y="17"/>
                                </a:lnTo>
                                <a:lnTo>
                                  <a:pt x="55" y="18"/>
                                </a:lnTo>
                                <a:lnTo>
                                  <a:pt x="55" y="20"/>
                                </a:lnTo>
                                <a:lnTo>
                                  <a:pt x="55" y="22"/>
                                </a:lnTo>
                                <a:lnTo>
                                  <a:pt x="56" y="23"/>
                                </a:lnTo>
                                <a:lnTo>
                                  <a:pt x="56" y="20"/>
                                </a:lnTo>
                                <a:lnTo>
                                  <a:pt x="56" y="18"/>
                                </a:lnTo>
                                <a:lnTo>
                                  <a:pt x="55" y="16"/>
                                </a:lnTo>
                                <a:lnTo>
                                  <a:pt x="55" y="14"/>
                                </a:lnTo>
                                <a:lnTo>
                                  <a:pt x="54" y="13"/>
                                </a:lnTo>
                                <a:lnTo>
                                  <a:pt x="53" y="11"/>
                                </a:lnTo>
                                <a:lnTo>
                                  <a:pt x="52" y="9"/>
                                </a:lnTo>
                                <a:lnTo>
                                  <a:pt x="50" y="8"/>
                                </a:lnTo>
                                <a:lnTo>
                                  <a:pt x="49" y="6"/>
                                </a:lnTo>
                                <a:lnTo>
                                  <a:pt x="47" y="5"/>
                                </a:lnTo>
                                <a:lnTo>
                                  <a:pt x="45" y="4"/>
                                </a:lnTo>
                                <a:lnTo>
                                  <a:pt x="42" y="3"/>
                                </a:lnTo>
                                <a:lnTo>
                                  <a:pt x="40" y="2"/>
                                </a:lnTo>
                                <a:lnTo>
                                  <a:pt x="37" y="1"/>
                                </a:lnTo>
                                <a:lnTo>
                                  <a:pt x="34" y="1"/>
                                </a:lnTo>
                                <a:lnTo>
                                  <a:pt x="32" y="0"/>
                                </a:lnTo>
                                <a:lnTo>
                                  <a:pt x="28" y="0"/>
                                </a:lnTo>
                                <a:lnTo>
                                  <a:pt x="25" y="0"/>
                                </a:lnTo>
                                <a:lnTo>
                                  <a:pt x="22" y="0"/>
                                </a:lnTo>
                                <a:lnTo>
                                  <a:pt x="19" y="1"/>
                                </a:lnTo>
                                <a:lnTo>
                                  <a:pt x="17" y="1"/>
                                </a:lnTo>
                                <a:lnTo>
                                  <a:pt x="14" y="2"/>
                                </a:lnTo>
                                <a:lnTo>
                                  <a:pt x="12" y="4"/>
                                </a:lnTo>
                                <a:lnTo>
                                  <a:pt x="10" y="5"/>
                                </a:lnTo>
                                <a:lnTo>
                                  <a:pt x="8" y="6"/>
                                </a:lnTo>
                                <a:lnTo>
                                  <a:pt x="6" y="8"/>
                                </a:lnTo>
                                <a:lnTo>
                                  <a:pt x="4" y="10"/>
                                </a:lnTo>
                                <a:lnTo>
                                  <a:pt x="3" y="11"/>
                                </a:lnTo>
                                <a:lnTo>
                                  <a:pt x="2" y="13"/>
                                </a:lnTo>
                                <a:lnTo>
                                  <a:pt x="1" y="15"/>
                                </a:lnTo>
                                <a:lnTo>
                                  <a:pt x="1" y="17"/>
                                </a:lnTo>
                                <a:lnTo>
                                  <a:pt x="0" y="19"/>
                                </a:lnTo>
                                <a:lnTo>
                                  <a:pt x="0" y="21"/>
                                </a:lnTo>
                                <a:lnTo>
                                  <a:pt x="0" y="23"/>
                                </a:lnTo>
                                <a:lnTo>
                                  <a:pt x="1" y="25"/>
                                </a:lnTo>
                                <a:lnTo>
                                  <a:pt x="1" y="27"/>
                                </a:lnTo>
                                <a:lnTo>
                                  <a:pt x="2" y="29"/>
                                </a:lnTo>
                                <a:lnTo>
                                  <a:pt x="3" y="30"/>
                                </a:lnTo>
                                <a:lnTo>
                                  <a:pt x="4" y="32"/>
                                </a:lnTo>
                                <a:lnTo>
                                  <a:pt x="6" y="33"/>
                                </a:lnTo>
                                <a:lnTo>
                                  <a:pt x="7" y="35"/>
                                </a:lnTo>
                                <a:lnTo>
                                  <a:pt x="9" y="37"/>
                                </a:lnTo>
                                <a:lnTo>
                                  <a:pt x="11" y="38"/>
                                </a:lnTo>
                                <a:lnTo>
                                  <a:pt x="13" y="39"/>
                                </a:lnTo>
                                <a:lnTo>
                                  <a:pt x="16" y="40"/>
                                </a:lnTo>
                                <a:lnTo>
                                  <a:pt x="18" y="40"/>
                                </a:lnTo>
                                <a:lnTo>
                                  <a:pt x="20" y="41"/>
                                </a:lnTo>
                                <a:lnTo>
                                  <a:pt x="24" y="42"/>
                                </a:lnTo>
                                <a:lnTo>
                                  <a:pt x="26" y="42"/>
                                </a:lnTo>
                                <a:lnTo>
                                  <a:pt x="30" y="42"/>
                                </a:lnTo>
                                <a:lnTo>
                                  <a:pt x="33" y="42"/>
                                </a:lnTo>
                                <a:lnTo>
                                  <a:pt x="36" y="41"/>
                                </a:lnTo>
                                <a:lnTo>
                                  <a:pt x="39" y="41"/>
                                </a:lnTo>
                                <a:lnTo>
                                  <a:pt x="41" y="40"/>
                                </a:lnTo>
                                <a:lnTo>
                                  <a:pt x="44" y="39"/>
                                </a:lnTo>
                                <a:lnTo>
                                  <a:pt x="46" y="37"/>
                                </a:lnTo>
                                <a:lnTo>
                                  <a:pt x="48" y="36"/>
                                </a:lnTo>
                                <a:lnTo>
                                  <a:pt x="50" y="35"/>
                                </a:lnTo>
                                <a:lnTo>
                                  <a:pt x="52" y="33"/>
                                </a:lnTo>
                                <a:lnTo>
                                  <a:pt x="53" y="31"/>
                                </a:lnTo>
                                <a:lnTo>
                                  <a:pt x="54" y="29"/>
                                </a:lnTo>
                                <a:lnTo>
                                  <a:pt x="55" y="28"/>
                                </a:lnTo>
                                <a:lnTo>
                                  <a:pt x="55" y="25"/>
                                </a:lnTo>
                                <a:lnTo>
                                  <a:pt x="56" y="24"/>
                                </a:lnTo>
                                <a:lnTo>
                                  <a:pt x="56" y="22"/>
                                </a:lnTo>
                                <a:lnTo>
                                  <a:pt x="56" y="19"/>
                                </a:lnTo>
                                <a:lnTo>
                                  <a:pt x="55" y="2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2" name="Freeform 5219"/>
                        <wps:cNvSpPr>
                          <a:spLocks/>
                        </wps:cNvSpPr>
                        <wps:spPr bwMode="auto">
                          <a:xfrm>
                            <a:off x="1664335" y="1235075"/>
                            <a:ext cx="17145" cy="10795"/>
                          </a:xfrm>
                          <a:custGeom>
                            <a:avLst/>
                            <a:gdLst>
                              <a:gd name="T0" fmla="*/ 27 w 27"/>
                              <a:gd name="T1" fmla="*/ 8 h 17"/>
                              <a:gd name="T2" fmla="*/ 27 w 27"/>
                              <a:gd name="T3" fmla="*/ 8 h 17"/>
                              <a:gd name="T4" fmla="*/ 27 w 27"/>
                              <a:gd name="T5" fmla="*/ 10 h 17"/>
                              <a:gd name="T6" fmla="*/ 26 w 27"/>
                              <a:gd name="T7" fmla="*/ 12 h 17"/>
                              <a:gd name="T8" fmla="*/ 25 w 27"/>
                              <a:gd name="T9" fmla="*/ 13 h 17"/>
                              <a:gd name="T10" fmla="*/ 23 w 27"/>
                              <a:gd name="T11" fmla="*/ 14 h 17"/>
                              <a:gd name="T12" fmla="*/ 21 w 27"/>
                              <a:gd name="T13" fmla="*/ 16 h 17"/>
                              <a:gd name="T14" fmla="*/ 19 w 27"/>
                              <a:gd name="T15" fmla="*/ 17 h 17"/>
                              <a:gd name="T16" fmla="*/ 16 w 27"/>
                              <a:gd name="T17" fmla="*/ 17 h 17"/>
                              <a:gd name="T18" fmla="*/ 13 w 27"/>
                              <a:gd name="T19" fmla="*/ 17 h 17"/>
                              <a:gd name="T20" fmla="*/ 11 w 27"/>
                              <a:gd name="T21" fmla="*/ 17 h 17"/>
                              <a:gd name="T22" fmla="*/ 9 w 27"/>
                              <a:gd name="T23" fmla="*/ 17 h 17"/>
                              <a:gd name="T24" fmla="*/ 6 w 27"/>
                              <a:gd name="T25" fmla="*/ 16 h 17"/>
                              <a:gd name="T26" fmla="*/ 4 w 27"/>
                              <a:gd name="T27" fmla="*/ 14 h 17"/>
                              <a:gd name="T28" fmla="*/ 2 w 27"/>
                              <a:gd name="T29" fmla="*/ 13 h 17"/>
                              <a:gd name="T30" fmla="*/ 1 w 27"/>
                              <a:gd name="T31" fmla="*/ 12 h 17"/>
                              <a:gd name="T32" fmla="*/ 1 w 27"/>
                              <a:gd name="T33" fmla="*/ 10 h 17"/>
                              <a:gd name="T34" fmla="*/ 0 w 27"/>
                              <a:gd name="T35" fmla="*/ 8 h 17"/>
                              <a:gd name="T36" fmla="*/ 1 w 27"/>
                              <a:gd name="T37" fmla="*/ 6 h 17"/>
                              <a:gd name="T38" fmla="*/ 1 w 27"/>
                              <a:gd name="T39" fmla="*/ 5 h 17"/>
                              <a:gd name="T40" fmla="*/ 2 w 27"/>
                              <a:gd name="T41" fmla="*/ 3 h 17"/>
                              <a:gd name="T42" fmla="*/ 4 w 27"/>
                              <a:gd name="T43" fmla="*/ 2 h 17"/>
                              <a:gd name="T44" fmla="*/ 6 w 27"/>
                              <a:gd name="T45" fmla="*/ 1 h 17"/>
                              <a:gd name="T46" fmla="*/ 9 w 27"/>
                              <a:gd name="T47" fmla="*/ 0 h 17"/>
                              <a:gd name="T48" fmla="*/ 11 w 27"/>
                              <a:gd name="T49" fmla="*/ 0 h 17"/>
                              <a:gd name="T50" fmla="*/ 13 w 27"/>
                              <a:gd name="T51" fmla="*/ 0 h 17"/>
                              <a:gd name="T52" fmla="*/ 16 w 27"/>
                              <a:gd name="T53" fmla="*/ 0 h 17"/>
                              <a:gd name="T54" fmla="*/ 19 w 27"/>
                              <a:gd name="T55" fmla="*/ 0 h 17"/>
                              <a:gd name="T56" fmla="*/ 21 w 27"/>
                              <a:gd name="T57" fmla="*/ 1 h 17"/>
                              <a:gd name="T58" fmla="*/ 23 w 27"/>
                              <a:gd name="T59" fmla="*/ 2 h 17"/>
                              <a:gd name="T60" fmla="*/ 25 w 27"/>
                              <a:gd name="T61" fmla="*/ 3 h 17"/>
                              <a:gd name="T62" fmla="*/ 26 w 27"/>
                              <a:gd name="T63" fmla="*/ 5 h 17"/>
                              <a:gd name="T64" fmla="*/ 27 w 27"/>
                              <a:gd name="T65" fmla="*/ 6 h 17"/>
                              <a:gd name="T66" fmla="*/ 27 w 27"/>
                              <a:gd name="T67"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17">
                                <a:moveTo>
                                  <a:pt x="27" y="8"/>
                                </a:moveTo>
                                <a:lnTo>
                                  <a:pt x="27" y="8"/>
                                </a:lnTo>
                                <a:lnTo>
                                  <a:pt x="27" y="10"/>
                                </a:lnTo>
                                <a:lnTo>
                                  <a:pt x="26" y="12"/>
                                </a:lnTo>
                                <a:lnTo>
                                  <a:pt x="25" y="13"/>
                                </a:lnTo>
                                <a:lnTo>
                                  <a:pt x="23" y="14"/>
                                </a:lnTo>
                                <a:lnTo>
                                  <a:pt x="21" y="16"/>
                                </a:lnTo>
                                <a:lnTo>
                                  <a:pt x="19" y="17"/>
                                </a:lnTo>
                                <a:lnTo>
                                  <a:pt x="16" y="17"/>
                                </a:lnTo>
                                <a:lnTo>
                                  <a:pt x="13" y="17"/>
                                </a:lnTo>
                                <a:lnTo>
                                  <a:pt x="11" y="17"/>
                                </a:lnTo>
                                <a:lnTo>
                                  <a:pt x="9" y="17"/>
                                </a:lnTo>
                                <a:lnTo>
                                  <a:pt x="6" y="16"/>
                                </a:lnTo>
                                <a:lnTo>
                                  <a:pt x="4" y="14"/>
                                </a:lnTo>
                                <a:lnTo>
                                  <a:pt x="2" y="13"/>
                                </a:lnTo>
                                <a:lnTo>
                                  <a:pt x="1" y="12"/>
                                </a:lnTo>
                                <a:lnTo>
                                  <a:pt x="1" y="10"/>
                                </a:lnTo>
                                <a:lnTo>
                                  <a:pt x="0" y="8"/>
                                </a:lnTo>
                                <a:lnTo>
                                  <a:pt x="1" y="6"/>
                                </a:lnTo>
                                <a:lnTo>
                                  <a:pt x="1" y="5"/>
                                </a:lnTo>
                                <a:lnTo>
                                  <a:pt x="2" y="3"/>
                                </a:lnTo>
                                <a:lnTo>
                                  <a:pt x="4" y="2"/>
                                </a:lnTo>
                                <a:lnTo>
                                  <a:pt x="6" y="1"/>
                                </a:lnTo>
                                <a:lnTo>
                                  <a:pt x="9" y="0"/>
                                </a:lnTo>
                                <a:lnTo>
                                  <a:pt x="11" y="0"/>
                                </a:lnTo>
                                <a:lnTo>
                                  <a:pt x="13" y="0"/>
                                </a:lnTo>
                                <a:lnTo>
                                  <a:pt x="16" y="0"/>
                                </a:lnTo>
                                <a:lnTo>
                                  <a:pt x="19" y="0"/>
                                </a:lnTo>
                                <a:lnTo>
                                  <a:pt x="21" y="1"/>
                                </a:lnTo>
                                <a:lnTo>
                                  <a:pt x="23" y="2"/>
                                </a:lnTo>
                                <a:lnTo>
                                  <a:pt x="25" y="3"/>
                                </a:lnTo>
                                <a:lnTo>
                                  <a:pt x="26" y="5"/>
                                </a:lnTo>
                                <a:lnTo>
                                  <a:pt x="27" y="6"/>
                                </a:lnTo>
                                <a:lnTo>
                                  <a:pt x="2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3" name="Freeform 5220"/>
                        <wps:cNvSpPr>
                          <a:spLocks/>
                        </wps:cNvSpPr>
                        <wps:spPr bwMode="auto">
                          <a:xfrm>
                            <a:off x="1664335" y="1233170"/>
                            <a:ext cx="17145" cy="14605"/>
                          </a:xfrm>
                          <a:custGeom>
                            <a:avLst/>
                            <a:gdLst>
                              <a:gd name="T0" fmla="*/ 26 w 27"/>
                              <a:gd name="T1" fmla="*/ 10 h 23"/>
                              <a:gd name="T2" fmla="*/ 25 w 27"/>
                              <a:gd name="T3" fmla="*/ 13 h 23"/>
                              <a:gd name="T4" fmla="*/ 23 w 27"/>
                              <a:gd name="T5" fmla="*/ 15 h 23"/>
                              <a:gd name="T6" fmla="*/ 20 w 27"/>
                              <a:gd name="T7" fmla="*/ 17 h 23"/>
                              <a:gd name="T8" fmla="*/ 15 w 27"/>
                              <a:gd name="T9" fmla="*/ 18 h 23"/>
                              <a:gd name="T10" fmla="*/ 10 w 27"/>
                              <a:gd name="T11" fmla="*/ 18 h 23"/>
                              <a:gd name="T12" fmla="*/ 6 w 27"/>
                              <a:gd name="T13" fmla="*/ 16 h 23"/>
                              <a:gd name="T14" fmla="*/ 4 w 27"/>
                              <a:gd name="T15" fmla="*/ 15 h 23"/>
                              <a:gd name="T16" fmla="*/ 2 w 27"/>
                              <a:gd name="T17" fmla="*/ 12 h 23"/>
                              <a:gd name="T18" fmla="*/ 2 w 27"/>
                              <a:gd name="T19" fmla="*/ 11 h 23"/>
                              <a:gd name="T20" fmla="*/ 3 w 27"/>
                              <a:gd name="T21" fmla="*/ 9 h 23"/>
                              <a:gd name="T22" fmla="*/ 6 w 27"/>
                              <a:gd name="T23" fmla="*/ 7 h 23"/>
                              <a:gd name="T24" fmla="*/ 10 w 27"/>
                              <a:gd name="T25" fmla="*/ 5 h 23"/>
                              <a:gd name="T26" fmla="*/ 14 w 27"/>
                              <a:gd name="T27" fmla="*/ 5 h 23"/>
                              <a:gd name="T28" fmla="*/ 18 w 27"/>
                              <a:gd name="T29" fmla="*/ 5 h 23"/>
                              <a:gd name="T30" fmla="*/ 22 w 27"/>
                              <a:gd name="T31" fmla="*/ 7 h 23"/>
                              <a:gd name="T32" fmla="*/ 25 w 27"/>
                              <a:gd name="T33" fmla="*/ 9 h 23"/>
                              <a:gd name="T34" fmla="*/ 26 w 27"/>
                              <a:gd name="T35" fmla="*/ 12 h 23"/>
                              <a:gd name="T36" fmla="*/ 27 w 27"/>
                              <a:gd name="T37" fmla="*/ 13 h 23"/>
                              <a:gd name="T38" fmla="*/ 27 w 27"/>
                              <a:gd name="T39" fmla="*/ 8 h 23"/>
                              <a:gd name="T40" fmla="*/ 25 w 27"/>
                              <a:gd name="T41" fmla="*/ 4 h 23"/>
                              <a:gd name="T42" fmla="*/ 21 w 27"/>
                              <a:gd name="T43" fmla="*/ 2 h 23"/>
                              <a:gd name="T44" fmla="*/ 17 w 27"/>
                              <a:gd name="T45" fmla="*/ 1 h 23"/>
                              <a:gd name="T46" fmla="*/ 14 w 27"/>
                              <a:gd name="T47" fmla="*/ 0 h 23"/>
                              <a:gd name="T48" fmla="*/ 10 w 27"/>
                              <a:gd name="T49" fmla="*/ 0 h 23"/>
                              <a:gd name="T50" fmla="*/ 8 w 27"/>
                              <a:gd name="T51" fmla="*/ 1 h 23"/>
                              <a:gd name="T52" fmla="*/ 5 w 27"/>
                              <a:gd name="T53" fmla="*/ 3 h 23"/>
                              <a:gd name="T54" fmla="*/ 2 w 27"/>
                              <a:gd name="T55" fmla="*/ 6 h 23"/>
                              <a:gd name="T56" fmla="*/ 1 w 27"/>
                              <a:gd name="T57" fmla="*/ 9 h 23"/>
                              <a:gd name="T58" fmla="*/ 1 w 27"/>
                              <a:gd name="T59" fmla="*/ 13 h 23"/>
                              <a:gd name="T60" fmla="*/ 2 w 27"/>
                              <a:gd name="T61" fmla="*/ 17 h 23"/>
                              <a:gd name="T62" fmla="*/ 5 w 27"/>
                              <a:gd name="T63" fmla="*/ 20 h 23"/>
                              <a:gd name="T64" fmla="*/ 9 w 27"/>
                              <a:gd name="T65" fmla="*/ 22 h 23"/>
                              <a:gd name="T66" fmla="*/ 14 w 27"/>
                              <a:gd name="T67" fmla="*/ 23 h 23"/>
                              <a:gd name="T68" fmla="*/ 17 w 27"/>
                              <a:gd name="T69" fmla="*/ 22 h 23"/>
                              <a:gd name="T70" fmla="*/ 20 w 27"/>
                              <a:gd name="T71" fmla="*/ 21 h 23"/>
                              <a:gd name="T72" fmla="*/ 23 w 27"/>
                              <a:gd name="T73" fmla="*/ 20 h 23"/>
                              <a:gd name="T74" fmla="*/ 26 w 27"/>
                              <a:gd name="T75" fmla="*/ 16 h 23"/>
                              <a:gd name="T76" fmla="*/ 27 w 27"/>
                              <a:gd name="T77" fmla="*/ 12 h 23"/>
                              <a:gd name="T78" fmla="*/ 27 w 27"/>
                              <a:gd name="T79" fmla="*/ 9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7" h="23">
                                <a:moveTo>
                                  <a:pt x="26" y="10"/>
                                </a:moveTo>
                                <a:lnTo>
                                  <a:pt x="26" y="10"/>
                                </a:lnTo>
                                <a:lnTo>
                                  <a:pt x="26" y="12"/>
                                </a:lnTo>
                                <a:lnTo>
                                  <a:pt x="25" y="13"/>
                                </a:lnTo>
                                <a:lnTo>
                                  <a:pt x="24" y="14"/>
                                </a:lnTo>
                                <a:lnTo>
                                  <a:pt x="23" y="15"/>
                                </a:lnTo>
                                <a:lnTo>
                                  <a:pt x="21" y="16"/>
                                </a:lnTo>
                                <a:lnTo>
                                  <a:pt x="20" y="17"/>
                                </a:lnTo>
                                <a:lnTo>
                                  <a:pt x="17" y="17"/>
                                </a:lnTo>
                                <a:lnTo>
                                  <a:pt x="15" y="18"/>
                                </a:lnTo>
                                <a:lnTo>
                                  <a:pt x="13" y="18"/>
                                </a:lnTo>
                                <a:lnTo>
                                  <a:pt x="10" y="18"/>
                                </a:lnTo>
                                <a:lnTo>
                                  <a:pt x="9" y="17"/>
                                </a:lnTo>
                                <a:lnTo>
                                  <a:pt x="6" y="16"/>
                                </a:lnTo>
                                <a:lnTo>
                                  <a:pt x="5" y="16"/>
                                </a:lnTo>
                                <a:lnTo>
                                  <a:pt x="4" y="15"/>
                                </a:lnTo>
                                <a:lnTo>
                                  <a:pt x="2" y="13"/>
                                </a:lnTo>
                                <a:lnTo>
                                  <a:pt x="2" y="12"/>
                                </a:lnTo>
                                <a:lnTo>
                                  <a:pt x="2" y="11"/>
                                </a:lnTo>
                                <a:lnTo>
                                  <a:pt x="2" y="10"/>
                                </a:lnTo>
                                <a:lnTo>
                                  <a:pt x="3" y="9"/>
                                </a:lnTo>
                                <a:lnTo>
                                  <a:pt x="5" y="8"/>
                                </a:lnTo>
                                <a:lnTo>
                                  <a:pt x="6" y="7"/>
                                </a:lnTo>
                                <a:lnTo>
                                  <a:pt x="8" y="6"/>
                                </a:lnTo>
                                <a:lnTo>
                                  <a:pt x="10" y="5"/>
                                </a:lnTo>
                                <a:lnTo>
                                  <a:pt x="12" y="5"/>
                                </a:lnTo>
                                <a:lnTo>
                                  <a:pt x="14" y="5"/>
                                </a:lnTo>
                                <a:lnTo>
                                  <a:pt x="16" y="5"/>
                                </a:lnTo>
                                <a:lnTo>
                                  <a:pt x="18" y="5"/>
                                </a:lnTo>
                                <a:lnTo>
                                  <a:pt x="21" y="6"/>
                                </a:lnTo>
                                <a:lnTo>
                                  <a:pt x="22" y="7"/>
                                </a:lnTo>
                                <a:lnTo>
                                  <a:pt x="24" y="8"/>
                                </a:lnTo>
                                <a:lnTo>
                                  <a:pt x="25" y="9"/>
                                </a:lnTo>
                                <a:lnTo>
                                  <a:pt x="26" y="11"/>
                                </a:lnTo>
                                <a:lnTo>
                                  <a:pt x="26" y="12"/>
                                </a:lnTo>
                                <a:lnTo>
                                  <a:pt x="27" y="13"/>
                                </a:lnTo>
                                <a:lnTo>
                                  <a:pt x="27" y="10"/>
                                </a:lnTo>
                                <a:lnTo>
                                  <a:pt x="27" y="8"/>
                                </a:lnTo>
                                <a:lnTo>
                                  <a:pt x="26" y="6"/>
                                </a:lnTo>
                                <a:lnTo>
                                  <a:pt x="25" y="4"/>
                                </a:lnTo>
                                <a:lnTo>
                                  <a:pt x="23" y="3"/>
                                </a:lnTo>
                                <a:lnTo>
                                  <a:pt x="21" y="2"/>
                                </a:lnTo>
                                <a:lnTo>
                                  <a:pt x="18" y="1"/>
                                </a:lnTo>
                                <a:lnTo>
                                  <a:pt x="17" y="1"/>
                                </a:lnTo>
                                <a:lnTo>
                                  <a:pt x="16" y="0"/>
                                </a:lnTo>
                                <a:lnTo>
                                  <a:pt x="14" y="0"/>
                                </a:lnTo>
                                <a:lnTo>
                                  <a:pt x="12" y="0"/>
                                </a:lnTo>
                                <a:lnTo>
                                  <a:pt x="10" y="0"/>
                                </a:lnTo>
                                <a:lnTo>
                                  <a:pt x="9" y="1"/>
                                </a:lnTo>
                                <a:lnTo>
                                  <a:pt x="8" y="1"/>
                                </a:lnTo>
                                <a:lnTo>
                                  <a:pt x="6" y="1"/>
                                </a:lnTo>
                                <a:lnTo>
                                  <a:pt x="5" y="3"/>
                                </a:lnTo>
                                <a:lnTo>
                                  <a:pt x="3" y="4"/>
                                </a:lnTo>
                                <a:lnTo>
                                  <a:pt x="2" y="6"/>
                                </a:lnTo>
                                <a:lnTo>
                                  <a:pt x="1" y="8"/>
                                </a:lnTo>
                                <a:lnTo>
                                  <a:pt x="1" y="9"/>
                                </a:lnTo>
                                <a:lnTo>
                                  <a:pt x="0" y="11"/>
                                </a:lnTo>
                                <a:lnTo>
                                  <a:pt x="1" y="13"/>
                                </a:lnTo>
                                <a:lnTo>
                                  <a:pt x="1" y="15"/>
                                </a:lnTo>
                                <a:lnTo>
                                  <a:pt x="2" y="17"/>
                                </a:lnTo>
                                <a:lnTo>
                                  <a:pt x="3" y="18"/>
                                </a:lnTo>
                                <a:lnTo>
                                  <a:pt x="5" y="20"/>
                                </a:lnTo>
                                <a:lnTo>
                                  <a:pt x="6" y="21"/>
                                </a:lnTo>
                                <a:lnTo>
                                  <a:pt x="9" y="22"/>
                                </a:lnTo>
                                <a:lnTo>
                                  <a:pt x="12" y="22"/>
                                </a:lnTo>
                                <a:lnTo>
                                  <a:pt x="14" y="23"/>
                                </a:lnTo>
                                <a:lnTo>
                                  <a:pt x="16" y="23"/>
                                </a:lnTo>
                                <a:lnTo>
                                  <a:pt x="17" y="22"/>
                                </a:lnTo>
                                <a:lnTo>
                                  <a:pt x="18" y="22"/>
                                </a:lnTo>
                                <a:lnTo>
                                  <a:pt x="20" y="21"/>
                                </a:lnTo>
                                <a:lnTo>
                                  <a:pt x="21" y="21"/>
                                </a:lnTo>
                                <a:lnTo>
                                  <a:pt x="23" y="20"/>
                                </a:lnTo>
                                <a:lnTo>
                                  <a:pt x="25" y="18"/>
                                </a:lnTo>
                                <a:lnTo>
                                  <a:pt x="26" y="16"/>
                                </a:lnTo>
                                <a:lnTo>
                                  <a:pt x="27" y="15"/>
                                </a:lnTo>
                                <a:lnTo>
                                  <a:pt x="27" y="12"/>
                                </a:lnTo>
                                <a:lnTo>
                                  <a:pt x="27" y="10"/>
                                </a:lnTo>
                                <a:lnTo>
                                  <a:pt x="27" y="9"/>
                                </a:lnTo>
                                <a:lnTo>
                                  <a:pt x="26" y="1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4" name="Freeform 5221"/>
                        <wps:cNvSpPr>
                          <a:spLocks/>
                        </wps:cNvSpPr>
                        <wps:spPr bwMode="auto">
                          <a:xfrm>
                            <a:off x="1733550" y="1231900"/>
                            <a:ext cx="17145" cy="18415"/>
                          </a:xfrm>
                          <a:custGeom>
                            <a:avLst/>
                            <a:gdLst>
                              <a:gd name="T0" fmla="*/ 0 w 27"/>
                              <a:gd name="T1" fmla="*/ 9 h 29"/>
                              <a:gd name="T2" fmla="*/ 0 w 27"/>
                              <a:gd name="T3" fmla="*/ 9 h 29"/>
                              <a:gd name="T4" fmla="*/ 1 w 27"/>
                              <a:gd name="T5" fmla="*/ 7 h 29"/>
                              <a:gd name="T6" fmla="*/ 1 w 27"/>
                              <a:gd name="T7" fmla="*/ 6 h 29"/>
                              <a:gd name="T8" fmla="*/ 3 w 27"/>
                              <a:gd name="T9" fmla="*/ 4 h 29"/>
                              <a:gd name="T10" fmla="*/ 4 w 27"/>
                              <a:gd name="T11" fmla="*/ 2 h 29"/>
                              <a:gd name="T12" fmla="*/ 6 w 27"/>
                              <a:gd name="T13" fmla="*/ 2 h 29"/>
                              <a:gd name="T14" fmla="*/ 8 w 27"/>
                              <a:gd name="T15" fmla="*/ 1 h 29"/>
                              <a:gd name="T16" fmla="*/ 11 w 27"/>
                              <a:gd name="T17" fmla="*/ 0 h 29"/>
                              <a:gd name="T18" fmla="*/ 14 w 27"/>
                              <a:gd name="T19" fmla="*/ 0 h 29"/>
                              <a:gd name="T20" fmla="*/ 16 w 27"/>
                              <a:gd name="T21" fmla="*/ 0 h 29"/>
                              <a:gd name="T22" fmla="*/ 19 w 27"/>
                              <a:gd name="T23" fmla="*/ 1 h 29"/>
                              <a:gd name="T24" fmla="*/ 21 w 27"/>
                              <a:gd name="T25" fmla="*/ 2 h 29"/>
                              <a:gd name="T26" fmla="*/ 23 w 27"/>
                              <a:gd name="T27" fmla="*/ 2 h 29"/>
                              <a:gd name="T28" fmla="*/ 25 w 27"/>
                              <a:gd name="T29" fmla="*/ 4 h 29"/>
                              <a:gd name="T30" fmla="*/ 26 w 27"/>
                              <a:gd name="T31" fmla="*/ 6 h 29"/>
                              <a:gd name="T32" fmla="*/ 27 w 27"/>
                              <a:gd name="T33" fmla="*/ 7 h 29"/>
                              <a:gd name="T34" fmla="*/ 27 w 27"/>
                              <a:gd name="T35" fmla="*/ 9 h 29"/>
                              <a:gd name="T36" fmla="*/ 27 w 27"/>
                              <a:gd name="T37" fmla="*/ 20 h 29"/>
                              <a:gd name="T38" fmla="*/ 27 w 27"/>
                              <a:gd name="T39" fmla="*/ 22 h 29"/>
                              <a:gd name="T40" fmla="*/ 26 w 27"/>
                              <a:gd name="T41" fmla="*/ 23 h 29"/>
                              <a:gd name="T42" fmla="*/ 25 w 27"/>
                              <a:gd name="T43" fmla="*/ 25 h 29"/>
                              <a:gd name="T44" fmla="*/ 23 w 27"/>
                              <a:gd name="T45" fmla="*/ 26 h 29"/>
                              <a:gd name="T46" fmla="*/ 21 w 27"/>
                              <a:gd name="T47" fmla="*/ 27 h 29"/>
                              <a:gd name="T48" fmla="*/ 19 w 27"/>
                              <a:gd name="T49" fmla="*/ 28 h 29"/>
                              <a:gd name="T50" fmla="*/ 16 w 27"/>
                              <a:gd name="T51" fmla="*/ 29 h 29"/>
                              <a:gd name="T52" fmla="*/ 14 w 27"/>
                              <a:gd name="T53" fmla="*/ 29 h 29"/>
                              <a:gd name="T54" fmla="*/ 11 w 27"/>
                              <a:gd name="T55" fmla="*/ 29 h 29"/>
                              <a:gd name="T56" fmla="*/ 8 w 27"/>
                              <a:gd name="T57" fmla="*/ 28 h 29"/>
                              <a:gd name="T58" fmla="*/ 6 w 27"/>
                              <a:gd name="T59" fmla="*/ 27 h 29"/>
                              <a:gd name="T60" fmla="*/ 4 w 27"/>
                              <a:gd name="T61" fmla="*/ 26 h 29"/>
                              <a:gd name="T62" fmla="*/ 3 w 27"/>
                              <a:gd name="T63" fmla="*/ 25 h 29"/>
                              <a:gd name="T64" fmla="*/ 1 w 27"/>
                              <a:gd name="T65" fmla="*/ 23 h 29"/>
                              <a:gd name="T66" fmla="*/ 1 w 27"/>
                              <a:gd name="T67" fmla="*/ 22 h 29"/>
                              <a:gd name="T68" fmla="*/ 0 w 27"/>
                              <a:gd name="T69" fmla="*/ 20 h 29"/>
                              <a:gd name="T70" fmla="*/ 0 w 27"/>
                              <a:gd name="T71" fmla="*/ 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 h="29">
                                <a:moveTo>
                                  <a:pt x="0" y="9"/>
                                </a:moveTo>
                                <a:lnTo>
                                  <a:pt x="0" y="9"/>
                                </a:lnTo>
                                <a:lnTo>
                                  <a:pt x="1" y="7"/>
                                </a:lnTo>
                                <a:lnTo>
                                  <a:pt x="1" y="6"/>
                                </a:lnTo>
                                <a:lnTo>
                                  <a:pt x="3" y="4"/>
                                </a:lnTo>
                                <a:lnTo>
                                  <a:pt x="4" y="2"/>
                                </a:lnTo>
                                <a:lnTo>
                                  <a:pt x="6" y="2"/>
                                </a:lnTo>
                                <a:lnTo>
                                  <a:pt x="8" y="1"/>
                                </a:lnTo>
                                <a:lnTo>
                                  <a:pt x="11" y="0"/>
                                </a:lnTo>
                                <a:lnTo>
                                  <a:pt x="14" y="0"/>
                                </a:lnTo>
                                <a:lnTo>
                                  <a:pt x="16" y="0"/>
                                </a:lnTo>
                                <a:lnTo>
                                  <a:pt x="19" y="1"/>
                                </a:lnTo>
                                <a:lnTo>
                                  <a:pt x="21" y="2"/>
                                </a:lnTo>
                                <a:lnTo>
                                  <a:pt x="23" y="2"/>
                                </a:lnTo>
                                <a:lnTo>
                                  <a:pt x="25" y="4"/>
                                </a:lnTo>
                                <a:lnTo>
                                  <a:pt x="26" y="6"/>
                                </a:lnTo>
                                <a:lnTo>
                                  <a:pt x="27" y="7"/>
                                </a:lnTo>
                                <a:lnTo>
                                  <a:pt x="27" y="9"/>
                                </a:lnTo>
                                <a:lnTo>
                                  <a:pt x="27" y="20"/>
                                </a:lnTo>
                                <a:lnTo>
                                  <a:pt x="27" y="22"/>
                                </a:lnTo>
                                <a:lnTo>
                                  <a:pt x="26" y="23"/>
                                </a:lnTo>
                                <a:lnTo>
                                  <a:pt x="25" y="25"/>
                                </a:lnTo>
                                <a:lnTo>
                                  <a:pt x="23" y="26"/>
                                </a:lnTo>
                                <a:lnTo>
                                  <a:pt x="21" y="27"/>
                                </a:lnTo>
                                <a:lnTo>
                                  <a:pt x="19" y="28"/>
                                </a:lnTo>
                                <a:lnTo>
                                  <a:pt x="16" y="29"/>
                                </a:lnTo>
                                <a:lnTo>
                                  <a:pt x="14" y="29"/>
                                </a:lnTo>
                                <a:lnTo>
                                  <a:pt x="11" y="29"/>
                                </a:lnTo>
                                <a:lnTo>
                                  <a:pt x="8" y="28"/>
                                </a:lnTo>
                                <a:lnTo>
                                  <a:pt x="6" y="27"/>
                                </a:lnTo>
                                <a:lnTo>
                                  <a:pt x="4" y="26"/>
                                </a:lnTo>
                                <a:lnTo>
                                  <a:pt x="3" y="25"/>
                                </a:lnTo>
                                <a:lnTo>
                                  <a:pt x="1" y="23"/>
                                </a:lnTo>
                                <a:lnTo>
                                  <a:pt x="1" y="22"/>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5" name="Freeform 5222"/>
                        <wps:cNvSpPr>
                          <a:spLocks/>
                        </wps:cNvSpPr>
                        <wps:spPr bwMode="auto">
                          <a:xfrm>
                            <a:off x="1732280" y="1230630"/>
                            <a:ext cx="19685" cy="20955"/>
                          </a:xfrm>
                          <a:custGeom>
                            <a:avLst/>
                            <a:gdLst>
                              <a:gd name="T0" fmla="*/ 1 w 31"/>
                              <a:gd name="T1" fmla="*/ 12 h 33"/>
                              <a:gd name="T2" fmla="*/ 2 w 31"/>
                              <a:gd name="T3" fmla="*/ 9 h 33"/>
                              <a:gd name="T4" fmla="*/ 5 w 31"/>
                              <a:gd name="T5" fmla="*/ 7 h 33"/>
                              <a:gd name="T6" fmla="*/ 9 w 31"/>
                              <a:gd name="T7" fmla="*/ 5 h 33"/>
                              <a:gd name="T8" fmla="*/ 13 w 31"/>
                              <a:gd name="T9" fmla="*/ 5 h 33"/>
                              <a:gd name="T10" fmla="*/ 17 w 31"/>
                              <a:gd name="T11" fmla="*/ 5 h 33"/>
                              <a:gd name="T12" fmla="*/ 22 w 31"/>
                              <a:gd name="T13" fmla="*/ 5 h 33"/>
                              <a:gd name="T14" fmla="*/ 26 w 31"/>
                              <a:gd name="T15" fmla="*/ 7 h 33"/>
                              <a:gd name="T16" fmla="*/ 29 w 31"/>
                              <a:gd name="T17" fmla="*/ 9 h 33"/>
                              <a:gd name="T18" fmla="*/ 30 w 31"/>
                              <a:gd name="T19" fmla="*/ 12 h 33"/>
                              <a:gd name="T20" fmla="*/ 30 w 31"/>
                              <a:gd name="T21" fmla="*/ 15 h 33"/>
                              <a:gd name="T22" fmla="*/ 30 w 31"/>
                              <a:gd name="T23" fmla="*/ 22 h 33"/>
                              <a:gd name="T24" fmla="*/ 29 w 31"/>
                              <a:gd name="T25" fmla="*/ 24 h 33"/>
                              <a:gd name="T26" fmla="*/ 25 w 31"/>
                              <a:gd name="T27" fmla="*/ 26 h 33"/>
                              <a:gd name="T28" fmla="*/ 22 w 31"/>
                              <a:gd name="T29" fmla="*/ 28 h 33"/>
                              <a:gd name="T30" fmla="*/ 17 w 31"/>
                              <a:gd name="T31" fmla="*/ 28 h 33"/>
                              <a:gd name="T32" fmla="*/ 12 w 31"/>
                              <a:gd name="T33" fmla="*/ 28 h 33"/>
                              <a:gd name="T34" fmla="*/ 8 w 31"/>
                              <a:gd name="T35" fmla="*/ 27 h 33"/>
                              <a:gd name="T36" fmla="*/ 4 w 31"/>
                              <a:gd name="T37" fmla="*/ 25 h 33"/>
                              <a:gd name="T38" fmla="*/ 2 w 31"/>
                              <a:gd name="T39" fmla="*/ 23 h 33"/>
                              <a:gd name="T40" fmla="*/ 1 w 31"/>
                              <a:gd name="T41" fmla="*/ 20 h 33"/>
                              <a:gd name="T42" fmla="*/ 1 w 31"/>
                              <a:gd name="T43" fmla="*/ 14 h 33"/>
                              <a:gd name="T44" fmla="*/ 1 w 31"/>
                              <a:gd name="T45" fmla="*/ 9 h 33"/>
                              <a:gd name="T46" fmla="*/ 1 w 31"/>
                              <a:gd name="T47" fmla="*/ 9 h 33"/>
                              <a:gd name="T48" fmla="*/ 0 w 31"/>
                              <a:gd name="T49" fmla="*/ 15 h 33"/>
                              <a:gd name="T50" fmla="*/ 0 w 31"/>
                              <a:gd name="T51" fmla="*/ 22 h 33"/>
                              <a:gd name="T52" fmla="*/ 1 w 31"/>
                              <a:gd name="T53" fmla="*/ 26 h 33"/>
                              <a:gd name="T54" fmla="*/ 4 w 31"/>
                              <a:gd name="T55" fmla="*/ 30 h 33"/>
                              <a:gd name="T56" fmla="*/ 8 w 31"/>
                              <a:gd name="T57" fmla="*/ 32 h 33"/>
                              <a:gd name="T58" fmla="*/ 14 w 31"/>
                              <a:gd name="T59" fmla="*/ 33 h 33"/>
                              <a:gd name="T60" fmla="*/ 19 w 31"/>
                              <a:gd name="T61" fmla="*/ 33 h 33"/>
                              <a:gd name="T62" fmla="*/ 24 w 31"/>
                              <a:gd name="T63" fmla="*/ 32 h 33"/>
                              <a:gd name="T64" fmla="*/ 28 w 31"/>
                              <a:gd name="T65" fmla="*/ 30 h 33"/>
                              <a:gd name="T66" fmla="*/ 29 w 31"/>
                              <a:gd name="T67" fmla="*/ 27 h 33"/>
                              <a:gd name="T68" fmla="*/ 30 w 31"/>
                              <a:gd name="T69" fmla="*/ 24 h 33"/>
                              <a:gd name="T70" fmla="*/ 31 w 31"/>
                              <a:gd name="T71" fmla="*/ 18 h 33"/>
                              <a:gd name="T72" fmla="*/ 31 w 31"/>
                              <a:gd name="T73" fmla="*/ 12 h 33"/>
                              <a:gd name="T74" fmla="*/ 30 w 31"/>
                              <a:gd name="T75" fmla="*/ 8 h 33"/>
                              <a:gd name="T76" fmla="*/ 28 w 31"/>
                              <a:gd name="T77" fmla="*/ 4 h 33"/>
                              <a:gd name="T78" fmla="*/ 24 w 31"/>
                              <a:gd name="T79" fmla="*/ 1 h 33"/>
                              <a:gd name="T80" fmla="*/ 19 w 31"/>
                              <a:gd name="T81" fmla="*/ 0 h 33"/>
                              <a:gd name="T82" fmla="*/ 13 w 31"/>
                              <a:gd name="T83" fmla="*/ 0 h 33"/>
                              <a:gd name="T84" fmla="*/ 8 w 31"/>
                              <a:gd name="T85" fmla="*/ 1 h 33"/>
                              <a:gd name="T86" fmla="*/ 5 w 31"/>
                              <a:gd name="T87" fmla="*/ 3 h 33"/>
                              <a:gd name="T88" fmla="*/ 2 w 31"/>
                              <a:gd name="T89" fmla="*/ 5 h 33"/>
                              <a:gd name="T90" fmla="*/ 1 w 31"/>
                              <a:gd name="T91" fmla="*/ 8 h 33"/>
                              <a:gd name="T92" fmla="*/ 1 w 31"/>
                              <a:gd name="T93" fmla="*/ 12 h 33"/>
                              <a:gd name="T94" fmla="*/ 1 w 31"/>
                              <a:gd name="T95"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1" h="33">
                                <a:moveTo>
                                  <a:pt x="1" y="12"/>
                                </a:moveTo>
                                <a:lnTo>
                                  <a:pt x="1" y="12"/>
                                </a:lnTo>
                                <a:lnTo>
                                  <a:pt x="2" y="11"/>
                                </a:lnTo>
                                <a:lnTo>
                                  <a:pt x="2" y="9"/>
                                </a:lnTo>
                                <a:lnTo>
                                  <a:pt x="4" y="8"/>
                                </a:lnTo>
                                <a:lnTo>
                                  <a:pt x="5" y="7"/>
                                </a:lnTo>
                                <a:lnTo>
                                  <a:pt x="7" y="6"/>
                                </a:lnTo>
                                <a:lnTo>
                                  <a:pt x="9" y="5"/>
                                </a:lnTo>
                                <a:lnTo>
                                  <a:pt x="11" y="5"/>
                                </a:lnTo>
                                <a:lnTo>
                                  <a:pt x="13" y="5"/>
                                </a:lnTo>
                                <a:lnTo>
                                  <a:pt x="15" y="4"/>
                                </a:lnTo>
                                <a:lnTo>
                                  <a:pt x="17" y="5"/>
                                </a:lnTo>
                                <a:lnTo>
                                  <a:pt x="20" y="5"/>
                                </a:lnTo>
                                <a:lnTo>
                                  <a:pt x="22" y="5"/>
                                </a:lnTo>
                                <a:lnTo>
                                  <a:pt x="24" y="6"/>
                                </a:lnTo>
                                <a:lnTo>
                                  <a:pt x="26" y="7"/>
                                </a:lnTo>
                                <a:lnTo>
                                  <a:pt x="27" y="8"/>
                                </a:lnTo>
                                <a:lnTo>
                                  <a:pt x="29" y="9"/>
                                </a:lnTo>
                                <a:lnTo>
                                  <a:pt x="29" y="11"/>
                                </a:lnTo>
                                <a:lnTo>
                                  <a:pt x="30" y="12"/>
                                </a:lnTo>
                                <a:lnTo>
                                  <a:pt x="30" y="14"/>
                                </a:lnTo>
                                <a:lnTo>
                                  <a:pt x="30" y="15"/>
                                </a:lnTo>
                                <a:lnTo>
                                  <a:pt x="30" y="19"/>
                                </a:lnTo>
                                <a:lnTo>
                                  <a:pt x="30" y="22"/>
                                </a:lnTo>
                                <a:lnTo>
                                  <a:pt x="29" y="23"/>
                                </a:lnTo>
                                <a:lnTo>
                                  <a:pt x="29" y="24"/>
                                </a:lnTo>
                                <a:lnTo>
                                  <a:pt x="27" y="25"/>
                                </a:lnTo>
                                <a:lnTo>
                                  <a:pt x="25" y="26"/>
                                </a:lnTo>
                                <a:lnTo>
                                  <a:pt x="24" y="27"/>
                                </a:lnTo>
                                <a:lnTo>
                                  <a:pt x="22" y="28"/>
                                </a:lnTo>
                                <a:lnTo>
                                  <a:pt x="19" y="28"/>
                                </a:lnTo>
                                <a:lnTo>
                                  <a:pt x="17" y="28"/>
                                </a:lnTo>
                                <a:lnTo>
                                  <a:pt x="15" y="29"/>
                                </a:lnTo>
                                <a:lnTo>
                                  <a:pt x="12" y="28"/>
                                </a:lnTo>
                                <a:lnTo>
                                  <a:pt x="10" y="28"/>
                                </a:lnTo>
                                <a:lnTo>
                                  <a:pt x="8" y="27"/>
                                </a:lnTo>
                                <a:lnTo>
                                  <a:pt x="6" y="26"/>
                                </a:lnTo>
                                <a:lnTo>
                                  <a:pt x="4" y="25"/>
                                </a:lnTo>
                                <a:lnTo>
                                  <a:pt x="3" y="24"/>
                                </a:lnTo>
                                <a:lnTo>
                                  <a:pt x="2" y="23"/>
                                </a:lnTo>
                                <a:lnTo>
                                  <a:pt x="1" y="21"/>
                                </a:lnTo>
                                <a:lnTo>
                                  <a:pt x="1" y="20"/>
                                </a:lnTo>
                                <a:lnTo>
                                  <a:pt x="1" y="17"/>
                                </a:lnTo>
                                <a:lnTo>
                                  <a:pt x="1" y="14"/>
                                </a:lnTo>
                                <a:lnTo>
                                  <a:pt x="1" y="11"/>
                                </a:lnTo>
                                <a:lnTo>
                                  <a:pt x="1" y="9"/>
                                </a:lnTo>
                                <a:lnTo>
                                  <a:pt x="0" y="11"/>
                                </a:lnTo>
                                <a:lnTo>
                                  <a:pt x="0" y="15"/>
                                </a:lnTo>
                                <a:lnTo>
                                  <a:pt x="0" y="20"/>
                                </a:lnTo>
                                <a:lnTo>
                                  <a:pt x="0" y="22"/>
                                </a:lnTo>
                                <a:lnTo>
                                  <a:pt x="1" y="24"/>
                                </a:lnTo>
                                <a:lnTo>
                                  <a:pt x="1" y="26"/>
                                </a:lnTo>
                                <a:lnTo>
                                  <a:pt x="2" y="28"/>
                                </a:lnTo>
                                <a:lnTo>
                                  <a:pt x="4" y="30"/>
                                </a:lnTo>
                                <a:lnTo>
                                  <a:pt x="6" y="31"/>
                                </a:lnTo>
                                <a:lnTo>
                                  <a:pt x="8" y="32"/>
                                </a:lnTo>
                                <a:lnTo>
                                  <a:pt x="11" y="33"/>
                                </a:lnTo>
                                <a:lnTo>
                                  <a:pt x="14" y="33"/>
                                </a:lnTo>
                                <a:lnTo>
                                  <a:pt x="17" y="33"/>
                                </a:lnTo>
                                <a:lnTo>
                                  <a:pt x="19" y="33"/>
                                </a:lnTo>
                                <a:lnTo>
                                  <a:pt x="22" y="32"/>
                                </a:lnTo>
                                <a:lnTo>
                                  <a:pt x="24" y="32"/>
                                </a:lnTo>
                                <a:lnTo>
                                  <a:pt x="26" y="31"/>
                                </a:lnTo>
                                <a:lnTo>
                                  <a:pt x="28" y="30"/>
                                </a:lnTo>
                                <a:lnTo>
                                  <a:pt x="29" y="28"/>
                                </a:lnTo>
                                <a:lnTo>
                                  <a:pt x="29" y="27"/>
                                </a:lnTo>
                                <a:lnTo>
                                  <a:pt x="30" y="25"/>
                                </a:lnTo>
                                <a:lnTo>
                                  <a:pt x="30" y="24"/>
                                </a:lnTo>
                                <a:lnTo>
                                  <a:pt x="30" y="23"/>
                                </a:lnTo>
                                <a:lnTo>
                                  <a:pt x="31" y="18"/>
                                </a:lnTo>
                                <a:lnTo>
                                  <a:pt x="31" y="14"/>
                                </a:lnTo>
                                <a:lnTo>
                                  <a:pt x="31" y="12"/>
                                </a:lnTo>
                                <a:lnTo>
                                  <a:pt x="31" y="10"/>
                                </a:lnTo>
                                <a:lnTo>
                                  <a:pt x="30" y="8"/>
                                </a:lnTo>
                                <a:lnTo>
                                  <a:pt x="29" y="6"/>
                                </a:lnTo>
                                <a:lnTo>
                                  <a:pt x="28" y="4"/>
                                </a:lnTo>
                                <a:lnTo>
                                  <a:pt x="27" y="3"/>
                                </a:lnTo>
                                <a:lnTo>
                                  <a:pt x="24" y="1"/>
                                </a:lnTo>
                                <a:lnTo>
                                  <a:pt x="22" y="1"/>
                                </a:lnTo>
                                <a:lnTo>
                                  <a:pt x="19" y="0"/>
                                </a:lnTo>
                                <a:lnTo>
                                  <a:pt x="16" y="0"/>
                                </a:lnTo>
                                <a:lnTo>
                                  <a:pt x="13" y="0"/>
                                </a:lnTo>
                                <a:lnTo>
                                  <a:pt x="11" y="0"/>
                                </a:lnTo>
                                <a:lnTo>
                                  <a:pt x="8" y="1"/>
                                </a:lnTo>
                                <a:lnTo>
                                  <a:pt x="6" y="2"/>
                                </a:lnTo>
                                <a:lnTo>
                                  <a:pt x="5" y="3"/>
                                </a:lnTo>
                                <a:lnTo>
                                  <a:pt x="3" y="4"/>
                                </a:lnTo>
                                <a:lnTo>
                                  <a:pt x="2" y="5"/>
                                </a:lnTo>
                                <a:lnTo>
                                  <a:pt x="1" y="7"/>
                                </a:lnTo>
                                <a:lnTo>
                                  <a:pt x="1" y="8"/>
                                </a:lnTo>
                                <a:lnTo>
                                  <a:pt x="1" y="10"/>
                                </a:lnTo>
                                <a:lnTo>
                                  <a:pt x="1" y="12"/>
                                </a:lnTo>
                                <a:lnTo>
                                  <a:pt x="1" y="13"/>
                                </a:lnTo>
                                <a:lnTo>
                                  <a:pt x="1" y="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6" name="Freeform 5223"/>
                        <wps:cNvSpPr>
                          <a:spLocks/>
                        </wps:cNvSpPr>
                        <wps:spPr bwMode="auto">
                          <a:xfrm>
                            <a:off x="1663065" y="125412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2 w 38"/>
                              <a:gd name="T35" fmla="*/ 0 h 14"/>
                              <a:gd name="T36" fmla="*/ 26 w 38"/>
                              <a:gd name="T37" fmla="*/ 0 h 14"/>
                              <a:gd name="T38" fmla="*/ 28 w 38"/>
                              <a:gd name="T39" fmla="*/ 1 h 14"/>
                              <a:gd name="T40" fmla="*/ 31 w 38"/>
                              <a:gd name="T41" fmla="*/ 1 h 14"/>
                              <a:gd name="T42" fmla="*/ 33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2" y="0"/>
                                </a:lnTo>
                                <a:lnTo>
                                  <a:pt x="26" y="0"/>
                                </a:lnTo>
                                <a:lnTo>
                                  <a:pt x="28" y="1"/>
                                </a:lnTo>
                                <a:lnTo>
                                  <a:pt x="31" y="1"/>
                                </a:lnTo>
                                <a:lnTo>
                                  <a:pt x="33" y="2"/>
                                </a:lnTo>
                                <a:lnTo>
                                  <a:pt x="34" y="3"/>
                                </a:lnTo>
                                <a:lnTo>
                                  <a:pt x="36" y="4"/>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7" name="Freeform 5224"/>
                        <wps:cNvSpPr>
                          <a:spLocks/>
                        </wps:cNvSpPr>
                        <wps:spPr bwMode="auto">
                          <a:xfrm>
                            <a:off x="1661795" y="12528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2" y="4"/>
                                </a:lnTo>
                                <a:lnTo>
                                  <a:pt x="14" y="3"/>
                                </a:lnTo>
                                <a:lnTo>
                                  <a:pt x="16" y="3"/>
                                </a:lnTo>
                                <a:lnTo>
                                  <a:pt x="29" y="3"/>
                                </a:lnTo>
                                <a:lnTo>
                                  <a:pt x="31" y="3"/>
                                </a:lnTo>
                                <a:lnTo>
                                  <a:pt x="33" y="4"/>
                                </a:lnTo>
                                <a:lnTo>
                                  <a:pt x="34" y="4"/>
                                </a:lnTo>
                                <a:lnTo>
                                  <a:pt x="35" y="4"/>
                                </a:lnTo>
                                <a:lnTo>
                                  <a:pt x="36" y="5"/>
                                </a:lnTo>
                                <a:lnTo>
                                  <a:pt x="37" y="6"/>
                                </a:lnTo>
                                <a:lnTo>
                                  <a:pt x="38" y="6"/>
                                </a:lnTo>
                                <a:lnTo>
                                  <a:pt x="39" y="8"/>
                                </a:lnTo>
                                <a:lnTo>
                                  <a:pt x="39" y="9"/>
                                </a:lnTo>
                                <a:lnTo>
                                  <a:pt x="39" y="10"/>
                                </a:lnTo>
                                <a:lnTo>
                                  <a:pt x="38" y="11"/>
                                </a:lnTo>
                                <a:lnTo>
                                  <a:pt x="38" y="12"/>
                                </a:lnTo>
                                <a:lnTo>
                                  <a:pt x="37"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4" y="18"/>
                                </a:lnTo>
                                <a:lnTo>
                                  <a:pt x="27" y="18"/>
                                </a:lnTo>
                                <a:lnTo>
                                  <a:pt x="31"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1"/>
                                </a:lnTo>
                                <a:lnTo>
                                  <a:pt x="18" y="0"/>
                                </a:lnTo>
                                <a:lnTo>
                                  <a:pt x="14" y="1"/>
                                </a:lnTo>
                                <a:lnTo>
                                  <a:pt x="11" y="1"/>
                                </a:lnTo>
                                <a:lnTo>
                                  <a:pt x="8" y="1"/>
                                </a:lnTo>
                                <a:lnTo>
                                  <a:pt x="5" y="2"/>
                                </a:lnTo>
                                <a:lnTo>
                                  <a:pt x="4" y="3"/>
                                </a:lnTo>
                                <a:lnTo>
                                  <a:pt x="3" y="4"/>
                                </a:lnTo>
                                <a:lnTo>
                                  <a:pt x="1"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8" name="Freeform 5225"/>
                        <wps:cNvSpPr>
                          <a:spLocks/>
                        </wps:cNvSpPr>
                        <wps:spPr bwMode="auto">
                          <a:xfrm>
                            <a:off x="1663065" y="1266825"/>
                            <a:ext cx="24130" cy="8890"/>
                          </a:xfrm>
                          <a:custGeom>
                            <a:avLst/>
                            <a:gdLst>
                              <a:gd name="T0" fmla="*/ 12 w 38"/>
                              <a:gd name="T1" fmla="*/ 14 h 14"/>
                              <a:gd name="T2" fmla="*/ 12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2 w 38"/>
                              <a:gd name="T35" fmla="*/ 0 h 14"/>
                              <a:gd name="T36" fmla="*/ 26 w 38"/>
                              <a:gd name="T37" fmla="*/ 0 h 14"/>
                              <a:gd name="T38" fmla="*/ 28 w 38"/>
                              <a:gd name="T39" fmla="*/ 0 h 14"/>
                              <a:gd name="T40" fmla="*/ 31 w 38"/>
                              <a:gd name="T41" fmla="*/ 1 h 14"/>
                              <a:gd name="T42" fmla="*/ 33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3 w 38"/>
                              <a:gd name="T63" fmla="*/ 13 h 14"/>
                              <a:gd name="T64" fmla="*/ 31 w 38"/>
                              <a:gd name="T65" fmla="*/ 13 h 14"/>
                              <a:gd name="T66" fmla="*/ 28 w 38"/>
                              <a:gd name="T67" fmla="*/ 14 h 14"/>
                              <a:gd name="T68" fmla="*/ 26 w 38"/>
                              <a:gd name="T69" fmla="*/ 14 h 14"/>
                              <a:gd name="T70" fmla="*/ 12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2" y="14"/>
                                </a:moveTo>
                                <a:lnTo>
                                  <a:pt x="12"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2" y="0"/>
                                </a:lnTo>
                                <a:lnTo>
                                  <a:pt x="26" y="0"/>
                                </a:lnTo>
                                <a:lnTo>
                                  <a:pt x="28" y="0"/>
                                </a:lnTo>
                                <a:lnTo>
                                  <a:pt x="31" y="1"/>
                                </a:lnTo>
                                <a:lnTo>
                                  <a:pt x="33" y="2"/>
                                </a:lnTo>
                                <a:lnTo>
                                  <a:pt x="34" y="3"/>
                                </a:lnTo>
                                <a:lnTo>
                                  <a:pt x="36" y="3"/>
                                </a:lnTo>
                                <a:lnTo>
                                  <a:pt x="37" y="5"/>
                                </a:lnTo>
                                <a:lnTo>
                                  <a:pt x="38" y="6"/>
                                </a:lnTo>
                                <a:lnTo>
                                  <a:pt x="38" y="7"/>
                                </a:lnTo>
                                <a:lnTo>
                                  <a:pt x="38" y="9"/>
                                </a:lnTo>
                                <a:lnTo>
                                  <a:pt x="37" y="10"/>
                                </a:lnTo>
                                <a:lnTo>
                                  <a:pt x="36" y="11"/>
                                </a:lnTo>
                                <a:lnTo>
                                  <a:pt x="34" y="12"/>
                                </a:lnTo>
                                <a:lnTo>
                                  <a:pt x="33" y="13"/>
                                </a:lnTo>
                                <a:lnTo>
                                  <a:pt x="31" y="13"/>
                                </a:lnTo>
                                <a:lnTo>
                                  <a:pt x="28" y="14"/>
                                </a:lnTo>
                                <a:lnTo>
                                  <a:pt x="26"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9" name="Freeform 5226"/>
                        <wps:cNvSpPr>
                          <a:spLocks/>
                        </wps:cNvSpPr>
                        <wps:spPr bwMode="auto">
                          <a:xfrm>
                            <a:off x="1661795" y="12655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2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9 w 42"/>
                              <a:gd name="T31" fmla="*/ 8 h 18"/>
                              <a:gd name="T32" fmla="*/ 39 w 42"/>
                              <a:gd name="T33" fmla="*/ 10 h 18"/>
                              <a:gd name="T34" fmla="*/ 38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4 w 42"/>
                              <a:gd name="T51" fmla="*/ 18 h 18"/>
                              <a:gd name="T52" fmla="*/ 31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2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2" y="3"/>
                                </a:lnTo>
                                <a:lnTo>
                                  <a:pt x="14" y="3"/>
                                </a:lnTo>
                                <a:lnTo>
                                  <a:pt x="16" y="3"/>
                                </a:lnTo>
                                <a:lnTo>
                                  <a:pt x="29" y="3"/>
                                </a:lnTo>
                                <a:lnTo>
                                  <a:pt x="31" y="3"/>
                                </a:lnTo>
                                <a:lnTo>
                                  <a:pt x="33" y="3"/>
                                </a:lnTo>
                                <a:lnTo>
                                  <a:pt x="34" y="4"/>
                                </a:lnTo>
                                <a:lnTo>
                                  <a:pt x="35" y="4"/>
                                </a:lnTo>
                                <a:lnTo>
                                  <a:pt x="36" y="5"/>
                                </a:lnTo>
                                <a:lnTo>
                                  <a:pt x="37" y="6"/>
                                </a:lnTo>
                                <a:lnTo>
                                  <a:pt x="38" y="6"/>
                                </a:lnTo>
                                <a:lnTo>
                                  <a:pt x="39" y="7"/>
                                </a:lnTo>
                                <a:lnTo>
                                  <a:pt x="39" y="8"/>
                                </a:lnTo>
                                <a:lnTo>
                                  <a:pt x="39" y="9"/>
                                </a:lnTo>
                                <a:lnTo>
                                  <a:pt x="39" y="10"/>
                                </a:lnTo>
                                <a:lnTo>
                                  <a:pt x="38" y="11"/>
                                </a:lnTo>
                                <a:lnTo>
                                  <a:pt x="38" y="12"/>
                                </a:lnTo>
                                <a:lnTo>
                                  <a:pt x="37"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4" y="18"/>
                                </a:lnTo>
                                <a:lnTo>
                                  <a:pt x="27" y="18"/>
                                </a:lnTo>
                                <a:lnTo>
                                  <a:pt x="31"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2" y="0"/>
                                </a:lnTo>
                                <a:lnTo>
                                  <a:pt x="18" y="0"/>
                                </a:lnTo>
                                <a:lnTo>
                                  <a:pt x="14" y="0"/>
                                </a:lnTo>
                                <a:lnTo>
                                  <a:pt x="11" y="1"/>
                                </a:lnTo>
                                <a:lnTo>
                                  <a:pt x="8" y="1"/>
                                </a:lnTo>
                                <a:lnTo>
                                  <a:pt x="5" y="2"/>
                                </a:lnTo>
                                <a:lnTo>
                                  <a:pt x="4" y="3"/>
                                </a:lnTo>
                                <a:lnTo>
                                  <a:pt x="3" y="3"/>
                                </a:lnTo>
                                <a:lnTo>
                                  <a:pt x="1"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4" y="17"/>
                                </a:lnTo>
                                <a:lnTo>
                                  <a:pt x="14" y="16"/>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0" name="Freeform 5227"/>
                        <wps:cNvSpPr>
                          <a:spLocks/>
                        </wps:cNvSpPr>
                        <wps:spPr bwMode="auto">
                          <a:xfrm>
                            <a:off x="1660525" y="1281430"/>
                            <a:ext cx="25400" cy="8255"/>
                          </a:xfrm>
                          <a:custGeom>
                            <a:avLst/>
                            <a:gdLst>
                              <a:gd name="T0" fmla="*/ 12 w 40"/>
                              <a:gd name="T1" fmla="*/ 13 h 13"/>
                              <a:gd name="T2" fmla="*/ 12 w 40"/>
                              <a:gd name="T3" fmla="*/ 13 h 13"/>
                              <a:gd name="T4" fmla="*/ 10 w 40"/>
                              <a:gd name="T5" fmla="*/ 13 h 13"/>
                              <a:gd name="T6" fmla="*/ 7 w 40"/>
                              <a:gd name="T7" fmla="*/ 13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3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3"/>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3"/>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1" name="Freeform 5228"/>
                        <wps:cNvSpPr>
                          <a:spLocks/>
                        </wps:cNvSpPr>
                        <wps:spPr bwMode="auto">
                          <a:xfrm>
                            <a:off x="1660525" y="1280160"/>
                            <a:ext cx="25400" cy="10795"/>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2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2"/>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1"/>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2" name="Freeform 5229"/>
                        <wps:cNvSpPr>
                          <a:spLocks/>
                        </wps:cNvSpPr>
                        <wps:spPr bwMode="auto">
                          <a:xfrm>
                            <a:off x="1660525" y="1294130"/>
                            <a:ext cx="25400" cy="8255"/>
                          </a:xfrm>
                          <a:custGeom>
                            <a:avLst/>
                            <a:gdLst>
                              <a:gd name="T0" fmla="*/ 12 w 40"/>
                              <a:gd name="T1" fmla="*/ 13 h 13"/>
                              <a:gd name="T2" fmla="*/ 12 w 40"/>
                              <a:gd name="T3" fmla="*/ 13 h 13"/>
                              <a:gd name="T4" fmla="*/ 10 w 40"/>
                              <a:gd name="T5" fmla="*/ 13 h 13"/>
                              <a:gd name="T6" fmla="*/ 7 w 40"/>
                              <a:gd name="T7" fmla="*/ 12 h 13"/>
                              <a:gd name="T8" fmla="*/ 5 w 40"/>
                              <a:gd name="T9" fmla="*/ 12 h 13"/>
                              <a:gd name="T10" fmla="*/ 3 w 40"/>
                              <a:gd name="T11" fmla="*/ 11 h 13"/>
                              <a:gd name="T12" fmla="*/ 2 w 40"/>
                              <a:gd name="T13" fmla="*/ 10 h 13"/>
                              <a:gd name="T14" fmla="*/ 0 w 40"/>
                              <a:gd name="T15" fmla="*/ 9 h 13"/>
                              <a:gd name="T16" fmla="*/ 0 w 40"/>
                              <a:gd name="T17" fmla="*/ 8 h 13"/>
                              <a:gd name="T18" fmla="*/ 0 w 40"/>
                              <a:gd name="T19" fmla="*/ 7 h 13"/>
                              <a:gd name="T20" fmla="*/ 0 w 40"/>
                              <a:gd name="T21" fmla="*/ 5 h 13"/>
                              <a:gd name="T22" fmla="*/ 0 w 40"/>
                              <a:gd name="T23" fmla="*/ 4 h 13"/>
                              <a:gd name="T24" fmla="*/ 2 w 40"/>
                              <a:gd name="T25" fmla="*/ 3 h 13"/>
                              <a:gd name="T26" fmla="*/ 3 w 40"/>
                              <a:gd name="T27" fmla="*/ 2 h 13"/>
                              <a:gd name="T28" fmla="*/ 5 w 40"/>
                              <a:gd name="T29" fmla="*/ 1 h 13"/>
                              <a:gd name="T30" fmla="*/ 7 w 40"/>
                              <a:gd name="T31" fmla="*/ 0 h 13"/>
                              <a:gd name="T32" fmla="*/ 10 w 40"/>
                              <a:gd name="T33" fmla="*/ 0 h 13"/>
                              <a:gd name="T34" fmla="*/ 12 w 40"/>
                              <a:gd name="T35" fmla="*/ 0 h 13"/>
                              <a:gd name="T36" fmla="*/ 27 w 40"/>
                              <a:gd name="T37" fmla="*/ 0 h 13"/>
                              <a:gd name="T38" fmla="*/ 30 w 40"/>
                              <a:gd name="T39" fmla="*/ 0 h 13"/>
                              <a:gd name="T40" fmla="*/ 32 w 40"/>
                              <a:gd name="T41" fmla="*/ 0 h 13"/>
                              <a:gd name="T42" fmla="*/ 34 w 40"/>
                              <a:gd name="T43" fmla="*/ 1 h 13"/>
                              <a:gd name="T44" fmla="*/ 36 w 40"/>
                              <a:gd name="T45" fmla="*/ 2 h 13"/>
                              <a:gd name="T46" fmla="*/ 37 w 40"/>
                              <a:gd name="T47" fmla="*/ 3 h 13"/>
                              <a:gd name="T48" fmla="*/ 39 w 40"/>
                              <a:gd name="T49" fmla="*/ 4 h 13"/>
                              <a:gd name="T50" fmla="*/ 39 w 40"/>
                              <a:gd name="T51" fmla="*/ 5 h 13"/>
                              <a:gd name="T52" fmla="*/ 40 w 40"/>
                              <a:gd name="T53" fmla="*/ 7 h 13"/>
                              <a:gd name="T54" fmla="*/ 39 w 40"/>
                              <a:gd name="T55" fmla="*/ 8 h 13"/>
                              <a:gd name="T56" fmla="*/ 39 w 40"/>
                              <a:gd name="T57" fmla="*/ 9 h 13"/>
                              <a:gd name="T58" fmla="*/ 37 w 40"/>
                              <a:gd name="T59" fmla="*/ 10 h 13"/>
                              <a:gd name="T60" fmla="*/ 36 w 40"/>
                              <a:gd name="T61" fmla="*/ 11 h 13"/>
                              <a:gd name="T62" fmla="*/ 34 w 40"/>
                              <a:gd name="T63" fmla="*/ 12 h 13"/>
                              <a:gd name="T64" fmla="*/ 32 w 40"/>
                              <a:gd name="T65" fmla="*/ 12 h 13"/>
                              <a:gd name="T66" fmla="*/ 30 w 40"/>
                              <a:gd name="T67" fmla="*/ 13 h 13"/>
                              <a:gd name="T68" fmla="*/ 27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7" y="12"/>
                                </a:lnTo>
                                <a:lnTo>
                                  <a:pt x="5" y="12"/>
                                </a:lnTo>
                                <a:lnTo>
                                  <a:pt x="3" y="11"/>
                                </a:lnTo>
                                <a:lnTo>
                                  <a:pt x="2" y="10"/>
                                </a:lnTo>
                                <a:lnTo>
                                  <a:pt x="0" y="9"/>
                                </a:lnTo>
                                <a:lnTo>
                                  <a:pt x="0" y="8"/>
                                </a:lnTo>
                                <a:lnTo>
                                  <a:pt x="0" y="7"/>
                                </a:lnTo>
                                <a:lnTo>
                                  <a:pt x="0" y="5"/>
                                </a:lnTo>
                                <a:lnTo>
                                  <a:pt x="0" y="4"/>
                                </a:lnTo>
                                <a:lnTo>
                                  <a:pt x="2" y="3"/>
                                </a:lnTo>
                                <a:lnTo>
                                  <a:pt x="3" y="2"/>
                                </a:lnTo>
                                <a:lnTo>
                                  <a:pt x="5" y="1"/>
                                </a:lnTo>
                                <a:lnTo>
                                  <a:pt x="7" y="0"/>
                                </a:lnTo>
                                <a:lnTo>
                                  <a:pt x="10" y="0"/>
                                </a:lnTo>
                                <a:lnTo>
                                  <a:pt x="12" y="0"/>
                                </a:lnTo>
                                <a:lnTo>
                                  <a:pt x="27" y="0"/>
                                </a:lnTo>
                                <a:lnTo>
                                  <a:pt x="30" y="0"/>
                                </a:lnTo>
                                <a:lnTo>
                                  <a:pt x="32" y="0"/>
                                </a:lnTo>
                                <a:lnTo>
                                  <a:pt x="34" y="1"/>
                                </a:lnTo>
                                <a:lnTo>
                                  <a:pt x="36" y="2"/>
                                </a:lnTo>
                                <a:lnTo>
                                  <a:pt x="37" y="3"/>
                                </a:lnTo>
                                <a:lnTo>
                                  <a:pt x="39" y="4"/>
                                </a:lnTo>
                                <a:lnTo>
                                  <a:pt x="39" y="5"/>
                                </a:lnTo>
                                <a:lnTo>
                                  <a:pt x="40" y="7"/>
                                </a:lnTo>
                                <a:lnTo>
                                  <a:pt x="39" y="8"/>
                                </a:lnTo>
                                <a:lnTo>
                                  <a:pt x="39" y="9"/>
                                </a:lnTo>
                                <a:lnTo>
                                  <a:pt x="37" y="10"/>
                                </a:lnTo>
                                <a:lnTo>
                                  <a:pt x="36" y="11"/>
                                </a:lnTo>
                                <a:lnTo>
                                  <a:pt x="34" y="12"/>
                                </a:lnTo>
                                <a:lnTo>
                                  <a:pt x="32" y="12"/>
                                </a:lnTo>
                                <a:lnTo>
                                  <a:pt x="30" y="13"/>
                                </a:lnTo>
                                <a:lnTo>
                                  <a:pt x="27"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3" name="Freeform 5230"/>
                        <wps:cNvSpPr>
                          <a:spLocks/>
                        </wps:cNvSpPr>
                        <wps:spPr bwMode="auto">
                          <a:xfrm>
                            <a:off x="1660525" y="1292860"/>
                            <a:ext cx="25400" cy="10795"/>
                          </a:xfrm>
                          <a:custGeom>
                            <a:avLst/>
                            <a:gdLst>
                              <a:gd name="T0" fmla="*/ 12 w 40"/>
                              <a:gd name="T1" fmla="*/ 15 h 17"/>
                              <a:gd name="T2" fmla="*/ 8 w 40"/>
                              <a:gd name="T3" fmla="*/ 14 h 17"/>
                              <a:gd name="T4" fmla="*/ 6 w 40"/>
                              <a:gd name="T5" fmla="*/ 13 h 17"/>
                              <a:gd name="T6" fmla="*/ 4 w 40"/>
                              <a:gd name="T7" fmla="*/ 12 h 17"/>
                              <a:gd name="T8" fmla="*/ 3 w 40"/>
                              <a:gd name="T9" fmla="*/ 10 h 17"/>
                              <a:gd name="T10" fmla="*/ 3 w 40"/>
                              <a:gd name="T11" fmla="*/ 9 h 17"/>
                              <a:gd name="T12" fmla="*/ 3 w 40"/>
                              <a:gd name="T13" fmla="*/ 7 h 17"/>
                              <a:gd name="T14" fmla="*/ 5 w 40"/>
                              <a:gd name="T15" fmla="*/ 5 h 17"/>
                              <a:gd name="T16" fmla="*/ 7 w 40"/>
                              <a:gd name="T17" fmla="*/ 4 h 17"/>
                              <a:gd name="T18" fmla="*/ 11 w 40"/>
                              <a:gd name="T19" fmla="*/ 3 h 17"/>
                              <a:gd name="T20" fmla="*/ 15 w 40"/>
                              <a:gd name="T21" fmla="*/ 2 h 17"/>
                              <a:gd name="T22" fmla="*/ 29 w 40"/>
                              <a:gd name="T23" fmla="*/ 2 h 17"/>
                              <a:gd name="T24" fmla="*/ 32 w 40"/>
                              <a:gd name="T25" fmla="*/ 3 h 17"/>
                              <a:gd name="T26" fmla="*/ 35 w 40"/>
                              <a:gd name="T27" fmla="*/ 4 h 17"/>
                              <a:gd name="T28" fmla="*/ 36 w 40"/>
                              <a:gd name="T29" fmla="*/ 6 h 17"/>
                              <a:gd name="T30" fmla="*/ 37 w 40"/>
                              <a:gd name="T31" fmla="*/ 8 h 17"/>
                              <a:gd name="T32" fmla="*/ 36 w 40"/>
                              <a:gd name="T33" fmla="*/ 10 h 17"/>
                              <a:gd name="T34" fmla="*/ 35 w 40"/>
                              <a:gd name="T35" fmla="*/ 11 h 17"/>
                              <a:gd name="T36" fmla="*/ 34 w 40"/>
                              <a:gd name="T37" fmla="*/ 13 h 17"/>
                              <a:gd name="T38" fmla="*/ 30 w 40"/>
                              <a:gd name="T39" fmla="*/ 14 h 17"/>
                              <a:gd name="T40" fmla="*/ 26 w 40"/>
                              <a:gd name="T41" fmla="*/ 15 h 17"/>
                              <a:gd name="T42" fmla="*/ 12 w 40"/>
                              <a:gd name="T43" fmla="*/ 15 h 17"/>
                              <a:gd name="T44" fmla="*/ 11 w 40"/>
                              <a:gd name="T45" fmla="*/ 15 h 17"/>
                              <a:gd name="T46" fmla="*/ 12 w 40"/>
                              <a:gd name="T47" fmla="*/ 17 h 17"/>
                              <a:gd name="T48" fmla="*/ 13 w 40"/>
                              <a:gd name="T49" fmla="*/ 17 h 17"/>
                              <a:gd name="T50" fmla="*/ 22 w 40"/>
                              <a:gd name="T51" fmla="*/ 17 h 17"/>
                              <a:gd name="T52" fmla="*/ 29 w 40"/>
                              <a:gd name="T53" fmla="*/ 17 h 17"/>
                              <a:gd name="T54" fmla="*/ 33 w 40"/>
                              <a:gd name="T55" fmla="*/ 16 h 17"/>
                              <a:gd name="T56" fmla="*/ 36 w 40"/>
                              <a:gd name="T57" fmla="*/ 15 h 17"/>
                              <a:gd name="T58" fmla="*/ 38 w 40"/>
                              <a:gd name="T59" fmla="*/ 13 h 17"/>
                              <a:gd name="T60" fmla="*/ 39 w 40"/>
                              <a:gd name="T61" fmla="*/ 11 h 17"/>
                              <a:gd name="T62" fmla="*/ 40 w 40"/>
                              <a:gd name="T63" fmla="*/ 8 h 17"/>
                              <a:gd name="T64" fmla="*/ 39 w 40"/>
                              <a:gd name="T65" fmla="*/ 6 h 17"/>
                              <a:gd name="T66" fmla="*/ 37 w 40"/>
                              <a:gd name="T67" fmla="*/ 4 h 17"/>
                              <a:gd name="T68" fmla="*/ 35 w 40"/>
                              <a:gd name="T69" fmla="*/ 2 h 17"/>
                              <a:gd name="T70" fmla="*/ 31 w 40"/>
                              <a:gd name="T71" fmla="*/ 1 h 17"/>
                              <a:gd name="T72" fmla="*/ 28 w 40"/>
                              <a:gd name="T73" fmla="*/ 0 h 17"/>
                              <a:gd name="T74" fmla="*/ 20 w 40"/>
                              <a:gd name="T75" fmla="*/ 0 h 17"/>
                              <a:gd name="T76" fmla="*/ 14 w 40"/>
                              <a:gd name="T77" fmla="*/ 0 h 17"/>
                              <a:gd name="T78" fmla="*/ 7 w 40"/>
                              <a:gd name="T79" fmla="*/ 1 h 17"/>
                              <a:gd name="T80" fmla="*/ 4 w 40"/>
                              <a:gd name="T81" fmla="*/ 2 h 17"/>
                              <a:gd name="T82" fmla="*/ 2 w 40"/>
                              <a:gd name="T83" fmla="*/ 4 h 17"/>
                              <a:gd name="T84" fmla="*/ 0 w 40"/>
                              <a:gd name="T85" fmla="*/ 6 h 17"/>
                              <a:gd name="T86" fmla="*/ 0 w 40"/>
                              <a:gd name="T87" fmla="*/ 9 h 17"/>
                              <a:gd name="T88" fmla="*/ 0 w 40"/>
                              <a:gd name="T89" fmla="*/ 11 h 17"/>
                              <a:gd name="T90" fmla="*/ 2 w 40"/>
                              <a:gd name="T91" fmla="*/ 13 h 17"/>
                              <a:gd name="T92" fmla="*/ 5 w 40"/>
                              <a:gd name="T93" fmla="*/ 15 h 17"/>
                              <a:gd name="T94" fmla="*/ 8 w 40"/>
                              <a:gd name="T95" fmla="*/ 16 h 17"/>
                              <a:gd name="T96" fmla="*/ 11 w 40"/>
                              <a:gd name="T97" fmla="*/ 17 h 17"/>
                              <a:gd name="T98" fmla="*/ 14 w 40"/>
                              <a:gd name="T99" fmla="*/ 17 h 17"/>
                              <a:gd name="T100" fmla="*/ 14 w 40"/>
                              <a:gd name="T101" fmla="*/ 16 h 17"/>
                              <a:gd name="T102" fmla="*/ 12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0" y="15"/>
                                </a:lnTo>
                                <a:lnTo>
                                  <a:pt x="8" y="14"/>
                                </a:lnTo>
                                <a:lnTo>
                                  <a:pt x="7" y="14"/>
                                </a:lnTo>
                                <a:lnTo>
                                  <a:pt x="6" y="13"/>
                                </a:lnTo>
                                <a:lnTo>
                                  <a:pt x="5" y="13"/>
                                </a:lnTo>
                                <a:lnTo>
                                  <a:pt x="4" y="12"/>
                                </a:lnTo>
                                <a:lnTo>
                                  <a:pt x="3" y="11"/>
                                </a:lnTo>
                                <a:lnTo>
                                  <a:pt x="3" y="10"/>
                                </a:lnTo>
                                <a:lnTo>
                                  <a:pt x="3" y="9"/>
                                </a:lnTo>
                                <a:lnTo>
                                  <a:pt x="3" y="8"/>
                                </a:lnTo>
                                <a:lnTo>
                                  <a:pt x="3" y="7"/>
                                </a:lnTo>
                                <a:lnTo>
                                  <a:pt x="4" y="6"/>
                                </a:lnTo>
                                <a:lnTo>
                                  <a:pt x="5" y="5"/>
                                </a:lnTo>
                                <a:lnTo>
                                  <a:pt x="6" y="4"/>
                                </a:lnTo>
                                <a:lnTo>
                                  <a:pt x="7" y="4"/>
                                </a:lnTo>
                                <a:lnTo>
                                  <a:pt x="9" y="3"/>
                                </a:lnTo>
                                <a:lnTo>
                                  <a:pt x="11" y="3"/>
                                </a:lnTo>
                                <a:lnTo>
                                  <a:pt x="13" y="2"/>
                                </a:lnTo>
                                <a:lnTo>
                                  <a:pt x="15" y="2"/>
                                </a:lnTo>
                                <a:lnTo>
                                  <a:pt x="27" y="2"/>
                                </a:lnTo>
                                <a:lnTo>
                                  <a:pt x="29" y="2"/>
                                </a:lnTo>
                                <a:lnTo>
                                  <a:pt x="31" y="3"/>
                                </a:lnTo>
                                <a:lnTo>
                                  <a:pt x="32" y="3"/>
                                </a:lnTo>
                                <a:lnTo>
                                  <a:pt x="33" y="4"/>
                                </a:lnTo>
                                <a:lnTo>
                                  <a:pt x="35" y="4"/>
                                </a:lnTo>
                                <a:lnTo>
                                  <a:pt x="35" y="5"/>
                                </a:lnTo>
                                <a:lnTo>
                                  <a:pt x="36" y="6"/>
                                </a:lnTo>
                                <a:lnTo>
                                  <a:pt x="36" y="7"/>
                                </a:lnTo>
                                <a:lnTo>
                                  <a:pt x="37" y="8"/>
                                </a:lnTo>
                                <a:lnTo>
                                  <a:pt x="37" y="9"/>
                                </a:lnTo>
                                <a:lnTo>
                                  <a:pt x="36" y="10"/>
                                </a:lnTo>
                                <a:lnTo>
                                  <a:pt x="35" y="11"/>
                                </a:lnTo>
                                <a:lnTo>
                                  <a:pt x="35" y="12"/>
                                </a:lnTo>
                                <a:lnTo>
                                  <a:pt x="34" y="13"/>
                                </a:lnTo>
                                <a:lnTo>
                                  <a:pt x="32" y="14"/>
                                </a:lnTo>
                                <a:lnTo>
                                  <a:pt x="30" y="14"/>
                                </a:lnTo>
                                <a:lnTo>
                                  <a:pt x="28" y="15"/>
                                </a:lnTo>
                                <a:lnTo>
                                  <a:pt x="26" y="15"/>
                                </a:lnTo>
                                <a:lnTo>
                                  <a:pt x="24" y="15"/>
                                </a:lnTo>
                                <a:lnTo>
                                  <a:pt x="12" y="15"/>
                                </a:lnTo>
                                <a:lnTo>
                                  <a:pt x="11" y="15"/>
                                </a:lnTo>
                                <a:lnTo>
                                  <a:pt x="11" y="16"/>
                                </a:lnTo>
                                <a:lnTo>
                                  <a:pt x="12" y="17"/>
                                </a:lnTo>
                                <a:lnTo>
                                  <a:pt x="13" y="17"/>
                                </a:lnTo>
                                <a:lnTo>
                                  <a:pt x="19" y="17"/>
                                </a:lnTo>
                                <a:lnTo>
                                  <a:pt x="22" y="17"/>
                                </a:lnTo>
                                <a:lnTo>
                                  <a:pt x="26" y="17"/>
                                </a:lnTo>
                                <a:lnTo>
                                  <a:pt x="29" y="17"/>
                                </a:lnTo>
                                <a:lnTo>
                                  <a:pt x="32" y="17"/>
                                </a:lnTo>
                                <a:lnTo>
                                  <a:pt x="33" y="16"/>
                                </a:lnTo>
                                <a:lnTo>
                                  <a:pt x="35" y="16"/>
                                </a:lnTo>
                                <a:lnTo>
                                  <a:pt x="36" y="15"/>
                                </a:lnTo>
                                <a:lnTo>
                                  <a:pt x="37" y="14"/>
                                </a:lnTo>
                                <a:lnTo>
                                  <a:pt x="38" y="13"/>
                                </a:lnTo>
                                <a:lnTo>
                                  <a:pt x="39" y="12"/>
                                </a:lnTo>
                                <a:lnTo>
                                  <a:pt x="39" y="11"/>
                                </a:lnTo>
                                <a:lnTo>
                                  <a:pt x="40" y="10"/>
                                </a:lnTo>
                                <a:lnTo>
                                  <a:pt x="40" y="8"/>
                                </a:lnTo>
                                <a:lnTo>
                                  <a:pt x="39" y="7"/>
                                </a:lnTo>
                                <a:lnTo>
                                  <a:pt x="39" y="6"/>
                                </a:lnTo>
                                <a:lnTo>
                                  <a:pt x="38" y="5"/>
                                </a:lnTo>
                                <a:lnTo>
                                  <a:pt x="37" y="4"/>
                                </a:lnTo>
                                <a:lnTo>
                                  <a:pt x="36" y="3"/>
                                </a:lnTo>
                                <a:lnTo>
                                  <a:pt x="35" y="2"/>
                                </a:lnTo>
                                <a:lnTo>
                                  <a:pt x="33" y="2"/>
                                </a:lnTo>
                                <a:lnTo>
                                  <a:pt x="31" y="1"/>
                                </a:lnTo>
                                <a:lnTo>
                                  <a:pt x="30" y="1"/>
                                </a:lnTo>
                                <a:lnTo>
                                  <a:pt x="28" y="0"/>
                                </a:lnTo>
                                <a:lnTo>
                                  <a:pt x="26" y="0"/>
                                </a:lnTo>
                                <a:lnTo>
                                  <a:pt x="20" y="0"/>
                                </a:lnTo>
                                <a:lnTo>
                                  <a:pt x="17" y="0"/>
                                </a:lnTo>
                                <a:lnTo>
                                  <a:pt x="14" y="0"/>
                                </a:lnTo>
                                <a:lnTo>
                                  <a:pt x="10" y="0"/>
                                </a:lnTo>
                                <a:lnTo>
                                  <a:pt x="7" y="1"/>
                                </a:lnTo>
                                <a:lnTo>
                                  <a:pt x="5" y="2"/>
                                </a:lnTo>
                                <a:lnTo>
                                  <a:pt x="4" y="2"/>
                                </a:lnTo>
                                <a:lnTo>
                                  <a:pt x="3" y="3"/>
                                </a:lnTo>
                                <a:lnTo>
                                  <a:pt x="2" y="4"/>
                                </a:lnTo>
                                <a:lnTo>
                                  <a:pt x="0" y="5"/>
                                </a:lnTo>
                                <a:lnTo>
                                  <a:pt x="0" y="6"/>
                                </a:lnTo>
                                <a:lnTo>
                                  <a:pt x="0" y="8"/>
                                </a:lnTo>
                                <a:lnTo>
                                  <a:pt x="0" y="9"/>
                                </a:lnTo>
                                <a:lnTo>
                                  <a:pt x="0" y="10"/>
                                </a:lnTo>
                                <a:lnTo>
                                  <a:pt x="0" y="11"/>
                                </a:lnTo>
                                <a:lnTo>
                                  <a:pt x="1" y="12"/>
                                </a:lnTo>
                                <a:lnTo>
                                  <a:pt x="2" y="13"/>
                                </a:lnTo>
                                <a:lnTo>
                                  <a:pt x="3" y="14"/>
                                </a:lnTo>
                                <a:lnTo>
                                  <a:pt x="5" y="15"/>
                                </a:lnTo>
                                <a:lnTo>
                                  <a:pt x="6" y="16"/>
                                </a:lnTo>
                                <a:lnTo>
                                  <a:pt x="8" y="16"/>
                                </a:lnTo>
                                <a:lnTo>
                                  <a:pt x="9" y="17"/>
                                </a:lnTo>
                                <a:lnTo>
                                  <a:pt x="11"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4" name="Freeform 5231"/>
                        <wps:cNvSpPr>
                          <a:spLocks/>
                        </wps:cNvSpPr>
                        <wps:spPr bwMode="auto">
                          <a:xfrm>
                            <a:off x="1697355" y="12541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4 h 14"/>
                              <a:gd name="T26" fmla="*/ 3 w 40"/>
                              <a:gd name="T27" fmla="*/ 3 h 14"/>
                              <a:gd name="T28" fmla="*/ 5 w 40"/>
                              <a:gd name="T29" fmla="*/ 2 h 14"/>
                              <a:gd name="T30" fmla="*/ 7 w 40"/>
                              <a:gd name="T31" fmla="*/ 1 h 14"/>
                              <a:gd name="T32" fmla="*/ 9 w 40"/>
                              <a:gd name="T33" fmla="*/ 1 h 14"/>
                              <a:gd name="T34" fmla="*/ 12 w 40"/>
                              <a:gd name="T35" fmla="*/ 0 h 14"/>
                              <a:gd name="T36" fmla="*/ 27 w 40"/>
                              <a:gd name="T37" fmla="*/ 0 h 14"/>
                              <a:gd name="T38" fmla="*/ 30 w 40"/>
                              <a:gd name="T39" fmla="*/ 1 h 14"/>
                              <a:gd name="T40" fmla="*/ 32 w 40"/>
                              <a:gd name="T41" fmla="*/ 1 h 14"/>
                              <a:gd name="T42" fmla="*/ 34 w 40"/>
                              <a:gd name="T43" fmla="*/ 2 h 14"/>
                              <a:gd name="T44" fmla="*/ 36 w 40"/>
                              <a:gd name="T45" fmla="*/ 3 h 14"/>
                              <a:gd name="T46" fmla="*/ 37 w 40"/>
                              <a:gd name="T47" fmla="*/ 4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4"/>
                                </a:lnTo>
                                <a:lnTo>
                                  <a:pt x="3" y="3"/>
                                </a:lnTo>
                                <a:lnTo>
                                  <a:pt x="5" y="2"/>
                                </a:lnTo>
                                <a:lnTo>
                                  <a:pt x="7" y="1"/>
                                </a:lnTo>
                                <a:lnTo>
                                  <a:pt x="9" y="1"/>
                                </a:lnTo>
                                <a:lnTo>
                                  <a:pt x="12" y="0"/>
                                </a:lnTo>
                                <a:lnTo>
                                  <a:pt x="27" y="0"/>
                                </a:lnTo>
                                <a:lnTo>
                                  <a:pt x="30" y="1"/>
                                </a:lnTo>
                                <a:lnTo>
                                  <a:pt x="32" y="1"/>
                                </a:lnTo>
                                <a:lnTo>
                                  <a:pt x="34" y="2"/>
                                </a:lnTo>
                                <a:lnTo>
                                  <a:pt x="36" y="3"/>
                                </a:lnTo>
                                <a:lnTo>
                                  <a:pt x="37" y="4"/>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5" name="Freeform 5232"/>
                        <wps:cNvSpPr>
                          <a:spLocks/>
                        </wps:cNvSpPr>
                        <wps:spPr bwMode="auto">
                          <a:xfrm>
                            <a:off x="1697355" y="12528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8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1 h 18"/>
                              <a:gd name="T76" fmla="*/ 14 w 42"/>
                              <a:gd name="T77" fmla="*/ 1 h 18"/>
                              <a:gd name="T78" fmla="*/ 8 w 42"/>
                              <a:gd name="T79" fmla="*/ 1 h 18"/>
                              <a:gd name="T80" fmla="*/ 4 w 42"/>
                              <a:gd name="T81" fmla="*/ 3 h 18"/>
                              <a:gd name="T82" fmla="*/ 1 w 42"/>
                              <a:gd name="T83" fmla="*/ 5 h 18"/>
                              <a:gd name="T84" fmla="*/ 0 w 42"/>
                              <a:gd name="T85" fmla="*/ 7 h 18"/>
                              <a:gd name="T86" fmla="*/ 0 w 42"/>
                              <a:gd name="T87" fmla="*/ 10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6"/>
                                </a:lnTo>
                                <a:lnTo>
                                  <a:pt x="9" y="15"/>
                                </a:lnTo>
                                <a:lnTo>
                                  <a:pt x="8" y="15"/>
                                </a:lnTo>
                                <a:lnTo>
                                  <a:pt x="6" y="14"/>
                                </a:lnTo>
                                <a:lnTo>
                                  <a:pt x="5" y="14"/>
                                </a:lnTo>
                                <a:lnTo>
                                  <a:pt x="4" y="13"/>
                                </a:lnTo>
                                <a:lnTo>
                                  <a:pt x="4" y="12"/>
                                </a:lnTo>
                                <a:lnTo>
                                  <a:pt x="3" y="11"/>
                                </a:lnTo>
                                <a:lnTo>
                                  <a:pt x="3" y="10"/>
                                </a:lnTo>
                                <a:lnTo>
                                  <a:pt x="3" y="9"/>
                                </a:lnTo>
                                <a:lnTo>
                                  <a:pt x="3" y="8"/>
                                </a:lnTo>
                                <a:lnTo>
                                  <a:pt x="4" y="6"/>
                                </a:lnTo>
                                <a:lnTo>
                                  <a:pt x="5" y="6"/>
                                </a:lnTo>
                                <a:lnTo>
                                  <a:pt x="6" y="5"/>
                                </a:lnTo>
                                <a:lnTo>
                                  <a:pt x="8" y="4"/>
                                </a:lnTo>
                                <a:lnTo>
                                  <a:pt x="9" y="4"/>
                                </a:lnTo>
                                <a:lnTo>
                                  <a:pt x="11" y="4"/>
                                </a:lnTo>
                                <a:lnTo>
                                  <a:pt x="13" y="3"/>
                                </a:lnTo>
                                <a:lnTo>
                                  <a:pt x="16" y="3"/>
                                </a:lnTo>
                                <a:lnTo>
                                  <a:pt x="29" y="3"/>
                                </a:lnTo>
                                <a:lnTo>
                                  <a:pt x="31" y="3"/>
                                </a:lnTo>
                                <a:lnTo>
                                  <a:pt x="32" y="4"/>
                                </a:lnTo>
                                <a:lnTo>
                                  <a:pt x="34" y="4"/>
                                </a:lnTo>
                                <a:lnTo>
                                  <a:pt x="35" y="4"/>
                                </a:lnTo>
                                <a:lnTo>
                                  <a:pt x="36" y="5"/>
                                </a:lnTo>
                                <a:lnTo>
                                  <a:pt x="37" y="6"/>
                                </a:lnTo>
                                <a:lnTo>
                                  <a:pt x="38" y="6"/>
                                </a:lnTo>
                                <a:lnTo>
                                  <a:pt x="38" y="8"/>
                                </a:lnTo>
                                <a:lnTo>
                                  <a:pt x="38" y="9"/>
                                </a:lnTo>
                                <a:lnTo>
                                  <a:pt x="38" y="10"/>
                                </a:lnTo>
                                <a:lnTo>
                                  <a:pt x="38" y="11"/>
                                </a:lnTo>
                                <a:lnTo>
                                  <a:pt x="37" y="12"/>
                                </a:lnTo>
                                <a:lnTo>
                                  <a:pt x="36" y="13"/>
                                </a:lnTo>
                                <a:lnTo>
                                  <a:pt x="35" y="14"/>
                                </a:lnTo>
                                <a:lnTo>
                                  <a:pt x="34" y="14"/>
                                </a:lnTo>
                                <a:lnTo>
                                  <a:pt x="32" y="15"/>
                                </a:lnTo>
                                <a:lnTo>
                                  <a:pt x="30" y="16"/>
                                </a:lnTo>
                                <a:lnTo>
                                  <a:pt x="28" y="16"/>
                                </a:lnTo>
                                <a:lnTo>
                                  <a:pt x="26" y="16"/>
                                </a:lnTo>
                                <a:lnTo>
                                  <a:pt x="13" y="16"/>
                                </a:lnTo>
                                <a:lnTo>
                                  <a:pt x="12" y="16"/>
                                </a:lnTo>
                                <a:lnTo>
                                  <a:pt x="12" y="17"/>
                                </a:lnTo>
                                <a:lnTo>
                                  <a:pt x="13" y="18"/>
                                </a:lnTo>
                                <a:lnTo>
                                  <a:pt x="14" y="18"/>
                                </a:lnTo>
                                <a:lnTo>
                                  <a:pt x="20" y="18"/>
                                </a:lnTo>
                                <a:lnTo>
                                  <a:pt x="23" y="18"/>
                                </a:lnTo>
                                <a:lnTo>
                                  <a:pt x="27" y="18"/>
                                </a:lnTo>
                                <a:lnTo>
                                  <a:pt x="30" y="18"/>
                                </a:lnTo>
                                <a:lnTo>
                                  <a:pt x="34" y="17"/>
                                </a:lnTo>
                                <a:lnTo>
                                  <a:pt x="35" y="17"/>
                                </a:lnTo>
                                <a:lnTo>
                                  <a:pt x="36" y="17"/>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1"/>
                                </a:lnTo>
                                <a:lnTo>
                                  <a:pt x="18" y="0"/>
                                </a:lnTo>
                                <a:lnTo>
                                  <a:pt x="14" y="1"/>
                                </a:lnTo>
                                <a:lnTo>
                                  <a:pt x="11" y="1"/>
                                </a:lnTo>
                                <a:lnTo>
                                  <a:pt x="8" y="1"/>
                                </a:lnTo>
                                <a:lnTo>
                                  <a:pt x="5" y="2"/>
                                </a:lnTo>
                                <a:lnTo>
                                  <a:pt x="4" y="3"/>
                                </a:lnTo>
                                <a:lnTo>
                                  <a:pt x="3" y="4"/>
                                </a:lnTo>
                                <a:lnTo>
                                  <a:pt x="1" y="5"/>
                                </a:lnTo>
                                <a:lnTo>
                                  <a:pt x="0" y="6"/>
                                </a:lnTo>
                                <a:lnTo>
                                  <a:pt x="0" y="7"/>
                                </a:lnTo>
                                <a:lnTo>
                                  <a:pt x="0" y="9"/>
                                </a:lnTo>
                                <a:lnTo>
                                  <a:pt x="0" y="10"/>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6" name="Freeform 5233"/>
                        <wps:cNvSpPr>
                          <a:spLocks/>
                        </wps:cNvSpPr>
                        <wps:spPr bwMode="auto">
                          <a:xfrm>
                            <a:off x="1731010" y="1254125"/>
                            <a:ext cx="24130" cy="8890"/>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4 h 14"/>
                              <a:gd name="T26" fmla="*/ 3 w 38"/>
                              <a:gd name="T27" fmla="*/ 3 h 14"/>
                              <a:gd name="T28" fmla="*/ 5 w 38"/>
                              <a:gd name="T29" fmla="*/ 2 h 14"/>
                              <a:gd name="T30" fmla="*/ 7 w 38"/>
                              <a:gd name="T31" fmla="*/ 1 h 14"/>
                              <a:gd name="T32" fmla="*/ 9 w 38"/>
                              <a:gd name="T33" fmla="*/ 1 h 14"/>
                              <a:gd name="T34" fmla="*/ 11 w 38"/>
                              <a:gd name="T35" fmla="*/ 0 h 14"/>
                              <a:gd name="T36" fmla="*/ 26 w 38"/>
                              <a:gd name="T37" fmla="*/ 0 h 14"/>
                              <a:gd name="T38" fmla="*/ 28 w 38"/>
                              <a:gd name="T39" fmla="*/ 1 h 14"/>
                              <a:gd name="T40" fmla="*/ 30 w 38"/>
                              <a:gd name="T41" fmla="*/ 1 h 14"/>
                              <a:gd name="T42" fmla="*/ 32 w 38"/>
                              <a:gd name="T43" fmla="*/ 2 h 14"/>
                              <a:gd name="T44" fmla="*/ 34 w 38"/>
                              <a:gd name="T45" fmla="*/ 3 h 14"/>
                              <a:gd name="T46" fmla="*/ 36 w 38"/>
                              <a:gd name="T47" fmla="*/ 4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4"/>
                                </a:lnTo>
                                <a:lnTo>
                                  <a:pt x="3" y="3"/>
                                </a:lnTo>
                                <a:lnTo>
                                  <a:pt x="5" y="2"/>
                                </a:lnTo>
                                <a:lnTo>
                                  <a:pt x="7" y="1"/>
                                </a:lnTo>
                                <a:lnTo>
                                  <a:pt x="9" y="1"/>
                                </a:lnTo>
                                <a:lnTo>
                                  <a:pt x="11" y="0"/>
                                </a:lnTo>
                                <a:lnTo>
                                  <a:pt x="26" y="0"/>
                                </a:lnTo>
                                <a:lnTo>
                                  <a:pt x="28" y="1"/>
                                </a:lnTo>
                                <a:lnTo>
                                  <a:pt x="30" y="1"/>
                                </a:lnTo>
                                <a:lnTo>
                                  <a:pt x="32" y="2"/>
                                </a:lnTo>
                                <a:lnTo>
                                  <a:pt x="34" y="3"/>
                                </a:lnTo>
                                <a:lnTo>
                                  <a:pt x="36" y="4"/>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7" name="Freeform 5234"/>
                        <wps:cNvSpPr>
                          <a:spLocks/>
                        </wps:cNvSpPr>
                        <wps:spPr bwMode="auto">
                          <a:xfrm>
                            <a:off x="1729740" y="12528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4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8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1 h 18"/>
                              <a:gd name="T76" fmla="*/ 14 w 42"/>
                              <a:gd name="T77" fmla="*/ 1 h 18"/>
                              <a:gd name="T78" fmla="*/ 8 w 42"/>
                              <a:gd name="T79" fmla="*/ 1 h 18"/>
                              <a:gd name="T80" fmla="*/ 4 w 42"/>
                              <a:gd name="T81" fmla="*/ 3 h 18"/>
                              <a:gd name="T82" fmla="*/ 2 w 42"/>
                              <a:gd name="T83" fmla="*/ 5 h 18"/>
                              <a:gd name="T84" fmla="*/ 0 w 42"/>
                              <a:gd name="T85" fmla="*/ 7 h 18"/>
                              <a:gd name="T86" fmla="*/ 0 w 42"/>
                              <a:gd name="T87" fmla="*/ 10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6"/>
                                </a:lnTo>
                                <a:lnTo>
                                  <a:pt x="9" y="15"/>
                                </a:lnTo>
                                <a:lnTo>
                                  <a:pt x="8" y="15"/>
                                </a:lnTo>
                                <a:lnTo>
                                  <a:pt x="6" y="14"/>
                                </a:lnTo>
                                <a:lnTo>
                                  <a:pt x="5" y="14"/>
                                </a:lnTo>
                                <a:lnTo>
                                  <a:pt x="4" y="13"/>
                                </a:lnTo>
                                <a:lnTo>
                                  <a:pt x="4" y="12"/>
                                </a:lnTo>
                                <a:lnTo>
                                  <a:pt x="3" y="11"/>
                                </a:lnTo>
                                <a:lnTo>
                                  <a:pt x="3" y="10"/>
                                </a:lnTo>
                                <a:lnTo>
                                  <a:pt x="3" y="9"/>
                                </a:lnTo>
                                <a:lnTo>
                                  <a:pt x="4" y="8"/>
                                </a:lnTo>
                                <a:lnTo>
                                  <a:pt x="4" y="6"/>
                                </a:lnTo>
                                <a:lnTo>
                                  <a:pt x="5" y="6"/>
                                </a:lnTo>
                                <a:lnTo>
                                  <a:pt x="6" y="5"/>
                                </a:lnTo>
                                <a:lnTo>
                                  <a:pt x="8" y="4"/>
                                </a:lnTo>
                                <a:lnTo>
                                  <a:pt x="9" y="4"/>
                                </a:lnTo>
                                <a:lnTo>
                                  <a:pt x="11" y="4"/>
                                </a:lnTo>
                                <a:lnTo>
                                  <a:pt x="14" y="3"/>
                                </a:lnTo>
                                <a:lnTo>
                                  <a:pt x="16" y="3"/>
                                </a:lnTo>
                                <a:lnTo>
                                  <a:pt x="29" y="3"/>
                                </a:lnTo>
                                <a:lnTo>
                                  <a:pt x="31" y="3"/>
                                </a:lnTo>
                                <a:lnTo>
                                  <a:pt x="33" y="4"/>
                                </a:lnTo>
                                <a:lnTo>
                                  <a:pt x="34" y="4"/>
                                </a:lnTo>
                                <a:lnTo>
                                  <a:pt x="35" y="4"/>
                                </a:lnTo>
                                <a:lnTo>
                                  <a:pt x="37" y="5"/>
                                </a:lnTo>
                                <a:lnTo>
                                  <a:pt x="37" y="6"/>
                                </a:lnTo>
                                <a:lnTo>
                                  <a:pt x="38" y="6"/>
                                </a:lnTo>
                                <a:lnTo>
                                  <a:pt x="38" y="8"/>
                                </a:lnTo>
                                <a:lnTo>
                                  <a:pt x="39" y="8"/>
                                </a:lnTo>
                                <a:lnTo>
                                  <a:pt x="39" y="9"/>
                                </a:lnTo>
                                <a:lnTo>
                                  <a:pt x="38" y="10"/>
                                </a:lnTo>
                                <a:lnTo>
                                  <a:pt x="38" y="11"/>
                                </a:lnTo>
                                <a:lnTo>
                                  <a:pt x="37" y="12"/>
                                </a:lnTo>
                                <a:lnTo>
                                  <a:pt x="37" y="13"/>
                                </a:lnTo>
                                <a:lnTo>
                                  <a:pt x="36" y="14"/>
                                </a:lnTo>
                                <a:lnTo>
                                  <a:pt x="34" y="14"/>
                                </a:lnTo>
                                <a:lnTo>
                                  <a:pt x="32" y="15"/>
                                </a:lnTo>
                                <a:lnTo>
                                  <a:pt x="30" y="16"/>
                                </a:lnTo>
                                <a:lnTo>
                                  <a:pt x="28" y="16"/>
                                </a:lnTo>
                                <a:lnTo>
                                  <a:pt x="26" y="16"/>
                                </a:lnTo>
                                <a:lnTo>
                                  <a:pt x="12" y="16"/>
                                </a:lnTo>
                                <a:lnTo>
                                  <a:pt x="12" y="17"/>
                                </a:lnTo>
                                <a:lnTo>
                                  <a:pt x="13" y="18"/>
                                </a:lnTo>
                                <a:lnTo>
                                  <a:pt x="14" y="18"/>
                                </a:lnTo>
                                <a:lnTo>
                                  <a:pt x="20" y="18"/>
                                </a:lnTo>
                                <a:lnTo>
                                  <a:pt x="24" y="18"/>
                                </a:lnTo>
                                <a:lnTo>
                                  <a:pt x="27" y="18"/>
                                </a:lnTo>
                                <a:lnTo>
                                  <a:pt x="30" y="18"/>
                                </a:lnTo>
                                <a:lnTo>
                                  <a:pt x="34" y="17"/>
                                </a:lnTo>
                                <a:lnTo>
                                  <a:pt x="35" y="17"/>
                                </a:lnTo>
                                <a:lnTo>
                                  <a:pt x="37" y="17"/>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1"/>
                                </a:lnTo>
                                <a:lnTo>
                                  <a:pt x="18" y="0"/>
                                </a:lnTo>
                                <a:lnTo>
                                  <a:pt x="14" y="1"/>
                                </a:lnTo>
                                <a:lnTo>
                                  <a:pt x="11" y="1"/>
                                </a:lnTo>
                                <a:lnTo>
                                  <a:pt x="8" y="1"/>
                                </a:lnTo>
                                <a:lnTo>
                                  <a:pt x="5" y="2"/>
                                </a:lnTo>
                                <a:lnTo>
                                  <a:pt x="4" y="3"/>
                                </a:lnTo>
                                <a:lnTo>
                                  <a:pt x="3" y="4"/>
                                </a:lnTo>
                                <a:lnTo>
                                  <a:pt x="2" y="5"/>
                                </a:lnTo>
                                <a:lnTo>
                                  <a:pt x="1" y="6"/>
                                </a:lnTo>
                                <a:lnTo>
                                  <a:pt x="0" y="7"/>
                                </a:lnTo>
                                <a:lnTo>
                                  <a:pt x="0" y="9"/>
                                </a:lnTo>
                                <a:lnTo>
                                  <a:pt x="0" y="10"/>
                                </a:lnTo>
                                <a:lnTo>
                                  <a:pt x="0" y="11"/>
                                </a:lnTo>
                                <a:lnTo>
                                  <a:pt x="1" y="12"/>
                                </a:lnTo>
                                <a:lnTo>
                                  <a:pt x="1" y="13"/>
                                </a:lnTo>
                                <a:lnTo>
                                  <a:pt x="2" y="14"/>
                                </a:lnTo>
                                <a:lnTo>
                                  <a:pt x="4" y="15"/>
                                </a:lnTo>
                                <a:lnTo>
                                  <a:pt x="5" y="16"/>
                                </a:lnTo>
                                <a:lnTo>
                                  <a:pt x="6" y="16"/>
                                </a:lnTo>
                                <a:lnTo>
                                  <a:pt x="8" y="17"/>
                                </a:lnTo>
                                <a:lnTo>
                                  <a:pt x="10" y="17"/>
                                </a:lnTo>
                                <a:lnTo>
                                  <a:pt x="12" y="18"/>
                                </a:lnTo>
                                <a:lnTo>
                                  <a:pt x="14" y="18"/>
                                </a:lnTo>
                                <a:lnTo>
                                  <a:pt x="15" y="18"/>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8" name="Freeform 5235"/>
                        <wps:cNvSpPr>
                          <a:spLocks/>
                        </wps:cNvSpPr>
                        <wps:spPr bwMode="auto">
                          <a:xfrm>
                            <a:off x="1697355" y="12668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9" name="Freeform 5236"/>
                        <wps:cNvSpPr>
                          <a:spLocks/>
                        </wps:cNvSpPr>
                        <wps:spPr bwMode="auto">
                          <a:xfrm>
                            <a:off x="1697355" y="1266825"/>
                            <a:ext cx="25400" cy="8890"/>
                          </a:xfrm>
                          <a:custGeom>
                            <a:avLst/>
                            <a:gdLst>
                              <a:gd name="T0" fmla="*/ 12 w 40"/>
                              <a:gd name="T1" fmla="*/ 14 h 14"/>
                              <a:gd name="T2" fmla="*/ 12 w 40"/>
                              <a:gd name="T3" fmla="*/ 14 h 14"/>
                              <a:gd name="T4" fmla="*/ 9 w 40"/>
                              <a:gd name="T5" fmla="*/ 14 h 14"/>
                              <a:gd name="T6" fmla="*/ 7 w 40"/>
                              <a:gd name="T7" fmla="*/ 13 h 14"/>
                              <a:gd name="T8" fmla="*/ 5 w 40"/>
                              <a:gd name="T9" fmla="*/ 13 h 14"/>
                              <a:gd name="T10" fmla="*/ 3 w 40"/>
                              <a:gd name="T11" fmla="*/ 12 h 14"/>
                              <a:gd name="T12" fmla="*/ 2 w 40"/>
                              <a:gd name="T13" fmla="*/ 11 h 14"/>
                              <a:gd name="T14" fmla="*/ 0 w 40"/>
                              <a:gd name="T15" fmla="*/ 10 h 14"/>
                              <a:gd name="T16" fmla="*/ 0 w 40"/>
                              <a:gd name="T17" fmla="*/ 9 h 14"/>
                              <a:gd name="T18" fmla="*/ 0 w 40"/>
                              <a:gd name="T19" fmla="*/ 7 h 14"/>
                              <a:gd name="T20" fmla="*/ 0 w 40"/>
                              <a:gd name="T21" fmla="*/ 6 h 14"/>
                              <a:gd name="T22" fmla="*/ 0 w 40"/>
                              <a:gd name="T23" fmla="*/ 5 h 14"/>
                              <a:gd name="T24" fmla="*/ 2 w 40"/>
                              <a:gd name="T25" fmla="*/ 3 h 14"/>
                              <a:gd name="T26" fmla="*/ 3 w 40"/>
                              <a:gd name="T27" fmla="*/ 3 h 14"/>
                              <a:gd name="T28" fmla="*/ 5 w 40"/>
                              <a:gd name="T29" fmla="*/ 2 h 14"/>
                              <a:gd name="T30" fmla="*/ 7 w 40"/>
                              <a:gd name="T31" fmla="*/ 1 h 14"/>
                              <a:gd name="T32" fmla="*/ 9 w 40"/>
                              <a:gd name="T33" fmla="*/ 0 h 14"/>
                              <a:gd name="T34" fmla="*/ 12 w 40"/>
                              <a:gd name="T35" fmla="*/ 0 h 14"/>
                              <a:gd name="T36" fmla="*/ 27 w 40"/>
                              <a:gd name="T37" fmla="*/ 0 h 14"/>
                              <a:gd name="T38" fmla="*/ 30 w 40"/>
                              <a:gd name="T39" fmla="*/ 0 h 14"/>
                              <a:gd name="T40" fmla="*/ 32 w 40"/>
                              <a:gd name="T41" fmla="*/ 1 h 14"/>
                              <a:gd name="T42" fmla="*/ 34 w 40"/>
                              <a:gd name="T43" fmla="*/ 2 h 14"/>
                              <a:gd name="T44" fmla="*/ 36 w 40"/>
                              <a:gd name="T45" fmla="*/ 3 h 14"/>
                              <a:gd name="T46" fmla="*/ 37 w 40"/>
                              <a:gd name="T47" fmla="*/ 3 h 14"/>
                              <a:gd name="T48" fmla="*/ 39 w 40"/>
                              <a:gd name="T49" fmla="*/ 5 h 14"/>
                              <a:gd name="T50" fmla="*/ 39 w 40"/>
                              <a:gd name="T51" fmla="*/ 6 h 14"/>
                              <a:gd name="T52" fmla="*/ 40 w 40"/>
                              <a:gd name="T53" fmla="*/ 7 h 14"/>
                              <a:gd name="T54" fmla="*/ 39 w 40"/>
                              <a:gd name="T55" fmla="*/ 9 h 14"/>
                              <a:gd name="T56" fmla="*/ 39 w 40"/>
                              <a:gd name="T57" fmla="*/ 10 h 14"/>
                              <a:gd name="T58" fmla="*/ 37 w 40"/>
                              <a:gd name="T59" fmla="*/ 11 h 14"/>
                              <a:gd name="T60" fmla="*/ 36 w 40"/>
                              <a:gd name="T61" fmla="*/ 12 h 14"/>
                              <a:gd name="T62" fmla="*/ 34 w 40"/>
                              <a:gd name="T63" fmla="*/ 13 h 14"/>
                              <a:gd name="T64" fmla="*/ 32 w 40"/>
                              <a:gd name="T65" fmla="*/ 13 h 14"/>
                              <a:gd name="T66" fmla="*/ 30 w 40"/>
                              <a:gd name="T67" fmla="*/ 14 h 14"/>
                              <a:gd name="T68" fmla="*/ 27 w 40"/>
                              <a:gd name="T69" fmla="*/ 14 h 14"/>
                              <a:gd name="T70" fmla="*/ 12 w 40"/>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4">
                                <a:moveTo>
                                  <a:pt x="12" y="14"/>
                                </a:moveTo>
                                <a:lnTo>
                                  <a:pt x="12" y="14"/>
                                </a:lnTo>
                                <a:lnTo>
                                  <a:pt x="9" y="14"/>
                                </a:lnTo>
                                <a:lnTo>
                                  <a:pt x="7" y="13"/>
                                </a:lnTo>
                                <a:lnTo>
                                  <a:pt x="5" y="13"/>
                                </a:lnTo>
                                <a:lnTo>
                                  <a:pt x="3" y="12"/>
                                </a:lnTo>
                                <a:lnTo>
                                  <a:pt x="2" y="11"/>
                                </a:lnTo>
                                <a:lnTo>
                                  <a:pt x="0" y="10"/>
                                </a:lnTo>
                                <a:lnTo>
                                  <a:pt x="0" y="9"/>
                                </a:lnTo>
                                <a:lnTo>
                                  <a:pt x="0" y="7"/>
                                </a:lnTo>
                                <a:lnTo>
                                  <a:pt x="0" y="6"/>
                                </a:lnTo>
                                <a:lnTo>
                                  <a:pt x="0" y="5"/>
                                </a:lnTo>
                                <a:lnTo>
                                  <a:pt x="2" y="3"/>
                                </a:lnTo>
                                <a:lnTo>
                                  <a:pt x="3" y="3"/>
                                </a:lnTo>
                                <a:lnTo>
                                  <a:pt x="5" y="2"/>
                                </a:lnTo>
                                <a:lnTo>
                                  <a:pt x="7" y="1"/>
                                </a:lnTo>
                                <a:lnTo>
                                  <a:pt x="9" y="0"/>
                                </a:lnTo>
                                <a:lnTo>
                                  <a:pt x="12" y="0"/>
                                </a:lnTo>
                                <a:lnTo>
                                  <a:pt x="27" y="0"/>
                                </a:lnTo>
                                <a:lnTo>
                                  <a:pt x="30" y="0"/>
                                </a:lnTo>
                                <a:lnTo>
                                  <a:pt x="32" y="1"/>
                                </a:lnTo>
                                <a:lnTo>
                                  <a:pt x="34" y="2"/>
                                </a:lnTo>
                                <a:lnTo>
                                  <a:pt x="36" y="3"/>
                                </a:lnTo>
                                <a:lnTo>
                                  <a:pt x="37" y="3"/>
                                </a:lnTo>
                                <a:lnTo>
                                  <a:pt x="39" y="5"/>
                                </a:lnTo>
                                <a:lnTo>
                                  <a:pt x="39" y="6"/>
                                </a:lnTo>
                                <a:lnTo>
                                  <a:pt x="40" y="7"/>
                                </a:lnTo>
                                <a:lnTo>
                                  <a:pt x="39" y="9"/>
                                </a:lnTo>
                                <a:lnTo>
                                  <a:pt x="39" y="10"/>
                                </a:lnTo>
                                <a:lnTo>
                                  <a:pt x="37" y="11"/>
                                </a:lnTo>
                                <a:lnTo>
                                  <a:pt x="36" y="12"/>
                                </a:lnTo>
                                <a:lnTo>
                                  <a:pt x="34" y="13"/>
                                </a:lnTo>
                                <a:lnTo>
                                  <a:pt x="32" y="13"/>
                                </a:lnTo>
                                <a:lnTo>
                                  <a:pt x="30" y="14"/>
                                </a:lnTo>
                                <a:lnTo>
                                  <a:pt x="27" y="14"/>
                                </a:lnTo>
                                <a:lnTo>
                                  <a:pt x="1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0" name="Freeform 5237"/>
                        <wps:cNvSpPr>
                          <a:spLocks/>
                        </wps:cNvSpPr>
                        <wps:spPr bwMode="auto">
                          <a:xfrm>
                            <a:off x="1697355" y="1265555"/>
                            <a:ext cx="26670" cy="11430"/>
                          </a:xfrm>
                          <a:custGeom>
                            <a:avLst/>
                            <a:gdLst>
                              <a:gd name="T0" fmla="*/ 13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3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6 w 42"/>
                              <a:gd name="T27" fmla="*/ 5 h 18"/>
                              <a:gd name="T28" fmla="*/ 38 w 42"/>
                              <a:gd name="T29" fmla="*/ 6 h 18"/>
                              <a:gd name="T30" fmla="*/ 38 w 42"/>
                              <a:gd name="T31" fmla="*/ 8 h 18"/>
                              <a:gd name="T32" fmla="*/ 38 w 42"/>
                              <a:gd name="T33" fmla="*/ 10 h 18"/>
                              <a:gd name="T34" fmla="*/ 37 w 42"/>
                              <a:gd name="T35" fmla="*/ 12 h 18"/>
                              <a:gd name="T36" fmla="*/ 35 w 42"/>
                              <a:gd name="T37" fmla="*/ 14 h 18"/>
                              <a:gd name="T38" fmla="*/ 32 w 42"/>
                              <a:gd name="T39" fmla="*/ 15 h 18"/>
                              <a:gd name="T40" fmla="*/ 28 w 42"/>
                              <a:gd name="T41" fmla="*/ 16 h 18"/>
                              <a:gd name="T42" fmla="*/ 13 w 42"/>
                              <a:gd name="T43" fmla="*/ 16 h 18"/>
                              <a:gd name="T44" fmla="*/ 12 w 42"/>
                              <a:gd name="T45" fmla="*/ 16 h 18"/>
                              <a:gd name="T46" fmla="*/ 13 w 42"/>
                              <a:gd name="T47" fmla="*/ 17 h 18"/>
                              <a:gd name="T48" fmla="*/ 14 w 42"/>
                              <a:gd name="T49" fmla="*/ 18 h 18"/>
                              <a:gd name="T50" fmla="*/ 23 w 42"/>
                              <a:gd name="T51" fmla="*/ 18 h 18"/>
                              <a:gd name="T52" fmla="*/ 30 w 42"/>
                              <a:gd name="T53" fmla="*/ 18 h 18"/>
                              <a:gd name="T54" fmla="*/ 35 w 42"/>
                              <a:gd name="T55" fmla="*/ 17 h 18"/>
                              <a:gd name="T56" fmla="*/ 37 w 42"/>
                              <a:gd name="T57" fmla="*/ 16 h 18"/>
                              <a:gd name="T58" fmla="*/ 40 w 42"/>
                              <a:gd name="T59" fmla="*/ 14 h 18"/>
                              <a:gd name="T60" fmla="*/ 41 w 42"/>
                              <a:gd name="T61" fmla="*/ 12 h 18"/>
                              <a:gd name="T62" fmla="*/ 42 w 42"/>
                              <a:gd name="T63" fmla="*/ 9 h 18"/>
                              <a:gd name="T64" fmla="*/ 41 w 42"/>
                              <a:gd name="T65" fmla="*/ 7 h 18"/>
                              <a:gd name="T66" fmla="*/ 39 w 42"/>
                              <a:gd name="T67" fmla="*/ 5 h 18"/>
                              <a:gd name="T68" fmla="*/ 36 w 42"/>
                              <a:gd name="T69" fmla="*/ 3 h 18"/>
                              <a:gd name="T70" fmla="*/ 33 w 42"/>
                              <a:gd name="T71" fmla="*/ 2 h 18"/>
                              <a:gd name="T72" fmla="*/ 29 w 42"/>
                              <a:gd name="T73" fmla="*/ 1 h 18"/>
                              <a:gd name="T74" fmla="*/ 21 w 42"/>
                              <a:gd name="T75" fmla="*/ 0 h 18"/>
                              <a:gd name="T76" fmla="*/ 14 w 42"/>
                              <a:gd name="T77" fmla="*/ 0 h 18"/>
                              <a:gd name="T78" fmla="*/ 8 w 42"/>
                              <a:gd name="T79" fmla="*/ 1 h 18"/>
                              <a:gd name="T80" fmla="*/ 4 w 42"/>
                              <a:gd name="T81" fmla="*/ 3 h 18"/>
                              <a:gd name="T82" fmla="*/ 1 w 42"/>
                              <a:gd name="T83" fmla="*/ 5 h 18"/>
                              <a:gd name="T84" fmla="*/ 0 w 42"/>
                              <a:gd name="T85" fmla="*/ 7 h 18"/>
                              <a:gd name="T86" fmla="*/ 0 w 42"/>
                              <a:gd name="T87" fmla="*/ 9 h 18"/>
                              <a:gd name="T88" fmla="*/ 0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3" y="16"/>
                                </a:moveTo>
                                <a:lnTo>
                                  <a:pt x="13" y="16"/>
                                </a:lnTo>
                                <a:lnTo>
                                  <a:pt x="11" y="15"/>
                                </a:lnTo>
                                <a:lnTo>
                                  <a:pt x="9" y="15"/>
                                </a:lnTo>
                                <a:lnTo>
                                  <a:pt x="8" y="15"/>
                                </a:lnTo>
                                <a:lnTo>
                                  <a:pt x="6" y="14"/>
                                </a:lnTo>
                                <a:lnTo>
                                  <a:pt x="5" y="13"/>
                                </a:lnTo>
                                <a:lnTo>
                                  <a:pt x="4" y="13"/>
                                </a:lnTo>
                                <a:lnTo>
                                  <a:pt x="4" y="12"/>
                                </a:lnTo>
                                <a:lnTo>
                                  <a:pt x="3" y="11"/>
                                </a:lnTo>
                                <a:lnTo>
                                  <a:pt x="3" y="10"/>
                                </a:lnTo>
                                <a:lnTo>
                                  <a:pt x="3" y="9"/>
                                </a:lnTo>
                                <a:lnTo>
                                  <a:pt x="3" y="8"/>
                                </a:lnTo>
                                <a:lnTo>
                                  <a:pt x="4" y="6"/>
                                </a:lnTo>
                                <a:lnTo>
                                  <a:pt x="5" y="6"/>
                                </a:lnTo>
                                <a:lnTo>
                                  <a:pt x="6" y="5"/>
                                </a:lnTo>
                                <a:lnTo>
                                  <a:pt x="8" y="4"/>
                                </a:lnTo>
                                <a:lnTo>
                                  <a:pt x="9" y="3"/>
                                </a:lnTo>
                                <a:lnTo>
                                  <a:pt x="11" y="3"/>
                                </a:lnTo>
                                <a:lnTo>
                                  <a:pt x="13" y="3"/>
                                </a:lnTo>
                                <a:lnTo>
                                  <a:pt x="16" y="3"/>
                                </a:lnTo>
                                <a:lnTo>
                                  <a:pt x="29" y="3"/>
                                </a:lnTo>
                                <a:lnTo>
                                  <a:pt x="31" y="3"/>
                                </a:lnTo>
                                <a:lnTo>
                                  <a:pt x="32" y="3"/>
                                </a:lnTo>
                                <a:lnTo>
                                  <a:pt x="34" y="4"/>
                                </a:lnTo>
                                <a:lnTo>
                                  <a:pt x="35" y="4"/>
                                </a:lnTo>
                                <a:lnTo>
                                  <a:pt x="36" y="5"/>
                                </a:lnTo>
                                <a:lnTo>
                                  <a:pt x="37" y="6"/>
                                </a:lnTo>
                                <a:lnTo>
                                  <a:pt x="38" y="6"/>
                                </a:lnTo>
                                <a:lnTo>
                                  <a:pt x="38" y="7"/>
                                </a:lnTo>
                                <a:lnTo>
                                  <a:pt x="38" y="8"/>
                                </a:lnTo>
                                <a:lnTo>
                                  <a:pt x="38" y="9"/>
                                </a:lnTo>
                                <a:lnTo>
                                  <a:pt x="38" y="10"/>
                                </a:lnTo>
                                <a:lnTo>
                                  <a:pt x="38" y="11"/>
                                </a:lnTo>
                                <a:lnTo>
                                  <a:pt x="37" y="12"/>
                                </a:lnTo>
                                <a:lnTo>
                                  <a:pt x="36" y="13"/>
                                </a:lnTo>
                                <a:lnTo>
                                  <a:pt x="35" y="14"/>
                                </a:lnTo>
                                <a:lnTo>
                                  <a:pt x="34" y="14"/>
                                </a:lnTo>
                                <a:lnTo>
                                  <a:pt x="32" y="15"/>
                                </a:lnTo>
                                <a:lnTo>
                                  <a:pt x="30" y="15"/>
                                </a:lnTo>
                                <a:lnTo>
                                  <a:pt x="28" y="16"/>
                                </a:lnTo>
                                <a:lnTo>
                                  <a:pt x="26" y="16"/>
                                </a:lnTo>
                                <a:lnTo>
                                  <a:pt x="13" y="16"/>
                                </a:lnTo>
                                <a:lnTo>
                                  <a:pt x="12" y="16"/>
                                </a:lnTo>
                                <a:lnTo>
                                  <a:pt x="12" y="17"/>
                                </a:lnTo>
                                <a:lnTo>
                                  <a:pt x="13" y="17"/>
                                </a:lnTo>
                                <a:lnTo>
                                  <a:pt x="13" y="18"/>
                                </a:lnTo>
                                <a:lnTo>
                                  <a:pt x="14" y="18"/>
                                </a:lnTo>
                                <a:lnTo>
                                  <a:pt x="20" y="18"/>
                                </a:lnTo>
                                <a:lnTo>
                                  <a:pt x="23" y="18"/>
                                </a:lnTo>
                                <a:lnTo>
                                  <a:pt x="27" y="18"/>
                                </a:lnTo>
                                <a:lnTo>
                                  <a:pt x="30" y="18"/>
                                </a:lnTo>
                                <a:lnTo>
                                  <a:pt x="34" y="17"/>
                                </a:lnTo>
                                <a:lnTo>
                                  <a:pt x="35" y="17"/>
                                </a:lnTo>
                                <a:lnTo>
                                  <a:pt x="36" y="16"/>
                                </a:lnTo>
                                <a:lnTo>
                                  <a:pt x="37" y="16"/>
                                </a:lnTo>
                                <a:lnTo>
                                  <a:pt x="39" y="15"/>
                                </a:lnTo>
                                <a:lnTo>
                                  <a:pt x="40" y="14"/>
                                </a:lnTo>
                                <a:lnTo>
                                  <a:pt x="41" y="13"/>
                                </a:lnTo>
                                <a:lnTo>
                                  <a:pt x="41" y="12"/>
                                </a:lnTo>
                                <a:lnTo>
                                  <a:pt x="42" y="10"/>
                                </a:lnTo>
                                <a:lnTo>
                                  <a:pt x="42" y="9"/>
                                </a:lnTo>
                                <a:lnTo>
                                  <a:pt x="41" y="8"/>
                                </a:lnTo>
                                <a:lnTo>
                                  <a:pt x="41" y="7"/>
                                </a:lnTo>
                                <a:lnTo>
                                  <a:pt x="40" y="6"/>
                                </a:lnTo>
                                <a:lnTo>
                                  <a:pt x="39" y="5"/>
                                </a:lnTo>
                                <a:lnTo>
                                  <a:pt x="38" y="4"/>
                                </a:lnTo>
                                <a:lnTo>
                                  <a:pt x="36" y="3"/>
                                </a:lnTo>
                                <a:lnTo>
                                  <a:pt x="35" y="2"/>
                                </a:lnTo>
                                <a:lnTo>
                                  <a:pt x="33" y="2"/>
                                </a:lnTo>
                                <a:lnTo>
                                  <a:pt x="31" y="1"/>
                                </a:lnTo>
                                <a:lnTo>
                                  <a:pt x="29" y="1"/>
                                </a:lnTo>
                                <a:lnTo>
                                  <a:pt x="28" y="1"/>
                                </a:lnTo>
                                <a:lnTo>
                                  <a:pt x="21" y="0"/>
                                </a:lnTo>
                                <a:lnTo>
                                  <a:pt x="18" y="0"/>
                                </a:lnTo>
                                <a:lnTo>
                                  <a:pt x="14" y="0"/>
                                </a:lnTo>
                                <a:lnTo>
                                  <a:pt x="11" y="1"/>
                                </a:lnTo>
                                <a:lnTo>
                                  <a:pt x="8" y="1"/>
                                </a:lnTo>
                                <a:lnTo>
                                  <a:pt x="5" y="2"/>
                                </a:lnTo>
                                <a:lnTo>
                                  <a:pt x="4" y="3"/>
                                </a:lnTo>
                                <a:lnTo>
                                  <a:pt x="3" y="3"/>
                                </a:lnTo>
                                <a:lnTo>
                                  <a:pt x="1" y="5"/>
                                </a:lnTo>
                                <a:lnTo>
                                  <a:pt x="0" y="6"/>
                                </a:lnTo>
                                <a:lnTo>
                                  <a:pt x="0" y="7"/>
                                </a:lnTo>
                                <a:lnTo>
                                  <a:pt x="0" y="8"/>
                                </a:lnTo>
                                <a:lnTo>
                                  <a:pt x="0" y="9"/>
                                </a:lnTo>
                                <a:lnTo>
                                  <a:pt x="0" y="11"/>
                                </a:lnTo>
                                <a:lnTo>
                                  <a:pt x="0" y="12"/>
                                </a:lnTo>
                                <a:lnTo>
                                  <a:pt x="1" y="13"/>
                                </a:lnTo>
                                <a:lnTo>
                                  <a:pt x="2" y="14"/>
                                </a:lnTo>
                                <a:lnTo>
                                  <a:pt x="4" y="15"/>
                                </a:lnTo>
                                <a:lnTo>
                                  <a:pt x="5" y="16"/>
                                </a:lnTo>
                                <a:lnTo>
                                  <a:pt x="6" y="16"/>
                                </a:lnTo>
                                <a:lnTo>
                                  <a:pt x="8" y="17"/>
                                </a:lnTo>
                                <a:lnTo>
                                  <a:pt x="10" y="17"/>
                                </a:lnTo>
                                <a:lnTo>
                                  <a:pt x="12" y="18"/>
                                </a:lnTo>
                                <a:lnTo>
                                  <a:pt x="14" y="18"/>
                                </a:lnTo>
                                <a:lnTo>
                                  <a:pt x="14" y="17"/>
                                </a:lnTo>
                                <a:lnTo>
                                  <a:pt x="13"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1" name="Freeform 5238"/>
                        <wps:cNvSpPr>
                          <a:spLocks/>
                        </wps:cNvSpPr>
                        <wps:spPr bwMode="auto">
                          <a:xfrm>
                            <a:off x="1731010" y="1266825"/>
                            <a:ext cx="24130" cy="8890"/>
                          </a:xfrm>
                          <a:custGeom>
                            <a:avLst/>
                            <a:gdLst>
                              <a:gd name="T0" fmla="*/ 11 w 38"/>
                              <a:gd name="T1" fmla="*/ 14 h 14"/>
                              <a:gd name="T2" fmla="*/ 11 w 38"/>
                              <a:gd name="T3" fmla="*/ 14 h 14"/>
                              <a:gd name="T4" fmla="*/ 9 w 38"/>
                              <a:gd name="T5" fmla="*/ 14 h 14"/>
                              <a:gd name="T6" fmla="*/ 7 w 38"/>
                              <a:gd name="T7" fmla="*/ 13 h 14"/>
                              <a:gd name="T8" fmla="*/ 5 w 38"/>
                              <a:gd name="T9" fmla="*/ 13 h 14"/>
                              <a:gd name="T10" fmla="*/ 3 w 38"/>
                              <a:gd name="T11" fmla="*/ 12 h 14"/>
                              <a:gd name="T12" fmla="*/ 2 w 38"/>
                              <a:gd name="T13" fmla="*/ 11 h 14"/>
                              <a:gd name="T14" fmla="*/ 1 w 38"/>
                              <a:gd name="T15" fmla="*/ 10 h 14"/>
                              <a:gd name="T16" fmla="*/ 0 w 38"/>
                              <a:gd name="T17" fmla="*/ 9 h 14"/>
                              <a:gd name="T18" fmla="*/ 0 w 38"/>
                              <a:gd name="T19" fmla="*/ 7 h 14"/>
                              <a:gd name="T20" fmla="*/ 0 w 38"/>
                              <a:gd name="T21" fmla="*/ 6 h 14"/>
                              <a:gd name="T22" fmla="*/ 1 w 38"/>
                              <a:gd name="T23" fmla="*/ 5 h 14"/>
                              <a:gd name="T24" fmla="*/ 2 w 38"/>
                              <a:gd name="T25" fmla="*/ 3 h 14"/>
                              <a:gd name="T26" fmla="*/ 3 w 38"/>
                              <a:gd name="T27" fmla="*/ 3 h 14"/>
                              <a:gd name="T28" fmla="*/ 5 w 38"/>
                              <a:gd name="T29" fmla="*/ 2 h 14"/>
                              <a:gd name="T30" fmla="*/ 7 w 38"/>
                              <a:gd name="T31" fmla="*/ 1 h 14"/>
                              <a:gd name="T32" fmla="*/ 9 w 38"/>
                              <a:gd name="T33" fmla="*/ 0 h 14"/>
                              <a:gd name="T34" fmla="*/ 11 w 38"/>
                              <a:gd name="T35" fmla="*/ 0 h 14"/>
                              <a:gd name="T36" fmla="*/ 26 w 38"/>
                              <a:gd name="T37" fmla="*/ 0 h 14"/>
                              <a:gd name="T38" fmla="*/ 28 w 38"/>
                              <a:gd name="T39" fmla="*/ 0 h 14"/>
                              <a:gd name="T40" fmla="*/ 30 w 38"/>
                              <a:gd name="T41" fmla="*/ 1 h 14"/>
                              <a:gd name="T42" fmla="*/ 32 w 38"/>
                              <a:gd name="T43" fmla="*/ 2 h 14"/>
                              <a:gd name="T44" fmla="*/ 34 w 38"/>
                              <a:gd name="T45" fmla="*/ 3 h 14"/>
                              <a:gd name="T46" fmla="*/ 36 w 38"/>
                              <a:gd name="T47" fmla="*/ 3 h 14"/>
                              <a:gd name="T48" fmla="*/ 37 w 38"/>
                              <a:gd name="T49" fmla="*/ 5 h 14"/>
                              <a:gd name="T50" fmla="*/ 38 w 38"/>
                              <a:gd name="T51" fmla="*/ 6 h 14"/>
                              <a:gd name="T52" fmla="*/ 38 w 38"/>
                              <a:gd name="T53" fmla="*/ 7 h 14"/>
                              <a:gd name="T54" fmla="*/ 38 w 38"/>
                              <a:gd name="T55" fmla="*/ 9 h 14"/>
                              <a:gd name="T56" fmla="*/ 37 w 38"/>
                              <a:gd name="T57" fmla="*/ 10 h 14"/>
                              <a:gd name="T58" fmla="*/ 36 w 38"/>
                              <a:gd name="T59" fmla="*/ 11 h 14"/>
                              <a:gd name="T60" fmla="*/ 34 w 38"/>
                              <a:gd name="T61" fmla="*/ 12 h 14"/>
                              <a:gd name="T62" fmla="*/ 32 w 38"/>
                              <a:gd name="T63" fmla="*/ 13 h 14"/>
                              <a:gd name="T64" fmla="*/ 30 w 38"/>
                              <a:gd name="T65" fmla="*/ 13 h 14"/>
                              <a:gd name="T66" fmla="*/ 28 w 38"/>
                              <a:gd name="T67" fmla="*/ 14 h 14"/>
                              <a:gd name="T68" fmla="*/ 26 w 38"/>
                              <a:gd name="T69" fmla="*/ 14 h 14"/>
                              <a:gd name="T70" fmla="*/ 11 w 38"/>
                              <a:gd name="T7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4">
                                <a:moveTo>
                                  <a:pt x="11" y="14"/>
                                </a:moveTo>
                                <a:lnTo>
                                  <a:pt x="11" y="14"/>
                                </a:lnTo>
                                <a:lnTo>
                                  <a:pt x="9" y="14"/>
                                </a:lnTo>
                                <a:lnTo>
                                  <a:pt x="7" y="13"/>
                                </a:lnTo>
                                <a:lnTo>
                                  <a:pt x="5" y="13"/>
                                </a:lnTo>
                                <a:lnTo>
                                  <a:pt x="3" y="12"/>
                                </a:lnTo>
                                <a:lnTo>
                                  <a:pt x="2" y="11"/>
                                </a:lnTo>
                                <a:lnTo>
                                  <a:pt x="1" y="10"/>
                                </a:lnTo>
                                <a:lnTo>
                                  <a:pt x="0" y="9"/>
                                </a:lnTo>
                                <a:lnTo>
                                  <a:pt x="0" y="7"/>
                                </a:lnTo>
                                <a:lnTo>
                                  <a:pt x="0" y="6"/>
                                </a:lnTo>
                                <a:lnTo>
                                  <a:pt x="1" y="5"/>
                                </a:lnTo>
                                <a:lnTo>
                                  <a:pt x="2" y="3"/>
                                </a:lnTo>
                                <a:lnTo>
                                  <a:pt x="3" y="3"/>
                                </a:lnTo>
                                <a:lnTo>
                                  <a:pt x="5" y="2"/>
                                </a:lnTo>
                                <a:lnTo>
                                  <a:pt x="7" y="1"/>
                                </a:lnTo>
                                <a:lnTo>
                                  <a:pt x="9" y="0"/>
                                </a:lnTo>
                                <a:lnTo>
                                  <a:pt x="11" y="0"/>
                                </a:lnTo>
                                <a:lnTo>
                                  <a:pt x="26" y="0"/>
                                </a:lnTo>
                                <a:lnTo>
                                  <a:pt x="28" y="0"/>
                                </a:lnTo>
                                <a:lnTo>
                                  <a:pt x="30" y="1"/>
                                </a:lnTo>
                                <a:lnTo>
                                  <a:pt x="32" y="2"/>
                                </a:lnTo>
                                <a:lnTo>
                                  <a:pt x="34" y="3"/>
                                </a:lnTo>
                                <a:lnTo>
                                  <a:pt x="36" y="3"/>
                                </a:lnTo>
                                <a:lnTo>
                                  <a:pt x="37" y="5"/>
                                </a:lnTo>
                                <a:lnTo>
                                  <a:pt x="38" y="6"/>
                                </a:lnTo>
                                <a:lnTo>
                                  <a:pt x="38" y="7"/>
                                </a:lnTo>
                                <a:lnTo>
                                  <a:pt x="38" y="9"/>
                                </a:lnTo>
                                <a:lnTo>
                                  <a:pt x="37" y="10"/>
                                </a:lnTo>
                                <a:lnTo>
                                  <a:pt x="36" y="11"/>
                                </a:lnTo>
                                <a:lnTo>
                                  <a:pt x="34" y="12"/>
                                </a:lnTo>
                                <a:lnTo>
                                  <a:pt x="32" y="13"/>
                                </a:lnTo>
                                <a:lnTo>
                                  <a:pt x="30" y="13"/>
                                </a:lnTo>
                                <a:lnTo>
                                  <a:pt x="28" y="14"/>
                                </a:lnTo>
                                <a:lnTo>
                                  <a:pt x="26" y="14"/>
                                </a:lnTo>
                                <a:lnTo>
                                  <a:pt x="1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2" name="Freeform 5239"/>
                        <wps:cNvSpPr>
                          <a:spLocks/>
                        </wps:cNvSpPr>
                        <wps:spPr bwMode="auto">
                          <a:xfrm>
                            <a:off x="1729740" y="1265555"/>
                            <a:ext cx="26670" cy="11430"/>
                          </a:xfrm>
                          <a:custGeom>
                            <a:avLst/>
                            <a:gdLst>
                              <a:gd name="T0" fmla="*/ 12 w 42"/>
                              <a:gd name="T1" fmla="*/ 16 h 18"/>
                              <a:gd name="T2" fmla="*/ 9 w 42"/>
                              <a:gd name="T3" fmla="*/ 15 h 18"/>
                              <a:gd name="T4" fmla="*/ 6 w 42"/>
                              <a:gd name="T5" fmla="*/ 14 h 18"/>
                              <a:gd name="T6" fmla="*/ 4 w 42"/>
                              <a:gd name="T7" fmla="*/ 13 h 18"/>
                              <a:gd name="T8" fmla="*/ 3 w 42"/>
                              <a:gd name="T9" fmla="*/ 11 h 18"/>
                              <a:gd name="T10" fmla="*/ 3 w 42"/>
                              <a:gd name="T11" fmla="*/ 9 h 18"/>
                              <a:gd name="T12" fmla="*/ 4 w 42"/>
                              <a:gd name="T13" fmla="*/ 8 h 18"/>
                              <a:gd name="T14" fmla="*/ 5 w 42"/>
                              <a:gd name="T15" fmla="*/ 6 h 18"/>
                              <a:gd name="T16" fmla="*/ 8 w 42"/>
                              <a:gd name="T17" fmla="*/ 4 h 18"/>
                              <a:gd name="T18" fmla="*/ 11 w 42"/>
                              <a:gd name="T19" fmla="*/ 3 h 18"/>
                              <a:gd name="T20" fmla="*/ 16 w 42"/>
                              <a:gd name="T21" fmla="*/ 3 h 18"/>
                              <a:gd name="T22" fmla="*/ 31 w 42"/>
                              <a:gd name="T23" fmla="*/ 3 h 18"/>
                              <a:gd name="T24" fmla="*/ 34 w 42"/>
                              <a:gd name="T25" fmla="*/ 4 h 18"/>
                              <a:gd name="T26" fmla="*/ 37 w 42"/>
                              <a:gd name="T27" fmla="*/ 5 h 18"/>
                              <a:gd name="T28" fmla="*/ 38 w 42"/>
                              <a:gd name="T29" fmla="*/ 6 h 18"/>
                              <a:gd name="T30" fmla="*/ 39 w 42"/>
                              <a:gd name="T31" fmla="*/ 8 h 18"/>
                              <a:gd name="T32" fmla="*/ 38 w 42"/>
                              <a:gd name="T33" fmla="*/ 10 h 18"/>
                              <a:gd name="T34" fmla="*/ 37 w 42"/>
                              <a:gd name="T35" fmla="*/ 12 h 18"/>
                              <a:gd name="T36" fmla="*/ 36 w 42"/>
                              <a:gd name="T37" fmla="*/ 14 h 18"/>
                              <a:gd name="T38" fmla="*/ 32 w 42"/>
                              <a:gd name="T39" fmla="*/ 15 h 18"/>
                              <a:gd name="T40" fmla="*/ 28 w 42"/>
                              <a:gd name="T41" fmla="*/ 16 h 18"/>
                              <a:gd name="T42" fmla="*/ 12 w 42"/>
                              <a:gd name="T43" fmla="*/ 16 h 18"/>
                              <a:gd name="T44" fmla="*/ 12 w 42"/>
                              <a:gd name="T45" fmla="*/ 16 h 18"/>
                              <a:gd name="T46" fmla="*/ 13 w 42"/>
                              <a:gd name="T47" fmla="*/ 17 h 18"/>
                              <a:gd name="T48" fmla="*/ 14 w 42"/>
                              <a:gd name="T49" fmla="*/ 18 h 18"/>
                              <a:gd name="T50" fmla="*/ 24 w 42"/>
                              <a:gd name="T51" fmla="*/ 18 h 18"/>
                              <a:gd name="T52" fmla="*/ 30 w 42"/>
                              <a:gd name="T53" fmla="*/ 18 h 18"/>
                              <a:gd name="T54" fmla="*/ 35 w 42"/>
                              <a:gd name="T55" fmla="*/ 17 h 18"/>
                              <a:gd name="T56" fmla="*/ 38 w 42"/>
                              <a:gd name="T57" fmla="*/ 16 h 18"/>
                              <a:gd name="T58" fmla="*/ 40 w 42"/>
                              <a:gd name="T59" fmla="*/ 14 h 18"/>
                              <a:gd name="T60" fmla="*/ 42 w 42"/>
                              <a:gd name="T61" fmla="*/ 12 h 18"/>
                              <a:gd name="T62" fmla="*/ 42 w 42"/>
                              <a:gd name="T63" fmla="*/ 9 h 18"/>
                              <a:gd name="T64" fmla="*/ 41 w 42"/>
                              <a:gd name="T65" fmla="*/ 7 h 18"/>
                              <a:gd name="T66" fmla="*/ 39 w 42"/>
                              <a:gd name="T67" fmla="*/ 5 h 18"/>
                              <a:gd name="T68" fmla="*/ 37 w 42"/>
                              <a:gd name="T69" fmla="*/ 3 h 18"/>
                              <a:gd name="T70" fmla="*/ 33 w 42"/>
                              <a:gd name="T71" fmla="*/ 2 h 18"/>
                              <a:gd name="T72" fmla="*/ 30 w 42"/>
                              <a:gd name="T73" fmla="*/ 1 h 18"/>
                              <a:gd name="T74" fmla="*/ 21 w 42"/>
                              <a:gd name="T75" fmla="*/ 0 h 18"/>
                              <a:gd name="T76" fmla="*/ 14 w 42"/>
                              <a:gd name="T77" fmla="*/ 0 h 18"/>
                              <a:gd name="T78" fmla="*/ 8 w 42"/>
                              <a:gd name="T79" fmla="*/ 1 h 18"/>
                              <a:gd name="T80" fmla="*/ 4 w 42"/>
                              <a:gd name="T81" fmla="*/ 3 h 18"/>
                              <a:gd name="T82" fmla="*/ 2 w 42"/>
                              <a:gd name="T83" fmla="*/ 5 h 18"/>
                              <a:gd name="T84" fmla="*/ 0 w 42"/>
                              <a:gd name="T85" fmla="*/ 7 h 18"/>
                              <a:gd name="T86" fmla="*/ 0 w 42"/>
                              <a:gd name="T87" fmla="*/ 9 h 18"/>
                              <a:gd name="T88" fmla="*/ 1 w 42"/>
                              <a:gd name="T89" fmla="*/ 12 h 18"/>
                              <a:gd name="T90" fmla="*/ 2 w 42"/>
                              <a:gd name="T91" fmla="*/ 14 h 18"/>
                              <a:gd name="T92" fmla="*/ 5 w 42"/>
                              <a:gd name="T93" fmla="*/ 16 h 18"/>
                              <a:gd name="T94" fmla="*/ 8 w 42"/>
                              <a:gd name="T95" fmla="*/ 17 h 18"/>
                              <a:gd name="T96" fmla="*/ 12 w 42"/>
                              <a:gd name="T97" fmla="*/ 18 h 18"/>
                              <a:gd name="T98" fmla="*/ 14 w 42"/>
                              <a:gd name="T99" fmla="*/ 18 h 18"/>
                              <a:gd name="T100" fmla="*/ 14 w 42"/>
                              <a:gd name="T101" fmla="*/ 17 h 18"/>
                              <a:gd name="T102" fmla="*/ 13 w 42"/>
                              <a:gd name="T103"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8">
                                <a:moveTo>
                                  <a:pt x="12" y="16"/>
                                </a:moveTo>
                                <a:lnTo>
                                  <a:pt x="12" y="16"/>
                                </a:lnTo>
                                <a:lnTo>
                                  <a:pt x="11" y="15"/>
                                </a:lnTo>
                                <a:lnTo>
                                  <a:pt x="9" y="15"/>
                                </a:lnTo>
                                <a:lnTo>
                                  <a:pt x="8" y="15"/>
                                </a:lnTo>
                                <a:lnTo>
                                  <a:pt x="6" y="14"/>
                                </a:lnTo>
                                <a:lnTo>
                                  <a:pt x="5" y="13"/>
                                </a:lnTo>
                                <a:lnTo>
                                  <a:pt x="4" y="13"/>
                                </a:lnTo>
                                <a:lnTo>
                                  <a:pt x="4" y="12"/>
                                </a:lnTo>
                                <a:lnTo>
                                  <a:pt x="3" y="11"/>
                                </a:lnTo>
                                <a:lnTo>
                                  <a:pt x="3" y="10"/>
                                </a:lnTo>
                                <a:lnTo>
                                  <a:pt x="3" y="9"/>
                                </a:lnTo>
                                <a:lnTo>
                                  <a:pt x="3" y="8"/>
                                </a:lnTo>
                                <a:lnTo>
                                  <a:pt x="4" y="8"/>
                                </a:lnTo>
                                <a:lnTo>
                                  <a:pt x="4" y="6"/>
                                </a:lnTo>
                                <a:lnTo>
                                  <a:pt x="5" y="6"/>
                                </a:lnTo>
                                <a:lnTo>
                                  <a:pt x="6" y="5"/>
                                </a:lnTo>
                                <a:lnTo>
                                  <a:pt x="8" y="4"/>
                                </a:lnTo>
                                <a:lnTo>
                                  <a:pt x="9" y="3"/>
                                </a:lnTo>
                                <a:lnTo>
                                  <a:pt x="11" y="3"/>
                                </a:lnTo>
                                <a:lnTo>
                                  <a:pt x="14" y="3"/>
                                </a:lnTo>
                                <a:lnTo>
                                  <a:pt x="16" y="3"/>
                                </a:lnTo>
                                <a:lnTo>
                                  <a:pt x="29" y="3"/>
                                </a:lnTo>
                                <a:lnTo>
                                  <a:pt x="31" y="3"/>
                                </a:lnTo>
                                <a:lnTo>
                                  <a:pt x="33" y="3"/>
                                </a:lnTo>
                                <a:lnTo>
                                  <a:pt x="34" y="4"/>
                                </a:lnTo>
                                <a:lnTo>
                                  <a:pt x="35" y="4"/>
                                </a:lnTo>
                                <a:lnTo>
                                  <a:pt x="37" y="5"/>
                                </a:lnTo>
                                <a:lnTo>
                                  <a:pt x="37" y="6"/>
                                </a:lnTo>
                                <a:lnTo>
                                  <a:pt x="38" y="6"/>
                                </a:lnTo>
                                <a:lnTo>
                                  <a:pt x="38" y="7"/>
                                </a:lnTo>
                                <a:lnTo>
                                  <a:pt x="39" y="8"/>
                                </a:lnTo>
                                <a:lnTo>
                                  <a:pt x="39" y="9"/>
                                </a:lnTo>
                                <a:lnTo>
                                  <a:pt x="38" y="10"/>
                                </a:lnTo>
                                <a:lnTo>
                                  <a:pt x="38" y="11"/>
                                </a:lnTo>
                                <a:lnTo>
                                  <a:pt x="37" y="12"/>
                                </a:lnTo>
                                <a:lnTo>
                                  <a:pt x="37" y="13"/>
                                </a:lnTo>
                                <a:lnTo>
                                  <a:pt x="36" y="14"/>
                                </a:lnTo>
                                <a:lnTo>
                                  <a:pt x="34" y="14"/>
                                </a:lnTo>
                                <a:lnTo>
                                  <a:pt x="32" y="15"/>
                                </a:lnTo>
                                <a:lnTo>
                                  <a:pt x="30" y="15"/>
                                </a:lnTo>
                                <a:lnTo>
                                  <a:pt x="28" y="16"/>
                                </a:lnTo>
                                <a:lnTo>
                                  <a:pt x="26" y="16"/>
                                </a:lnTo>
                                <a:lnTo>
                                  <a:pt x="12" y="16"/>
                                </a:lnTo>
                                <a:lnTo>
                                  <a:pt x="12" y="17"/>
                                </a:lnTo>
                                <a:lnTo>
                                  <a:pt x="13" y="17"/>
                                </a:lnTo>
                                <a:lnTo>
                                  <a:pt x="13" y="18"/>
                                </a:lnTo>
                                <a:lnTo>
                                  <a:pt x="14" y="18"/>
                                </a:lnTo>
                                <a:lnTo>
                                  <a:pt x="20" y="18"/>
                                </a:lnTo>
                                <a:lnTo>
                                  <a:pt x="24" y="18"/>
                                </a:lnTo>
                                <a:lnTo>
                                  <a:pt x="27" y="18"/>
                                </a:lnTo>
                                <a:lnTo>
                                  <a:pt x="30" y="18"/>
                                </a:lnTo>
                                <a:lnTo>
                                  <a:pt x="34" y="17"/>
                                </a:lnTo>
                                <a:lnTo>
                                  <a:pt x="35" y="17"/>
                                </a:lnTo>
                                <a:lnTo>
                                  <a:pt x="37" y="16"/>
                                </a:lnTo>
                                <a:lnTo>
                                  <a:pt x="38" y="16"/>
                                </a:lnTo>
                                <a:lnTo>
                                  <a:pt x="39" y="15"/>
                                </a:lnTo>
                                <a:lnTo>
                                  <a:pt x="40" y="14"/>
                                </a:lnTo>
                                <a:lnTo>
                                  <a:pt x="41" y="13"/>
                                </a:lnTo>
                                <a:lnTo>
                                  <a:pt x="42" y="12"/>
                                </a:lnTo>
                                <a:lnTo>
                                  <a:pt x="42" y="10"/>
                                </a:lnTo>
                                <a:lnTo>
                                  <a:pt x="42" y="9"/>
                                </a:lnTo>
                                <a:lnTo>
                                  <a:pt x="42" y="8"/>
                                </a:lnTo>
                                <a:lnTo>
                                  <a:pt x="41" y="7"/>
                                </a:lnTo>
                                <a:lnTo>
                                  <a:pt x="40" y="6"/>
                                </a:lnTo>
                                <a:lnTo>
                                  <a:pt x="39" y="5"/>
                                </a:lnTo>
                                <a:lnTo>
                                  <a:pt x="38" y="4"/>
                                </a:lnTo>
                                <a:lnTo>
                                  <a:pt x="37" y="3"/>
                                </a:lnTo>
                                <a:lnTo>
                                  <a:pt x="35" y="2"/>
                                </a:lnTo>
                                <a:lnTo>
                                  <a:pt x="33" y="2"/>
                                </a:lnTo>
                                <a:lnTo>
                                  <a:pt x="32" y="1"/>
                                </a:lnTo>
                                <a:lnTo>
                                  <a:pt x="30" y="1"/>
                                </a:lnTo>
                                <a:lnTo>
                                  <a:pt x="28" y="1"/>
                                </a:lnTo>
                                <a:lnTo>
                                  <a:pt x="21" y="0"/>
                                </a:lnTo>
                                <a:lnTo>
                                  <a:pt x="18" y="0"/>
                                </a:lnTo>
                                <a:lnTo>
                                  <a:pt x="14" y="0"/>
                                </a:lnTo>
                                <a:lnTo>
                                  <a:pt x="11" y="1"/>
                                </a:lnTo>
                                <a:lnTo>
                                  <a:pt x="8" y="1"/>
                                </a:lnTo>
                                <a:lnTo>
                                  <a:pt x="5" y="2"/>
                                </a:lnTo>
                                <a:lnTo>
                                  <a:pt x="4" y="3"/>
                                </a:lnTo>
                                <a:lnTo>
                                  <a:pt x="3" y="3"/>
                                </a:lnTo>
                                <a:lnTo>
                                  <a:pt x="2" y="5"/>
                                </a:lnTo>
                                <a:lnTo>
                                  <a:pt x="1" y="6"/>
                                </a:lnTo>
                                <a:lnTo>
                                  <a:pt x="0" y="7"/>
                                </a:lnTo>
                                <a:lnTo>
                                  <a:pt x="0" y="8"/>
                                </a:lnTo>
                                <a:lnTo>
                                  <a:pt x="0" y="9"/>
                                </a:lnTo>
                                <a:lnTo>
                                  <a:pt x="0" y="11"/>
                                </a:lnTo>
                                <a:lnTo>
                                  <a:pt x="1" y="12"/>
                                </a:lnTo>
                                <a:lnTo>
                                  <a:pt x="1" y="13"/>
                                </a:lnTo>
                                <a:lnTo>
                                  <a:pt x="2" y="14"/>
                                </a:lnTo>
                                <a:lnTo>
                                  <a:pt x="4" y="15"/>
                                </a:lnTo>
                                <a:lnTo>
                                  <a:pt x="5" y="16"/>
                                </a:lnTo>
                                <a:lnTo>
                                  <a:pt x="6" y="16"/>
                                </a:lnTo>
                                <a:lnTo>
                                  <a:pt x="8" y="17"/>
                                </a:lnTo>
                                <a:lnTo>
                                  <a:pt x="10" y="17"/>
                                </a:lnTo>
                                <a:lnTo>
                                  <a:pt x="12" y="18"/>
                                </a:lnTo>
                                <a:lnTo>
                                  <a:pt x="14" y="18"/>
                                </a:lnTo>
                                <a:lnTo>
                                  <a:pt x="15" y="17"/>
                                </a:lnTo>
                                <a:lnTo>
                                  <a:pt x="14" y="17"/>
                                </a:lnTo>
                                <a:lnTo>
                                  <a:pt x="14" y="16"/>
                                </a:lnTo>
                                <a:lnTo>
                                  <a:pt x="13" y="16"/>
                                </a:lnTo>
                                <a:lnTo>
                                  <a:pt x="12" y="1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3" name="Freeform 5240"/>
                        <wps:cNvSpPr>
                          <a:spLocks/>
                        </wps:cNvSpPr>
                        <wps:spPr bwMode="auto">
                          <a:xfrm>
                            <a:off x="1695450" y="1281430"/>
                            <a:ext cx="25400" cy="8255"/>
                          </a:xfrm>
                          <a:custGeom>
                            <a:avLst/>
                            <a:gdLst>
                              <a:gd name="T0" fmla="*/ 12 w 40"/>
                              <a:gd name="T1" fmla="*/ 13 h 13"/>
                              <a:gd name="T2" fmla="*/ 12 w 40"/>
                              <a:gd name="T3" fmla="*/ 13 h 13"/>
                              <a:gd name="T4" fmla="*/ 10 w 40"/>
                              <a:gd name="T5" fmla="*/ 13 h 13"/>
                              <a:gd name="T6" fmla="*/ 8 w 40"/>
                              <a:gd name="T7" fmla="*/ 13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3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3"/>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3"/>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4" name="Freeform 5241"/>
                        <wps:cNvSpPr>
                          <a:spLocks/>
                        </wps:cNvSpPr>
                        <wps:spPr bwMode="auto">
                          <a:xfrm>
                            <a:off x="1695450" y="1280160"/>
                            <a:ext cx="25400" cy="10795"/>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2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2"/>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5" name="Freeform 5242"/>
                        <wps:cNvSpPr>
                          <a:spLocks/>
                        </wps:cNvSpPr>
                        <wps:spPr bwMode="auto">
                          <a:xfrm>
                            <a:off x="1695450" y="1294130"/>
                            <a:ext cx="25400" cy="8255"/>
                          </a:xfrm>
                          <a:custGeom>
                            <a:avLst/>
                            <a:gdLst>
                              <a:gd name="T0" fmla="*/ 12 w 40"/>
                              <a:gd name="T1" fmla="*/ 13 h 13"/>
                              <a:gd name="T2" fmla="*/ 12 w 40"/>
                              <a:gd name="T3" fmla="*/ 13 h 13"/>
                              <a:gd name="T4" fmla="*/ 10 w 40"/>
                              <a:gd name="T5" fmla="*/ 13 h 13"/>
                              <a:gd name="T6" fmla="*/ 8 w 40"/>
                              <a:gd name="T7" fmla="*/ 12 h 13"/>
                              <a:gd name="T8" fmla="*/ 6 w 40"/>
                              <a:gd name="T9" fmla="*/ 12 h 13"/>
                              <a:gd name="T10" fmla="*/ 4 w 40"/>
                              <a:gd name="T11" fmla="*/ 11 h 13"/>
                              <a:gd name="T12" fmla="*/ 2 w 40"/>
                              <a:gd name="T13" fmla="*/ 10 h 13"/>
                              <a:gd name="T14" fmla="*/ 1 w 40"/>
                              <a:gd name="T15" fmla="*/ 9 h 13"/>
                              <a:gd name="T16" fmla="*/ 0 w 40"/>
                              <a:gd name="T17" fmla="*/ 8 h 13"/>
                              <a:gd name="T18" fmla="*/ 0 w 40"/>
                              <a:gd name="T19" fmla="*/ 7 h 13"/>
                              <a:gd name="T20" fmla="*/ 0 w 40"/>
                              <a:gd name="T21" fmla="*/ 5 h 13"/>
                              <a:gd name="T22" fmla="*/ 1 w 40"/>
                              <a:gd name="T23" fmla="*/ 4 h 13"/>
                              <a:gd name="T24" fmla="*/ 2 w 40"/>
                              <a:gd name="T25" fmla="*/ 3 h 13"/>
                              <a:gd name="T26" fmla="*/ 4 w 40"/>
                              <a:gd name="T27" fmla="*/ 2 h 13"/>
                              <a:gd name="T28" fmla="*/ 6 w 40"/>
                              <a:gd name="T29" fmla="*/ 1 h 13"/>
                              <a:gd name="T30" fmla="*/ 8 w 40"/>
                              <a:gd name="T31" fmla="*/ 0 h 13"/>
                              <a:gd name="T32" fmla="*/ 10 w 40"/>
                              <a:gd name="T33" fmla="*/ 0 h 13"/>
                              <a:gd name="T34" fmla="*/ 12 w 40"/>
                              <a:gd name="T35" fmla="*/ 0 h 13"/>
                              <a:gd name="T36" fmla="*/ 28 w 40"/>
                              <a:gd name="T37" fmla="*/ 0 h 13"/>
                              <a:gd name="T38" fmla="*/ 31 w 40"/>
                              <a:gd name="T39" fmla="*/ 0 h 13"/>
                              <a:gd name="T40" fmla="*/ 33 w 40"/>
                              <a:gd name="T41" fmla="*/ 0 h 13"/>
                              <a:gd name="T42" fmla="*/ 35 w 40"/>
                              <a:gd name="T43" fmla="*/ 1 h 13"/>
                              <a:gd name="T44" fmla="*/ 36 w 40"/>
                              <a:gd name="T45" fmla="*/ 2 h 13"/>
                              <a:gd name="T46" fmla="*/ 38 w 40"/>
                              <a:gd name="T47" fmla="*/ 3 h 13"/>
                              <a:gd name="T48" fmla="*/ 39 w 40"/>
                              <a:gd name="T49" fmla="*/ 4 h 13"/>
                              <a:gd name="T50" fmla="*/ 40 w 40"/>
                              <a:gd name="T51" fmla="*/ 5 h 13"/>
                              <a:gd name="T52" fmla="*/ 40 w 40"/>
                              <a:gd name="T53" fmla="*/ 7 h 13"/>
                              <a:gd name="T54" fmla="*/ 40 w 40"/>
                              <a:gd name="T55" fmla="*/ 8 h 13"/>
                              <a:gd name="T56" fmla="*/ 39 w 40"/>
                              <a:gd name="T57" fmla="*/ 9 h 13"/>
                              <a:gd name="T58" fmla="*/ 38 w 40"/>
                              <a:gd name="T59" fmla="*/ 10 h 13"/>
                              <a:gd name="T60" fmla="*/ 36 w 40"/>
                              <a:gd name="T61" fmla="*/ 11 h 13"/>
                              <a:gd name="T62" fmla="*/ 35 w 40"/>
                              <a:gd name="T63" fmla="*/ 12 h 13"/>
                              <a:gd name="T64" fmla="*/ 33 w 40"/>
                              <a:gd name="T65" fmla="*/ 12 h 13"/>
                              <a:gd name="T66" fmla="*/ 31 w 40"/>
                              <a:gd name="T67" fmla="*/ 13 h 13"/>
                              <a:gd name="T68" fmla="*/ 28 w 40"/>
                              <a:gd name="T69" fmla="*/ 13 h 13"/>
                              <a:gd name="T70" fmla="*/ 12 w 40"/>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0" h="13">
                                <a:moveTo>
                                  <a:pt x="12" y="13"/>
                                </a:moveTo>
                                <a:lnTo>
                                  <a:pt x="12" y="13"/>
                                </a:lnTo>
                                <a:lnTo>
                                  <a:pt x="10" y="13"/>
                                </a:lnTo>
                                <a:lnTo>
                                  <a:pt x="8" y="12"/>
                                </a:lnTo>
                                <a:lnTo>
                                  <a:pt x="6" y="12"/>
                                </a:lnTo>
                                <a:lnTo>
                                  <a:pt x="4" y="11"/>
                                </a:lnTo>
                                <a:lnTo>
                                  <a:pt x="2" y="10"/>
                                </a:lnTo>
                                <a:lnTo>
                                  <a:pt x="1" y="9"/>
                                </a:lnTo>
                                <a:lnTo>
                                  <a:pt x="0" y="8"/>
                                </a:lnTo>
                                <a:lnTo>
                                  <a:pt x="0" y="7"/>
                                </a:lnTo>
                                <a:lnTo>
                                  <a:pt x="0" y="5"/>
                                </a:lnTo>
                                <a:lnTo>
                                  <a:pt x="1" y="4"/>
                                </a:lnTo>
                                <a:lnTo>
                                  <a:pt x="2" y="3"/>
                                </a:lnTo>
                                <a:lnTo>
                                  <a:pt x="4" y="2"/>
                                </a:lnTo>
                                <a:lnTo>
                                  <a:pt x="6" y="1"/>
                                </a:lnTo>
                                <a:lnTo>
                                  <a:pt x="8" y="0"/>
                                </a:lnTo>
                                <a:lnTo>
                                  <a:pt x="10" y="0"/>
                                </a:lnTo>
                                <a:lnTo>
                                  <a:pt x="12" y="0"/>
                                </a:lnTo>
                                <a:lnTo>
                                  <a:pt x="28" y="0"/>
                                </a:lnTo>
                                <a:lnTo>
                                  <a:pt x="31" y="0"/>
                                </a:lnTo>
                                <a:lnTo>
                                  <a:pt x="33" y="0"/>
                                </a:lnTo>
                                <a:lnTo>
                                  <a:pt x="35" y="1"/>
                                </a:lnTo>
                                <a:lnTo>
                                  <a:pt x="36" y="2"/>
                                </a:lnTo>
                                <a:lnTo>
                                  <a:pt x="38" y="3"/>
                                </a:lnTo>
                                <a:lnTo>
                                  <a:pt x="39" y="4"/>
                                </a:lnTo>
                                <a:lnTo>
                                  <a:pt x="40" y="5"/>
                                </a:lnTo>
                                <a:lnTo>
                                  <a:pt x="40" y="7"/>
                                </a:lnTo>
                                <a:lnTo>
                                  <a:pt x="40" y="8"/>
                                </a:lnTo>
                                <a:lnTo>
                                  <a:pt x="39" y="9"/>
                                </a:lnTo>
                                <a:lnTo>
                                  <a:pt x="38" y="10"/>
                                </a:lnTo>
                                <a:lnTo>
                                  <a:pt x="36" y="11"/>
                                </a:lnTo>
                                <a:lnTo>
                                  <a:pt x="35" y="12"/>
                                </a:lnTo>
                                <a:lnTo>
                                  <a:pt x="33" y="12"/>
                                </a:lnTo>
                                <a:lnTo>
                                  <a:pt x="31" y="13"/>
                                </a:lnTo>
                                <a:lnTo>
                                  <a:pt x="28" y="13"/>
                                </a:lnTo>
                                <a:lnTo>
                                  <a:pt x="1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6" name="Freeform 5243"/>
                        <wps:cNvSpPr>
                          <a:spLocks/>
                        </wps:cNvSpPr>
                        <wps:spPr bwMode="auto">
                          <a:xfrm>
                            <a:off x="1695450" y="1292860"/>
                            <a:ext cx="25400" cy="10795"/>
                          </a:xfrm>
                          <a:custGeom>
                            <a:avLst/>
                            <a:gdLst>
                              <a:gd name="T0" fmla="*/ 12 w 40"/>
                              <a:gd name="T1" fmla="*/ 15 h 17"/>
                              <a:gd name="T2" fmla="*/ 9 w 40"/>
                              <a:gd name="T3" fmla="*/ 14 h 17"/>
                              <a:gd name="T4" fmla="*/ 6 w 40"/>
                              <a:gd name="T5" fmla="*/ 13 h 17"/>
                              <a:gd name="T6" fmla="*/ 4 w 40"/>
                              <a:gd name="T7" fmla="*/ 12 h 17"/>
                              <a:gd name="T8" fmla="*/ 4 w 40"/>
                              <a:gd name="T9" fmla="*/ 10 h 17"/>
                              <a:gd name="T10" fmla="*/ 3 w 40"/>
                              <a:gd name="T11" fmla="*/ 9 h 17"/>
                              <a:gd name="T12" fmla="*/ 4 w 40"/>
                              <a:gd name="T13" fmla="*/ 7 h 17"/>
                              <a:gd name="T14" fmla="*/ 5 w 40"/>
                              <a:gd name="T15" fmla="*/ 5 h 17"/>
                              <a:gd name="T16" fmla="*/ 8 w 40"/>
                              <a:gd name="T17" fmla="*/ 4 h 17"/>
                              <a:gd name="T18" fmla="*/ 12 w 40"/>
                              <a:gd name="T19" fmla="*/ 3 h 17"/>
                              <a:gd name="T20" fmla="*/ 15 w 40"/>
                              <a:gd name="T21" fmla="*/ 2 h 17"/>
                              <a:gd name="T22" fmla="*/ 30 w 40"/>
                              <a:gd name="T23" fmla="*/ 2 h 17"/>
                              <a:gd name="T24" fmla="*/ 33 w 40"/>
                              <a:gd name="T25" fmla="*/ 3 h 17"/>
                              <a:gd name="T26" fmla="*/ 35 w 40"/>
                              <a:gd name="T27" fmla="*/ 4 h 17"/>
                              <a:gd name="T28" fmla="*/ 36 w 40"/>
                              <a:gd name="T29" fmla="*/ 6 h 17"/>
                              <a:gd name="T30" fmla="*/ 37 w 40"/>
                              <a:gd name="T31" fmla="*/ 8 h 17"/>
                              <a:gd name="T32" fmla="*/ 37 w 40"/>
                              <a:gd name="T33" fmla="*/ 10 h 17"/>
                              <a:gd name="T34" fmla="*/ 36 w 40"/>
                              <a:gd name="T35" fmla="*/ 11 h 17"/>
                              <a:gd name="T36" fmla="*/ 34 w 40"/>
                              <a:gd name="T37" fmla="*/ 13 h 17"/>
                              <a:gd name="T38" fmla="*/ 31 w 40"/>
                              <a:gd name="T39" fmla="*/ 14 h 17"/>
                              <a:gd name="T40" fmla="*/ 27 w 40"/>
                              <a:gd name="T41" fmla="*/ 15 h 17"/>
                              <a:gd name="T42" fmla="*/ 12 w 40"/>
                              <a:gd name="T43" fmla="*/ 15 h 17"/>
                              <a:gd name="T44" fmla="*/ 12 w 40"/>
                              <a:gd name="T45" fmla="*/ 15 h 17"/>
                              <a:gd name="T46" fmla="*/ 13 w 40"/>
                              <a:gd name="T47" fmla="*/ 17 h 17"/>
                              <a:gd name="T48" fmla="*/ 13 w 40"/>
                              <a:gd name="T49" fmla="*/ 17 h 17"/>
                              <a:gd name="T50" fmla="*/ 23 w 40"/>
                              <a:gd name="T51" fmla="*/ 17 h 17"/>
                              <a:gd name="T52" fmla="*/ 29 w 40"/>
                              <a:gd name="T53" fmla="*/ 17 h 17"/>
                              <a:gd name="T54" fmla="*/ 34 w 40"/>
                              <a:gd name="T55" fmla="*/ 16 h 17"/>
                              <a:gd name="T56" fmla="*/ 36 w 40"/>
                              <a:gd name="T57" fmla="*/ 15 h 17"/>
                              <a:gd name="T58" fmla="*/ 39 w 40"/>
                              <a:gd name="T59" fmla="*/ 13 h 17"/>
                              <a:gd name="T60" fmla="*/ 40 w 40"/>
                              <a:gd name="T61" fmla="*/ 11 h 17"/>
                              <a:gd name="T62" fmla="*/ 40 w 40"/>
                              <a:gd name="T63" fmla="*/ 8 h 17"/>
                              <a:gd name="T64" fmla="*/ 39 w 40"/>
                              <a:gd name="T65" fmla="*/ 6 h 17"/>
                              <a:gd name="T66" fmla="*/ 38 w 40"/>
                              <a:gd name="T67" fmla="*/ 4 h 17"/>
                              <a:gd name="T68" fmla="*/ 35 w 40"/>
                              <a:gd name="T69" fmla="*/ 2 h 17"/>
                              <a:gd name="T70" fmla="*/ 32 w 40"/>
                              <a:gd name="T71" fmla="*/ 1 h 17"/>
                              <a:gd name="T72" fmla="*/ 28 w 40"/>
                              <a:gd name="T73" fmla="*/ 0 h 17"/>
                              <a:gd name="T74" fmla="*/ 21 w 40"/>
                              <a:gd name="T75" fmla="*/ 0 h 17"/>
                              <a:gd name="T76" fmla="*/ 14 w 40"/>
                              <a:gd name="T77" fmla="*/ 0 h 17"/>
                              <a:gd name="T78" fmla="*/ 8 w 40"/>
                              <a:gd name="T79" fmla="*/ 1 h 17"/>
                              <a:gd name="T80" fmla="*/ 4 w 40"/>
                              <a:gd name="T81" fmla="*/ 2 h 17"/>
                              <a:gd name="T82" fmla="*/ 2 w 40"/>
                              <a:gd name="T83" fmla="*/ 4 h 17"/>
                              <a:gd name="T84" fmla="*/ 0 w 40"/>
                              <a:gd name="T85" fmla="*/ 6 h 17"/>
                              <a:gd name="T86" fmla="*/ 0 w 40"/>
                              <a:gd name="T87" fmla="*/ 9 h 17"/>
                              <a:gd name="T88" fmla="*/ 1 w 40"/>
                              <a:gd name="T89" fmla="*/ 11 h 17"/>
                              <a:gd name="T90" fmla="*/ 3 w 40"/>
                              <a:gd name="T91" fmla="*/ 13 h 17"/>
                              <a:gd name="T92" fmla="*/ 5 w 40"/>
                              <a:gd name="T93" fmla="*/ 15 h 17"/>
                              <a:gd name="T94" fmla="*/ 8 w 40"/>
                              <a:gd name="T95" fmla="*/ 16 h 17"/>
                              <a:gd name="T96" fmla="*/ 12 w 40"/>
                              <a:gd name="T97" fmla="*/ 17 h 17"/>
                              <a:gd name="T98" fmla="*/ 14 w 40"/>
                              <a:gd name="T99" fmla="*/ 17 h 17"/>
                              <a:gd name="T100" fmla="*/ 14 w 40"/>
                              <a:gd name="T101" fmla="*/ 16 h 17"/>
                              <a:gd name="T102" fmla="*/ 13 w 40"/>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 h="17">
                                <a:moveTo>
                                  <a:pt x="12" y="15"/>
                                </a:moveTo>
                                <a:lnTo>
                                  <a:pt x="12" y="15"/>
                                </a:lnTo>
                                <a:lnTo>
                                  <a:pt x="11" y="15"/>
                                </a:lnTo>
                                <a:lnTo>
                                  <a:pt x="9" y="14"/>
                                </a:lnTo>
                                <a:lnTo>
                                  <a:pt x="8" y="14"/>
                                </a:lnTo>
                                <a:lnTo>
                                  <a:pt x="6" y="13"/>
                                </a:lnTo>
                                <a:lnTo>
                                  <a:pt x="5" y="13"/>
                                </a:lnTo>
                                <a:lnTo>
                                  <a:pt x="4" y="12"/>
                                </a:lnTo>
                                <a:lnTo>
                                  <a:pt x="4" y="11"/>
                                </a:lnTo>
                                <a:lnTo>
                                  <a:pt x="4" y="10"/>
                                </a:lnTo>
                                <a:lnTo>
                                  <a:pt x="3" y="10"/>
                                </a:lnTo>
                                <a:lnTo>
                                  <a:pt x="3" y="9"/>
                                </a:lnTo>
                                <a:lnTo>
                                  <a:pt x="3" y="8"/>
                                </a:lnTo>
                                <a:lnTo>
                                  <a:pt x="4" y="7"/>
                                </a:lnTo>
                                <a:lnTo>
                                  <a:pt x="4" y="6"/>
                                </a:lnTo>
                                <a:lnTo>
                                  <a:pt x="5" y="5"/>
                                </a:lnTo>
                                <a:lnTo>
                                  <a:pt x="6" y="4"/>
                                </a:lnTo>
                                <a:lnTo>
                                  <a:pt x="8" y="4"/>
                                </a:lnTo>
                                <a:lnTo>
                                  <a:pt x="9" y="3"/>
                                </a:lnTo>
                                <a:lnTo>
                                  <a:pt x="12" y="3"/>
                                </a:lnTo>
                                <a:lnTo>
                                  <a:pt x="13" y="2"/>
                                </a:lnTo>
                                <a:lnTo>
                                  <a:pt x="15" y="2"/>
                                </a:lnTo>
                                <a:lnTo>
                                  <a:pt x="28" y="2"/>
                                </a:lnTo>
                                <a:lnTo>
                                  <a:pt x="30" y="2"/>
                                </a:lnTo>
                                <a:lnTo>
                                  <a:pt x="31" y="3"/>
                                </a:lnTo>
                                <a:lnTo>
                                  <a:pt x="33" y="3"/>
                                </a:lnTo>
                                <a:lnTo>
                                  <a:pt x="34" y="4"/>
                                </a:lnTo>
                                <a:lnTo>
                                  <a:pt x="35" y="4"/>
                                </a:lnTo>
                                <a:lnTo>
                                  <a:pt x="36" y="5"/>
                                </a:lnTo>
                                <a:lnTo>
                                  <a:pt x="36" y="6"/>
                                </a:lnTo>
                                <a:lnTo>
                                  <a:pt x="37" y="7"/>
                                </a:lnTo>
                                <a:lnTo>
                                  <a:pt x="37" y="8"/>
                                </a:lnTo>
                                <a:lnTo>
                                  <a:pt x="37" y="9"/>
                                </a:lnTo>
                                <a:lnTo>
                                  <a:pt x="37" y="10"/>
                                </a:lnTo>
                                <a:lnTo>
                                  <a:pt x="36" y="11"/>
                                </a:lnTo>
                                <a:lnTo>
                                  <a:pt x="35" y="12"/>
                                </a:lnTo>
                                <a:lnTo>
                                  <a:pt x="34" y="13"/>
                                </a:lnTo>
                                <a:lnTo>
                                  <a:pt x="33" y="14"/>
                                </a:lnTo>
                                <a:lnTo>
                                  <a:pt x="31" y="14"/>
                                </a:lnTo>
                                <a:lnTo>
                                  <a:pt x="29" y="15"/>
                                </a:lnTo>
                                <a:lnTo>
                                  <a:pt x="27" y="15"/>
                                </a:lnTo>
                                <a:lnTo>
                                  <a:pt x="25" y="15"/>
                                </a:lnTo>
                                <a:lnTo>
                                  <a:pt x="12" y="15"/>
                                </a:lnTo>
                                <a:lnTo>
                                  <a:pt x="12" y="16"/>
                                </a:lnTo>
                                <a:lnTo>
                                  <a:pt x="13" y="17"/>
                                </a:lnTo>
                                <a:lnTo>
                                  <a:pt x="20" y="17"/>
                                </a:lnTo>
                                <a:lnTo>
                                  <a:pt x="23" y="17"/>
                                </a:lnTo>
                                <a:lnTo>
                                  <a:pt x="26" y="17"/>
                                </a:lnTo>
                                <a:lnTo>
                                  <a:pt x="29" y="17"/>
                                </a:lnTo>
                                <a:lnTo>
                                  <a:pt x="32" y="17"/>
                                </a:lnTo>
                                <a:lnTo>
                                  <a:pt x="34" y="16"/>
                                </a:lnTo>
                                <a:lnTo>
                                  <a:pt x="35" y="16"/>
                                </a:lnTo>
                                <a:lnTo>
                                  <a:pt x="36" y="15"/>
                                </a:lnTo>
                                <a:lnTo>
                                  <a:pt x="37" y="14"/>
                                </a:lnTo>
                                <a:lnTo>
                                  <a:pt x="39" y="13"/>
                                </a:lnTo>
                                <a:lnTo>
                                  <a:pt x="39" y="12"/>
                                </a:lnTo>
                                <a:lnTo>
                                  <a:pt x="40" y="11"/>
                                </a:lnTo>
                                <a:lnTo>
                                  <a:pt x="40" y="10"/>
                                </a:lnTo>
                                <a:lnTo>
                                  <a:pt x="40" y="8"/>
                                </a:lnTo>
                                <a:lnTo>
                                  <a:pt x="40" y="7"/>
                                </a:lnTo>
                                <a:lnTo>
                                  <a:pt x="39" y="6"/>
                                </a:lnTo>
                                <a:lnTo>
                                  <a:pt x="39" y="5"/>
                                </a:lnTo>
                                <a:lnTo>
                                  <a:pt x="38" y="4"/>
                                </a:lnTo>
                                <a:lnTo>
                                  <a:pt x="36" y="3"/>
                                </a:lnTo>
                                <a:lnTo>
                                  <a:pt x="35" y="2"/>
                                </a:lnTo>
                                <a:lnTo>
                                  <a:pt x="34" y="2"/>
                                </a:lnTo>
                                <a:lnTo>
                                  <a:pt x="32" y="1"/>
                                </a:lnTo>
                                <a:lnTo>
                                  <a:pt x="31" y="1"/>
                                </a:lnTo>
                                <a:lnTo>
                                  <a:pt x="28" y="0"/>
                                </a:lnTo>
                                <a:lnTo>
                                  <a:pt x="27" y="0"/>
                                </a:lnTo>
                                <a:lnTo>
                                  <a:pt x="21" y="0"/>
                                </a:lnTo>
                                <a:lnTo>
                                  <a:pt x="17"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2" y="12"/>
                                </a:lnTo>
                                <a:lnTo>
                                  <a:pt x="3" y="13"/>
                                </a:lnTo>
                                <a:lnTo>
                                  <a:pt x="4" y="14"/>
                                </a:lnTo>
                                <a:lnTo>
                                  <a:pt x="5" y="15"/>
                                </a:lnTo>
                                <a:lnTo>
                                  <a:pt x="7" y="16"/>
                                </a:lnTo>
                                <a:lnTo>
                                  <a:pt x="8" y="16"/>
                                </a:lnTo>
                                <a:lnTo>
                                  <a:pt x="10" y="17"/>
                                </a:lnTo>
                                <a:lnTo>
                                  <a:pt x="12" y="17"/>
                                </a:lnTo>
                                <a:lnTo>
                                  <a:pt x="13" y="17"/>
                                </a:lnTo>
                                <a:lnTo>
                                  <a:pt x="14" y="17"/>
                                </a:lnTo>
                                <a:lnTo>
                                  <a:pt x="14" y="16"/>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7" name="Freeform 5244"/>
                        <wps:cNvSpPr>
                          <a:spLocks/>
                        </wps:cNvSpPr>
                        <wps:spPr bwMode="auto">
                          <a:xfrm>
                            <a:off x="1731010" y="1281430"/>
                            <a:ext cx="24130" cy="8255"/>
                          </a:xfrm>
                          <a:custGeom>
                            <a:avLst/>
                            <a:gdLst>
                              <a:gd name="T0" fmla="*/ 11 w 38"/>
                              <a:gd name="T1" fmla="*/ 13 h 13"/>
                              <a:gd name="T2" fmla="*/ 11 w 38"/>
                              <a:gd name="T3" fmla="*/ 13 h 13"/>
                              <a:gd name="T4" fmla="*/ 9 w 38"/>
                              <a:gd name="T5" fmla="*/ 13 h 13"/>
                              <a:gd name="T6" fmla="*/ 7 w 38"/>
                              <a:gd name="T7" fmla="*/ 13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3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3"/>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3"/>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8" name="Freeform 5245"/>
                        <wps:cNvSpPr>
                          <a:spLocks/>
                        </wps:cNvSpPr>
                        <wps:spPr bwMode="auto">
                          <a:xfrm>
                            <a:off x="1729740" y="128016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2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2"/>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1"/>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9" name="Freeform 5246"/>
                        <wps:cNvSpPr>
                          <a:spLocks/>
                        </wps:cNvSpPr>
                        <wps:spPr bwMode="auto">
                          <a:xfrm>
                            <a:off x="1731010" y="1294130"/>
                            <a:ext cx="24130" cy="8255"/>
                          </a:xfrm>
                          <a:custGeom>
                            <a:avLst/>
                            <a:gdLst>
                              <a:gd name="T0" fmla="*/ 11 w 38"/>
                              <a:gd name="T1" fmla="*/ 13 h 13"/>
                              <a:gd name="T2" fmla="*/ 11 w 38"/>
                              <a:gd name="T3" fmla="*/ 13 h 13"/>
                              <a:gd name="T4" fmla="*/ 9 w 38"/>
                              <a:gd name="T5" fmla="*/ 13 h 13"/>
                              <a:gd name="T6" fmla="*/ 7 w 38"/>
                              <a:gd name="T7" fmla="*/ 12 h 13"/>
                              <a:gd name="T8" fmla="*/ 5 w 38"/>
                              <a:gd name="T9" fmla="*/ 12 h 13"/>
                              <a:gd name="T10" fmla="*/ 3 w 38"/>
                              <a:gd name="T11" fmla="*/ 11 h 13"/>
                              <a:gd name="T12" fmla="*/ 2 w 38"/>
                              <a:gd name="T13" fmla="*/ 10 h 13"/>
                              <a:gd name="T14" fmla="*/ 1 w 38"/>
                              <a:gd name="T15" fmla="*/ 9 h 13"/>
                              <a:gd name="T16" fmla="*/ 0 w 38"/>
                              <a:gd name="T17" fmla="*/ 8 h 13"/>
                              <a:gd name="T18" fmla="*/ 0 w 38"/>
                              <a:gd name="T19" fmla="*/ 7 h 13"/>
                              <a:gd name="T20" fmla="*/ 0 w 38"/>
                              <a:gd name="T21" fmla="*/ 5 h 13"/>
                              <a:gd name="T22" fmla="*/ 1 w 38"/>
                              <a:gd name="T23" fmla="*/ 4 h 13"/>
                              <a:gd name="T24" fmla="*/ 2 w 38"/>
                              <a:gd name="T25" fmla="*/ 3 h 13"/>
                              <a:gd name="T26" fmla="*/ 3 w 38"/>
                              <a:gd name="T27" fmla="*/ 2 h 13"/>
                              <a:gd name="T28" fmla="*/ 5 w 38"/>
                              <a:gd name="T29" fmla="*/ 1 h 13"/>
                              <a:gd name="T30" fmla="*/ 7 w 38"/>
                              <a:gd name="T31" fmla="*/ 0 h 13"/>
                              <a:gd name="T32" fmla="*/ 9 w 38"/>
                              <a:gd name="T33" fmla="*/ 0 h 13"/>
                              <a:gd name="T34" fmla="*/ 11 w 38"/>
                              <a:gd name="T35" fmla="*/ 0 h 13"/>
                              <a:gd name="T36" fmla="*/ 26 w 38"/>
                              <a:gd name="T37" fmla="*/ 0 h 13"/>
                              <a:gd name="T38" fmla="*/ 28 w 38"/>
                              <a:gd name="T39" fmla="*/ 0 h 13"/>
                              <a:gd name="T40" fmla="*/ 30 w 38"/>
                              <a:gd name="T41" fmla="*/ 0 h 13"/>
                              <a:gd name="T42" fmla="*/ 32 w 38"/>
                              <a:gd name="T43" fmla="*/ 1 h 13"/>
                              <a:gd name="T44" fmla="*/ 34 w 38"/>
                              <a:gd name="T45" fmla="*/ 2 h 13"/>
                              <a:gd name="T46" fmla="*/ 36 w 38"/>
                              <a:gd name="T47" fmla="*/ 3 h 13"/>
                              <a:gd name="T48" fmla="*/ 37 w 38"/>
                              <a:gd name="T49" fmla="*/ 4 h 13"/>
                              <a:gd name="T50" fmla="*/ 38 w 38"/>
                              <a:gd name="T51" fmla="*/ 5 h 13"/>
                              <a:gd name="T52" fmla="*/ 38 w 38"/>
                              <a:gd name="T53" fmla="*/ 7 h 13"/>
                              <a:gd name="T54" fmla="*/ 38 w 38"/>
                              <a:gd name="T55" fmla="*/ 8 h 13"/>
                              <a:gd name="T56" fmla="*/ 37 w 38"/>
                              <a:gd name="T57" fmla="*/ 9 h 13"/>
                              <a:gd name="T58" fmla="*/ 36 w 38"/>
                              <a:gd name="T59" fmla="*/ 10 h 13"/>
                              <a:gd name="T60" fmla="*/ 34 w 38"/>
                              <a:gd name="T61" fmla="*/ 11 h 13"/>
                              <a:gd name="T62" fmla="*/ 32 w 38"/>
                              <a:gd name="T63" fmla="*/ 12 h 13"/>
                              <a:gd name="T64" fmla="*/ 30 w 38"/>
                              <a:gd name="T65" fmla="*/ 12 h 13"/>
                              <a:gd name="T66" fmla="*/ 28 w 38"/>
                              <a:gd name="T67" fmla="*/ 13 h 13"/>
                              <a:gd name="T68" fmla="*/ 26 w 38"/>
                              <a:gd name="T69" fmla="*/ 13 h 13"/>
                              <a:gd name="T70" fmla="*/ 11 w 38"/>
                              <a:gd name="T7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8" h="13">
                                <a:moveTo>
                                  <a:pt x="11" y="13"/>
                                </a:moveTo>
                                <a:lnTo>
                                  <a:pt x="11" y="13"/>
                                </a:lnTo>
                                <a:lnTo>
                                  <a:pt x="9" y="13"/>
                                </a:lnTo>
                                <a:lnTo>
                                  <a:pt x="7" y="12"/>
                                </a:lnTo>
                                <a:lnTo>
                                  <a:pt x="5" y="12"/>
                                </a:lnTo>
                                <a:lnTo>
                                  <a:pt x="3" y="11"/>
                                </a:lnTo>
                                <a:lnTo>
                                  <a:pt x="2" y="10"/>
                                </a:lnTo>
                                <a:lnTo>
                                  <a:pt x="1" y="9"/>
                                </a:lnTo>
                                <a:lnTo>
                                  <a:pt x="0" y="8"/>
                                </a:lnTo>
                                <a:lnTo>
                                  <a:pt x="0" y="7"/>
                                </a:lnTo>
                                <a:lnTo>
                                  <a:pt x="0" y="5"/>
                                </a:lnTo>
                                <a:lnTo>
                                  <a:pt x="1" y="4"/>
                                </a:lnTo>
                                <a:lnTo>
                                  <a:pt x="2" y="3"/>
                                </a:lnTo>
                                <a:lnTo>
                                  <a:pt x="3" y="2"/>
                                </a:lnTo>
                                <a:lnTo>
                                  <a:pt x="5" y="1"/>
                                </a:lnTo>
                                <a:lnTo>
                                  <a:pt x="7" y="0"/>
                                </a:lnTo>
                                <a:lnTo>
                                  <a:pt x="9" y="0"/>
                                </a:lnTo>
                                <a:lnTo>
                                  <a:pt x="11" y="0"/>
                                </a:lnTo>
                                <a:lnTo>
                                  <a:pt x="26" y="0"/>
                                </a:lnTo>
                                <a:lnTo>
                                  <a:pt x="28" y="0"/>
                                </a:lnTo>
                                <a:lnTo>
                                  <a:pt x="30" y="0"/>
                                </a:lnTo>
                                <a:lnTo>
                                  <a:pt x="32" y="1"/>
                                </a:lnTo>
                                <a:lnTo>
                                  <a:pt x="34" y="2"/>
                                </a:lnTo>
                                <a:lnTo>
                                  <a:pt x="36" y="3"/>
                                </a:lnTo>
                                <a:lnTo>
                                  <a:pt x="37" y="4"/>
                                </a:lnTo>
                                <a:lnTo>
                                  <a:pt x="38" y="5"/>
                                </a:lnTo>
                                <a:lnTo>
                                  <a:pt x="38" y="7"/>
                                </a:lnTo>
                                <a:lnTo>
                                  <a:pt x="38" y="8"/>
                                </a:lnTo>
                                <a:lnTo>
                                  <a:pt x="37" y="9"/>
                                </a:lnTo>
                                <a:lnTo>
                                  <a:pt x="36" y="10"/>
                                </a:lnTo>
                                <a:lnTo>
                                  <a:pt x="34" y="11"/>
                                </a:lnTo>
                                <a:lnTo>
                                  <a:pt x="32" y="12"/>
                                </a:lnTo>
                                <a:lnTo>
                                  <a:pt x="30" y="12"/>
                                </a:lnTo>
                                <a:lnTo>
                                  <a:pt x="28" y="13"/>
                                </a:lnTo>
                                <a:lnTo>
                                  <a:pt x="26" y="13"/>
                                </a:lnTo>
                                <a:lnTo>
                                  <a:pt x="1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0" name="Freeform 5247"/>
                        <wps:cNvSpPr>
                          <a:spLocks/>
                        </wps:cNvSpPr>
                        <wps:spPr bwMode="auto">
                          <a:xfrm>
                            <a:off x="1729740" y="1292860"/>
                            <a:ext cx="26670" cy="10795"/>
                          </a:xfrm>
                          <a:custGeom>
                            <a:avLst/>
                            <a:gdLst>
                              <a:gd name="T0" fmla="*/ 12 w 42"/>
                              <a:gd name="T1" fmla="*/ 15 h 17"/>
                              <a:gd name="T2" fmla="*/ 9 w 42"/>
                              <a:gd name="T3" fmla="*/ 14 h 17"/>
                              <a:gd name="T4" fmla="*/ 6 w 42"/>
                              <a:gd name="T5" fmla="*/ 13 h 17"/>
                              <a:gd name="T6" fmla="*/ 4 w 42"/>
                              <a:gd name="T7" fmla="*/ 12 h 17"/>
                              <a:gd name="T8" fmla="*/ 3 w 42"/>
                              <a:gd name="T9" fmla="*/ 10 h 17"/>
                              <a:gd name="T10" fmla="*/ 3 w 42"/>
                              <a:gd name="T11" fmla="*/ 9 h 17"/>
                              <a:gd name="T12" fmla="*/ 4 w 42"/>
                              <a:gd name="T13" fmla="*/ 7 h 17"/>
                              <a:gd name="T14" fmla="*/ 5 w 42"/>
                              <a:gd name="T15" fmla="*/ 5 h 17"/>
                              <a:gd name="T16" fmla="*/ 8 w 42"/>
                              <a:gd name="T17" fmla="*/ 4 h 17"/>
                              <a:gd name="T18" fmla="*/ 12 w 42"/>
                              <a:gd name="T19" fmla="*/ 3 h 17"/>
                              <a:gd name="T20" fmla="*/ 16 w 42"/>
                              <a:gd name="T21" fmla="*/ 2 h 17"/>
                              <a:gd name="T22" fmla="*/ 31 w 42"/>
                              <a:gd name="T23" fmla="*/ 2 h 17"/>
                              <a:gd name="T24" fmla="*/ 34 w 42"/>
                              <a:gd name="T25" fmla="*/ 3 h 17"/>
                              <a:gd name="T26" fmla="*/ 37 w 42"/>
                              <a:gd name="T27" fmla="*/ 4 h 17"/>
                              <a:gd name="T28" fmla="*/ 38 w 42"/>
                              <a:gd name="T29" fmla="*/ 6 h 17"/>
                              <a:gd name="T30" fmla="*/ 39 w 42"/>
                              <a:gd name="T31" fmla="*/ 8 h 17"/>
                              <a:gd name="T32" fmla="*/ 38 w 42"/>
                              <a:gd name="T33" fmla="*/ 10 h 17"/>
                              <a:gd name="T34" fmla="*/ 37 w 42"/>
                              <a:gd name="T35" fmla="*/ 11 h 17"/>
                              <a:gd name="T36" fmla="*/ 36 w 42"/>
                              <a:gd name="T37" fmla="*/ 13 h 17"/>
                              <a:gd name="T38" fmla="*/ 32 w 42"/>
                              <a:gd name="T39" fmla="*/ 14 h 17"/>
                              <a:gd name="T40" fmla="*/ 28 w 42"/>
                              <a:gd name="T41" fmla="*/ 15 h 17"/>
                              <a:gd name="T42" fmla="*/ 12 w 42"/>
                              <a:gd name="T43" fmla="*/ 15 h 17"/>
                              <a:gd name="T44" fmla="*/ 12 w 42"/>
                              <a:gd name="T45" fmla="*/ 15 h 17"/>
                              <a:gd name="T46" fmla="*/ 13 w 42"/>
                              <a:gd name="T47" fmla="*/ 17 h 17"/>
                              <a:gd name="T48" fmla="*/ 14 w 42"/>
                              <a:gd name="T49" fmla="*/ 17 h 17"/>
                              <a:gd name="T50" fmla="*/ 24 w 42"/>
                              <a:gd name="T51" fmla="*/ 17 h 17"/>
                              <a:gd name="T52" fmla="*/ 30 w 42"/>
                              <a:gd name="T53" fmla="*/ 17 h 17"/>
                              <a:gd name="T54" fmla="*/ 35 w 42"/>
                              <a:gd name="T55" fmla="*/ 16 h 17"/>
                              <a:gd name="T56" fmla="*/ 38 w 42"/>
                              <a:gd name="T57" fmla="*/ 15 h 17"/>
                              <a:gd name="T58" fmla="*/ 40 w 42"/>
                              <a:gd name="T59" fmla="*/ 13 h 17"/>
                              <a:gd name="T60" fmla="*/ 42 w 42"/>
                              <a:gd name="T61" fmla="*/ 11 h 17"/>
                              <a:gd name="T62" fmla="*/ 42 w 42"/>
                              <a:gd name="T63" fmla="*/ 8 h 17"/>
                              <a:gd name="T64" fmla="*/ 41 w 42"/>
                              <a:gd name="T65" fmla="*/ 6 h 17"/>
                              <a:gd name="T66" fmla="*/ 39 w 42"/>
                              <a:gd name="T67" fmla="*/ 4 h 17"/>
                              <a:gd name="T68" fmla="*/ 37 w 42"/>
                              <a:gd name="T69" fmla="*/ 2 h 17"/>
                              <a:gd name="T70" fmla="*/ 33 w 42"/>
                              <a:gd name="T71" fmla="*/ 1 h 17"/>
                              <a:gd name="T72" fmla="*/ 30 w 42"/>
                              <a:gd name="T73" fmla="*/ 0 h 17"/>
                              <a:gd name="T74" fmla="*/ 21 w 42"/>
                              <a:gd name="T75" fmla="*/ 0 h 17"/>
                              <a:gd name="T76" fmla="*/ 14 w 42"/>
                              <a:gd name="T77" fmla="*/ 0 h 17"/>
                              <a:gd name="T78" fmla="*/ 8 w 42"/>
                              <a:gd name="T79" fmla="*/ 1 h 17"/>
                              <a:gd name="T80" fmla="*/ 4 w 42"/>
                              <a:gd name="T81" fmla="*/ 2 h 17"/>
                              <a:gd name="T82" fmla="*/ 2 w 42"/>
                              <a:gd name="T83" fmla="*/ 4 h 17"/>
                              <a:gd name="T84" fmla="*/ 0 w 42"/>
                              <a:gd name="T85" fmla="*/ 6 h 17"/>
                              <a:gd name="T86" fmla="*/ 0 w 42"/>
                              <a:gd name="T87" fmla="*/ 9 h 17"/>
                              <a:gd name="T88" fmla="*/ 1 w 42"/>
                              <a:gd name="T89" fmla="*/ 11 h 17"/>
                              <a:gd name="T90" fmla="*/ 2 w 42"/>
                              <a:gd name="T91" fmla="*/ 13 h 17"/>
                              <a:gd name="T92" fmla="*/ 5 w 42"/>
                              <a:gd name="T93" fmla="*/ 15 h 17"/>
                              <a:gd name="T94" fmla="*/ 8 w 42"/>
                              <a:gd name="T95" fmla="*/ 16 h 17"/>
                              <a:gd name="T96" fmla="*/ 12 w 42"/>
                              <a:gd name="T97" fmla="*/ 17 h 17"/>
                              <a:gd name="T98" fmla="*/ 14 w 42"/>
                              <a:gd name="T99" fmla="*/ 17 h 17"/>
                              <a:gd name="T100" fmla="*/ 14 w 42"/>
                              <a:gd name="T101" fmla="*/ 16 h 17"/>
                              <a:gd name="T102" fmla="*/ 13 w 42"/>
                              <a:gd name="T103" fmla="*/ 1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2" h="17">
                                <a:moveTo>
                                  <a:pt x="12" y="15"/>
                                </a:moveTo>
                                <a:lnTo>
                                  <a:pt x="12" y="15"/>
                                </a:lnTo>
                                <a:lnTo>
                                  <a:pt x="11" y="15"/>
                                </a:lnTo>
                                <a:lnTo>
                                  <a:pt x="9" y="14"/>
                                </a:lnTo>
                                <a:lnTo>
                                  <a:pt x="8" y="14"/>
                                </a:lnTo>
                                <a:lnTo>
                                  <a:pt x="6" y="13"/>
                                </a:lnTo>
                                <a:lnTo>
                                  <a:pt x="5" y="13"/>
                                </a:lnTo>
                                <a:lnTo>
                                  <a:pt x="4" y="12"/>
                                </a:lnTo>
                                <a:lnTo>
                                  <a:pt x="4" y="11"/>
                                </a:lnTo>
                                <a:lnTo>
                                  <a:pt x="3" y="10"/>
                                </a:lnTo>
                                <a:lnTo>
                                  <a:pt x="3" y="9"/>
                                </a:lnTo>
                                <a:lnTo>
                                  <a:pt x="3" y="8"/>
                                </a:lnTo>
                                <a:lnTo>
                                  <a:pt x="4" y="7"/>
                                </a:lnTo>
                                <a:lnTo>
                                  <a:pt x="4" y="6"/>
                                </a:lnTo>
                                <a:lnTo>
                                  <a:pt x="5" y="5"/>
                                </a:lnTo>
                                <a:lnTo>
                                  <a:pt x="6" y="4"/>
                                </a:lnTo>
                                <a:lnTo>
                                  <a:pt x="8" y="4"/>
                                </a:lnTo>
                                <a:lnTo>
                                  <a:pt x="9" y="3"/>
                                </a:lnTo>
                                <a:lnTo>
                                  <a:pt x="12" y="3"/>
                                </a:lnTo>
                                <a:lnTo>
                                  <a:pt x="14" y="2"/>
                                </a:lnTo>
                                <a:lnTo>
                                  <a:pt x="16" y="2"/>
                                </a:lnTo>
                                <a:lnTo>
                                  <a:pt x="29" y="2"/>
                                </a:lnTo>
                                <a:lnTo>
                                  <a:pt x="31" y="2"/>
                                </a:lnTo>
                                <a:lnTo>
                                  <a:pt x="33" y="3"/>
                                </a:lnTo>
                                <a:lnTo>
                                  <a:pt x="34" y="3"/>
                                </a:lnTo>
                                <a:lnTo>
                                  <a:pt x="35" y="4"/>
                                </a:lnTo>
                                <a:lnTo>
                                  <a:pt x="37" y="4"/>
                                </a:lnTo>
                                <a:lnTo>
                                  <a:pt x="37" y="5"/>
                                </a:lnTo>
                                <a:lnTo>
                                  <a:pt x="38" y="6"/>
                                </a:lnTo>
                                <a:lnTo>
                                  <a:pt x="38" y="7"/>
                                </a:lnTo>
                                <a:lnTo>
                                  <a:pt x="39" y="8"/>
                                </a:lnTo>
                                <a:lnTo>
                                  <a:pt x="39" y="9"/>
                                </a:lnTo>
                                <a:lnTo>
                                  <a:pt x="38" y="10"/>
                                </a:lnTo>
                                <a:lnTo>
                                  <a:pt x="37" y="11"/>
                                </a:lnTo>
                                <a:lnTo>
                                  <a:pt x="37" y="12"/>
                                </a:lnTo>
                                <a:lnTo>
                                  <a:pt x="36" y="13"/>
                                </a:lnTo>
                                <a:lnTo>
                                  <a:pt x="34" y="14"/>
                                </a:lnTo>
                                <a:lnTo>
                                  <a:pt x="32" y="14"/>
                                </a:lnTo>
                                <a:lnTo>
                                  <a:pt x="30" y="15"/>
                                </a:lnTo>
                                <a:lnTo>
                                  <a:pt x="28" y="15"/>
                                </a:lnTo>
                                <a:lnTo>
                                  <a:pt x="26" y="15"/>
                                </a:lnTo>
                                <a:lnTo>
                                  <a:pt x="12" y="15"/>
                                </a:lnTo>
                                <a:lnTo>
                                  <a:pt x="12" y="16"/>
                                </a:lnTo>
                                <a:lnTo>
                                  <a:pt x="13" y="17"/>
                                </a:lnTo>
                                <a:lnTo>
                                  <a:pt x="14" y="17"/>
                                </a:lnTo>
                                <a:lnTo>
                                  <a:pt x="20" y="17"/>
                                </a:lnTo>
                                <a:lnTo>
                                  <a:pt x="24" y="17"/>
                                </a:lnTo>
                                <a:lnTo>
                                  <a:pt x="27" y="17"/>
                                </a:lnTo>
                                <a:lnTo>
                                  <a:pt x="30" y="17"/>
                                </a:lnTo>
                                <a:lnTo>
                                  <a:pt x="34" y="17"/>
                                </a:lnTo>
                                <a:lnTo>
                                  <a:pt x="35" y="16"/>
                                </a:lnTo>
                                <a:lnTo>
                                  <a:pt x="37" y="16"/>
                                </a:lnTo>
                                <a:lnTo>
                                  <a:pt x="38" y="15"/>
                                </a:lnTo>
                                <a:lnTo>
                                  <a:pt x="39" y="14"/>
                                </a:lnTo>
                                <a:lnTo>
                                  <a:pt x="40" y="13"/>
                                </a:lnTo>
                                <a:lnTo>
                                  <a:pt x="41" y="12"/>
                                </a:lnTo>
                                <a:lnTo>
                                  <a:pt x="42" y="11"/>
                                </a:lnTo>
                                <a:lnTo>
                                  <a:pt x="42" y="10"/>
                                </a:lnTo>
                                <a:lnTo>
                                  <a:pt x="42" y="8"/>
                                </a:lnTo>
                                <a:lnTo>
                                  <a:pt x="42" y="7"/>
                                </a:lnTo>
                                <a:lnTo>
                                  <a:pt x="41" y="6"/>
                                </a:lnTo>
                                <a:lnTo>
                                  <a:pt x="40" y="5"/>
                                </a:lnTo>
                                <a:lnTo>
                                  <a:pt x="39" y="4"/>
                                </a:lnTo>
                                <a:lnTo>
                                  <a:pt x="38" y="3"/>
                                </a:lnTo>
                                <a:lnTo>
                                  <a:pt x="37" y="2"/>
                                </a:lnTo>
                                <a:lnTo>
                                  <a:pt x="35" y="2"/>
                                </a:lnTo>
                                <a:lnTo>
                                  <a:pt x="33" y="1"/>
                                </a:lnTo>
                                <a:lnTo>
                                  <a:pt x="32" y="1"/>
                                </a:lnTo>
                                <a:lnTo>
                                  <a:pt x="30" y="0"/>
                                </a:lnTo>
                                <a:lnTo>
                                  <a:pt x="28" y="0"/>
                                </a:lnTo>
                                <a:lnTo>
                                  <a:pt x="21" y="0"/>
                                </a:lnTo>
                                <a:lnTo>
                                  <a:pt x="18" y="0"/>
                                </a:lnTo>
                                <a:lnTo>
                                  <a:pt x="14" y="0"/>
                                </a:lnTo>
                                <a:lnTo>
                                  <a:pt x="11" y="0"/>
                                </a:lnTo>
                                <a:lnTo>
                                  <a:pt x="8" y="1"/>
                                </a:lnTo>
                                <a:lnTo>
                                  <a:pt x="5" y="2"/>
                                </a:lnTo>
                                <a:lnTo>
                                  <a:pt x="4" y="2"/>
                                </a:lnTo>
                                <a:lnTo>
                                  <a:pt x="3" y="3"/>
                                </a:lnTo>
                                <a:lnTo>
                                  <a:pt x="2" y="4"/>
                                </a:lnTo>
                                <a:lnTo>
                                  <a:pt x="1" y="5"/>
                                </a:lnTo>
                                <a:lnTo>
                                  <a:pt x="0" y="6"/>
                                </a:lnTo>
                                <a:lnTo>
                                  <a:pt x="0" y="8"/>
                                </a:lnTo>
                                <a:lnTo>
                                  <a:pt x="0" y="9"/>
                                </a:lnTo>
                                <a:lnTo>
                                  <a:pt x="0" y="10"/>
                                </a:lnTo>
                                <a:lnTo>
                                  <a:pt x="1" y="11"/>
                                </a:lnTo>
                                <a:lnTo>
                                  <a:pt x="1" y="12"/>
                                </a:lnTo>
                                <a:lnTo>
                                  <a:pt x="2" y="13"/>
                                </a:lnTo>
                                <a:lnTo>
                                  <a:pt x="4" y="14"/>
                                </a:lnTo>
                                <a:lnTo>
                                  <a:pt x="5" y="15"/>
                                </a:lnTo>
                                <a:lnTo>
                                  <a:pt x="6" y="16"/>
                                </a:lnTo>
                                <a:lnTo>
                                  <a:pt x="8" y="16"/>
                                </a:lnTo>
                                <a:lnTo>
                                  <a:pt x="10" y="17"/>
                                </a:lnTo>
                                <a:lnTo>
                                  <a:pt x="12" y="17"/>
                                </a:lnTo>
                                <a:lnTo>
                                  <a:pt x="14" y="17"/>
                                </a:lnTo>
                                <a:lnTo>
                                  <a:pt x="15" y="17"/>
                                </a:lnTo>
                                <a:lnTo>
                                  <a:pt x="14" y="16"/>
                                </a:lnTo>
                                <a:lnTo>
                                  <a:pt x="14" y="15"/>
                                </a:lnTo>
                                <a:lnTo>
                                  <a:pt x="13" y="15"/>
                                </a:lnTo>
                                <a:lnTo>
                                  <a:pt x="12" y="1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1" name="Freeform 5248"/>
                        <wps:cNvSpPr>
                          <a:spLocks noEditPoints="1"/>
                        </wps:cNvSpPr>
                        <wps:spPr bwMode="auto">
                          <a:xfrm>
                            <a:off x="1376680" y="979170"/>
                            <a:ext cx="269875" cy="147955"/>
                          </a:xfrm>
                          <a:custGeom>
                            <a:avLst/>
                            <a:gdLst>
                              <a:gd name="T0" fmla="*/ 340 w 425"/>
                              <a:gd name="T1" fmla="*/ 203 h 233"/>
                              <a:gd name="T2" fmla="*/ 71 w 425"/>
                              <a:gd name="T3" fmla="*/ 55 h 233"/>
                              <a:gd name="T4" fmla="*/ 84 w 425"/>
                              <a:gd name="T5" fmla="*/ 31 h 233"/>
                              <a:gd name="T6" fmla="*/ 353 w 425"/>
                              <a:gd name="T7" fmla="*/ 179 h 233"/>
                              <a:gd name="T8" fmla="*/ 340 w 425"/>
                              <a:gd name="T9" fmla="*/ 203 h 233"/>
                              <a:gd name="T10" fmla="*/ 357 w 425"/>
                              <a:gd name="T11" fmla="*/ 136 h 233"/>
                              <a:gd name="T12" fmla="*/ 425 w 425"/>
                              <a:gd name="T13" fmla="*/ 233 h 233"/>
                              <a:gd name="T14" fmla="*/ 305 w 425"/>
                              <a:gd name="T15" fmla="*/ 229 h 233"/>
                              <a:gd name="T16" fmla="*/ 357 w 425"/>
                              <a:gd name="T17" fmla="*/ 136 h 233"/>
                              <a:gd name="T18" fmla="*/ 68 w 425"/>
                              <a:gd name="T19" fmla="*/ 98 h 233"/>
                              <a:gd name="T20" fmla="*/ 0 w 425"/>
                              <a:gd name="T21" fmla="*/ 0 h 233"/>
                              <a:gd name="T22" fmla="*/ 119 w 425"/>
                              <a:gd name="T23" fmla="*/ 5 h 233"/>
                              <a:gd name="T24" fmla="*/ 68 w 425"/>
                              <a:gd name="T25" fmla="*/ 98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25" h="233">
                                <a:moveTo>
                                  <a:pt x="340" y="203"/>
                                </a:moveTo>
                                <a:lnTo>
                                  <a:pt x="71" y="55"/>
                                </a:lnTo>
                                <a:lnTo>
                                  <a:pt x="84" y="31"/>
                                </a:lnTo>
                                <a:lnTo>
                                  <a:pt x="353" y="179"/>
                                </a:lnTo>
                                <a:lnTo>
                                  <a:pt x="340" y="203"/>
                                </a:lnTo>
                                <a:close/>
                                <a:moveTo>
                                  <a:pt x="357" y="136"/>
                                </a:moveTo>
                                <a:lnTo>
                                  <a:pt x="425" y="233"/>
                                </a:lnTo>
                                <a:lnTo>
                                  <a:pt x="305" y="229"/>
                                </a:lnTo>
                                <a:lnTo>
                                  <a:pt x="357" y="136"/>
                                </a:lnTo>
                                <a:close/>
                                <a:moveTo>
                                  <a:pt x="68" y="98"/>
                                </a:moveTo>
                                <a:lnTo>
                                  <a:pt x="0" y="0"/>
                                </a:lnTo>
                                <a:lnTo>
                                  <a:pt x="119" y="5"/>
                                </a:lnTo>
                                <a:lnTo>
                                  <a:pt x="68" y="98"/>
                                </a:lnTo>
                                <a:close/>
                              </a:path>
                            </a:pathLst>
                          </a:custGeom>
                          <a:solidFill>
                            <a:srgbClr val="A50021"/>
                          </a:solidFill>
                          <a:ln w="1270">
                            <a:solidFill>
                              <a:srgbClr val="A50021"/>
                            </a:solidFill>
                            <a:bevel/>
                            <a:headEnd/>
                            <a:tailEnd/>
                          </a:ln>
                        </wps:spPr>
                        <wps:bodyPr rot="0" vert="horz" wrap="square" lIns="91440" tIns="45720" rIns="91440" bIns="45720" anchor="t" anchorCtr="0" upright="1">
                          <a:noAutofit/>
                        </wps:bodyPr>
                      </wps:wsp>
                    </wpc:wpc>
                  </a:graphicData>
                </a:graphic>
              </wp:inline>
            </w:drawing>
          </mc:Choice>
          <mc:Fallback>
            <w:pict>
              <v:group w14:anchorId="5A25C56B" id="Canvas 2627" o:spid="_x0000_s1026" editas="canvas" style="width:420.05pt;height:314.1pt;mso-position-horizontal-relative:char;mso-position-vertical-relative:line" coordsize="53346,398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346;height:39890;visibility:visible;mso-wrap-style:square">
                  <v:fill o:detectmouseclick="t"/>
                  <v:path o:connecttype="none"/>
                </v:shape>
                <v:group id="Group 2629" o:spid="_x0000_s1028" style="position:absolute;left:3517;top:22987;width:6903;height:1358" coordorigin="554,3619" coordsize="1087,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oval id="Oval 2630" o:spid="_x0000_s1029" style="position:absolute;left:554;top:3619;width:1087;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MzMMA&#10;AADbAAAADwAAAGRycy9kb3ducmV2LnhtbESPT4vCMBTE74LfITxhL7Km6lKXrlFEWOhN/AceH83b&#10;ttq81Cba+u2NsOBxmJnfMPNlZypxp8aVlhWMRxEI4szqknMFh/3v5zcI55E1VpZJwYMcLBf93hwT&#10;bVve0n3ncxEg7BJUUHhfJ1K6rCCDbmRr4uD92cagD7LJpW6wDXBTyUkUxdJgyWGhwJrWBWWX3c0o&#10;OMfX7rY+DWfHcbrZn9OvuKUrKvUx6FY/IDx1/h3+b6dawWQKry/h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pMzMMAAADbAAAADwAAAAAAAAAAAAAAAACYAgAAZHJzL2Rv&#10;d25yZXYueG1sUEsFBgAAAAAEAAQA9QAAAIgDAAAAAA==&#10;" fillcolor="#9fc" strokeweight="0"/>
                  <v:oval id="Oval 2631" o:spid="_x0000_s1030" style="position:absolute;left:554;top:3619;width:1087;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3cUA&#10;AADbAAAADwAAAGRycy9kb3ducmV2LnhtbESPQWvCQBSE7wX/w/IEb3WjlFJSV9EWqRcPRrHt7ZF9&#10;JsHs27i7iam/vlsoeBxm5htmtuhNLTpyvrKsYDJOQBDnVldcKDjs148vIHxA1lhbJgU/5GExHzzM&#10;MNX2yjvqslCICGGfooIyhCaV0uclGfRj2xBH72SdwRClK6R2eI1wU8tpkjxLgxXHhRIbeispP2et&#10;UXDaHO17btvtbZU1X5fCfH5z9qHUaNgvX0EE6sM9/N/eaAXTJ/j7En+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qb/dxQAAANsAAAAPAAAAAAAAAAAAAAAAAJgCAABkcnMv&#10;ZG93bnJldi54bWxQSwUGAAAAAAQABAD1AAAAigMAAAAA&#10;" filled="f" strokeweight=".1pt">
                    <v:stroke endcap="round"/>
                  </v:oval>
                </v:group>
                <v:group id="Group 2632" o:spid="_x0000_s1031" style="position:absolute;left:3587;top:27178;width:6833;height:1092" coordorigin="565,4279" coordsize="107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oval id="Oval 2633" o:spid="_x0000_s1032" style="position:absolute;left:565;top:4279;width:10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mkXcIA&#10;AADbAAAADwAAAGRycy9kb3ducmV2LnhtbESPQWvCQBSE74L/YXmCN91UUGvqKqJUvZr04PGRfU1C&#10;s29DdhtXf323IHgcZuYbZr0NphE9da62rOBtmoAgLqyuuVTwlX9O3kE4j6yxsUwK7uRguxkO1phq&#10;e+ML9ZkvRYSwS1FB5X2bSumKigy6qW2Jo/dtO4M+yq6UusNbhJtGzpJkIQ3WHBcqbGlfUfGT/RoF&#10;xaEJy3DNT6vHvZ8fT5hjdjkoNR6F3QcIT8G/ws/2WSuYLeD/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uaRdwgAAANsAAAAPAAAAAAAAAAAAAAAAAJgCAABkcnMvZG93&#10;bnJldi54bWxQSwUGAAAAAAQABAD1AAAAhwMAAAAA&#10;" fillcolor="#ccecff" strokeweight="0"/>
                  <v:oval id="Oval 2634" o:spid="_x0000_s1033" style="position:absolute;left:565;top:4279;width:10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shqsUA&#10;AADbAAAADwAAAGRycy9kb3ducmV2LnhtbESPQWvCQBSE7wX/w/IEb3Wjh7akrqItUi8ejGLb2yP7&#10;TILZt3F3E1N/fbdQ8DjMzDfMbNGbWnTkfGVZwWScgCDOra64UHDYrx9fQPiArLG2TAp+yMNiPniY&#10;YartlXfUZaEQEcI+RQVlCE0qpc9LMujHtiGO3sk6gyFKV0jt8BrhppbTJHmSBiuOCyU29FZSfs5a&#10;o+C0Odr33Lbb2yprvi6F+fzm7EOp0bBfvoII1Id7+L+90Qqmz/D3Jf4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yGqxQAAANsAAAAPAAAAAAAAAAAAAAAAAJgCAABkcnMv&#10;ZG93bnJldi54bWxQSwUGAAAAAAQABAD1AAAAigMAAAAA&#10;" filled="f" strokeweight=".1pt">
                    <v:stroke endcap="round"/>
                  </v:oval>
                </v:group>
                <v:group id="Group 2635" o:spid="_x0000_s1034" style="position:absolute;left:3587;top:30962;width:6833;height:1372" coordorigin="565,4875" coordsize="1076,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oval id="Oval 2636" o:spid="_x0000_s1035" style="position:absolute;left:565;top:4875;width:107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PEQ8IA&#10;AADbAAAADwAAAGRycy9kb3ducmV2LnhtbESP3YrCMBSE7xd8h3CEvVtTBWWtxlIUQS/2wp8HOCTH&#10;ttic1Ca29e03C8JeDjPzDbPOBluLjlpfOVYwnSQgiLUzFRcKrpf91zcIH5AN1o5JwYs8ZJvRxxpT&#10;43o+UXcOhYgQ9ikqKENoUim9Lsmin7iGOHo311oMUbaFNC32EW5rOUuShbRYcVwosaFtSfp+floF&#10;+hiOjx/iV7XMu/nucerrQvdKfY6HfAUi0BD+w+/2wSiYLeHvS/w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8RDwgAAANsAAAAPAAAAAAAAAAAAAAAAAJgCAABkcnMvZG93&#10;bnJldi54bWxQSwUGAAAAAAQABAD1AAAAhwMAAAAA&#10;" fillcolor="#96f" strokeweight="0"/>
                  <v:oval id="Oval 2637" o:spid="_x0000_s1036" style="position:absolute;left:565;top:4875;width:107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vA8EA&#10;AADbAAAADwAAAGRycy9kb3ducmV2LnhtbERPTYvCMBC9C/sfwix4s+muIFKNoruIXjxYZVdvQzO2&#10;xWZSm6jVX28OgsfH+x5PW1OJKzWutKzgK4pBEGdWl5wr2G0XvSEI55E1VpZJwZ0cTCcfnTEm2t54&#10;Q9fU5yKEsEtQQeF9nUjpsoIMusjWxIE72sagD7DJpW7wFsJNJb/jeCANlhwaCqzpp6DslF6MguPq&#10;z/5m9rJ+zNN6f87N/4HTpVLdz3Y2AuGp9W/xy73SCvphffgSfoC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LLwPBAAAA2wAAAA8AAAAAAAAAAAAAAAAAmAIAAGRycy9kb3du&#10;cmV2LnhtbFBLBQYAAAAABAAEAPUAAACGAwAAAAA=&#10;" filled="f" strokeweight=".1pt">
                    <v:stroke endcap="round"/>
                  </v:oval>
                </v:group>
                <v:rect id="Rectangle 2638" o:spid="_x0000_s1037" style="position:absolute;left:11055;top:23107;width:4718;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9A0C4F" w:rsidRDefault="009A0C4F" w:rsidP="009A0C4F">
                        <w:r>
                          <w:rPr>
                            <w:b/>
                            <w:bCs/>
                            <w:color w:val="000000"/>
                            <w:kern w:val="0"/>
                            <w:sz w:val="16"/>
                            <w:szCs w:val="16"/>
                          </w:rPr>
                          <w:t>Rural area</w:t>
                        </w:r>
                      </w:p>
                    </w:txbxContent>
                  </v:textbox>
                </v:rect>
                <v:rect id="Rectangle 2639" o:spid="_x0000_s1038" style="position:absolute;left:11042;top:27076;width:753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Marco/Micro cell</w:t>
                        </w:r>
                      </w:p>
                    </w:txbxContent>
                  </v:textbox>
                </v:rect>
                <v:rect id="Rectangle 2640" o:spid="_x0000_s1039" style="position:absolute;left:25844;top:22834;width:5391;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9A0C4F" w:rsidRDefault="009A0C4F" w:rsidP="009A0C4F">
                        <w:r>
                          <w:rPr>
                            <w:b/>
                            <w:bCs/>
                            <w:color w:val="000000"/>
                            <w:kern w:val="0"/>
                            <w:sz w:val="16"/>
                            <w:szCs w:val="16"/>
                          </w:rPr>
                          <w:t>Base Station</w:t>
                        </w:r>
                      </w:p>
                    </w:txbxContent>
                  </v:textbox>
                </v:rect>
                <v:rect id="Rectangle 2641" o:spid="_x0000_s1040" style="position:absolute;left:26828;top:27051;width:2489;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Relay</w:t>
                        </w:r>
                      </w:p>
                    </w:txbxContent>
                  </v:textbox>
                </v:rect>
                <v:rect id="Rectangle 2642" o:spid="_x0000_s1041" style="position:absolute;left:25749;top:34118;width:6077;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Backhaul link</w:t>
                        </w:r>
                      </w:p>
                    </w:txbxContent>
                  </v:textbox>
                </v:rect>
                <v:rect id="Rectangle 2643" o:spid="_x0000_s1042" style="position:absolute;left:25749;top:35344;width:7169;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9A0C4F" w:rsidRDefault="009A0C4F" w:rsidP="009A0C4F">
                        <w:r>
                          <w:rPr>
                            <w:b/>
                            <w:bCs/>
                            <w:color w:val="000000"/>
                            <w:kern w:val="0"/>
                            <w:sz w:val="16"/>
                            <w:szCs w:val="16"/>
                          </w:rPr>
                          <w:t>over white space</w:t>
                        </w:r>
                      </w:p>
                    </w:txbxContent>
                  </v:textbox>
                </v:rect>
                <v:rect id="Rectangle 2644" o:spid="_x0000_s1043" style="position:absolute;left:25749;top:36544;width:720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frequency bands</w:t>
                        </w:r>
                      </w:p>
                    </w:txbxContent>
                  </v:textbox>
                </v:rect>
                <v:group id="Group 2645" o:spid="_x0000_s1044" style="position:absolute;top:6845;width:50514;height:11963" coordorigin=",1077" coordsize="7955,18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2646" o:spid="_x0000_s1045" style="position:absolute;top:1077;width:795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t+8QA&#10;AADbAAAADwAAAGRycy9kb3ducmV2LnhtbESPQWvCQBSE7wX/w/IKXkrdaCXV6CoiFHITTQs9PrLP&#10;JDb7NmZXE/+9Kwg9DjPzDbNc96YWV2pdZVnBeBSBIM6trrhQ8J19vc9AOI+ssbZMCm7kYL0avCwx&#10;0bbjPV0PvhABwi5BBaX3TSKly0sy6Ea2IQ7e0bYGfZBtIXWLXYCbWk6iKJYGKw4LJTa0LSn/O1yM&#10;glN87i/b37fPn3G6y07pNO7ojEoNX/vNAoSn3v+Hn+1UK/iYw+NL+AF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7fvEAAAA2wAAAA8AAAAAAAAAAAAAAAAAmAIAAGRycy9k&#10;b3ducmV2LnhtbFBLBQYAAAAABAAEAPUAAACJAwAAAAA=&#10;" fillcolor="#9fc" strokeweight="0"/>
                  <v:oval id="Oval 2647" o:spid="_x0000_s1046" style="position:absolute;top:1077;width:795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cfsEA&#10;AADbAAAADwAAAGRycy9kb3ducmV2LnhtbERPTYvCMBC9C/sfwix4s+kuIlKNoruIXjxYZVdvQzO2&#10;xWZSm6jVX28OgsfH+x5PW1OJKzWutKzgK4pBEGdWl5wr2G0XvSEI55E1VpZJwZ0cTCcfnTEm2t54&#10;Q9fU5yKEsEtQQeF9nUjpsoIMusjWxIE72sagD7DJpW7wFsJNJb/jeCANlhwaCqzpp6DslF6MguPq&#10;z/5m9rJ+zNN6f87N/4HTpVLdz3Y2AuGp9W/xy73SCvphffgSfoC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NXH7BAAAA2wAAAA8AAAAAAAAAAAAAAAAAmAIAAGRycy9kb3du&#10;cmV2LnhtbFBLBQYAAAAABAAEAPUAAACGAwAAAAA=&#10;" filled="f" strokeweight=".1pt">
                    <v:stroke endcap="round"/>
                  </v:oval>
                </v:group>
                <v:group id="Group 2648" o:spid="_x0000_s1047" style="position:absolute;left:20402;top:20434;width:3696;height:4216" coordorigin="3213,3217" coordsize="582,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Freeform 2649" o:spid="_x0000_s1048" style="position:absolute;left:3395;top:3224;width:165;height:58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dhb8A&#10;AADbAAAADwAAAGRycy9kb3ducmV2LnhtbESPS6vCMBCF94L/IYzgTlNFy6UaRQTBleIDrsuxGdti&#10;MylNrPXfG0FweTiPjzNftqYUDdWusKxgNIxAEKdWF5wpOJ82gz8QziNrLC2Tghc5WC66nTkm2j75&#10;QM3RZyKMsEtQQe59lUjp0pwMuqGtiIN3s7VBH2SdSV3jM4ybUo6jKJYGCw6EHCta55Tejw8TIPHu&#10;//q4Tc/71pzi5rLjOxlWqt9rVzMQnlr/C3/bW61gMobPl/AD5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EF2FvwAAANsAAAAPAAAAAAAAAAAAAAAAAJgCAABkcnMvZG93bnJl&#10;di54bWxQSwUGAAAAAAQABAD1AAAAhAMAAAAA&#10;" path="m38,525r,l36,523r-1,l34,523r,2l34,527r3,4l38,532r5,6l47,542r3,3l59,551r22,15l90,572r1,l92,575r1,l95,576r8,11l152,545,137,332r-6,-98l129,185r-3,-48l127,109r4,-5l137,98,147,87r-1,15l145,110r,6l145,121r1,4l147,127r2,2l151,130r1,1l156,131r3,l160,130r,-1l161,116r1,-13l162,77r,-27l163,37r1,-13l165,17r,-7l165,6,163,3,159,1,156,r-3,l152,r-2,2l148,5r-2,4l146,16r,6l147,24r1,1l148,50r-1,27l127,77r2,-21l129,50r,-8l129,38r-2,-2l125,34r-5,-2l119,33r-3,l114,35r-1,3l111,42r-1,7l111,55r,2l113,58r,20l65,80,41,81r-24,l18,58,19,35r1,-6l20,21,19,17,18,15,15,12,11,11,9,12r-2,l4,14,3,16,2,21,1,28r1,6l2,36r2,1l4,56r,19l2,114,,122r,6l,132r1,5l2,138r2,2l5,142r3,l11,142r3,l16,142r,-1l17,128r,-13l17,90r7,2l31,94r7,2l46,98r9,3l53,127r-3,25l48,201,44,302,40,409r-2,52l35,488r-3,27l34,517r2,3l38,521r2,-1l38,525xe" stroked="f">
                    <v:path arrowok="t" o:connecttype="custom" o:connectlocs="36,523;34,525;37,531;43,538;59,551;91,572;95,576;137,332;126,137;137,98;145,110;146,125;151,130;159,131;161,116;162,50;165,17;163,3;153,0;148,5;146,22;148,50;129,56;129,38;120,32;114,35;110,49;113,58;41,81;19,35;19,17;11,11;4,14;1,28;4,37;2,114;0,132;4,140;11,142;16,141;17,90;38,96;53,127;44,302;35,488;36,520;40,520" o:connectangles="0,0,0,0,0,0,0,0,0,0,0,0,0,0,0,0,0,0,0,0,0,0,0,0,0,0,0,0,0,0,0,0,0,0,0,0,0,0,0,0,0,0,0,0,0,0,0"/>
                  </v:shape>
                  <v:shape id="Freeform 2650" o:spid="_x0000_s1049" style="position:absolute;left:3444;top:3313;width:102;height:498;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y+isUA&#10;AADbAAAADwAAAGRycy9kb3ducmV2LnhtbESPT2sCMRTE74V+h/AKvRTNthVZV6OU0lJP4j8Qb8/N&#10;c7O4eVmSVNdvb4RCj8PM/IaZzDrbiDP5UDtW8NrPQBCXTtdcKdhuvns5iBCRNTaOScGVAsymjw8T&#10;LLS78IrO61iJBOFQoAITY1tIGUpDFkPftcTJOzpvMSbpK6k9XhLcNvIty4bSYs1pwWBLn4bK0/rX&#10;Ktj7BXJutru52V1f7HL0lR9+Tko9P3UfYxCRuvgf/mvPtYLBO9y/pB8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3L6KxQAAANsAAAAPAAAAAAAAAAAAAAAAAJgCAABkcnMv&#10;ZG93bnJldi54bWxQSwUGAAAAAAQABAD1AAAAigMAAAAA&#10;" path="m,431r,l4,367,9,235,14,103,17,58,18,38r2,-5l23,27r6,-7l34,15,44,4,49,r1,l52,r2,5l63,20r9,24l102,456,54,498,,431xe" fillcolor="#ccc" stroked="f">
                    <v:path arrowok="t" o:connecttype="custom" o:connectlocs="0,431;0,431;4,367;9,235;14,103;17,58;18,38;20,33;23,27;29,20;34,15;44,4;49,0;50,0;52,0;54,5;63,20;72,44;102,456;54,498;0,431" o:connectangles="0,0,0,0,0,0,0,0,0,0,0,0,0,0,0,0,0,0,0,0,0"/>
                  </v:shape>
                  <v:shape id="Freeform 2651" o:spid="_x0000_s1050" style="position:absolute;left:3213;top:3217;width:46;height:162;visibility:visible;mso-wrap-style:square;v-text-anchor:top" coordsize="46,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0AsQA&#10;AADbAAAADwAAAGRycy9kb3ducmV2LnhtbESPQWvCQBSE7wX/w/KE3ppNi5aYukooLXgR2sSLt9fs&#10;axLMvk2zaxL/fVcQPA4z8w2z3k6mFQP1rrGs4DmKQRCXVjdcKTgUn08JCOeRNbaWScGFHGw3s4c1&#10;ptqO/E1D7isRIOxSVFB736VSurImgy6yHXHwfm1v0AfZV1L3OAa4aeVLHL9Kgw2HhRo7eq+pPOVn&#10;o2DPXWZN8XU856v8R+LfR5ItT0o9zqfsDYSnyd/Dt/ZOK1gs4Po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69ALEAAAA2wAAAA8AAAAAAAAAAAAAAAAAmAIAAGRycy9k&#10;b3ducmV2LnhtbFBLBQYAAAAABAAEAPUAAACJAwAAAAA=&#10;" path="m42,5r,l40,3,35,,33,1,25,9r-6,9l14,28r-4,9l6,47,3,57,1,68,,79,,89r,11l2,110r1,11l7,131r4,10l16,150r5,9l24,162r3,l28,162r1,l29,160r-1,-1l22,149r-4,-9l15,131,13,121,11,111r,-9l10,92,11,81r,-9l14,62r3,-9l21,43r3,-6l30,25,37,15r4,-3l42,11r2,2l46,13r,-1l46,10r,-2l42,5xe" fillcolor="#4d4d4d" stroked="f">
                    <v:path arrowok="t" o:connecttype="custom" o:connectlocs="42,5;42,5;40,3;35,0;35,0;33,1;25,9;19,18;14,28;10,37;6,47;3,57;1,68;0,79;0,89;0,100;2,110;3,121;7,131;11,141;16,150;21,159;24,162;27,162;28,162;29,162;29,160;28,159;22,149;18,140;15,131;13,121;11,111;11,102;10,92;11,81;11,72;14,62;17,53;21,43;24,37;30,25;37,15;41,12;42,11;42,11;44,13;46,13;46,12;46,10;46,8;42,5" o:connectangles="0,0,0,0,0,0,0,0,0,0,0,0,0,0,0,0,0,0,0,0,0,0,0,0,0,0,0,0,0,0,0,0,0,0,0,0,0,0,0,0,0,0,0,0,0,0,0,0,0,0,0,0"/>
                  </v:shape>
                  <v:shape id="Freeform 2652" o:spid="_x0000_s1051" style="position:absolute;left:3279;top:3244;width:27;height:102;visibility:visible;mso-wrap-style:square;v-text-anchor:top" coordsize="2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VCMIA&#10;AADbAAAADwAAAGRycy9kb3ducmV2LnhtbESPS4vCQBCE78L+h6EX9qYTF19ER5FlZb0aBT02mc6D&#10;ZHpCZhKz/94RBI9FVX1FbXaDqUVPrSstK5hOIhDEqdUl5wou58N4BcJ5ZI21ZVLwTw5224/RBmNt&#10;73yiPvG5CBB2MSoovG9iKV1akEE3sQ1x8DLbGvRBtrnULd4D3NTyO4oW0mDJYaHAhn4KSqukMwpM&#10;9leesio5XPdd1kfL4+y3am5KfX0O+zUIT4N/h1/to1Ywm8PzS/gB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NUIwgAAANsAAAAPAAAAAAAAAAAAAAAAAJgCAABkcnMvZG93&#10;bnJldi54bWxQSwUGAAAAAAQABAD1AAAAhwMAAAAA&#10;" path="m19,r,l14,5r-3,5l7,16,5,22,3,28,2,34,,48,1,61,4,73,7,86r5,11l14,100r3,1l19,102r,-1l19,100,16,88,13,76,11,64,10,52,11,40r1,-5l13,29r3,-5l19,18r4,-5l26,8,27,7,26,6,25,2,21,,20,,19,xe" fillcolor="#4d4d4d" stroked="f">
                    <v:path arrowok="t" o:connecttype="custom" o:connectlocs="19,0;19,0;14,5;11,10;7,16;5,22;3,28;2,34;0,48;1,61;4,73;7,86;12,97;14,100;17,101;19,102;19,102;19,101;19,100;16,88;13,76;11,64;10,52;11,40;12,35;13,29;16,24;19,18;23,13;26,8;27,7;26,6;25,2;21,0;20,0;19,0" o:connectangles="0,0,0,0,0,0,0,0,0,0,0,0,0,0,0,0,0,0,0,0,0,0,0,0,0,0,0,0,0,0,0,0,0,0,0,0"/>
                  </v:shape>
                  <v:shape id="Freeform 2653" o:spid="_x0000_s1052" style="position:absolute;left:3339;top:3270;width:14;height:54;visibility:visible;mso-wrap-style:square;v-text-anchor:top" coordsize="1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L/CscA&#10;AADbAAAADwAAAGRycy9kb3ducmV2LnhtbESPT2vCQBTE7wW/w/IEb3Xjn4Y2uoq0CGIPtlEo3h7Z&#10;Z5I2+zZkVxP76d2C0OMwM79h5svOVOJCjSstKxgNIxDEmdUl5woO+/XjMwjnkTVWlknBlRwsF72H&#10;OSbatvxJl9TnIkDYJaig8L5OpHRZQQbd0NbEwTvZxqAPssmlbrANcFPJcRTF0mDJYaHAml4Lyn7S&#10;s1HwMkmfjr/b0fspa9v999thu/v6iJUa9LvVDISnzv+H7+2NVjCN4e9L+AF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S/wrHAAAA2wAAAA8AAAAAAAAAAAAAAAAAmAIAAGRy&#10;cy9kb3ducmV2LnhtbFBLBQYAAAAABAAEAPUAAACMAwAAAAA=&#10;" path="m7,2r,l4,7,1,12,,18r,7l,31r1,6l5,49r2,2l10,53r1,1l11,52,8,41,7,30r,-6l8,18r3,-5l14,8r,-1l14,5,11,3,8,,7,r,2xe" fillcolor="#4d4d4d" stroked="f">
                    <v:path arrowok="t" o:connecttype="custom" o:connectlocs="7,2;7,2;4,7;1,12;0,18;0,25;0,31;1,37;5,49;7,51;10,53;11,54;11,52;8,41;7,30;7,24;8,18;11,13;14,8;14,7;14,5;11,3;8,0;7,0;7,2" o:connectangles="0,0,0,0,0,0,0,0,0,0,0,0,0,0,0,0,0,0,0,0,0,0,0,0,0"/>
                  </v:shape>
                  <v:shape id="Freeform 2654" o:spid="_x0000_s1053" style="position:absolute;left:3697;top:3224;width:43;height:162;visibility:visible;mso-wrap-style:square;v-text-anchor:top" coordsize="43,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WvcUA&#10;AADbAAAADwAAAGRycy9kb3ducmV2LnhtbESPzW7CMBCE75V4B2uRuBEHaAtKYxD9QUU9AeGS2yre&#10;JoF4HcUG0revKyH1OJqZbzTpqjeNuFLnassKJlEMgriwuuZSwTHbjBcgnEfW2FgmBT/kYLUcPKSY&#10;aHvjPV0PvhQBwi5BBZX3bSKlKyoy6CLbEgfv23YGfZBdKXWHtwA3jZzG8bM0WHNYqLClt4qK8+Fi&#10;FGSf9ZfNs/cne5lN4t3mtM/Lj1elRsN+/QLCU+//w/f2Vit4nMPfl/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Za9xQAAANsAAAAPAAAAAAAAAAAAAAAAAJgCAABkcnMv&#10;ZG93bnJldi54bWxQSwUGAAAAAAQABAD1AAAAigMAAAAA&#10;" path="m8,12r,l11,10,14,9,7,6r7,8l19,22r5,10l27,41r3,9l32,59r,10l32,78r,10l31,98r-3,9l26,116r-4,10l19,135r-9,18l10,154r,2l13,159r2,3l18,162r,-1l25,152r6,-9l35,132r4,-11l40,110,41,99,43,88,41,78,40,68,39,58,37,49,33,39,30,30,24,21,19,12,13,3,10,1,8,,7,,3,1,1,3,,3,,5,2,8r4,3l7,12r1,xe" fillcolor="#4d4d4d" stroked="f">
                    <v:path arrowok="t" o:connecttype="custom" o:connectlocs="8,12;8,12;11,10;14,9;7,6;14,14;19,22;24,32;27,41;30,50;32,59;32,69;32,78;32,88;31,98;28,107;26,116;22,126;19,135;10,153;10,154;10,156;13,159;15,162;18,162;18,161;25,152;31,143;35,132;39,121;40,110;41,99;43,88;41,78;40,68;39,58;37,49;33,39;30,30;24,21;19,12;13,3;10,1;8,0;7,0;3,1;1,3;0,3;0,5;2,8;6,11;7,12;8,12" o:connectangles="0,0,0,0,0,0,0,0,0,0,0,0,0,0,0,0,0,0,0,0,0,0,0,0,0,0,0,0,0,0,0,0,0,0,0,0,0,0,0,0,0,0,0,0,0,0,0,0,0,0,0,0,0"/>
                  </v:shape>
                  <v:shape id="Freeform 2655" o:spid="_x0000_s1054" style="position:absolute;left:3651;top:3248;width:24;height:102;visibility:visible;mso-wrap-style:square;v-text-anchor:top" coordsize="2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am70A&#10;AADbAAAADwAAAGRycy9kb3ducmV2LnhtbERPyQrCMBC9C/5DGMGLaKqISzWKCIIXERc8D83YFptJ&#10;aWKtfr05CB4fb1+uG1OImiqXW1YwHEQgiBOrc04VXC+7/gyE88gaC8uk4E0O1qt2a4mxti8+UX32&#10;qQgh7GJUkHlfxlK6JCODbmBL4sDdbWXQB1ilUlf4CuGmkKMomkiDOYeGDEvaZpQ8zk+jIL1bOkS9&#10;6aec1+4h37fjrDeVSnU7zWYBwlPj/+Kfe68VjMPY8CX8AL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Xqam70AAADbAAAADwAAAAAAAAAAAAAAAACYAgAAZHJzL2Rvd25yZXYu&#10;eG1sUEsFBgAAAAAEAAQA9QAAAIIDAAAAAA==&#10;" path="m1,7r,l6,12r3,5l12,22r1,5l14,33r,6l13,50,12,62,8,73,1,95r,2l4,100r2,2l8,102r1,l16,90,20,78,23,64,24,52r,-7l23,38,21,32,19,25,17,19,13,14,9,7,5,2,3,1,1,,,1,,4,1,7xe" fillcolor="#4d4d4d" stroked="f">
                    <v:path arrowok="t" o:connecttype="custom" o:connectlocs="1,7;1,7;6,12;9,17;12,22;13,27;14,33;14,39;13,50;12,62;8,73;1,95;1,97;4,100;6,102;8,102;9,102;16,90;20,78;23,64;24,52;24,45;23,38;21,32;19,25;17,19;13,14;9,7;5,2;3,1;1,0;1,0;0,1;0,4;1,7" o:connectangles="0,0,0,0,0,0,0,0,0,0,0,0,0,0,0,0,0,0,0,0,0,0,0,0,0,0,0,0,0,0,0,0,0,0,0"/>
                  </v:shape>
                  <v:shape id="Freeform 2656" o:spid="_x0000_s1055" style="position:absolute;left:3602;top:3273;width:11;height:53;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cFZMIA&#10;AADbAAAADwAAAGRycy9kb3ducmV2LnhtbESP0WoCMRRE3wX/IVyhb5q1qOjWKEUQ2hehrh9wTW53&#10;t93chCTq+veNUPBxmJkzzHrb205cKcTWsYLppABBrJ1puVZwqvbjJYiYkA12jknBnSJsN8PBGkvj&#10;bvxF12OqRYZwLFFBk5IvpYy6IYtx4jxx9r5dsJiyDLU0AW8Zbjv5WhQLabHlvNCgp11D+vd4sQrm&#10;4cce5it511O/nPnduZL6s1LqZdS/v4FI1Kdn+L/9YRTMVvD4kn+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wVkwgAAANsAAAAPAAAAAAAAAAAAAAAAAJgCAABkcnMvZG93&#10;bnJldi54bWxQSwUGAAAAAAQABAD1AAAAhwMAAAAA&#10;" path="m1,3r,l4,8r,6l5,19,4,24,2,36,,47r,1l2,51r2,2l5,53r,-1l7,47,9,41r1,-7l11,28,10,22r,-7l8,9,6,3,4,1,1,,,,,1,1,3xe" fillcolor="#4d4d4d" stroked="f">
                    <v:path arrowok="t" o:connecttype="custom" o:connectlocs="1,3;1,3;4,8;4,14;5,19;4,24;2,36;0,47;0,48;2,51;4,53;5,53;5,52;7,47;9,41;10,34;11,28;10,22;10,15;8,9;6,3;4,1;1,0;0,0;0,0;0,1;1,3" o:connectangles="0,0,0,0,0,0,0,0,0,0,0,0,0,0,0,0,0,0,0,0,0,0,0,0,0,0,0"/>
                  </v:shape>
                  <v:shape id="Freeform 2657" o:spid="_x0000_s1056" style="position:absolute;left:3402;top:3301;width:148;height:500;visibility:visible;mso-wrap-style:square;v-text-anchor:top" coordsize="148,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k2QMEA&#10;AADbAAAADwAAAGRycy9kb3ducmV2LnhtbERPy4rCMBTdD/gP4QruxtQBq1SjSBlBGBDGx6K7S3Nt&#10;q81NbaLt/L1ZDLg8nPdy3ZtaPKl1lWUFk3EEgji3uuJCwem4/ZyDcB5ZY22ZFPyRg/Vq8LHERNuO&#10;f+l58IUIIewSVFB63yRSurwkg25sG+LAXWxr0AfYFlK32IVwU8uvKIqlwYpDQ4kNpSXlt8PDKIi7&#10;NP25m9ifr/tC59fv6azOMqVGw36zAOGp92/xv3unFUzD+vAl/AC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JNkDBAAAA2wAAAA8AAAAAAAAAAAAAAAAAmAIAAGRycy9kb3du&#10;cmV2LnhtbFBLBQYAAAAABAAEAPUAAACGAwAAAAA=&#10;" path="m146,r,l109,2,73,3,36,5,19,5,,4,,5,,6,3,9r4,3l12,14r5,2l29,19r10,3l48,25,46,51,44,76r-2,49l38,226,34,333r-3,53l29,412r-4,27l27,441r2,3l31,445r1,l33,445r3,-37l39,373r3,-73l46,313r6,28l58,368r2,10l54,394,37,435r-5,14l29,447r-1,l28,450r,1l30,455r1,1l32,456r4,7l40,466r4,4l52,476r23,14l84,496r1,3l86,499r2,1l89,499r1,-1l89,498r2,-1l93,496r5,-2l115,483r11,-7l132,471r4,-5l137,467r1,1l139,468r,-1l143,468r,-2l143,463r-3,-16l139,432r-1,-30l131,271,124,158r-3,-56l120,46r,-5l119,39r-3,-2l124,28r8,-8l148,4r,-2l146,xm30,15r,l17,12,10,10,4,7,22,8r17,l73,7,107,6,141,4,128,17r-7,7l115,31r-2,4l109,36r-2,1l104,37,99,36,85,33,72,30,52,22,30,15xm103,107r,l113,53r1,44l116,142r-7,-17l103,107xm116,149r,l116,153r-6,5l103,162r-6,3l91,167r2,-6l95,153r3,-13l102,114r6,18l116,149xm53,39r,l55,52r4,14l65,92r-4,12l53,124r-4,11l47,146,48,92,50,65,53,39xm70,110r,l80,152r2,9l83,165r2,4l85,170r-9,-5l67,159r-9,-6l49,148r4,-12l56,124r9,-22l66,99r4,11xm68,93r,l84,48r1,108l81,143,71,104,68,93xm83,173r,l78,184r-6,11l65,218,49,152r4,3l58,158r7,5l83,173xm44,234r,l46,163r1,l48,162r,-9l62,224,52,251r-5,12l42,277r2,-43xm42,286r,l64,231r16,84l73,310r-8,-5l49,294r-3,-3l42,289r,-3xm49,323r,l46,308r-3,-8l43,294r7,5l58,304r12,9l81,322r2,5l71,351r-9,23l49,323xm84,489r,l79,485r-4,-2l66,478,55,471r-9,-7l42,461r-2,-2l36,454r-1,-2l34,451r2,-7l37,436r6,-13l55,395r6,-12l72,432r6,23l82,480r2,2l83,483r1,1l84,489xm84,474r,l79,450,74,426,62,379,73,354r5,-12l84,329r,145xm84,318r,l82,299,78,280,70,243,65,224,76,201r5,-12l85,177,84,318xm88,56r,l88,43,87,42,86,40,84,39r,1l83,40,75,64,66,87,59,58,56,43,54,28r14,5l83,36r15,4l106,42r7,1l113,44r-6,28l101,100,94,76,90,61,88,56xm89,68r,l93,86r5,18l99,106r-9,54l89,68xm106,366r,l104,373,91,442,90,383r,-59l98,345r8,21xm91,323r,l104,312r12,-12l120,299r-4,15l113,328r-6,31l100,341r-3,-9l91,323xm90,305r,l90,300r,-114l91,191r6,14l102,218r4,10l97,267r-5,19l90,305xm90,168r,xm132,455r,l131,458r-3,3l122,468r-8,5l107,478r-16,9l89,487r1,-28l98,417r9,-42l107,371r7,22l126,433r6,17l133,454r-1,1xm125,294r,l128,367r5,73l120,405,109,365r11,-51l124,294r1,xm124,284r,l124,286r-5,6l114,297r-11,10l91,317r7,-42l107,234r3,10l114,255r5,9l124,274r,10xm118,175r,l122,244r1,24l119,258r-5,-10l108,228r8,-38l118,176r,-1xm114,184r,l110,204r-3,19l107,222,97,197r-4,-8l90,180r,-7l98,170r9,-3l112,164r4,-3l116,162r,5l115,173r-1,11xe" fillcolor="black" stroked="f">
                    <v:path arrowok="t" o:connecttype="custom" o:connectlocs="0,4;29,19;34,333;32,445;58,368;28,447;36,463;85,499;91,497;137,467;143,463;121,102;148,4;17,12;141,4;104,37;103,107;116,149;95,153;55,52;48,92;83,165;53,136;84,48;78,184;83,173;62,224;64,231;42,286;58,304;84,489;42,461;37,436;84,482;74,426;84,318;85,177;84,39;56,43;113,44;89,68;106,366;91,323;107,359;90,186;90,305;122,468;107,375;125,294;124,294;103,307;124,274;114,248;110,204;98,170;114,184" o:connectangles="0,0,0,0,0,0,0,0,0,0,0,0,0,0,0,0,0,0,0,0,0,0,0,0,0,0,0,0,0,0,0,0,0,0,0,0,0,0,0,0,0,0,0,0,0,0,0,0,0,0,0,0,0,0,0,0"/>
                    <o:lock v:ext="edit" verticies="t"/>
                  </v:shape>
                  <v:shape id="Freeform 2658" o:spid="_x0000_s1057" style="position:absolute;left:3397;top:3237;width:16;height:127;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G+sMA&#10;AADbAAAADwAAAGRycy9kb3ducmV2LnhtbESPQWvCQBSE7wX/w/KEXopuLFhK6iqiSHsQS229P7Kv&#10;SUj2bdi3avTXu0Khx2FmvmFmi9616kRBas8GJuMMFHHhbc2lgZ/vzegVlERki61nMnAhgcV88DDD&#10;3Pozf9FpH0uVICw5Gqhi7HKtpajIoYx9R5y8Xx8cxiRDqW3Ac4K7Vj9n2Yt2WHNaqLCjVUVFsz86&#10;A5+NSCnvT9d6GyI36/XugN3OmMdhv3wDFamP/+G/9oc1MJ3A/Uv6AX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0G+sMAAADbAAAADwAAAAAAAAAAAAAAAACYAgAAZHJzL2Rv&#10;d25yZXYueG1sUEsFBgAAAAAEAAQA9QAAAIgDAAAAAA==&#10;" path="m3,21r,l3,43r,26l1,117,,124r1,l5,125r3,2l12,126r,-14l12,94r,-17l12,62,14,33,15,20r1,-7l16,7,15,1r-1,l10,1,8,,5,1r,1l4,5,2,11,1,21r2,xe" fillcolor="#7e9fa7" stroked="f">
                    <v:path arrowok="t" o:connecttype="custom" o:connectlocs="3,21;3,21;3,43;3,69;1,117;0,124;1,124;5,125;8,127;12,126;12,112;12,94;12,77;12,62;14,33;15,20;16,13;16,7;15,1;14,1;10,1;8,0;5,1;5,2;4,5;2,11;1,21;3,21" o:connectangles="0,0,0,0,0,0,0,0,0,0,0,0,0,0,0,0,0,0,0,0,0,0,0,0,0,0,0,0"/>
                  </v:shape>
                  <v:shape id="Freeform 2659" o:spid="_x0000_s1058" style="position:absolute;left:3395;top:3235;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uItsQA&#10;AADbAAAADwAAAGRycy9kb3ducmV2LnhtbESPQWvCQBSE7wX/w/KE3uqmQiVEN0EKEikIrZV6fWSf&#10;STD7NuyuMfXXdwuCx2FmvmFWxWg6MZDzrWUFr7MEBHFldcu1gsP35iUF4QOyxs4yKfglD0U+eVph&#10;pu2Vv2jYh1pECPsMFTQh9JmUvmrIoJ/Znjh6J+sMhihdLbXDa4SbTs6TZCENthwXGuzpvaHqvL8Y&#10;BT+4Ox+GNl18dmX5cfN8TLeuVOp5Oq6XIAKN4RG+t7dawdsc/r/EH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iLbEAAAA2wAAAA8AAAAAAAAAAAAAAAAAmAIAAGRycy9k&#10;b3ducmV2LnhtbFBLBQYAAAAABAAEAPUAAACJAwAAAAA=&#10;" path="m4,23r,l4,43r,20l2,102,,111r,5l,121r1,5l2,127r2,2l5,130r3,1l11,131r3,l16,130r1,-13l17,103r,-27l18,50r,-13l19,23r1,-5l20,10,19,6,18,3,15,1,11,,9,1,7,1,4,3,3,5,2,9,1,17r1,6l3,25r1,1l5,26r1,l7,26r,-1l7,24,6,23,5,22r1,l7,19,8,14,10,8,11,6r1,l13,6r,1l14,11r,10l11,39r,33l11,104r,13l11,123r-1,2l8,126,6,125,5,124,6,93,8,59,8,42,7,25r,-2l5,22r-1,l4,23xe" fillcolor="black" stroked="f">
                    <v:path arrowok="t" o:connecttype="custom" o:connectlocs="4,23;4,63;0,111;0,121;2,127;5,130;11,131;16,130;17,117;17,76;18,37;20,18;19,6;15,1;9,1;4,3;2,9;2,23;4,26;6,26;7,25;6,23;6,22;8,14;11,6;12,6;13,7;14,21;11,72;11,117;10,125;6,125;6,93;8,42;7,23;4,22" o:connectangles="0,0,0,0,0,0,0,0,0,0,0,0,0,0,0,0,0,0,0,0,0,0,0,0,0,0,0,0,0,0,0,0,0,0,0,0"/>
                  </v:shape>
                  <v:shape id="Freeform 2660" o:spid="_x0000_s1059" style="position:absolute;left:3508;top:3259;width:14;height:127;visibility:visible;mso-wrap-style:square;v-text-anchor:top" coordsize="14,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LEtMYA&#10;AADbAAAADwAAAGRycy9kb3ducmV2LnhtbESPW2vCQBSE34X+h+UIvpS6qZdWU1epAS/Q9qFW8PU0&#10;e0xCs2dDdo3x37tCwcdhZr5hZovWlKKh2hWWFTz3IxDEqdUFZwr2P6unCQjnkTWWlknBhRws5g+d&#10;Gcbanvmbmp3PRICwi1FB7n0VS+nSnAy6vq2Ig3e0tUEfZJ1JXeM5wE0pB1H0Ig0WHBZyrCjJKf3b&#10;nYwCuX4cTX8Phj+Xm6ZINL8mX6cPpXrd9v0NhKfW38P/7a1WMB7C7Uv4AX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LEtMYAAADbAAAADwAAAAAAAAAAAAAAAACYAgAAZHJz&#10;L2Rvd25yZXYueG1sUEsFBgAAAAAEAAQA9QAAAIsDAAAAAA==&#10;" path="m2,22r,l2,43r,27l1,117,,123r2,1l4,126r3,1l10,126r,-13l10,94r,-17l10,62,12,33,14,20r,-6l14,7,13,2,12,1,9,1,7,,5,1,4,3,3,5,2,11,1,22r1,xe" fillcolor="#7e9fa7" stroked="f">
                    <v:path arrowok="t" o:connecttype="custom" o:connectlocs="2,22;2,22;2,43;2,70;1,117;0,123;2,124;4,126;7,127;10,126;10,113;10,94;10,77;10,62;12,33;14,20;14,14;14,7;13,2;12,1;9,1;7,0;5,1;4,3;3,5;2,11;1,22;2,22" o:connectangles="0,0,0,0,0,0,0,0,0,0,0,0,0,0,0,0,0,0,0,0,0,0,0,0,0,0,0,0"/>
                  </v:shape>
                  <v:shape id="Freeform 2661" o:spid="_x0000_s1060" style="position:absolute;left:3504;top:3255;width:20;height:133;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VnocQA&#10;AADbAAAADwAAAGRycy9kb3ducmV2LnhtbESPQWvCQBSE74X+h+UVequblhokZiNFWpCCh8Z4f2Sf&#10;STT7Nsludf333YLgcZiZb5h8FUwvzjS5zrKC11kCgri2uuNGQbX7elmAcB5ZY2+ZFFzJwap4fMgx&#10;0/bCP3QufSMihF2GClrvh0xKV7dk0M3sQBy9g50M+iinRuoJLxFuevmWJKk02HFcaHGgdUv1qfw1&#10;CrblcQzX/ag/1wcf0qofN986Ver5KXwsQXgK/h6+tTdawfwd/r/EH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VZ6HEAAAA2wAAAA8AAAAAAAAAAAAAAAAAmAIAAGRycy9k&#10;b3ducmV2LnhtbFBLBQYAAAAABAAEAPUAAACJAwAAAAA=&#10;" path="m4,23r,l4,44r,21l1,104,,113r,5l,123r1,5l1,129r3,2l5,133r3,l11,133r3,l16,133r,-1l17,119r,-14l18,78r,-27l18,38,19,25r1,-7l20,11,19,6,18,3,15,2,11,,9,1,7,1,5,3,3,6,1,10r,7l1,23r2,3l4,26r1,l6,26r1,l7,25,6,23r-1,l6,22,7,20,8,15,10,8,11,7,12,6r1,1l13,8r1,3l14,22,12,40,11,73r,34l11,119r,6l10,127r-2,1l6,127r-1,l6,95,8,60,8,43,7,26r,-1l5,23r-1,xe" fillcolor="black" stroked="f">
                    <v:path arrowok="t" o:connecttype="custom" o:connectlocs="4,23;4,65;0,113;0,123;1,129;5,133;11,133;16,133;17,119;18,78;18,38;20,18;19,6;15,2;9,1;5,3;1,10;1,23;4,26;6,26;7,26;6,23;6,22;8,15;11,7;12,6;13,8;14,22;11,73;11,119;10,127;6,127;6,95;8,43;7,25;4,23" o:connectangles="0,0,0,0,0,0,0,0,0,0,0,0,0,0,0,0,0,0,0,0,0,0,0,0,0,0,0,0,0,0,0,0,0,0,0,0"/>
                  </v:shape>
                  <v:shape id="Freeform 2662" o:spid="_x0000_s1061" style="position:absolute;left:3542;top:3226;width:15;height:127;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P8QA&#10;AADbAAAADwAAAGRycy9kb3ducmV2LnhtbESPT2vCQBTE74V+h+UJ3upGIWJTV2kLYhB6MEp7fWSf&#10;SWj2bZrd/Pv23ULB4zAzv2G2+9HUoqfWVZYVLBcRCOLc6ooLBdfL4WkDwnlkjbVlUjCRg/3u8WGL&#10;ibYDn6nPfCEChF2CCkrvm0RKl5dk0C1sQxy8m20N+iDbQuoWhwA3tVxF0VoarDgslNjQe0n5d9YZ&#10;Bcfb2+fz1yQ/6Fqnuevj0yS7H6Xms/H1BYSn0d/D/+1UK4hj+PsSf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Hhj/EAAAA2wAAAA8AAAAAAAAAAAAAAAAAmAIAAGRycy9k&#10;b3ducmV2LnhtbFBLBQYAAAAABAAEAPUAAACJAwAAAAA=&#10;" path="m3,21r,l3,43,2,70,,117r,6l2,124r2,2l8,127r3,-1l12,112r,-18l11,76,12,62,13,33,15,20r,-6l15,7r,-6l13,,10,,8,,6,,5,2,3,5,2,11r,10l3,21xe" fillcolor="#7e9fa7" stroked="f">
                    <v:path arrowok="t" o:connecttype="custom" o:connectlocs="3,21;3,21;3,43;2,70;0,117;0,123;2,124;4,126;8,127;11,126;12,112;12,94;11,76;12,62;13,33;15,20;15,14;15,7;15,1;13,0;10,0;8,0;6,0;5,2;3,5;2,11;2,21;3,21" o:connectangles="0,0,0,0,0,0,0,0,0,0,0,0,0,0,0,0,0,0,0,0,0,0,0,0,0,0,0,0"/>
                  </v:shape>
                  <v:shape id="Freeform 2663" o:spid="_x0000_s1062" style="position:absolute;left:3540;top:3224;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OtcQA&#10;AADbAAAADwAAAGRycy9kb3ducmV2LnhtbESPzWrDMBCE74W8g9hAbo2cQo1xo5gQCA6FQvNDe12s&#10;rW1srYykOk6fvgoUehxm5htmXUymFyM531pWsFomIIgrq1uuFVzO+8cMhA/IGnvLpOBGHorN7GGN&#10;ubZXPtJ4CrWIEPY5KmhCGHIpfdWQQb+0A3H0vqwzGKJ0tdQOrxFuevmUJKk02HJcaHCgXUNVd/o2&#10;Cj7wrbuMbZa+92X5+uP5Mzu4UqnFfNq+gAg0hf/wX/ugFTyncP8Sf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wjrXEAAAA2wAAAA8AAAAAAAAAAAAAAAAAmAIAAGRycy9k&#10;b3ducmV2LnhtbFBLBQYAAAAABAAEAPUAAACJAwAAAAA=&#10;" path="m2,22r,l4,43,2,63,1,102,,110r,6l,121r1,4l2,127r2,2l6,130r1,1l11,131r3,l15,130r1,-13l17,103r,-26l17,50,18,37,19,24r1,-7l20,10r,-4l18,3,14,1,11,,8,,7,,5,2,2,5,1,9r,7l1,22r1,3l4,25r1,l6,25r1,l7,24,6,22r-1,l6,21r,-1l7,14,9,8,10,6r1,l12,6r1,l13,7r1,3l13,21,12,39,11,72r,33l11,118r,5l10,125r-2,l6,125r,-1l6,93,7,59,7,42,7,25,6,24r,-2l4,22r-2,xe" fillcolor="black" stroked="f">
                    <v:path arrowok="t" o:connecttype="custom" o:connectlocs="2,22;2,63;0,110;0,121;2,127;6,130;11,131;15,130;16,117;17,77;18,37;20,17;20,6;14,1;8,0;5,2;1,9;1,22;4,25;6,25;7,25;6,22;6,21;7,14;10,6;12,6;13,7;13,21;11,72;11,118;10,125;6,125;6,93;7,42;6,24;4,22;2,22" o:connectangles="0,0,0,0,0,0,0,0,0,0,0,0,0,0,0,0,0,0,0,0,0,0,0,0,0,0,0,0,0,0,0,0,0,0,0,0,0"/>
                  </v:shape>
                  <v:shape id="Freeform 2664" o:spid="_x0000_s1063" style="position:absolute;left:3515;top:3524;width:280;height:35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GScMA&#10;AADbAAAADwAAAGRycy9kb3ducmV2LnhtbESPQWvCQBSE70L/w/IK3sym0toSXaUIEm9BLRVvj+xr&#10;NjT7Nma3Sfrv3ULB4zAz3zCrzWgb0VPna8cKnpIUBHHpdM2Vgo/TbvYGwgdkjY1jUvBLHjbrh8kK&#10;M+0GPlB/DJWIEPYZKjAhtJmUvjRk0SeuJY7el+sshii7SuoOhwi3jZyn6UJarDkuGGxpa6j8Pv5Y&#10;BefdtbiYc+nn9tl/5tpwKJpcqenj+L4EEWgM9/B/e68VvLzC35f4A+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jGScMAAADbAAAADwAAAAAAAAAAAAAAAACYAgAAZHJzL2Rv&#10;d25yZXYueG1sUEsFBgAAAAAEAAQA9QAAAIgDAAAAAA==&#10;" path="m278,334r,l278,332r1,-1l279,327r,-1l279,318r,-2l280,240,279,138,277,12r-1,l275,12r-2,l272,13r-2,1l269,16r-1,1l268,18r-1,l267,19r,-1l266,16r1,-4l267,8r-1,l264,8r1,-1l265,5,264,4r,-2l256,2r-10,l230,2r-36,l149,2r-40,l86,2r-1,l78,2,75,,70,,61,,46,,39,,32,,31,2r-2,l27,3,26,4,25,9r-1,1l13,16r-2,2l9,20r,1l5,23,2,24r,1l1,35r,10l1,64,2,84r,19l1,193,,269r,38l2,345r,1l5,346r10,-1l15,346r3,2l19,348r2,1l21,350r2,l26,352r3,1l30,353r2,2l33,355r3,1l38,357r2,l45,357r201,l251,355r27,-19l278,334xe" stroked="f">
                    <v:path arrowok="t" o:connecttype="custom" o:connectlocs="278,334;279,331;279,326;279,316;279,138;276,12;273,12;272,13;269,16;268,18;267,19;266,16;267,8;266,8;265,7;264,4;256,2;230,2;149,2;86,2;78,2;70,0;46,0;32,0;29,2;26,4;24,10;11,18;9,21;5,23;2,25;1,45;2,84;1,193;0,307;2,345;5,346;15,346;19,348;21,350;26,352;30,353;33,355;38,357;40,357;246,357;278,336" o:connectangles="0,0,0,0,0,0,0,0,0,0,0,0,0,0,0,0,0,0,0,0,0,0,0,0,0,0,0,0,0,0,0,0,0,0,0,0,0,0,0,0,0,0,0,0,0,0,0"/>
                  </v:shape>
                  <v:shape id="Freeform 2665" o:spid="_x0000_s1064" style="position:absolute;left:3515;top:3524;width:280;height:35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SO74A&#10;AADbAAAADwAAAGRycy9kb3ducmV2LnhtbERPy4rCMBTdC/5DuII7TRUV6RhFBNGd+MAyu0tzpynT&#10;3NQmav17sxBcHs57sWptJR7U+NKxgtEwAUGcO11yoeBy3g7mIHxA1lg5JgUv8rBadjsLTLV78pEe&#10;p1CIGMI+RQUmhDqV0ueGLPqhq4kj9+caiyHCppC6wWcMt5UcJ8lMWiw5NhisaWMo/z/drYJsezv8&#10;miz3Yzvx1502HA7VTql+r13/gAjUhq/4495rBdM4Nn6JP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HUju+AAAA2wAAAA8AAAAAAAAAAAAAAAAAmAIAAGRycy9kb3ducmV2&#10;LnhtbFBLBQYAAAAABAAEAPUAAACDAwAAAAA=&#10;" path="m263,12r,l265,7r,-2l264,4r,-2l256,2r-10,l230,2r-36,l149,2r-40,l86,2r-8,l76,,74,,67,,55,,41,,35,,29,2,27,3,26,4,25,9r-7,4l11,18,9,20,8,22,5,23,2,24r,2l2,35,1,45r,19l2,83r,19l1,189,,268r1,38l1,325r1,20l2,346r3,l15,345r,1l18,347r1,1l21,350r2,l25,352r1,l29,353r1,l32,355r1,l36,356r2,1l40,357r5,l246,357r14,-8l278,336r1,-5l279,321r1,-37l279,173,277,12r-1,l275,12r-1,l273,12r-1,1l270,14r-1,2l268,17r,1l267,18r,1l267,18r-1,-2l267,12r,-4l266,8r-1,l264,8r-1,4xe" stroked="f">
                    <v:path arrowok="t" o:connecttype="custom" o:connectlocs="263,12;265,5;264,2;246,2;194,2;109,2;78,2;76,0;67,0;41,0;29,2;26,4;18,13;9,20;5,23;2,26;1,45;2,83;1,189;1,306;2,345;5,346;15,346;19,348;23,350;26,352;30,353;33,355;38,357;40,357;246,357;278,336;279,321;279,173;276,12;274,12;272,13;269,16;268,18;267,19;266,16;267,8;266,8;264,8" o:connectangles="0,0,0,0,0,0,0,0,0,0,0,0,0,0,0,0,0,0,0,0,0,0,0,0,0,0,0,0,0,0,0,0,0,0,0,0,0,0,0,0,0,0,0,0"/>
                  </v:shape>
                  <v:shape id="Freeform 2666" o:spid="_x0000_s1065" style="position:absolute;left:3515;top:3524;width:280;height:35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j8+sMA&#10;AADbAAAADwAAAGRycy9kb3ducmV2LnhtbESPT4vCMBTE74LfITzBm6Yqu7jVKCoIvayg++f8bJ5N&#10;tXkpTbZ2v70RFvY4zMxvmOW6s5VoqfGlYwWTcQKCOHe65ELB58d+NAfhA7LGyjEp+CUP61W/t8RU&#10;uzsfqT2FQkQI+xQVmBDqVEqfG7Lox64mjt7FNRZDlE0hdYP3CLeVnCbJq7RYclwwWNPOUH47/VgF&#10;IfmWNMvevyrqZod525rset4qNRx0mwWIQF34D/+1M63g5Q2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j8+sMAAADbAAAADwAAAAAAAAAAAAAAAACYAgAAZHJzL2Rv&#10;d25yZXYueG1sUEsFBgAAAAAEAAQA9QAAAIgDAAAAAA==&#10;" path="m277,12r,l276,12r-1,l272,13r-3,3l267,19r,-1l266,16r1,-4l267,8r-1,l265,8r-1,l263,12r-1,10l259,24r-2,l255,26r-4,4l251,45r-1,15l251,76r-2,122l243,273r,-6l244,175r1,-76l246,22r3,-2l252,17r8,-5l261,12r1,-1l262,10r2,-2l265,7r,-2l264,4r,-2l256,2r-10,l230,2r-36,l149,2r-40,l86,2r-8,l76,,74,,67,,55,,41,,35,,29,2,27,3,26,4,25,9r-7,4l11,18,9,20,8,22,5,23,2,24r,2l2,35,1,45r,19l2,83r,19l1,189,,268r1,38l1,325r1,20l2,346r3,l15,345r15,8l36,356r4,1l45,357r201,l260,349r18,-13l279,331r,-10l280,284,279,173,277,12xm38,10r,l47,10r9,1l63,11r6,l74,11r,1l76,12r3,l86,12r14,l140,12r50,l222,12r15,l250,12r-4,3l243,15r-13,l218,15r-44,l158,15,45,14r-6,2l36,19,21,20,37,12r1,-2xe" stroked="f">
                    <v:path arrowok="t" o:connecttype="custom" o:connectlocs="277,12;275,12;269,16;267,18;267,12;267,8;265,8;263,12;259,24;255,26;251,45;251,76;243,273;244,175;246,22;252,17;261,12;262,10;265,7;264,4;256,2;230,2;149,2;86,2;78,2;74,0;55,0;35,0;27,3;25,9;11,18;8,22;2,24;2,35;1,64;2,102;0,268;1,325;2,346;15,345;36,356;45,357;260,349;279,331;280,284;277,12;38,10;56,11;69,11;74,12;79,12;100,12;190,12;237,12;246,15;230,15;174,15;45,14;39,16;21,20;38,10" o:connectangles="0,0,0,0,0,0,0,0,0,0,0,0,0,0,0,0,0,0,0,0,0,0,0,0,0,0,0,0,0,0,0,0,0,0,0,0,0,0,0,0,0,0,0,0,0,0,0,0,0,0,0,0,0,0,0,0,0,0,0,0,0"/>
                    <o:lock v:ext="edit" verticies="t"/>
                  </v:shape>
                  <v:shape id="Freeform 2667" o:spid="_x0000_s1066" style="position:absolute;left:3535;top:3555;width:220;height:313;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hrwA&#10;AADbAAAADwAAAGRycy9kb3ducmV2LnhtbERPuwrCMBTdBf8hXMFNUx1EqlFEEERF8DE4Xprbptjc&#10;lCba+vdmEBwP571cd7YSb2p86VjBZJyAIM6cLrlQcL/tRnMQPiBrrByTgg95WK/6vSWm2rV8ofc1&#10;FCKGsE9RgQmhTqX0mSGLfuxq4sjlrrEYImwKqRtsY7it5DRJZtJiybHBYE1bQ9nz+rIK/H5zPt5P&#10;1j7O+UMe+dQd2twoNRx0mwWIQF34i3/uvVYwi+vjl/g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ib4aGvAAAANsAAAAPAAAAAAAAAAAAAAAAAJgCAABkcnMvZG93bnJldi54&#10;bWxQSwUGAAAAAAQABAD1AAAAgQMAAAAA&#10;" path="m218,312r,l206,313r-15,l159,313r-59,l21,313r-19,l1,292,,260,,175,2,37,1,19,1,9,2,1,13,,24,,42,,60,1,82,2,141,1r59,l219,1r,280l220,297r,7l218,312xe" fillcolor="#dfdfce" stroked="f">
                    <v:path arrowok="t" o:connecttype="custom" o:connectlocs="218,312;218,312;206,313;191,313;159,313;100,313;21,313;2,313;1,292;0,260;0,175;2,37;1,19;1,9;2,1;13,0;24,0;42,0;60,1;82,2;141,1;200,1;219,1;219,281;220,297;220,304;218,312" o:connectangles="0,0,0,0,0,0,0,0,0,0,0,0,0,0,0,0,0,0,0,0,0,0,0,0,0,0,0"/>
                  </v:shape>
                  <v:shape id="Freeform 2668" o:spid="_x0000_s1067" style="position:absolute;left:3546;top:3539;width:225;height:7;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exzcUA&#10;AADbAAAADwAAAGRycy9kb3ducmV2LnhtbESPQWvCQBSE7wX/w/KE3upuSioaXUMQLZbSQ9WLt0f2&#10;mQSzb9Psqum/7xYKPQ4z8w2zzAfbihv1vnGsIZkoEMSlMw1XGo6H7dMMhA/IBlvHpOGbPOSr0cMS&#10;M+Pu/Em3fahEhLDPUEMdQpdJ6cuaLPqJ64ijd3a9xRBlX0nT4z3CbSuflZpKiw3HhRo7WtdUXvZX&#10;q+G0m1/829ewSV/Vy0d6LY7nd1ZaP46HYgEi0BD+w3/tndEwTe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F7HNxQAAANsAAAAPAAAAAAAAAAAAAAAAAJgCAABkcnMv&#10;ZG93bnJldi54bWxQSwUGAAAAAAQABAD1AAAAigMAAAAA&#10;" path="m215,7r,l209,7r-4,l187,7,11,7,6,6,2,6,,7,7,2,12,r1,l126,1r16,l187,1r24,l218,1r4,l225,1,215,7xe" fillcolor="#be4a37" stroked="f">
                    <v:path arrowok="t" o:connecttype="custom" o:connectlocs="215,7;215,7;209,7;205,7;187,7;11,7;6,6;2,6;0,7;7,2;12,0;13,0;126,1;142,1;187,1;211,1;218,1;222,1;225,1;215,7" o:connectangles="0,0,0,0,0,0,0,0,0,0,0,0,0,0,0,0,0,0,0,0"/>
                  </v:shape>
                  <v:shape id="Freeform 2669" o:spid="_x0000_s1068" style="position:absolute;left:3522;top:3537;width:273;height:344;visibility:visible;mso-wrap-style:square;v-text-anchor:top" coordsize="273,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43y8QA&#10;AADbAAAADwAAAGRycy9kb3ducmV2LnhtbESPQWvCQBSE7wX/w/KE3urGYGOJriKtBU+RqG2vj+wz&#10;CWbfhuzWpP++Kwgeh5n5hlmuB9OIK3WutqxgOolAEBdW11wqOB0/X95AOI+ssbFMCv7IwXo1elpi&#10;qm3POV0PvhQBwi5FBZX3bSqlKyoy6Ca2JQ7e2XYGfZBdKXWHfYCbRsZRlEiDNYeFClt6r6i4HH5N&#10;oPDr7jifZZn76PP5j72Y/df2W6nn8bBZgPA0+Ef43t5pBUkMty/h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ON8vEAAAA2wAAAA8AAAAAAAAAAAAAAAAAmAIAAGRycy9k&#10;b3ducmV2LnhtbFBLBQYAAAAABAAEAPUAAACJAwAAAAA=&#10;" path="m248,16r,l249,16r1,l253,15r3,-4l259,8r3,-3l265,1,268,r1,l270,r2,160l273,271r-1,37l272,318r-1,5l253,336r-14,8l37,344r-4,l30,344r-3,-2l18,338,,327r227,3l243,321,248,16xe" fillcolor="#ccc" stroked="f">
                    <v:path arrowok="t" o:connecttype="custom" o:connectlocs="248,16;248,16;249,16;250,16;253,15;256,11;259,8;262,5;265,1;268,0;269,0;270,0;272,160;273,271;272,308;272,318;271,323;253,336;239,344;37,344;33,344;30,344;27,342;18,338;0,327;227,330;243,321;248,16" o:connectangles="0,0,0,0,0,0,0,0,0,0,0,0,0,0,0,0,0,0,0,0,0,0,0,0,0,0,0,0"/>
                  </v:shape>
                  <v:shape id="Freeform 2670" o:spid="_x0000_s1069" style="position:absolute;left:3764;top:3544;width:16;height:311;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K38QA&#10;AADbAAAADwAAAGRycy9kb3ducmV2LnhtbESP0WoCMRRE34X+Q7iFvohmW1HqahQpFArSh7X9gOvm&#10;mt12cxOTqOvfm4LQx2FmzjDLdW87caYQW8cKnscFCOLa6ZaNgu+v99EriJiQNXaOScGVIqxXD4Ml&#10;ltpduKLzLhmRIRxLVNCk5EspY92QxTh2njh7BxcspiyDkTrgJcNtJ1+KYiYttpwXGvT01lD9uztZ&#10;BXW1j8b9bK9+WAWz3X/6+ek4Verpsd8sQCTq03/43v7QCmYT+PuSf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t/EAAAA2wAAAA8AAAAAAAAAAAAAAAAAmAIAAGRycy9k&#10;b3ducmV2LnhtbFBLBQYAAAAABAAEAPUAAACJAwAAAAA=&#10;" path="m15,297r,l15,299r-3,3l8,305r-3,4l1,311r,-15l,267,,184,1,56,1,40,1,25,1,10,5,6,8,5,10,3,16,,15,4r,4l16,16r,25l15,297xe" fillcolor="#a60e0a" stroked="f">
                    <v:path arrowok="t" o:connecttype="custom" o:connectlocs="15,297;15,297;15,299;12,302;8,305;5,309;1,311;1,296;0,267;0,184;1,56;1,40;1,25;1,10;5,6;8,5;10,3;16,0;15,4;15,8;16,16;16,41;15,297" o:connectangles="0,0,0,0,0,0,0,0,0,0,0,0,0,0,0,0,0,0,0,0,0,0,0"/>
                  </v:shape>
                  <v:shape id="Freeform 2671" o:spid="_x0000_s1070" style="position:absolute;left:3515;top:3524;width:267;height:347;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yo8IA&#10;AADbAAAADwAAAGRycy9kb3ducmV2LnhtbESPQWsCMRSE74X+h/CE3mpWKdquRhGhZW9ltb0/Ns/N&#10;4uZlm0SN/vqmUPA4zMw3zHKdbC/O5EPnWMFkXIAgbpzuuFXwtX9/fgURIrLG3jEpuFKA9erxYYml&#10;dheu6byLrcgQDiUqMDEOpZShMWQxjN1AnL2D8xZjlr6V2uMlw20vp0UxkxY7zgsGB9oaao67k1Xg&#10;Nx/9zZ5+gp5Xpj5Un+ntu05KPY3SZgEiUor38H+70gpmL/D3Jf8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9fKjwgAAANsAAAAPAAAAAAAAAAAAAAAAAJgCAABkcnMvZG93&#10;bnJldi54bWxQSwUGAAAAAAQABAD1AAAAhwMAAAAA&#10;" path="m267,300r,l267,205r,-104l267,69,265,40r,-15l267,12r,-4l265,8r-1,l263,12r-1,9l261,31r,20l262,71r,20l262,173r,143l244,330r,-9l244,313r-1,-17l243,266r1,-90l245,99r,-77l248,19r4,-2l259,12r2,l262,11r,-1l264,8r1,-1l265,5,264,4r,-2l264,1r-9,1l246,2,230,1r-37,l135,2r-29,l78,1,66,,54,,40,,34,,29,1,27,3,26,4,25,9r-7,4l11,18,9,19r,2l5,23,2,24r,1l1,35r,9l1,64,2,84r,19l1,192,,268r,38l2,344r1,l32,344r28,l117,345r29,2l174,347r28,-2l231,344r2,l237,342r1,2l244,339r6,-4l256,331r6,-5l264,324r1,-3l267,316r,-5l267,300xm73,12r,l103,12r29,l190,12r37,l238,12r12,l245,16r-4,3l184,19r-56,l101,19r-27,l48,19r-27,l37,12r1,-2l47,10r9,l73,12xm134,338r,l81,337r-52,l25,338r-5,l19,337r-1,l18,335r,-1l17,326r,-19l15,250,17,124,18,77,17,51r,-14l18,24r22,l63,24r23,1l109,25r56,l193,25r29,l230,24r2,l233,25r1,1l235,27r,7l234,55r,56l232,238r,51l232,301r1,13l233,326r-1,12l208,339r-24,l134,338xe" fillcolor="black" stroked="f">
                    <v:path arrowok="t" o:connecttype="custom" o:connectlocs="267,205;265,40;267,8;265,8;262,21;262,71;262,316;244,313;244,176;248,19;261,12;264,8;264,4;255,2;193,1;78,1;40,0;27,3;18,13;9,21;2,25;1,64;1,192;2,344;60,344;174,347;233,344;244,339;262,326;267,316;73,12;132,12;238,12;241,19;101,19;21,19;47,10;134,338;29,337;19,337;18,334;15,250;17,51;40,24;109,25;222,25;233,25;235,34;232,238;233,314;208,339" o:connectangles="0,0,0,0,0,0,0,0,0,0,0,0,0,0,0,0,0,0,0,0,0,0,0,0,0,0,0,0,0,0,0,0,0,0,0,0,0,0,0,0,0,0,0,0,0,0,0,0,0,0,0"/>
                    <o:lock v:ext="edit" verticies="t"/>
                  </v:shape>
                  <v:shape id="Freeform 2672" o:spid="_x0000_s1071" style="position:absolute;left:3557;top:3628;width:160;height:216;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QX5sMA&#10;AADbAAAADwAAAGRycy9kb3ducmV2LnhtbESPQWvCQBSE70L/w/IKvemmRa1EVymKreBJW/T6yL4m&#10;abNvQ/Y1Rn+9Kwg9DjPzDTNbdK5SLTWh9GzgeZCAIs68LTk38PW57k9ABUG2WHkmA2cKsJg/9GaY&#10;Wn/iHbV7yVWEcEjRQCFSp1qHrCCHYeBr4uh9+8ahRNnk2jZ4inBX6ZckGWuHJceFAmtaFpT97v+c&#10;AXnF9+P2p8VLsqTV4WNtuyGLMU+P3dsUlFAn/+F7e2MNjEdw+xJ/gJ5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QX5sMAAADbAAAADwAAAAAAAAAAAAAAAACYAgAAZHJzL2Rv&#10;d25yZXYueG1sUEsFBgAAAAAEAAQA9QAAAIgDAAAAAA==&#10;" path="m159,213r,l160,201r,-12l160,165r,-61l160,1r,-1l122,1,83,1,44,,25,,6,1,3,1,2,3,,4r16,l33,4r34,l105,4r39,l150,4r2,l153,5r1,l154,7r,4l154,25r,38l153,147r,17l154,181r,18l153,207r-1,8l153,216r2,-1l158,214r1,-1xe" fillcolor="black" stroked="f">
                    <v:path arrowok="t" o:connecttype="custom" o:connectlocs="159,213;159,213;160,201;160,189;160,165;160,104;160,1;160,0;160,0;122,1;83,1;44,0;25,0;6,1;3,1;2,3;0,4;0,4;16,4;33,4;67,4;105,4;144,4;150,4;152,4;153,5;154,5;154,7;154,11;154,25;154,63;153,147;153,164;154,181;154,199;153,207;152,215;153,216;155,215;158,214;159,213" o:connectangles="0,0,0,0,0,0,0,0,0,0,0,0,0,0,0,0,0,0,0,0,0,0,0,0,0,0,0,0,0,0,0,0,0,0,0,0,0,0,0,0,0"/>
                  </v:shape>
                  <v:shape id="Freeform 2673" o:spid="_x0000_s1072" style="position:absolute;left:3577;top:3628;width:5;height:200;visibility:visible;mso-wrap-style:square;v-text-anchor:top" coordsize="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L78A&#10;AADbAAAADwAAAGRycy9kb3ducmV2LnhtbESPzarCMBSE9xd8h3AEd9dUF0WqUUQUdOkPuD02x7Ta&#10;nJQmavXpjSC4HGbmG2Yya20l7tT40rGCQT8BQZw7XbJRcNiv/kcgfEDWWDkmBU/yMJt2/iaYaffg&#10;Ld13wYgIYZ+hgiKEOpPS5wVZ9H1XE0fv7BqLIcrGSN3gI8JtJYdJkkqLJceFAmtaFJRfdzerQOvT&#10;cbDH1CzNRpaXIb820ryU6nXb+RhEoDb8wt/2WitIU/h8iT9AT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wvvwAAANsAAAAPAAAAAAAAAAAAAAAAAJgCAABkcnMvZG93bnJl&#10;di54bWxQSwUGAAAAAAQABAD1AAAAhAMAAAAA&#10;" path="m2,2r,l1,99,,155r1,22l1,189,,200r1,l3,199r,-11l3,176r,-23l3,98,5,,3,,2,2xe" fillcolor="black" stroked="f">
                    <v:path arrowok="t" o:connecttype="custom" o:connectlocs="2,2;2,2;1,99;0,155;1,177;1,189;0,200;1,200;3,199;3,188;3,176;3,153;3,98;5,0;3,0;2,2" o:connectangles="0,0,0,0,0,0,0,0,0,0,0,0,0,0,0,0"/>
                  </v:shape>
                  <v:shape id="Freeform 2674" o:spid="_x0000_s1073" style="position:absolute;left:3575;top:3631;width:136;height:197;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Ao8QA&#10;AADbAAAADwAAAGRycy9kb3ducmV2LnhtbESPzWrDMBCE74G+g9hCb4nc0ibBjRKKaSG0J9u59LZY&#10;W9vYWhlL/kmePioEchxm5htmd5hNK0bqXW1ZwfMqAkFcWF1zqeCUfy23IJxH1thaJgVncnDYPyx2&#10;GGs7cUpj5ksRIOxiVFB538VSuqIig25lO+Lg/dneoA+yL6XucQpw08qXKFpLgzWHhQo7Sioqmmww&#10;Cn5PGb/lmr9f0+2QNPzzeRnrRqmnx/njHYSn2d/Dt/ZRK1hv4P9L+AFyf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gKPEAAAA2wAAAA8AAAAAAAAAAAAAAAAAmAIAAGRycy9k&#10;b3ducmV2LnhtbFBLBQYAAAAABAAEAPUAAACJAwAAAAA=&#10;" path="m,2l3,194r132,3l136,,,2xe" fillcolor="#bfbfa2" stroked="f">
                    <v:path arrowok="t" o:connecttype="custom" o:connectlocs="0,2;3,194;135,197;136,0;0,2" o:connectangles="0,0,0,0,0"/>
                  </v:shape>
                  <v:shape id="Freeform 2675" o:spid="_x0000_s1074" style="position:absolute;left:3560;top:3628;width:153;height:216;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4LQL8A&#10;AADbAAAADwAAAGRycy9kb3ducmV2LnhtbERPy4rCMBTdD/gP4QruxtRBZKjGUgSZWWp14+7S3D6w&#10;uWmbTFv9erMQZnk4710ymUYM1LvasoLVMgJBnFtdc6ngejl+foNwHlljY5kUPMhBsp997DDWduQz&#10;DZkvRQhhF6OCyvs2ltLlFRl0S9sSB66wvUEfYF9K3eMYwk0jv6JoIw3WHBoqbOlQUX7P/oyCC9P1&#10;55l15+55v3Xj+jSURVootZhP6RaEp8n/i9/uX61gE8aGL+EH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gtAvwAAANsAAAAPAAAAAAAAAAAAAAAAAJgCAABkcnMvZG93bnJl&#10;di54bWxQSwUGAAAAAAQABAD1AAAAhAMAAAAA&#10;" path="m18,199r,l34,198r12,l59,199r14,l149,199r2,l153,199r-1,17l,216,,5,,1,18,r,198l12,204r-6,5l18,199xe" fillcolor="#a60e0a" stroked="f">
                    <v:path arrowok="t" o:connecttype="custom" o:connectlocs="18,199;18,199;34,198;46,198;59,199;73,199;149,199;151,199;153,199;152,216;0,216;0,5;0,1;18,0;18,198;12,204;6,209;18,199" o:connectangles="0,0,0,0,0,0,0,0,0,0,0,0,0,0,0,0,0,0"/>
                  </v:shape>
                  <v:shape id="Freeform 2676" o:spid="_x0000_s1075" style="position:absolute;left:3557;top:3628;width:158;height:216;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acsQA&#10;AADbAAAADwAAAGRycy9kb3ducmV2LnhtbESPQWvCQBSE74L/YXmF3nRTW6xGN0ELLb3GevD4zD6T&#10;aPZtyK5J2l/fFQSPw8x8w6zTwdSio9ZVlhW8TCMQxLnVFRcK9j+fkwUI55E11pZJwS85SJPxaI2x&#10;tj1n1O18IQKEXYwKSu+bWEqXl2TQTW1DHLyTbQ36INtC6hb7ADe1nEXRXBqsOCyU2NBHSflldzUK&#10;uvPV99vN1+Ft8X6cddlr9meiTKnnp2GzAuFp8I/wvf2tFcyXcPsSf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C2nLEAAAA2wAAAA8AAAAAAAAAAAAAAAAAmAIAAGRycy9k&#10;b3ducmV2LnhtbFBLBQYAAAAABAAEAPUAAACJAwAAAAA=&#10;" path="m22,199r,l38,198r17,l88,199r34,l138,199r17,l155,198r,-1l154,206r,6l131,212r-80,1l18,213r-11,l3,213r1,1l4,215r,-27l4,63,4,16,3,8,4,5,4,4r2,l15,4r5,l21,3r,-2l21,108r,66l21,193r-1,2l19,197r-3,3l12,203r-5,4l7,208r1,1l9,210r4,-4l19,203r3,-3l24,198r,-2l24,180r,-68l24,3,22,1,22,,3,1,2,1r,2l,15,,28,,54,1,80r,26l2,214r,1l3,216r153,l156,215r1,l158,198r-1,-1l155,196r-1,l153,197r-1,l149,196r-7,l131,196r-12,l82,196r-31,l36,196r-15,1l20,197r,1l21,199r1,xe" fillcolor="black" stroked="f">
                    <v:path arrowok="t" o:connecttype="custom" o:connectlocs="22,199;55,198;122,199;155,199;155,197;154,212;51,213;7,213;4,214;4,188;4,16;4,5;6,4;20,4;21,1;21,174;20,195;16,200;7,207;8,209;9,210;19,203;24,198;24,180;24,3;22,0;2,1;0,15;0,54;1,106;2,215;156,216;157,215;157,197;154,196;153,197;149,196;131,196;82,196;36,196;20,197;21,199" o:connectangles="0,0,0,0,0,0,0,0,0,0,0,0,0,0,0,0,0,0,0,0,0,0,0,0,0,0,0,0,0,0,0,0,0,0,0,0,0,0,0,0,0,0"/>
                  </v:shape>
                  <v:shape id="Freeform 2677" o:spid="_x0000_s1076" style="position:absolute;left:3553;top:3628;width:164;height:218;visibility:visible;mso-wrap-style:square;v-text-anchor:top" coordsize="16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5qNMEA&#10;AADbAAAADwAAAGRycy9kb3ducmV2LnhtbERPTWsCMRC9F/wPYYTeataWVtkaRaRCK3hw10OPw2a6&#10;2bqZhCTq+u+bg9Dj430vVoPtxYVC7BwrmE4KEMSN0x23Co719mkOIiZkjb1jUnCjCKvl6GGBpXZX&#10;PtClSq3IIRxLVGBS8qWUsTFkMU6cJ87cjwsWU4ahlTrgNYfbXj4XxZu02HFuMOhpY6g5VWerYL8/&#10;FnXYEd+Mr19/Xz6+ffXllHocD+t3EImG9C++uz+1gllen7/kH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ajTBAAAA2wAAAA8AAAAAAAAAAAAAAAAAmAIAAGRycy9kb3du&#10;cmV2LnhtbFBLBQYAAAAABAAEAPUAAACGAwAAAAA=&#10;" path="m164,212r,l147,213r-18,l94,213r-36,l24,212r-7,l13,212r-1,-1l11,209r,-4l11,192r,-37l11,72r,-36l11,19,11,1,11,,10,,7,1,4,3,1,4r,13l1,30r,25l1,115,,166r,25l1,217r2,l41,217r38,1l118,218r19,-1l157,217r2,-1l162,215r2,-2l164,212xe" fillcolor="black" stroked="f">
                    <v:path arrowok="t" o:connecttype="custom" o:connectlocs="164,212;164,212;147,213;129,213;94,213;58,213;24,212;17,212;13,212;12,211;11,209;11,205;11,192;11,155;11,72;11,36;11,19;11,1;11,0;10,0;7,1;4,3;1,4;1,4;1,17;1,30;1,55;1,115;0,166;0,191;1,217;3,217;41,217;79,218;118,218;137,217;157,217;159,216;162,215;164,213;164,212;164,212" o:connectangles="0,0,0,0,0,0,0,0,0,0,0,0,0,0,0,0,0,0,0,0,0,0,0,0,0,0,0,0,0,0,0,0,0,0,0,0,0,0,0,0,0,0"/>
                  </v:shape>
                  <v:shape id="Freeform 2678" o:spid="_x0000_s1077" style="position:absolute;left:3540;top:3579;width:60;height:5;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q9gcMA&#10;AADbAAAADwAAAGRycy9kb3ducmV2LnhtbESPT4vCMBTE74LfITzBm6Yq/qFrFBEET+rqsuzx0Tzb&#10;avNSkljrt98sLHgcZuY3zHLdmko05HxpWcFomIAgzqwuOVfwddkNFiB8QNZYWSYFL/KwXnU7S0y1&#10;ffInNeeQiwhhn6KCIoQ6ldJnBRn0Q1sTR+9qncEQpculdviMcFPJcZLMpMGS40KBNW0Lyu7nh1Hw&#10;3UxP4XSc/Vz5dbhVi4nbbw9OqX6v3XyACNSGd/i/vdcK5i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q9gcMAAADbAAAADwAAAAAAAAAAAAAAAACYAgAAZHJzL2Rv&#10;d25yZXYueG1sUEsFBgAAAAAEAAQA9QAAAIgDAAAAAA==&#10;" path="m,5r,l26,5r14,l53,5,56,4,57,2,60,1,60,,58,,45,1,32,1,6,,2,1,,2,,4,,5xe" fillcolor="#7e9fa7" stroked="f">
                    <v:path arrowok="t" o:connecttype="custom" o:connectlocs="0,5;0,5;26,5;40,5;53,5;56,4;57,2;60,1;60,0;58,0;45,1;32,1;6,0;2,1;0,2;0,4;0,5" o:connectangles="0,0,0,0,0,0,0,0,0,0,0,0,0,0,0,0,0"/>
                  </v:shape>
                  <v:shape id="Freeform 2679" o:spid="_x0000_s1078" style="position:absolute;left:3557;top:3735;width:156;height:4;visibility:visible;mso-wrap-style:square;v-text-anchor:top" coordsize="15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HsMA&#10;AADbAAAADwAAAGRycy9kb3ducmV2LnhtbESPT0sDMRTE74LfITzBm03ag5Vt01IKglgP/ePB42Pz&#10;ulm6eVmTZ7t+e1MoeBxm5jfMfDmETp0p5TayhfHIgCKuo2u5sfB5eH16AZUF2WEXmSz8Uobl4v5u&#10;jpWLF97ReS+NKhDOFVrwIn2lda49Bcyj2BMX7xhTQCkyNdolvBR46PTEmGcdsOWy4LGntaf6tP8J&#10;FnT7tVn79+00Hs33pieRZD7E2seHYTUDJTTIf/jWfnMWphO4fik/Q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kHsMAAADbAAAADwAAAAAAAAAAAAAAAACYAgAAZHJzL2Rv&#10;d25yZXYueG1sUEsFBgAAAAAEAAQA9QAAAIgDAAAAAA==&#10;" path="m1,4r,l38,4,76,2r75,2l153,4r1,-2l156,1r-1,l80,,43,,5,1,3,1,2,2,,4r1,xe" fillcolor="black" stroked="f">
                    <v:path arrowok="t" o:connecttype="custom" o:connectlocs="1,4;1,4;38,4;76,2;151,4;153,4;154,2;156,1;156,1;155,1;80,0;43,0;5,1;3,1;2,2;0,4;0,4;1,4" o:connectangles="0,0,0,0,0,0,0,0,0,0,0,0,0,0,0,0,0,0"/>
                  </v:shape>
                  <v:shape id="Freeform 2680" o:spid="_x0000_s1079" style="position:absolute;left:3593;top:3655;width:22;height:24;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bT5cQA&#10;AADbAAAADwAAAGRycy9kb3ducmV2LnhtbESPT2vCQBTE70K/w/IK3symSqtEVykFxZMl/gNvj+wz&#10;Cc2+jdmNid++Wyh4HGbmN8xi1ZtK3KlxpWUFb1EMgjizuuRcwfGwHs1AOI+ssbJMCh7kYLV8GSww&#10;0bbjlO57n4sAYZeggsL7OpHSZQUZdJGtiYN3tY1BH2STS91gF+CmkuM4/pAGSw4LBdb0VVD2s2+N&#10;gsv3xt/M7n3bdql17TU9nx7pRqnha/85B+Gp98/wf3urFUwn8Pc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m0+XEAAAA2wAAAA8AAAAAAAAAAAAAAAAAmAIAAGRycy9k&#10;b3ducmV2LnhtbFBLBQYAAAAABAAEAPUAAACJAwAAAAA=&#10;" path="m22,14r,l22,19r-2,3l16,24r-3,l8,24,4,23,2,21,1,19r,-2l,14,1,9,3,4,7,1r2,l11,r3,l15,1r2,1l20,4r2,5l22,14xe" fillcolor="#333" stroked="f">
                    <v:path arrowok="t" o:connecttype="custom" o:connectlocs="22,14;22,14;22,19;20,22;16,24;13,24;8,24;4,23;2,21;1,19;1,17;0,14;1,9;3,4;7,1;9,1;11,0;14,0;15,1;17,2;20,4;22,9;22,14" o:connectangles="0,0,0,0,0,0,0,0,0,0,0,0,0,0,0,0,0,0,0,0,0,0,0"/>
                  </v:shape>
                  <v:shape id="Freeform 2681" o:spid="_x0000_s1080" style="position:absolute;left:3593;top:3651;width:22;height:35;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LHcUA&#10;AADbAAAADwAAAGRycy9kb3ducmV2LnhtbESPQWsCMRSE7wX/Q3hCbzXrVrRdjSJCse1JrYceH5vn&#10;7urmZUnSNe2vb4RCj8PMfMMsVtG0oifnG8sKxqMMBHFpdcOVguPHy8MTCB+QNbaWScE3eVgtB3cL&#10;LLS98p76Q6hEgrAvUEEdQldI6cuaDPqR7YiTd7LOYEjSVVI7vCa4aWWeZVNpsOG0UGNHm5rKy+HL&#10;KIj9erubmPj8KR/ft6XLf/K341mp+2Fcz0EEiuE//Nd+1QpmE7h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g0sdxQAAANsAAAAPAAAAAAAAAAAAAAAAAJgCAABkcnMv&#10;ZG93bnJldi54bWxQSwUGAAAAAAQABAD1AAAAigMAAAAA&#10;" path="m21,17r,l19,20r-2,1l15,21r-3,l9,21r-3,l3,19,1,16r,4l2,20r,-1l4,16,7,14r3,-1l12,13r2,1l17,16r2,2l21,21r,3l21,26r1,-5l21,17r,-5l20,6,19,4,16,1,14,,10,,7,,4,2,3,4,1,7r,7l,19r1,5l1,30r2,2l4,34r3,l10,35r4,l16,34r3,-1l20,30r1,-4l21,21r1,-4l21,13r,2l21,17xe" fillcolor="#b3dc10" stroked="f">
                    <v:path arrowok="t" o:connecttype="custom" o:connectlocs="21,17;21,17;19,20;17,21;15,21;12,21;9,21;6,21;3,19;1,16;1,20;2,20;2,19;4,16;7,14;10,13;12,13;14,14;17,16;19,18;21,21;21,24;21,26;22,21;21,17;21,12;20,6;19,4;16,1;14,0;10,0;7,0;4,2;3,4;1,7;1,14;0,19;1,24;1,30;3,32;4,34;7,34;10,35;14,35;16,34;19,33;20,30;21,26;21,21;22,17;21,13;21,15;21,17" o:connectangles="0,0,0,0,0,0,0,0,0,0,0,0,0,0,0,0,0,0,0,0,0,0,0,0,0,0,0,0,0,0,0,0,0,0,0,0,0,0,0,0,0,0,0,0,0,0,0,0,0,0,0,0,0"/>
                  </v:shape>
                  <v:shape id="Freeform 2682" o:spid="_x0000_s1081" style="position:absolute;left:3631;top:3655;width:22;height:24;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PuCsMA&#10;AADbAAAADwAAAGRycy9kb3ducmV2LnhtbESPT4vCMBTE7wt+h/AEb2uq4K5Uo4iw4kmp/8Dbo3m2&#10;xeal26S2fvuNIOxxmJnfMPNlZ0rxoNoVlhWMhhEI4tTqgjMFp+PP5xSE88gaS8uk4EkOlovexxxj&#10;bVtO6HHwmQgQdjEqyL2vYildmpNBN7QVcfButjbog6wzqWtsA9yUchxFX9JgwWEhx4rWOaX3Q2MU&#10;XPcb/2t2k23TJtY1t+RyfiYbpQb9bjUD4anz/+F3e6sVfE/g9SX8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PuCsMAAADbAAAADwAAAAAAAAAAAAAAAACYAgAAZHJzL2Rv&#10;d25yZXYueG1sUEsFBgAAAAAEAAQA9QAAAIgDAAAAAA==&#10;" path="m22,14r,l21,19r-1,3l16,24r-4,l7,24,3,23,2,21,1,19,,17,,14,1,9,3,4,6,1r3,l11,r3,l15,1r3,1l20,4r1,5l22,14xe" fillcolor="#333" stroked="f">
                    <v:path arrowok="t" o:connecttype="custom" o:connectlocs="22,14;22,14;21,19;20,22;16,24;12,24;7,24;3,23;2,21;1,19;0,17;0,14;1,9;3,4;6,1;9,1;11,0;14,0;15,1;18,2;20,4;21,9;22,14" o:connectangles="0,0,0,0,0,0,0,0,0,0,0,0,0,0,0,0,0,0,0,0,0,0,0"/>
                  </v:shape>
                  <v:shape id="Freeform 2683" o:spid="_x0000_s1082" style="position:absolute;left:3631;top:3651;width:22;height:35;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1w8cUA&#10;AADbAAAADwAAAGRycy9kb3ducmV2LnhtbESPQWsCMRSE7wX/Q3hCbzXrtmi7GkWEYu1JrYceH5vn&#10;7urmZUnSNe2vN4VCj8PMfMPMl9G0oifnG8sKxqMMBHFpdcOVguPH68MzCB+QNbaWScE3eVguBndz&#10;LLS98p76Q6hEgrAvUEEdQldI6cuaDPqR7YiTd7LOYEjSVVI7vCa4aWWeZRNpsOG0UGNH65rKy+HL&#10;KIj9arN7MvHlUz6+b0qX/+Tb41mp+2FczUAEiuE//Nd+0wqmE/j9kn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XDxxQAAANsAAAAPAAAAAAAAAAAAAAAAAJgCAABkcnMv&#10;ZG93bnJldi54bWxQSwUGAAAAAAQABAD1AAAAigMAAAAA&#10;" path="m20,17r,l20,20r-2,1l14,21r-2,l8,21r-2,l3,19,1,16r,4l2,19,5,16,7,14r4,-1l13,13r1,1l18,16r2,2l20,21r1,3l21,26r1,-5l22,17r,-5l20,6,19,4,17,1,14,,11,,7,,5,2,2,4,1,7,,14r,5l,24r1,6l2,32r3,2l7,34r4,1l14,35r3,-1l20,33r,-3l22,26r,-5l22,17,21,13r,2l20,17xe" fillcolor="#b3dc10" stroked="f">
                    <v:path arrowok="t" o:connecttype="custom" o:connectlocs="20,17;20,17;20,20;18,21;14,21;12,21;8,21;6,21;3,19;1,16;1,20;2,19;5,16;7,14;11,13;13,13;14,14;18,16;20,18;20,21;21,24;21,26;22,21;22,17;22,12;20,6;19,4;17,1;14,0;11,0;7,0;5,2;2,4;1,7;0,14;0,19;0,24;1,30;2,32;5,34;7,34;11,35;14,35;17,34;20,33;20,30;22,26;22,21;22,17;21,13;21,15;20,17" o:connectangles="0,0,0,0,0,0,0,0,0,0,0,0,0,0,0,0,0,0,0,0,0,0,0,0,0,0,0,0,0,0,0,0,0,0,0,0,0,0,0,0,0,0,0,0,0,0,0,0,0,0,0,0"/>
                  </v:shape>
                  <v:shape id="Freeform 2684" o:spid="_x0000_s1083" style="position:absolute;left:3668;top:3655;width:20;height:24;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nTmMUA&#10;AADbAAAADwAAAGRycy9kb3ducmV2LnhtbESPQWvCQBSE70L/w/IKvZlNeogSXUMj2BZEwbTeX7Ov&#10;SWj2bchuNfrrXaHQ4zAz3zDLfDSdONHgWssKkigGQVxZ3XKt4PNjM52DcB5ZY2eZFFzIQb56mCwx&#10;0/bMBzqVvhYBwi5DBY33fSalqxoy6CLbEwfv2w4GfZBDLfWA5wA3nXyO41QabDksNNjTuqHqp/w1&#10;Cta7YpP27VdpjvvXJEmvxdtWHpR6ehxfFiA8jf4//Nd+1wpmM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dOYxQAAANsAAAAPAAAAAAAAAAAAAAAAAJgCAABkcnMv&#10;ZG93bnJldi54bWxQSwUGAAAAAAQABAD1AAAAigMAAAAA&#10;" path="m20,14r,l20,19r-2,3l16,24r-4,l10,24,8,21,5,15,1,12,,12r,2l,16,1,15,3,10,6,4,8,1,11,r1,l15,1r2,1l17,4r3,5l20,14xe" fillcolor="#333" stroked="f">
                    <v:path arrowok="t" o:connecttype="custom" o:connectlocs="20,14;20,14;20,19;18,22;16,24;12,24;10,24;8,21;5,15;1,12;0,12;0,14;0,16;1,15;3,10;6,4;8,1;11,0;12,0;15,1;17,2;17,4;20,9;20,14" o:connectangles="0,0,0,0,0,0,0,0,0,0,0,0,0,0,0,0,0,0,0,0,0,0,0,0"/>
                  </v:shape>
                  <v:shape id="Freeform 2685" o:spid="_x0000_s1084" style="position:absolute;left:3668;top:3651;width:23;height:35;visibility:visible;mso-wrap-style:square;v-text-anchor:top" coordsize="2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Gi78A&#10;AADbAAAADwAAAGRycy9kb3ducmV2LnhtbERPTYvCMBC9C/6HMII3TVWoUo0iirAeV0XxNjZjW20m&#10;pcnW7r83B8Hj430vVq0pRUO1KywrGA0jEMSp1QVnCk7H3WAGwnlkjaVlUvBPDlbLbmeBibYv/qXm&#10;4DMRQtglqCD3vkqkdGlOBt3QVsSBu9vaoA+wzqSu8RXCTSnHURRLgwWHhhwr2uSUPg9/RsHthvLa&#10;PM67ffRw23h73F8m8VWpfq9dz0F4av1X/HH/aAXTMDZ8CT9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saLvwAAANsAAAAPAAAAAAAAAAAAAAAAAJgCAABkcnMvZG93bnJl&#10;di54bWxQSwUGAAAAAAQABAD1AAAAhAMAAAAA&#10;" path="m20,17r,l20,19r-3,2l15,21r-3,l9,21,8,19,6,15,5,12,3,10r-1,l1,10,,14r,5l,24r1,2l1,27,3,25r,-1l5,21,7,16,8,14r3,-2l12,12r2,l15,13r2,1l20,18r,3l20,24r1,1l23,21r,-4l21,10,20,5,18,2,17,1,14,,12,,11,,9,,6,4,5,7,3,11,2,13,1,14r,10l2,23r1,1l5,27r2,3l11,34r1,1l15,35r2,-1l19,33r1,l20,31r1,-3l23,21r,-5l21,12r-1,2l20,17xe" fillcolor="#b3dc10" stroked="f">
                    <v:path arrowok="t" o:connecttype="custom" o:connectlocs="20,17;17,21;12,21;8,19;5,12;2,10;1,10;0,19;1,26;3,25;5,21;8,14;12,12;15,13;20,18;20,24;23,21;21,10;18,2;14,0;11,0;6,4;3,11;1,14;2,23;5,27;11,34;15,35;19,33;20,31;23,21;21,12;20,17" o:connectangles="0,0,0,0,0,0,0,0,0,0,0,0,0,0,0,0,0,0,0,0,0,0,0,0,0,0,0,0,0,0,0,0,0"/>
                  </v:shape>
                  <v:shape id="Freeform 2686" o:spid="_x0000_s1085" style="position:absolute;left:3600;top:3695;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i8QA&#10;AADbAAAADwAAAGRycy9kb3ducmV2LnhtbESPT4vCMBTE74LfIbyFvWm6HlatRhFBdAWFugvi7dG8&#10;/tHmpTRZrd/eCILHYWZ+w0znranElRpXWlbw1Y9AEKdWl5wr+Ptd9UYgnEfWWFkmBXdyMJ91O1OM&#10;tb1xQteDz0WAsItRQeF9HUvp0oIMur6tiYOX2cagD7LJpW7wFuCmkoMo+pYGSw4LBda0LCi9HP6N&#10;gmy9PbcJpbv9MjtX62R4wuPlR6nPj3YxAeGp9e/wq73RCoZ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sYvEAAAA2wAAAA8AAAAAAAAAAAAAAAAAmAIAAGRycy9k&#10;b3ducmV2LnhtbFBLBQYAAAAABAAEAPUAAACJAwAAAAA=&#10;" path="m,13r,l12,13r1,-1l13,7r,-5l12,,,,,2,,7r,5l,13xe" fillcolor="black" stroked="f">
                    <v:path arrowok="t" o:connecttype="custom" o:connectlocs="0,13;0,13;12,13;13,12;13,7;13,2;12,0;0,0;0,2;0,7;0,12;0,13" o:connectangles="0,0,0,0,0,0,0,0,0,0,0,0"/>
                  </v:shape>
                  <v:shape id="Freeform 2687" o:spid="_x0000_s1086" style="position:absolute;left:3637;top:3697;width:14;height:14;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LaJ8MA&#10;AADbAAAADwAAAGRycy9kb3ducmV2LnhtbERPTWvCQBC9C/6HZQredKNCSVJXKYKiHlqStpTehuw0&#10;Cc3OhuyapP313YPg8fG+N7vRNKKnztWWFSwXEQjiwuqaSwXvb4d5DMJ5ZI2NZVLwSw522+lkg6m2&#10;A2fU574UIYRdigoq79tUSldUZNAtbEscuG/bGfQBdqXUHQ4h3DRyFUWP0mDNoaHClvYVFT/51Si4&#10;FK9f2TkZZXRMPuPl+sP8yZeVUrOH8fkJhKfR38U390kriMP68CX8AL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LaJ8MAAADbAAAADwAAAAAAAAAAAAAAAACYAgAAZHJzL2Rv&#10;d25yZXYueG1sUEsFBgAAAAAEAAQA9QAAAIgDAAAAAA==&#10;" path="m1,14r,l13,14r1,-2l14,7r,-5l13,,1,,,2,,7r,5l1,14xe" fillcolor="black" stroked="f">
                    <v:path arrowok="t" o:connecttype="custom" o:connectlocs="1,14;1,14;13,14;14,12;14,7;14,2;13,0;1,0;0,2;0,7;0,12;1,14" o:connectangles="0,0,0,0,0,0,0,0,0,0,0,0"/>
                  </v:shape>
                  <v:shape id="Freeform 2688" o:spid="_x0000_s1087" style="position:absolute;left:3671;top:3695;width:20;height:1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I0sIA&#10;AADbAAAADwAAAGRycy9kb3ducmV2LnhtbESPQWuDQBSE74H8h+UFeourOYgYV2kLBXvooWkh5PZw&#10;X1V034q7TTb/vlso9DjMzDdM1QQziyutbrSsIEtSEMSd1SP3Cj4/XvYFCOeRNc6WScGdHDT1dlNh&#10;qe2N3+l68r2IEHYlKhi8X0opXTeQQZfYhTh6X3Y16KNce6lXvEW4meUhTXNpcOS4MOBCzwN10+nb&#10;KGDOzdPUhuBe73k4XNJz8cas1MMuPB5BeAr+P/zXbrWCIoPfL/EHy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jSwgAAANsAAAAPAAAAAAAAAAAAAAAAAJgCAABkcnMvZG93&#10;bnJldi54bWxQSwUGAAAAAAQABAD1AAAAhwMAAAAA&#10;" path="m1,12r,l5,12r5,l14,13r4,l20,10r,-3l20,4r,-2l18,1,14,,10,,5,,1,,,,,2,,6r1,6xe" fillcolor="black" stroked="f">
                    <v:path arrowok="t" o:connecttype="custom" o:connectlocs="1,12;1,12;5,12;10,12;14,13;18,13;20,10;20,7;20,4;20,2;18,1;14,0;10,0;5,0;1,0;0,0;0,2;0,6;1,12" o:connectangles="0,0,0,0,0,0,0,0,0,0,0,0,0,0,0,0,0,0,0"/>
                  </v:shape>
                  <v:shape id="Freeform 2689" o:spid="_x0000_s1088" style="position:absolute;left:3593;top:3755;width:22;height:22;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6+DsIA&#10;AADbAAAADwAAAGRycy9kb3ducmV2LnhtbESPT2vCQBDF7wW/wzKCt7rRg9joKqIo2os17cHjkJ0m&#10;odnZmB01/fZuoeDx8f78ePNl52p1ozZUng2Mhgko4tzbigsDX5/b1ymoIMgWa89k4JcCLBe9lzmm&#10;1t/5RLdMChVHOKRooBRpUq1DXpLDMPQNcfS+fetQomwLbVu8x3FX63GSTLTDiiOhxIbWJeU/2dVF&#10;yEU2x9Xh/S07a0eXD3FWws6YQb9bzUAJdfIM/7f31sB0DH9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nr4OwgAAANsAAAAPAAAAAAAAAAAAAAAAAJgCAABkcnMvZG93&#10;bnJldi54bWxQSwUGAAAAAAQABAD1AAAAhwMAAAAA&#10;" path="m22,13r,l22,16r-2,4l16,21r-3,1l8,21,4,20,2,19,1,17r,-2l,13,1,8,3,4,7,1,9,r2,l14,r1,1l17,2r3,1l22,7r,6xe" fillcolor="#333" stroked="f">
                    <v:path arrowok="t" o:connecttype="custom" o:connectlocs="22,13;22,13;22,16;20,20;16,21;13,22;8,21;4,20;2,19;1,17;1,15;0,13;1,8;3,4;7,1;9,0;11,0;14,0;15,1;17,2;20,3;22,7;22,13" o:connectangles="0,0,0,0,0,0,0,0,0,0,0,0,0,0,0,0,0,0,0,0,0,0,0"/>
                  </v:shape>
                  <v:shape id="Freeform 2690" o:spid="_x0000_s1089" style="position:absolute;left:3593;top:3746;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4EQ8QA&#10;AADbAAAADwAAAGRycy9kb3ducmV2LnhtbESPQWvCQBSE74X+h+UVems2tiBpdBUpiAp6MC16fWSf&#10;2WD2bciuGv31riD0OMzMN8x42ttGnKnztWMFgyQFQVw6XXOl4O93/pGB8AFZY+OYFFzJw3Ty+jLG&#10;XLsLb+lchEpECPscFZgQ2lxKXxqy6BPXEkfv4DqLIcqukrrDS4TbRn6m6VBarDkuGGzpx1B5LE5W&#10;wQ5n6+082y/aWzH8Hiw2bFa8V+r9rZ+NQATqw3/42V5qBdkXPL7EHy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BEPEAAAA2wAAAA8AAAAAAAAAAAAAAAAAmAIAAGRycy9k&#10;b3ducmV2LnhtbFBLBQYAAAAABAAEAPUAAACJAwAAAAA=&#10;" path="m21,19r,l19,21r-2,1l15,23r-3,l9,23,6,22,3,21,1,18r,4l2,22r,-1l4,17,7,15r3,-1l12,14r2,l17,17r2,3l21,23r,3l21,27r1,-4l21,19r,-5l20,7,19,4,16,2,14,1,10,,7,1,4,2,3,5,1,8r,7l,21r1,6l1,32r2,2l4,36r3,1l10,38r4,-1l16,37r3,-2l20,33r1,-5l21,23r1,-5l21,14r,2l21,19xe" fillcolor="#b3dc10" stroked="f">
                    <v:path arrowok="t" o:connecttype="custom" o:connectlocs="21,19;21,19;19,21;17,22;15,23;12,23;9,23;6,22;3,21;1,18;1,22;2,22;2,21;4,17;7,15;10,14;12,14;14,14;17,17;19,20;21,23;21,26;21,27;22,23;21,19;21,14;20,7;19,4;16,2;14,1;10,0;7,1;4,2;3,5;1,8;1,15;0,21;1,27;1,32;3,34;4,36;7,37;10,38;14,37;16,37;19,35;20,33;21,28;21,23;22,18;21,14;21,16;21,19" o:connectangles="0,0,0,0,0,0,0,0,0,0,0,0,0,0,0,0,0,0,0,0,0,0,0,0,0,0,0,0,0,0,0,0,0,0,0,0,0,0,0,0,0,0,0,0,0,0,0,0,0,0,0,0,0"/>
                  </v:shape>
                  <v:shape id="Freeform 2691" o:spid="_x0000_s1090" style="position:absolute;left:3631;top:3755;width:22;height:22;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uD4cIA&#10;AADbAAAADwAAAGRycy9kb3ducmV2LnhtbESPT2vCQBDF70K/wzKF3sxGKcVGV5EWS+vFNvXgcciO&#10;STA7G7NTTb+9KwgeH+/Pjzdb9K5RJ+pC7dnAKElBERfe1lwa2P6uhhNQQZAtNp7JwD8FWMwfBjPM&#10;rD/zD51yKVUc4ZChgUqkzbQORUUOQ+Jb4ujtfedQouxKbTs8x3HX6HGavmiHNUdChS29VVQc8j8X&#10;IUd53yy/1q/5Tjs6fouzEj6MeXrsl1NQQr3cw7f2pzUweYbrl/gD9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4PhwgAAANsAAAAPAAAAAAAAAAAAAAAAAJgCAABkcnMvZG93&#10;bnJldi54bWxQSwUGAAAAAAQABAD1AAAAhwMAAAAA&#10;" path="m22,13r,l21,16r-1,4l16,21r-4,1l7,21,3,20,2,19,1,17,,15,,13,1,8,3,4,6,1,9,r2,l14,r1,1l18,2r2,1l21,7r1,6xe" fillcolor="#333" stroked="f">
                    <v:path arrowok="t" o:connecttype="custom" o:connectlocs="22,13;22,13;21,16;20,20;16,21;12,22;7,21;3,20;2,19;1,17;0,15;0,13;1,8;3,4;6,1;9,0;11,0;14,0;15,1;18,2;20,3;21,7;22,13" o:connectangles="0,0,0,0,0,0,0,0,0,0,0,0,0,0,0,0,0,0,0,0,0,0,0"/>
                  </v:shape>
                  <v:shape id="Freeform 2692" o:spid="_x0000_s1091" style="position:absolute;left:3631;top:3746;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s5rMQA&#10;AADbAAAADwAAAGRycy9kb3ducmV2LnhtbESPQWvCQBSE74X+h+UVems2FippdBUpiAp6MC16fWSf&#10;2WD2bciuGv31riD0OMzMN8x42ttGnKnztWMFgyQFQVw6XXOl4O93/pGB8AFZY+OYFFzJw3Ty+jLG&#10;XLsLb+lchEpECPscFZgQ2lxKXxqy6BPXEkfv4DqLIcqukrrDS4TbRn6m6VBarDkuGGzpx1B5LE5W&#10;wQ5n6+082y/aWzH8Hiw2bFa8V+r9rZ+NQATqw3/42V5qBdkXPL7EHy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rOazEAAAA2wAAAA8AAAAAAAAAAAAAAAAAmAIAAGRycy9k&#10;b3ducmV2LnhtbFBLBQYAAAAABAAEAPUAAACJAwAAAAA=&#10;" path="m20,19r,l20,21r-2,1l14,23r-2,l8,23,6,22,3,21,1,18r,4l2,21,5,17,7,15r4,-1l13,14r1,l18,17r2,3l20,23r1,3l21,27r1,-4l22,19r,-5l20,7,19,4,17,2,14,1,11,,7,1,5,2,2,5,1,8,,15r,6l,27r1,5l2,34r3,2l7,37r4,1l14,37r3,l20,35r,-2l22,28r,-5l22,18,21,14r,2l20,19xe" fillcolor="#b3dc10" stroked="f">
                    <v:path arrowok="t" o:connecttype="custom" o:connectlocs="20,19;20,19;20,21;18,22;14,23;12,23;8,23;6,22;3,21;1,18;1,22;2,21;5,17;7,15;11,14;13,14;14,14;18,17;20,20;20,23;21,26;21,27;22,23;22,19;22,14;20,7;19,4;17,2;14,1;11,0;7,1;5,2;2,5;1,8;0,15;0,21;0,27;1,32;2,34;5,36;7,37;11,38;14,37;17,37;20,35;20,33;22,28;22,23;22,18;21,14;21,16;20,19" o:connectangles="0,0,0,0,0,0,0,0,0,0,0,0,0,0,0,0,0,0,0,0,0,0,0,0,0,0,0,0,0,0,0,0,0,0,0,0,0,0,0,0,0,0,0,0,0,0,0,0,0,0,0,0"/>
                  </v:shape>
                  <v:shape id="Freeform 2693" o:spid="_x0000_s1092" style="position:absolute;left:3668;top:3755;width:20;height:22;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afisMA&#10;AADbAAAADwAAAGRycy9kb3ducmV2LnhtbESPQYvCMBSE74L/ITzBm6buoUg1igiCsOxCVdg9PprX&#10;Nti8lCZbu/56Iwgeh5n5hllvB9uInjpvHCtYzBMQxIXThisFl/NhtgThA7LGxjEp+CcP2814tMZM&#10;uxvn1J9CJSKEfYYK6hDaTEpf1GTRz11LHL3SdRZDlF0ldYe3CLeN/EiSVFo0HBdqbGlfU3E9/VkF&#10;n4d7X37f8zz5SX/D11AYfy6NUtPJsFuBCDSEd/jVPmoFyxSeX+I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afisMAAADbAAAADwAAAAAAAAAAAAAAAACYAgAAZHJzL2Rv&#10;d25yZXYueG1sUEsFBgAAAAAEAAQA9QAAAIgDAAAAAA==&#10;" path="m20,13r,l20,16r-2,4l16,21r-4,1l7,21,4,20,2,19,1,17,,15,,13,1,8,3,4,6,1,8,r3,l12,r3,1l17,2r,1l20,7r,6xe" fillcolor="#333" stroked="f">
                    <v:path arrowok="t" o:connecttype="custom" o:connectlocs="20,13;20,13;20,16;18,20;16,21;12,22;7,21;4,20;2,19;1,17;0,15;0,13;1,8;3,4;6,1;8,0;11,0;12,0;15,1;17,2;17,3;20,7;20,13" o:connectangles="0,0,0,0,0,0,0,0,0,0,0,0,0,0,0,0,0,0,0,0,0,0,0"/>
                  </v:shape>
                  <v:shape id="Freeform 2694" o:spid="_x0000_s1093" style="position:absolute;left:3668;top:3746;width:23;height:38;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2vcAA&#10;AADbAAAADwAAAGRycy9kb3ducmV2LnhtbESPSwvCMBCE74L/IazgTVPFF9UoIogefR30tjRrW2w2&#10;tYla/70RBI/DzHzDzBa1KcSTKpdbVtDrRiCIE6tzThWcjuvOBITzyBoLy6TgTQ4W82ZjhrG2L97T&#10;8+BTESDsYlSQeV/GUrokI4Oua0vi4F1tZdAHWaVSV/gKcFPIfhSNpMGcw0KGJa0ySm6Hh1GwHxyH&#10;y8FttFnZ83332NHZ5petUu1WvZyC8FT7f/jX3moFkzF8v4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7/2vcAAAADbAAAADwAAAAAAAAAAAAAAAACYAgAAZHJzL2Rvd25y&#10;ZXYueG1sUEsFBgAAAAAEAAQA9QAAAIUDAAAAAA==&#10;" path="m20,19r,l20,21r-3,1l15,23r-3,l9,23,6,22,3,21,2,18r,4l3,21,6,17,8,15r4,-1l13,14r2,l17,17r3,3l20,23r,3l21,27r2,-4l23,19,21,14,20,7,19,4,17,2,15,1,12,,8,1,6,2,3,5,2,8,,15r,6l,27r2,5l3,34r2,2l8,37r4,1l15,37r2,l19,35r1,-2l21,28r2,-5l23,18,21,14r-1,2l20,19xe" fillcolor="#b3dc10" stroked="f">
                    <v:path arrowok="t" o:connecttype="custom" o:connectlocs="20,19;20,19;20,21;17,22;15,23;12,23;9,23;6,22;3,21;2,18;2,22;3,21;6,17;8,15;12,14;13,14;15,14;17,17;20,20;20,23;20,26;21,27;23,23;23,19;21,14;20,7;19,4;17,2;15,1;12,0;8,1;6,2;3,5;2,8;0,15;0,21;0,27;2,32;3,34;5,36;8,37;12,38;15,37;17,37;19,35;20,33;21,28;23,23;23,18;21,14;20,16;20,19" o:connectangles="0,0,0,0,0,0,0,0,0,0,0,0,0,0,0,0,0,0,0,0,0,0,0,0,0,0,0,0,0,0,0,0,0,0,0,0,0,0,0,0,0,0,0,0,0,0,0,0,0,0,0,0"/>
                  </v:shape>
                  <v:shape id="Freeform 2695" o:spid="_x0000_s1094" style="position:absolute;left:3600;top:3793;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ZkN8IA&#10;AADbAAAADwAAAGRycy9kb3ducmV2LnhtbERPy2rCQBTdF/yH4Ra6q5N20YbUUSQgVqFCVCjuLpmb&#10;h8ncCZnRxL93FoLLw3nPFqNpxZV6V1tW8DGNQBDnVtdcKjgeVu8xCOeRNbaWScGNHCzmk5cZJtoO&#10;nNF170sRQtglqKDyvkukdHlFBt3UdsSBK2xv0AfYl1L3OIRw08rPKPqSBmsODRV2lFaUN/uLUVCs&#10;t+cxo/xvlxbndp19n/C/2Sj19jouf0B4Gv1T/HD/agVxGBu+hB8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mQ3wgAAANsAAAAPAAAAAAAAAAAAAAAAAJgCAABkcnMvZG93&#10;bnJldi54bWxQSwUGAAAAAAQABAD1AAAAhwMAAAAA&#10;" path="m,13r,l12,13r1,-2l13,6r,-4l12,,,,,2,,6r,5l,13xe" fillcolor="black" stroked="f">
                    <v:path arrowok="t" o:connecttype="custom" o:connectlocs="0,13;0,13;12,13;13,11;13,6;13,2;12,0;0,0;0,2;0,6;0,11;0,13" o:connectangles="0,0,0,0,0,0,0,0,0,0,0,0"/>
                  </v:shape>
                  <v:shape id="Freeform 2696" o:spid="_x0000_s1095" style="position:absolute;left:3637;top:3795;width:14;height:1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IbAcMA&#10;AADbAAAADwAAAGRycy9kb3ducmV2LnhtbESPQWvCQBSE7wX/w/IEb3VjD5KkrlKKltKejB48PrKv&#10;2Wj2bcxuk/TfdwXB4zAz3zCrzWgb0VPna8cKFvMEBHHpdM2VguNh95yC8AFZY+OYFPyRh8168rTC&#10;XLuB99QXoRIRwj5HBSaENpfSl4Ys+rlriaP34zqLIcqukrrDIcJtI1+SZCkt1hwXDLb0bqi8FL9W&#10;wcfWG3nmU5V+b3dJ+5XhUYarUrPp+PYKItAYHuF7+1MrSDO4fYk/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IbAcMAAADbAAAADwAAAAAAAAAAAAAAAACYAgAAZHJzL2Rv&#10;d25yZXYueG1sUEsFBgAAAAAEAAQA9QAAAIgDAAAAAA==&#10;" path="m1,13r,l13,13r1,-1l14,7r,-5l13,,1,,,2,,7r,5l1,13xe" fillcolor="black" stroked="f">
                    <v:path arrowok="t" o:connecttype="custom" o:connectlocs="1,13;1,13;13,13;14,12;14,7;14,2;13,0;1,0;0,2;0,7;0,12;1,13" o:connectangles="0,0,0,0,0,0,0,0,0,0,0,0"/>
                  </v:shape>
                  <v:shape id="Freeform 2697" o:spid="_x0000_s1096" style="position:absolute;left:3671;top:3793;width:20;height:15;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df8AA&#10;AADbAAAADwAAAGRycy9kb3ducmV2LnhtbERPTWsCMRC9C/6HMIK3mm0RqatRikXUg6BW6nVIptml&#10;m8m6ibr+e3MQPD7e93TeukpcqQmlZwXvgwwEsfamZKvg+LN8+wQRIrLByjMpuFOA+azbmWJu/I33&#10;dD1EK1IIhxwVFDHWuZRBF+QwDHxNnLg/3ziMCTZWmgZvKdxV8iPLRtJhyamhwJoWBen/w8UpiBf7&#10;i6fVcfvtz7vRfaOtHi52SvV77dcERKQ2vsRP99ooGKf16Uv6AXL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Idf8AAAADbAAAADwAAAAAAAAAAAAAAAACYAgAAZHJzL2Rvd25y&#10;ZXYueG1sUEsFBgAAAAAEAAQA9QAAAIUDAAAAAA==&#10;" path="m1,14r,l5,14r5,l14,14r4,1l20,12r,-3l20,5r,-3l18,2,14,,10,,5,,1,,,1,,2,,7r1,7xe" fillcolor="black" stroked="f">
                    <v:path arrowok="t" o:connecttype="custom" o:connectlocs="1,14;1,14;5,14;10,14;14,14;18,15;20,12;20,9;20,5;20,2;18,2;14,0;10,0;5,0;1,0;0,1;0,2;0,7;1,14" o:connectangles="0,0,0,0,0,0,0,0,0,0,0,0,0,0,0,0,0,0,0"/>
                  </v:shape>
                  <v:shape id="Freeform 2698" o:spid="_x0000_s1097" style="position:absolute;left:3560;top:3726;width:153;height: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nMQA&#10;AADbAAAADwAAAGRycy9kb3ducmV2LnhtbESPX2vCQBDE3wt+h2MLfSn1Egu1Rk8RMVAsPvjvfclt&#10;k2BuL+RWjd++JxT6OMzMb5jZoneNulIXas8G0mECirjwtubSwPGQv32CCoJssfFMBu4UYDEfPM0w&#10;s/7GO7rupVQRwiFDA5VIm2kdioochqFviaP34zuHEmVXatvhLcJdo0dJ8qEd1hwXKmxpVVFx3l+c&#10;gXwjl/Xu3NTvPW3TkZy+76/52JiX5345BSXUy3/4r/1lDUxSeHyJP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LfpzEAAAA2wAAAA8AAAAAAAAAAAAAAAAAmAIAAGRycy9k&#10;b3ducmV2LnhtbFBLBQYAAAAABAAEAPUAAACJAwAAAAA=&#10;" path="m153,1r,l74,,53,,19,1,,11,35,10r27,l150,11,153,1xe" fillcolor="#bea37c" stroked="f">
                    <v:path arrowok="t" o:connecttype="custom" o:connectlocs="153,1;153,1;74,0;53,0;19,1;0,11;35,10;62,10;150,11;153,1" o:connectangles="0,0,0,0,0,0,0,0,0,0"/>
                  </v:shape>
                  <v:shape id="Freeform 2699" o:spid="_x0000_s1098" style="position:absolute;left:3557;top:3726;width:160;height:1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q5ZsEA&#10;AADbAAAADwAAAGRycy9kb3ducmV2LnhtbESPQYvCMBSE74L/ITxhb5rag6zVKCoseNhLqz/g0Tyb&#10;YvNSkth2/71ZWNjjMDPfMPvjZDsxkA+tYwXrVQaCuHa65UbB/fa1/AQRIrLGzjEp+KEAx8N8tsdC&#10;u5FLGqrYiAThUKACE2NfSBlqQxbDyvXEyXs4bzEm6RupPY4JbjuZZ9lGWmw5LRjs6WKoflYvq+Db&#10;Y5WfzutNLGUYHvZuLmN5VupjMZ12ICJN8T/8175qBdscfr+kHyA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6uWbBAAAA2wAAAA8AAAAAAAAAAAAAAAAAmAIAAGRycy9kb3du&#10;cmV2LnhtbFBLBQYAAAAABAAEAPUAAACGAwAAAAA=&#10;" path="m160,1r,l112,,88,,65,,45,,34,,25,1,19,2,13,5,2,11,,12r,1l1,13r38,l76,12r75,1l154,13r1,-2l156,11r,-1l111,10,64,9,34,10r-21,l7,11,4,12,5,11,12,8,23,3r4,l32,3r11,l71,2r42,1l156,4r1,l160,2r,-1xe" fillcolor="black" stroked="f">
                    <v:path arrowok="t" o:connecttype="custom" o:connectlocs="160,1;160,1;112,0;88,0;65,0;45,0;34,0;25,1;19,2;13,5;2,11;0,12;0,13;1,13;39,13;76,12;151,13;154,13;155,11;156,11;156,10;156,10;111,10;64,9;34,10;13,10;7,11;4,12;5,11;12,8;23,3;27,3;32,3;43,3;71,2;113,3;156,4;157,4;160,2;160,1" o:connectangles="0,0,0,0,0,0,0,0,0,0,0,0,0,0,0,0,0,0,0,0,0,0,0,0,0,0,0,0,0,0,0,0,0,0,0,0,0,0,0,0"/>
                  </v:shape>
                </v:group>
                <v:rect id="Rectangle 2700" o:spid="_x0000_s1099" style="position:absolute;left:11042;top:30759;width:7030;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Hot Spot/Home/</w:t>
                        </w:r>
                      </w:p>
                    </w:txbxContent>
                  </v:textbox>
                </v:rect>
                <v:rect id="Rectangle 2701" o:spid="_x0000_s1100" style="position:absolute;left:11042;top:31978;width:6579;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Femto/Pico are</w:t>
                        </w:r>
                      </w:p>
                    </w:txbxContent>
                  </v:textbox>
                </v:rect>
                <v:shape id="Freeform 2702" o:spid="_x0000_s1101" style="position:absolute;left:18986;top:34537;width:4851;height:1696;visibility:visible;mso-wrap-style:square;v-text-anchor:top" coordsize="764,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uYe8UA&#10;AADbAAAADwAAAGRycy9kb3ducmV2LnhtbESPT2vCQBTE74V+h+UVeim6saCk0VWkNFA8xT/Q6yP7&#10;TKLZtzG7mtRP7wqCx2FmfsPMFr2pxYVaV1lWMBpGIIhzqysuFOy26SAG4TyyxtoyKfgnB4v568sM&#10;E207XtNl4wsRIOwSVFB63yRSurwkg25oG+Lg7W1r0AfZFlK32AW4qeVnFE2kwYrDQokNfZeUHzdn&#10;oyC1p9Hp4/oTZ+e/Y5ctU8wOu5VS72/9cgrCU++f4Uf7Vyv4GsP9S/gB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5h7xQAAANsAAAAPAAAAAAAAAAAAAAAAAJgCAABkcnMv&#10;ZG93bnJldi54bWxQSwUGAAAAAAQABAD1AAAAigMAAAAA&#10;" path="m764,225l711,,514,113,494,43,309,151,295,92,,267,320,217r13,49l536,205r8,47l764,225xe" fillcolor="#f60" stroked="f">
                  <v:path arrowok="t" o:connecttype="custom" o:connectlocs="485140,142875;451485,0;326390,71755;313690,27305;196215,95885;187325,58420;0,169545;203200,137795;211455,168910;340360,130175;345440,160020;485140,142875" o:connectangles="0,0,0,0,0,0,0,0,0,0,0,0"/>
                </v:shape>
                <v:group id="Group 2703" o:spid="_x0000_s1102" style="position:absolute;left:35248;top:21704;width:3036;height:4204" coordorigin="5551,3417" coordsize="47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shape id="Freeform 2704" o:spid="_x0000_s1103" style="position:absolute;left:5551;top:3417;width:478;height:662;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RUcUA&#10;AADbAAAADwAAAGRycy9kb3ducmV2LnhtbESPQWvCQBSE74L/YXmCF6kbhVYbXUUFobSCmhbB2yP7&#10;TILZtyG7mvTfd4WCx2Hmm2Hmy9aU4k61KywrGA0jEMSp1QVnCn6+ty9TEM4jaywtk4JfcrBcdDtz&#10;jLVt+Ej3xGcilLCLUUHufRVL6dKcDLqhrYiDd7G1QR9knUldYxPKTSnHUfQmDRYcFnKsaJNTek1u&#10;RsF7OVmfi8Or3B13e2y+7OY0+EyU6vfa1QyEp9Y/w//0hw7cBB5fw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tFRxQAAANsAAAAPAAAAAAAAAAAAAAAAAJgCAABkcnMv&#10;ZG93bnJldi54bWxQSwUGAAAAAAQABAD1AAAAigMAAAAA&#10;" path="m474,33r,l472,31r-2,1l468,33r-3,3l460,43r-4,11l455,43r1,-10l456,24r,-3l455,19r,-1l453,19r,-1l453,17r,-2l453,11,452,5,451,4r-8,1l434,5,419,4r-32,l330,4r-80,l181,4r-24,l144,4r-13,l111,1,91,1,80,,69,,57,1r-5,l46,4r-1,l44,7r-1,5l42,18r-1,6l28,38,15,52r-2,5l11,61,5,67,4,69,3,72,2,91,1,109,,129r1,19l2,186r,38l1,357,,424r,68l,559r2,33l2,626r1,1l5,629r17,-2l35,640r13,11l53,656r6,4l63,662r4,l74,662r347,l445,636r18,-21l476,601r1,-3l477,592r1,-19l478,508r,-91l478,313,476,121,474,33xe" stroked="f">
                    <v:path arrowok="t" o:connecttype="custom" o:connectlocs="474,33;470,32;465,36;456,54;456,33;456,21;455,18;453,18;453,15;452,5;451,4;434,5;387,4;250,4;157,4;131,4;111,1;80,0;57,1;46,4;44,7;42,18;28,38;13,57;5,67;3,72;1,109;1,148;2,224;0,424;0,559;2,626;5,629;35,640;53,656;63,662;74,662;445,636;476,601;477,592;478,508;478,313;474,33" o:connectangles="0,0,0,0,0,0,0,0,0,0,0,0,0,0,0,0,0,0,0,0,0,0,0,0,0,0,0,0,0,0,0,0,0,0,0,0,0,0,0,0,0,0,0"/>
                  </v:shape>
                  <v:shape id="Freeform 2705" o:spid="_x0000_s1104" style="position:absolute;left:5602;top:3457;width:385;height:20;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hFSsIA&#10;AADbAAAADwAAAGRycy9kb3ducmV2LnhtbERPXWvCMBR9H+w/hDvwbabVbWhnlGERHTJBK/h6ae7a&#10;suamJLF2/948DPZ4ON+L1WBa0ZPzjWUF6TgBQVxa3XCl4FxsnmcgfEDW2FomBb/kYbV8fFhgpu2N&#10;j9SfQiViCPsMFdQhdJmUvqzJoB/bjjhy39YZDBG6SmqHtxhuWjlJkjdpsOHYUGNH65rKn9PVKNh+&#10;dUV+6T/3Lwen0zR5nRZ5PlVq9DR8vIMINIR/8Z97pxXM49j4Jf4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EVKwgAAANsAAAAPAAAAAAAAAAAAAAAAAJgCAABkcnMvZG93&#10;bnJldi54bWxQSwUGAAAAAAQABAD1AAAAhwMAAAAA&#10;" path="m367,19r,l365,20r-5,l352,19r-31,l20,19,10,18r-6,l1,18,,19,8,12,15,6,19,2,21,r2,l24,,216,2r30,l319,2r44,l374,3r7,l383,3r2,-1l367,19xe" fillcolor="#c15653" stroked="f">
                    <v:path arrowok="t" o:connecttype="custom" o:connectlocs="367,19;367,19;365,20;360,20;352,19;321,19;20,19;10,18;4,18;1,18;0,19;8,12;15,6;19,2;21,0;23,0;24,0;216,2;246,2;319,2;363,2;374,3;381,3;383,3;385,2;367,19" o:connectangles="0,0,0,0,0,0,0,0,0,0,0,0,0,0,0,0,0,0,0,0,0,0,0,0,0,0"/>
                  </v:shape>
                  <v:shape id="Freeform 2706" o:spid="_x0000_s1105" style="position:absolute;left:5560;top:3448;width:469;height:631;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2gAMQA&#10;AADbAAAADwAAAGRycy9kb3ducmV2LnhtbESPQYvCMBSE74L/ITzBm00VXbQaRQRBwcOuq+Dx0Tzb&#10;YvNSm2irv36zsLDHYWa+YRar1pTiSbUrLCsYRjEI4tTqgjMFp+/tYArCeWSNpWVS8CIHq2W3s8BE&#10;24a/6Hn0mQgQdgkqyL2vEildmpNBF9mKOHhXWxv0QdaZ1DU2AW5KOYrjD2mw4LCQY0WbnNLb8WEU&#10;pA1PzF1e7hv3+T69q/3hPD4flOr32vUchKfW/4f/2jutYDaD3y/hB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toADEAAAA2wAAAA8AAAAAAAAAAAAAAAAAmAIAAGRycy9k&#10;b3ducmV2LnhtbFBLBQYAAAAABAAEAPUAAACJAwAAAAA=&#10;" path="m427,48r,l429,50r2,-1l434,47r2,-3l441,36r5,-11l451,15r5,-9l458,3r3,-1l463,r2,2l467,90r2,192l469,386r,91l469,542r-1,19l468,567r-1,3l454,584r-18,21l412,631r-347,l58,631r-4,l47,627r-8,-6l32,615,15,599,,583r392,7l419,563,427,48xe" fillcolor="#ccc" stroked="f">
                    <v:path arrowok="t" o:connecttype="custom" o:connectlocs="427,48;427,48;429,50;431,49;434,47;436,44;441,36;446,25;451,15;456,6;458,3;461,2;463,0;465,2;467,90;469,282;469,386;469,477;469,542;468,561;468,567;467,570;454,584;436,605;412,631;65,631;58,631;54,631;47,627;39,621;32,615;15,599;0,583;392,590;419,563;427,48" o:connectangles="0,0,0,0,0,0,0,0,0,0,0,0,0,0,0,0,0,0,0,0,0,0,0,0,0,0,0,0,0,0,0,0,0,0,0,0"/>
                  </v:shape>
                  <v:shape id="Freeform 2707" o:spid="_x0000_s1106" style="position:absolute;left:5585;top:3501;width:378;height:543;visibility:visible;mso-wrap-style:square;v-text-anchor:top" coordsize="378,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Ii8MA&#10;AADcAAAADwAAAGRycy9kb3ducmV2LnhtbESPQW/CMAyF70j8h8iTuEE6DtPWERAgNpA4le0HWI3X&#10;FhqnJBm0/x4fJu1m6z2/93mx6l2rbhRi49nA8ywDRVx623Bl4PvrY/oKKiZki61nMjBQhNVyPFpg&#10;bv2dC7qdUqUkhGOOBuqUulzrWNbkMM58Ryzajw8Ok6yh0jbgXcJdq+dZ9qIdNiwNNXa0ram8nH6d&#10;gd1wHVzxVobPfWH78647bqI/GjN56tfvoBL16d/8d32wgp8JvjwjE+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Ii8MAAADcAAAADwAAAAAAAAAAAAAAAACYAgAAZHJzL2Rv&#10;d25yZXYueG1sUEsFBgAAAAAEAAQA9QAAAIgDAAAAAA==&#10;" path="m375,539r,l353,541r-25,2l301,543r-28,l219,541r-47,-1l33,540r-15,l2,540,1,497,,445,,325,1,206,2,109,1,83,1,57,1,30,1,17,2,4,23,2,40,,56,2,72,3r30,3l120,7r20,l188,6r53,l294,4,342,3r34,l376,449r1,22l378,495r,23l377,528r-2,11xe" fillcolor="#dfdfd1" stroked="f">
                    <v:path arrowok="t" o:connecttype="custom" o:connectlocs="375,539;375,539;353,541;328,543;301,543;273,543;219,541;172,540;33,540;18,540;2,540;1,497;0,445;0,325;1,206;2,109;1,83;1,57;1,30;1,17;2,4;23,2;40,0;56,2;72,3;102,6;120,7;140,7;188,6;241,6;294,4;342,3;376,3;376,449;377,471;378,495;378,518;377,528;375,539" o:connectangles="0,0,0,0,0,0,0,0,0,0,0,0,0,0,0,0,0,0,0,0,0,0,0,0,0,0,0,0,0,0,0,0,0,0,0,0,0,0,0"/>
                  </v:shape>
                  <v:shape id="Freeform 2708" o:spid="_x0000_s1107" style="position:absolute;left:5978;top:3473;width:27;height:533;visibility:visible;mso-wrap-style:square;v-text-anchor:top" coordsize="27,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OocIA&#10;AADcAAAADwAAAGRycy9kb3ducmV2LnhtbERPS2rDMBDdF3oHMYXsGskNBONECaHYpWRRqJMDDNbU&#10;NrVGrqU6yu2jQKG7ebzvbPfRDmKmyfeONWRLBYK4cabnVsP5VD3nIHxANjg4Jg1X8rDfPT5ssTDu&#10;wp8016EVKYR9gRq6EMZCSt90ZNEv3UicuC83WQwJTq00E15SuB3ki1JrabHn1NDhSK8dNd/1r9Xw&#10;EcvymB9iKE+9Gtaz/3lbVaj14ikeNiACxfAv/nO/mzRfZXB/Jl0gd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cI6hwgAAANwAAAAPAAAAAAAAAAAAAAAAAJgCAABkcnMvZG93&#10;bnJldi54bWxQSwUGAAAAAAQABAD1AAAAhwMAAAAA&#10;" path="m27,491r,l27,497r-8,10l14,516r-5,8l2,533,1,521r,-17l,462,,407,,348,2,162r,-46l2,70,2,44,2,28,10,18r4,-5l18,11,22,6,27,,25,11r,11l26,34r1,12l27,119r,185l27,491xe" fillcolor="#a60e0a" stroked="f">
                    <v:path arrowok="t" o:connecttype="custom" o:connectlocs="27,491;27,491;27,497;19,507;14,516;9,524;2,533;1,521;1,504;0,462;0,407;0,348;2,162;2,116;2,70;2,44;2,28;10,18;14,13;18,11;22,6;27,0;25,11;25,22;26,34;27,46;27,119;27,304;27,491" o:connectangles="0,0,0,0,0,0,0,0,0,0,0,0,0,0,0,0,0,0,0,0,0,0,0,0,0,0,0,0,0"/>
                  </v:shape>
                  <v:shape id="Freeform 2709" o:spid="_x0000_s1108" style="position:absolute;left:5551;top:3417;width:456;height:631;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Z6hcQA&#10;AADcAAAADwAAAGRycy9kb3ducmV2LnhtbERPTWvCQBC9F/oflil4azaNUErqKhKMeqi1VUuvQ3ZM&#10;UrOzYXfV9N93C4Xe5vE+ZzIbTCcu5HxrWcFDkoIgrqxuuVZw2Jf3TyB8QNbYWSYF3+RhNr29mWCu&#10;7ZXf6bILtYgh7HNU0ITQ51L6qiGDPrE9ceSO1hkMEbpaaofXGG46maXpozTYcmxosKeioeq0OxsF&#10;+PZV2M+NX3wsXVm+bF9XmyIbKzW6G+bPIAIN4V/8517rOD/N4PeZeIG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WeoXEAAAA3AAAAA8AAAAAAAAAAAAAAAAAmAIAAGRycy9k&#10;b3ducmV2LnhtbFBLBQYAAAAABAAEAPUAAACJAwAAAAA=&#10;" path="m454,18r,l453,19r,-1l453,17r,-2l453,11,452,5,451,4r-1,l442,5r-8,l419,4r-32,l330,4r-80,l181,4r-24,l144,4r-13,l111,1,91,1,79,,69,,57,1r-5,l46,4r-1,l44,7r-2,5l42,18r-1,6l28,38,15,52r-2,5l11,61,5,67,4,69,3,72,2,91,1,109,,129r1,19l2,186r,38l1,357,,424r,68l,559r2,33l2,626r1,1l5,629r48,-3l102,626r98,1l249,629r50,1l323,631r25,-1l372,629r25,-2l400,626r4,-2l404,629r1,l406,629r10,-16l437,587r6,-6l449,574r2,-4l453,566r2,-4l456,556r,-15l456,525r,-33l456,400r,-181l456,127r,-66l455,43r1,-10l456,24r,-3l455,19r-1,-1xm90,30r,l107,31r16,1l124,32r13,1l150,33r27,-1l245,32r81,l388,32r9,1l407,34r10,1l427,35r-8,10l416,50r-4,6l314,57r-98,1l166,58,140,57,115,56,95,55r-20,l54,55,34,57,47,45,60,32r2,-2l64,29r13,l90,30xm403,85r,l402,115r-1,102l355,222r-48,2l261,227r-48,l167,227r-48,-1l25,223r,-9l25,178,23,141r,-36l23,87,25,69,47,67r21,l90,68r22,1l141,70r29,1l229,70r114,l369,70r27,-1l399,69r2,1l402,71r1,3l403,78r,7xm23,348r,l25,237r93,3l165,241r45,l257,240r47,-2l350,235r47,-5l399,230r2,-3l400,372r-1,118l399,505r-47,3l305,511r-47,2l211,514r-47,-1l117,512,23,509r,-80l23,348xm222,609r,l123,607r-48,l26,609,24,566,23,524r93,3l163,528r46,l257,527r46,-2l350,522r47,-5l399,516r2,47l401,586r-2,24l377,611r-22,1l311,612r-89,-3xm416,588r,l416,574r,-14l414,531r,-30l414,471r2,-141l417,198,418,67r6,-9l430,49,443,33r4,-1l448,31r2,-2l452,21r,-1l451,23r-1,3l450,32r-1,13l449,58r,25l449,184r,119l450,424r,60l449,546r-17,20l416,588xe" fillcolor="black" stroked="f">
                    <v:path arrowok="t" o:connecttype="custom" o:connectlocs="453,18;452,5;434,5;250,4;131,4;79,0;46,4;42,18;13,57;3,72;1,148;0,424;2,626;102,626;323,631;400,626;406,629;449,574;456,556;456,400;455,43;455,19;107,31;150,33;388,32;427,35;314,57;115,56;34,57;64,29;403,85;307,224;119,226;23,141;47,67;141,70;369,70;402,71;23,348;165,241;350,235;400,372;305,511;117,512;222,609;26,609;163,528;350,522;401,586;311,612;416,574;414,471;424,58;448,31;451,23;449,58;450,424;416,588" o:connectangles="0,0,0,0,0,0,0,0,0,0,0,0,0,0,0,0,0,0,0,0,0,0,0,0,0,0,0,0,0,0,0,0,0,0,0,0,0,0,0,0,0,0,0,0,0,0,0,0,0,0,0,0,0,0,0,0,0,0"/>
                    <o:lock v:ext="edit" verticies="t"/>
                  </v:shape>
                  <v:shape id="Freeform 2710" o:spid="_x0000_s1109" style="position:absolute;left:5598;top:3553;width:336;height:4;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5/q8EA&#10;AADcAAAADwAAAGRycy9kb3ducmV2LnhtbERP22rCQBB9L/gPywh9q7tasCW6ighBHyrS1A8YspOL&#10;ZmdDdk3Sv3cLBd/mcK6z3o62ET11vnasYT5TIIhzZ2ouNVx+0rdPED4gG2wck4Zf8rDdTF7WmBg3&#10;8Df1WShFDGGfoIYqhDaR0ucVWfQz1xJHrnCdxRBhV0rT4RDDbSMXSi2lxZpjQ4Ut7SvKb9ndajio&#10;otgvzZc52eY69B9DWp6zVOvX6bhbgQg0hqf43300cb56h79n4gVy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ef6vBAAAA3AAAAA8AAAAAAAAAAAAAAAAAmAIAAGRycy9kb3du&#10;cmV2LnhtbFBLBQYAAAAABAAEAPUAAACGAwAAAAA=&#10;" path="m,3r,l159,4r114,l302,4r15,l332,3r1,-1l335,2,336,,322,1r-15,l279,,165,,3,,2,,1,2,,2,,3xe" fillcolor="#335b10" stroked="f">
                    <v:path arrowok="t" o:connecttype="custom" o:connectlocs="0,3;0,3;159,4;273,4;302,4;317,4;332,3;333,2;335,2;336,0;336,0;322,1;307,1;279,0;165,0;3,0;2,0;1,2;0,2;0,3" o:connectangles="0,0,0,0,0,0,0,0,0,0,0,0,0,0,0,0,0,0,0,0"/>
                  </v:shape>
                  <v:shape id="Freeform 2711" o:spid="_x0000_s1110" style="position:absolute;left:5598;top:3564;width:336;height:6;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M4KMEA&#10;AADcAAAADwAAAGRycy9kb3ducmV2LnhtbERP22oCMRB9L/gPYYS+1axSrK5GEUFpqS9ePmDcjJvF&#10;zcyySXX9+0Yo9G0O5zrzZedrdaM2VMIGhoMMFHEhtuLSwOm4eZuAChHZYi1MBh4UYLnovcwxt3Ln&#10;Pd0OsVQphEOOBlyMTa51KBx5DANpiBN3kdZjTLAttW3xnsJ9rUdZNtYeK04NDhtaOyquhx9vYCvi&#10;H7I9T91mXXC5331cv3bfxrz2u9UMVKQu/ov/3J82zc/e4flMukA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jOCjBAAAA3AAAAA8AAAAAAAAAAAAAAAAAmAIAAGRycy9kb3du&#10;cmV2LnhtbFBLBQYAAAAABAAEAPUAAACGAwAAAAA=&#10;" path="m,6r,l159,6r114,l302,6r15,l332,6r1,-2l335,3r1,-2l336,,322,1,307,2,279,1,165,1,3,,2,1,1,3,,4,,6xe" fillcolor="#335b10" stroked="f">
                    <v:path arrowok="t" o:connecttype="custom" o:connectlocs="0,6;0,6;159,6;273,6;302,6;317,6;332,6;333,4;335,3;336,1;336,0;322,1;307,2;279,1;165,1;3,0;2,1;1,3;0,4;0,6" o:connectangles="0,0,0,0,0,0,0,0,0,0,0,0,0,0,0,0,0,0,0,0"/>
                  </v:shape>
                  <v:shape id="Freeform 2712" o:spid="_x0000_s1111" style="position:absolute;left:5598;top:3577;width:336;height:7;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zPcIA&#10;AADcAAAADwAAAGRycy9kb3ducmV2LnhtbERPTYvCMBC9C/6HMII3TV1wkWosooh7EGF1EY9jM7al&#10;zaQ0qVZ//WZB2Ns83ucsks5U4k6NKywrmIwjEMSp1QVnCn5O29EMhPPIGivLpOBJDpJlv7fAWNsH&#10;f9P96DMRQtjFqCD3vo6ldGlOBt3Y1sSBu9nGoA+wyaRu8BHCTSU/ouhTGiw4NORY0zqntDy2RsFG&#10;VuVud5pe6mu6P7yuzxbP61ap4aBbzUF46vy/+O3+0mF+NIW/Z8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DM9wgAAANwAAAAPAAAAAAAAAAAAAAAAAJgCAABkcnMvZG93&#10;bnJldi54bWxQSwUGAAAAAAQABAD1AAAAhwMAAAAA&#10;" path="m,6r,l159,7r114,l302,7r15,l332,6r1,-1l335,3r1,-1l336,,322,2,307,3,279,2,165,2,3,,2,2,1,3,,5,,6xe" fillcolor="#335b10" stroked="f">
                    <v:path arrowok="t" o:connecttype="custom" o:connectlocs="0,6;0,6;159,7;273,7;302,7;317,7;332,6;333,5;335,3;336,2;336,0;322,2;307,3;279,2;165,2;3,0;2,2;1,3;0,5;0,6" o:connectangles="0,0,0,0,0,0,0,0,0,0,0,0,0,0,0,0,0,0,0,0"/>
                  </v:shape>
                  <v:shape id="Freeform 2713" o:spid="_x0000_s1112" style="position:absolute;left:5598;top:3593;width:336;height:4;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M8EA&#10;AADcAAAADwAAAGRycy9kb3ducmV2LnhtbERPzWrCQBC+F3yHZQRvdbc9xBJdpQihHizS6AMM2cmP&#10;ZmdDdk3i27uFQm/z8f3OZjfZVgzU+8axhrelAkFcONNwpeFyzl4/QPiAbLB1TBoe5GG3nb1sMDVu&#10;5B8a8lCJGMI+RQ11CF0qpS9qsuiXriOOXOl6iyHCvpKmxzGG21a+K5VIiw3Hhho72tdU3PK71fCl&#10;ynKfmKP5tu11HFZjVp3yTOvFfPpcgwg0hX/xn/tg4nyVwO8z8QK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p3DPBAAAA3AAAAA8AAAAAAAAAAAAAAAAAmAIAAGRycy9kb3du&#10;cmV2LnhtbFBLBQYAAAAABAAEAPUAAACGAwAAAAA=&#10;" path="m,3r,l159,4r114,l302,4r15,l332,3r1,l335,2,336,,322,,307,1,279,,165,,3,,2,,1,2,,3xe" fillcolor="#335b10" stroked="f">
                    <v:path arrowok="t" o:connecttype="custom" o:connectlocs="0,3;0,3;159,4;273,4;302,4;317,4;332,3;333,3;335,2;336,0;336,0;322,0;307,1;279,0;165,0;3,0;2,0;1,2;0,3;0,3" o:connectangles="0,0,0,0,0,0,0,0,0,0,0,0,0,0,0,0,0,0,0,0"/>
                  </v:shape>
                  <v:shape id="Freeform 2714" o:spid="_x0000_s1113" style="position:absolute;left:5598;top:3606;width:336;height:5;visibility:visible;mso-wrap-style:square;v-text-anchor:top" coordsize="3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fJvMMA&#10;AADcAAAADwAAAGRycy9kb3ducmV2LnhtbERPTWvCQBC9F/wPywi9iNm0h1aiq6htSHqSaPA8ZMck&#10;mJ0N2VXTf98tFHqbx/uc1WY0nbjT4FrLCl6iGARxZXXLtYLylM4XIJxH1thZJgXf5GCznjytMNH2&#10;wQXdj74WIYRdggoa7/tESlc1ZNBFticO3MUOBn2AQy31gI8Qbjr5Gsdv0mDLoaHBnvYNVdfjzSjY&#10;ZWV6/ZjlN9kfzsXsK9vln22h1PN03C5BeBr9v/jPneswP36H32fC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fJvMMAAADcAAAADwAAAAAAAAAAAAAAAACYAgAAZHJzL2Rv&#10;d25yZXYueG1sUEsFBgAAAAAEAAQA9QAAAIgDAAAAAA==&#10;" path="m,3r,l159,5r114,l302,5r15,l332,3r1,l335,2r1,-1l336,,322,1r-15,l279,1,165,1,3,,2,1,1,2,,3xe" fillcolor="#335b10" stroked="f">
                    <v:path arrowok="t" o:connecttype="custom" o:connectlocs="0,3;0,3;159,5;273,5;302,5;317,5;332,3;333,3;335,2;336,1;336,0;322,1;307,1;279,1;165,1;3,0;2,1;1,2;0,3;0,3" o:connectangles="0,0,0,0,0,0,0,0,0,0,0,0,0,0,0,0,0,0,0,0"/>
                  </v:shape>
                  <v:shape id="Freeform 2715" o:spid="_x0000_s1114" style="position:absolute;left:5598;top:3973;width:336;height:6;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4yLcQA&#10;AADcAAAADwAAAGRycy9kb3ducmV2LnhtbESPzW7CQAyE75X6DitX6q1s2gM/KQuqkEBU5QL0Adys&#10;m43I2lF2C+Ht6wMSN1sznvk8Xw6xNWfqUyPs4HVUgCGuxDdcO/g+rl+mYFJG9tgKk4MrJVguHh/m&#10;WHq58J7Oh1wbDeFUooOQc1dam6pAEdNIOmLVfqWPmHXta+t7vGh4bO1bUYxtxIa1IWBHq0DV6fAX&#10;HWxE4lU2P7OwXlVc73eT0+fuy7nnp+HjHUymId/Nt+utV/xCafUZnc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uMi3EAAAA3AAAAA8AAAAAAAAAAAAAAAAAmAIAAGRycy9k&#10;b3ducmV2LnhtbFBLBQYAAAAABAAEAPUAAACJAwAAAAA=&#10;" path="m,5r,l159,6r114,l302,6r15,l332,5r1,-1l335,3,336,,322,,307,1,279,,165,,3,,2,,1,3,,4,,5xe" fillcolor="#335b10" stroked="f">
                    <v:path arrowok="t" o:connecttype="custom" o:connectlocs="0,5;0,5;159,6;273,6;302,6;317,6;332,5;333,4;335,3;336,0;336,0;322,0;307,1;279,0;165,0;3,0;2,0;1,3;0,4;0,5" o:connectangles="0,0,0,0,0,0,0,0,0,0,0,0,0,0,0,0,0,0,0,0"/>
                  </v:shape>
                  <v:shape id="Freeform 2716" o:spid="_x0000_s1115" style="position:absolute;left:5598;top:3986;width:336;height:7;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k5OMIA&#10;AADcAAAADwAAAGRycy9kb3ducmV2LnhtbERPTYvCMBC9L/gfwgje1lRBcatRRBH3sAhrRTyOzdgW&#10;m0lpUq3+erMg7G0e73Nmi9aU4ka1KywrGPQjEMSp1QVnCg7J5nMCwnlkjaVlUvAgB4t552OGsbZ3&#10;/qXb3mcihLCLUUHufRVL6dKcDLq+rYgDd7G1QR9gnUld4z2Em1IOo2gsDRYcGnKsaJVTet03RsFa&#10;ltftNhmdqnP6s3ueHw0eV41SvW67nILw1Pp/8dv9rcP86Av+ng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KTk4wgAAANwAAAAPAAAAAAAAAAAAAAAAAJgCAABkcnMvZG93&#10;bnJldi54bWxQSwUGAAAAAAQABAD1AAAAhwMAAAAA&#10;" path="m,6r,l159,7r114,l302,7r15,l332,6r1,-2l335,4r1,-3l336,,322,1,307,3,279,1,165,1,3,,2,1,1,4,,4,,6xe" fillcolor="#335b10" stroked="f">
                    <v:path arrowok="t" o:connecttype="custom" o:connectlocs="0,6;0,6;159,7;273,7;302,7;317,7;332,6;333,4;335,4;336,1;336,0;322,1;307,3;279,1;165,1;3,0;2,1;1,4;0,4;0,6" o:connectangles="0,0,0,0,0,0,0,0,0,0,0,0,0,0,0,0,0,0,0,0"/>
                  </v:shape>
                  <v:shape id="Freeform 2717" o:spid="_x0000_s1116" style="position:absolute;left:5598;top:3999;width:336;height:7;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GeMUA&#10;AADcAAAADwAAAGRycy9kb3ducmV2LnhtbESPQWvCQBCF7wX/wzKCt7qxYCnRVUQpehChKuJxzI5J&#10;MDsbshuN/vrOodDbDO/Ne99M552r1J2aUHo2MBomoIgzb0vODRwP3+9foEJEtlh5JgNPCjCf9d6m&#10;mFr/4B+672OuJIRDigaKGOtU65AV5DAMfU0s2tU3DqOsTa5tgw8Jd5X+SJJP7bBkaSiwpmVB2W3f&#10;OgMrXd3W68P4XF+y7e51ebZ4WrbGDPrdYgIqUhf/zX/XGyv4I8GXZ2QCP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ygZ4xQAAANwAAAAPAAAAAAAAAAAAAAAAAJgCAABkcnMv&#10;ZG93bnJldi54bWxQSwUGAAAAAAQABAD1AAAAigMAAAAA&#10;" path="m,6r,l159,7r114,l302,7r15,l332,6r1,-1l335,4r1,-2l336,,322,2,307,3,279,2,165,2,3,,2,2,1,4,,5,,6xe" fillcolor="#335b10" stroked="f">
                    <v:path arrowok="t" o:connecttype="custom" o:connectlocs="0,6;0,6;159,7;273,7;302,7;317,7;332,6;333,5;335,4;336,2;336,0;322,2;307,3;279,2;165,2;3,0;2,2;1,4;0,5;0,6" o:connectangles="0,0,0,0,0,0,0,0,0,0,0,0,0,0,0,0,0,0,0,0"/>
                  </v:shape>
                  <v:shape id="Freeform 2718" o:spid="_x0000_s1117" style="position:absolute;left:5589;top:3521;width:56;height:14;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QwLcEA&#10;AADcAAAADwAAAGRycy9kb3ducmV2LnhtbERP24rCMBB9F/yHMMK+adqFFa2mxQsWYZ+8fMDQTC/Y&#10;TGqT1fr3ZmFh3+ZwrrPOBtOKB/WusawgnkUgiAurG64UXC+H6QKE88gaW8uk4EUOsnQ8WmOi7ZNP&#10;9Dj7SoQQdgkqqL3vEildUZNBN7MdceBK2xv0AfaV1D0+Q7hp5WcUzaXBhkNDjR3taipu5x+j4Gvb&#10;7Mv8ZYdbfuzuZf7t79oslfqYDJsVCE+D/xf/uY86zI9j+H0mXCD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UMC3BAAAA3AAAAA8AAAAAAAAAAAAAAAAAmAIAAGRycy9kb3du&#10;cmV2LnhtbFBLBQYAAAAABAAEAPUAAACGAwAAAAA=&#10;" path="m2,13r,l23,14r10,l43,13r3,-1l48,10,54,7,56,2,56,,55,,45,1,33,1,13,,11,,7,2,2,7,1,8,,10r,2l,13r2,xe" fillcolor="#ff7f00" stroked="f">
                    <v:path arrowok="t" o:connecttype="custom" o:connectlocs="2,13;2,13;23,14;33,14;43,13;46,12;48,10;54,7;56,2;56,0;55,0;45,1;33,1;13,0;11,0;7,2;2,7;1,8;0,10;0,12;0,13;2,13" o:connectangles="0,0,0,0,0,0,0,0,0,0,0,0,0,0,0,0,0,0,0,0,0,0"/>
                  </v:shape>
                  <v:shape id="Freeform 2719" o:spid="_x0000_s1118" style="position:absolute;left:5596;top:3668;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D/Db8A&#10;AADcAAAADwAAAGRycy9kb3ducmV2LnhtbERPS4vCMBC+L/gfwgje1lSRZa1GEcHHYS/r4z40Y1ts&#10;JqUZtf33RhC8zcf3nPmydZW6UxNKzwZGwwQUceZtybmB03Hz/QsqCLLFyjMZ6CjActH7mmNq/YP/&#10;6X6QXMUQDikaKETqVOuQFeQwDH1NHLmLbxxKhE2ubYOPGO4qPU6SH+2w5NhQYE3rgrLr4eYMtHXy&#10;1+3ddHK67rbSXSTbhHMwZtBvVzNQQq18xG/33sb5ozG8nokX6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0P8NvwAAANwAAAAPAAAAAAAAAAAAAAAAAJgCAABkcnMvZG93bnJl&#10;di54bWxQSwUGAAAAAAQABAD1AAAAhAMAAAAA&#10;" path="m21,251r,l,251,,127,,64,,32,,16,,,21,r,54l21,134r,60l22,223r,14l21,251xe" fillcolor="#a60e0a" stroked="f">
                    <v:path arrowok="t" o:connecttype="custom" o:connectlocs="21,251;21,251;0,251;0,127;0,64;0,32;0,16;0,0;21,0;21,54;21,134;21,194;22,223;22,237;21,251" o:connectangles="0,0,0,0,0,0,0,0,0,0,0,0,0,0,0"/>
                  </v:shape>
                  <v:shape id="Freeform 2720" o:spid="_x0000_s1119" style="position:absolute;left:5594;top:3739;width:26;height:12;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xzsMA&#10;AADcAAAADwAAAGRycy9kb3ducmV2LnhtbERP22rCQBB9F/oPyxR8001qEUldRYQWFYq30uchO8mG&#10;ZmdDdhtjv74rCL7N4VxnvuxtLTpqfeVYQTpOQBDnTldcKvg6v49mIHxA1lg7JgVX8rBcPA3mmGl3&#10;4SN1p1CKGMI+QwUmhCaT0ueGLPqxa4gjV7jWYoiwLaVu8RLDbS1fkmQqLVYcGww2tDaU/5x+rYLd&#10;drb5/DsW37g3H9d0/VrwYdUpNXzuV28gAvXhIb67NzrOTydweyZe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IxzsMAAADcAAAADwAAAAAAAAAAAAAAAACYAgAAZHJzL2Rv&#10;d25yZXYueG1sUEsFBgAAAAAEAAQA9QAAAIgDAAAAAA==&#10;" path="m1,11r,l5,12r6,l15,11,20,9,24,6,26,4r,-3l26,,24,,21,1,23,,21,1,16,,11,,8,,5,2,2,6,,8,,9r1,2xe" stroked="f">
                    <v:path arrowok="t" o:connecttype="custom" o:connectlocs="1,11;1,11;5,12;11,12;15,11;20,9;24,6;26,4;26,1;26,0;26,0;24,0;21,1;23,0;21,1;16,0;11,0;8,0;5,2;2,6;0,8;0,9;1,11" o:connectangles="0,0,0,0,0,0,0,0,0,0,0,0,0,0,0,0,0,0,0,0,0,0,0"/>
                  </v:shape>
                  <v:shape id="Freeform 2721" o:spid="_x0000_s1120" style="position:absolute;left:5598;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wJcQA&#10;AADcAAAADwAAAGRycy9kb3ducmV2LnhtbERPS2vCQBC+C/0PywjedBMRaaJrkL4Qe9DaYnscsmMS&#10;mp0N2a1Gf70rCL3Nx/ecedaZWhypdZVlBfEoAkGcW11xoeDr83X4CMJ5ZI21ZVJwJgfZ4qE3x1Tb&#10;E3/QcecLEULYpaig9L5JpXR5SQbdyDbEgTvY1qAPsC2kbvEUwk0tx1E0lQYrDg0lNvRUUv67+zMK&#10;vn8oeXsf7/1l+7xZJi+rRK9rrdSg3y1nIDx1/l98d690mB9P4PZMuE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TMCXEAAAA3AAAAA8AAAAAAAAAAAAAAAAAmAIAAGRycy9k&#10;b3ducmV2LnhtbFBLBQYAAAAABAAEAPUAAACJAwAAAAA=&#10;" path="m1,4r,l9,5r4,l18,3r1,l20,,19,,18,,14,2,10,,4,,3,,1,3,,3,,4r1,xe" stroked="f">
                    <v:path arrowok="t" o:connecttype="custom" o:connectlocs="1,4;1,4;9,5;13,5;18,3;19,3;20,0;19,0;18,0;14,2;10,0;4,0;3,0;1,3;0,3;0,4;1,4" o:connectangles="0,0,0,0,0,0,0,0,0,0,0,0,0,0,0,0,0"/>
                  </v:shape>
                  <v:shape id="Freeform 2722" o:spid="_x0000_s1121" style="position:absolute;left:5598;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GKsEA&#10;AADcAAAADwAAAGRycy9kb3ducmV2LnhtbERPS4vCMBC+C/6HMMJeZE1dVKRrFBFke/R10NvQjG13&#10;m0lJsrb+eyMI3ubje85i1Zla3Mj5yrKC8SgBQZxbXXGh4HTcfs5B+ICssbZMCu7kYbXs9xaYatvy&#10;nm6HUIgYwj5FBWUITSqlz0sy6Ee2IY7c1TqDIUJXSO2wjeGmll9JMpMGK44NJTa0KSn/O/wbBZfp&#10;pHW765Cy+/rnnOFvF868V+pj0K2/QQTqwlv8cmc6zh9P4flMvE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2RirBAAAA3AAAAA8AAAAAAAAAAAAAAAAAmAIAAGRycy9kb3du&#10;cmV2LnhtbFBLBQYAAAAABAAEAPUAAACGAwAAAAA=&#10;" path="m1,3r,l9,4r4,l18,3,19,1,20,,19,,18,,14,,10,,4,,3,,1,1,,3r1,xe" stroked="f">
                    <v:path arrowok="t" o:connecttype="custom" o:connectlocs="1,3;1,3;9,4;13,4;18,3;19,1;20,0;19,0;18,0;14,0;10,0;4,0;3,0;1,1;0,3;0,3;1,3" o:connectangles="0,0,0,0,0,0,0,0,0,0,0,0,0,0,0,0,0"/>
                  </v:shape>
                  <v:shape id="Freeform 2723" o:spid="_x0000_s1122" style="position:absolute;left:5598;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0LycQA&#10;AADcAAAADwAAAGRycy9kb3ducmV2LnhtbERPTWvCQBC9F/wPywje6kYPYlI3QWorYg/atLQ9Dtlp&#10;EszOhuyqsb/eFYTe5vE+Z5H1phEn6lxtWcFkHIEgLqyuuVTw+fH6OAfhPLLGxjIpuJCDLB08LDDR&#10;9szvdMp9KUIIuwQVVN63iZSuqMigG9uWOHC/tjPoA+xKqTs8h3DTyGkUzaTBmkNDhS09V1Qc8qNR&#10;8P1D8fpt+uX/9qvdMn7ZxHrbaKVGw375BMJT7//Fd/dGh/mTGdyeCRfI9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NC8nEAAAA3AAAAA8AAAAAAAAAAAAAAAAAmAIAAGRycy9k&#10;b3ducmV2LnhtbFBLBQYAAAAABAAEAPUAAACJAwAAAAA=&#10;" path="m1,3r,l9,5r4,l18,3,19,2,20,,19,,18,,14,1,10,,4,,3,,1,2,,3r1,xe" stroked="f">
                    <v:path arrowok="t" o:connecttype="custom" o:connectlocs="1,3;1,3;9,5;13,5;18,3;19,2;20,0;19,0;18,0;14,1;10,0;4,0;3,0;1,2;0,3;0,3;1,3" o:connectangles="0,0,0,0,0,0,0,0,0,0,0,0,0,0,0,0,0"/>
                  </v:shape>
                  <v:shape id="Freeform 2724" o:spid="_x0000_s1123" style="position:absolute;left:5598;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9xsMA&#10;AADcAAAADwAAAGRycy9kb3ducmV2LnhtbERPS2vCQBC+F/wPywi9lLpRWi1pNiKCNMf6ONjbkB2T&#10;aHY27K4m/vtuoeBtPr7nZMvBtOJGzjeWFUwnCQji0uqGKwWH/eb1A4QPyBpby6TgTh6W+egpw1Tb&#10;nrd024VKxBD2KSqoQ+hSKX1Zk0E/sR1x5E7WGQwRukpqh30MN62cJclcGmw4NtTY0bqm8rK7GgU/&#10;72+9+z69UHFffR0LPA/hyFulnsfD6hNEoCE8xP/uQsf50wX8PRMv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h9xsMAAADcAAAADwAAAAAAAAAAAAAAAACYAgAAZHJzL2Rv&#10;d25yZXYueG1sUEsFBgAAAAAEAAQA9QAAAIgDAAAAAA==&#10;" path="m1,3r,l9,4r4,l18,2,19,1,20,,19,,18,,14,,10,,4,,3,,1,1,,2,,3r1,xe" stroked="f">
                    <v:path arrowok="t" o:connecttype="custom" o:connectlocs="1,3;1,3;9,4;13,4;18,2;19,1;20,0;19,0;18,0;14,0;10,0;4,0;3,0;1,1;0,2;0,3;1,3" o:connectangles="0,0,0,0,0,0,0,0,0,0,0,0,0,0,0,0,0"/>
                  </v:shape>
                  <v:shape id="Freeform 2725" o:spid="_x0000_s1124" style="position:absolute;left:5598;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46IMcA&#10;AADcAAAADwAAAGRycy9kb3ducmV2LnhtbESPzW7CQAyE75X6DitX6q1s4ICawIIQf0LtoRQQcLSy&#10;JonIeqPsFtI+fX2o1JutGc98Hk87V6sbtaHybKDfS0AR595WXBg47Fcvr6BCRLZYeyYD3xRgOnl8&#10;GGNm/Z0/6baLhZIQDhkaKGNsMq1DXpLD0PMNsWgX3zqMsraFti3eJdzVepAkQ+2wYmkosaF5Sfl1&#10;9+UMnM6Urt8Hx/izXXzM0uUmtW+1Neb5qZuNQEXq4r/573pjBb8vtPKMTKA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eOiDHAAAA3AAAAA8AAAAAAAAAAAAAAAAAmAIAAGRy&#10;cy9kb3ducmV2LnhtbFBLBQYAAAAABAAEAPUAAACMAwAAAAA=&#10;" path="m1,4r,l9,5r4,l18,3,19,2,20,,19,,18,,14,1,10,,4,,3,,1,2,,3,,4r1,xe" stroked="f">
                    <v:path arrowok="t" o:connecttype="custom" o:connectlocs="1,4;1,4;9,5;13,5;18,3;19,2;20,0;19,0;18,0;14,1;10,0;4,0;3,0;1,2;0,3;0,4;1,4" o:connectangles="0,0,0,0,0,0,0,0,0,0,0,0,0,0,0,0,0"/>
                  </v:shape>
                  <v:shape id="Freeform 2726" o:spid="_x0000_s1125" style="position:absolute;left:5594;top:3875;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7DcQA&#10;AADcAAAADwAAAGRycy9kb3ducmV2LnhtbERPTWvCQBC9F/oflin0IrqxQmyiq0hpoeJBq5Zeh+yY&#10;BLOzaXabxH/vCkJv83ifM1/2phItNa60rGA8ikAQZ1aXnCs4Hj6GryCcR9ZYWSYFF3KwXDw+zDHV&#10;tuMvavc+FyGEXYoKCu/rVEqXFWTQjWxNHLiTbQz6AJtc6ga7EG4q+RJFsTRYcmgosKa3grLz/s8o&#10;+B3Y7800W283P+/JLt5ScpzEWqnnp341A+Gp9//iu/tTh/njBG7PhAv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C+w3EAAAA3AAAAA8AAAAAAAAAAAAAAAAAmAIAAGRycy9k&#10;b3ducmV2LnhtbFBLBQYAAAAABAAEAPUAAACJAwAAAAA=&#10;" path="m1,10r,l5,11r6,l15,10,20,8,24,6,26,3r,-2l26,,24,,21,1,23,,21,1,16,,11,,8,,5,1,2,5,,7,,9r1,1xe" stroked="f">
                    <v:path arrowok="t" o:connecttype="custom" o:connectlocs="1,10;1,10;5,11;11,11;15,10;20,8;24,6;26,3;26,1;26,0;26,0;24,0;21,1;23,0;21,1;16,0;11,0;8,0;5,1;2,5;0,7;0,9;1,10" o:connectangles="0,0,0,0,0,0,0,0,0,0,0,0,0,0,0,0,0,0,0,0,0,0,0"/>
                  </v:shape>
                  <v:shape id="Freeform 2727" o:spid="_x0000_s1126" style="position:absolute;left:5625;top:3668;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rdcMA&#10;AADcAAAADwAAAGRycy9kb3ducmV2LnhtbESPT2/CMAzF70h8h8iTdoN0ME1QmqKChLTjxv6crcY0&#10;FY1TNYF2334+TNrN1nt+7+diP/lO3WmIbWADT8sMFHEdbMuNgc+P02IDKiZki11gMvBDEfblfFZg&#10;bsPI73Q/p0ZJCMccDbiU+lzrWDvyGJehJxbtEgaPSdah0XbAUcJ9p1dZ9qI9tiwNDns6Oqqv55s3&#10;ULnvr20Yq8vhuVlvbNa9TbitjHl8mKodqERT+jf/Xb9awV8JvjwjE+j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OrdcMAAADcAAAADwAAAAAAAAAAAAAAAACYAgAAZHJzL2Rv&#10;d25yZXYueG1sUEsFBgAAAAAEAAQA9QAAAIgDAAAAAA==&#10;" path="m23,251r,l,251,,127,,64,,32,,16,,,23,r,54l23,134r1,60l24,223r,14l23,251xe" fillcolor="#a60e0a" stroked="f">
                    <v:path arrowok="t" o:connecttype="custom" o:connectlocs="23,251;23,251;0,251;0,127;0,64;0,32;0,16;0,0;23,0;23,54;23,134;24,194;24,223;24,237;23,251" o:connectangles="0,0,0,0,0,0,0,0,0,0,0,0,0,0,0"/>
                  </v:shape>
                  <v:shape id="Freeform 2728" o:spid="_x0000_s1127" style="position:absolute;left:5622;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Yl8IA&#10;AADcAAAADwAAAGRycy9kb3ducmV2LnhtbERPTYvCMBC9L/gfwgje1lSFRapRVCzuYWG1iuBtaMa2&#10;2kxKk9X67zeC4G0e73Om89ZU4kaNKy0rGPQjEMSZ1SXnCg775HMMwnlkjZVlUvAgB/NZ52OKsbZ3&#10;3tEt9bkIIexiVFB4X8dSuqwgg65va+LAnW1j0AfY5FI3eA/hppLDKPqSBksODQXWtCoou6Z/RsGG&#10;l6dDfbxUyc9o9bvOksf2wqlSvW67mIDw1Pq3+OX+1mH+cADPZ8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QFiXwgAAANwAAAAPAAAAAAAAAAAAAAAAAJgCAABkcnMvZG93&#10;bnJldi54bWxQSwUGAAAAAAQABAD1AAAAhwMAAAAA&#10;" path="m1,11r,l6,12r5,l16,11,20,9,24,6,26,4,27,1,27,,24,,21,1,23,,21,1,16,,11,,9,,6,2,1,6,,8,,9r1,2xe" stroked="f">
                    <v:path arrowok="t" o:connecttype="custom" o:connectlocs="1,11;1,11;6,12;11,12;16,11;20,9;24,6;26,4;27,1;27,0;27,0;24,0;21,1;23,0;21,1;16,0;11,0;9,0;6,2;1,6;0,8;0,9;1,11" o:connectangles="0,0,0,0,0,0,0,0,0,0,0,0,0,0,0,0,0,0,0,0,0,0,0"/>
                  </v:shape>
                  <v:shape id="Freeform 2729" o:spid="_x0000_s1128" style="position:absolute;left:5627;top:3701;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fIUr4A&#10;AADcAAAADwAAAGRycy9kb3ducmV2LnhtbERPTYvCMBC9L/gfwgje1sQeRLpGUUHwWhXE29DMttVm&#10;UpKo9d8bQfA2j/c582VvW3EnHxrHGiZjBYK4dKbhSsPxsP2dgQgR2WDrmDQ8KcByMfiZY27cgwu6&#10;72MlUgiHHDXUMXa5lKGsyWIYu444cf/OW4wJ+koaj48UbluZKTWVFhtODTV2tKmpvO5vVsNGlpet&#10;L2ZcNL1an1ShDufuqPVo2K/+QETq41f8ce9Mmp9l8H4mXSA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HyFK+AAAA3AAAAA8AAAAAAAAAAAAAAAAAmAIAAGRycy9kb3ducmV2&#10;LnhtbFBLBQYAAAAABAAEAPUAAACDAwAAAAA=&#10;" path="m,4r,l8,5r4,l16,3r1,l18,,17,,16,,12,2,9,,3,,2,,,3,,4xe" stroked="f">
                    <v:path arrowok="t" o:connecttype="custom" o:connectlocs="0,4;0,4;8,5;12,5;16,3;17,3;18,0;17,0;16,0;12,2;9,0;3,0;2,0;0,3;0,3;0,4" o:connectangles="0,0,0,0,0,0,0,0,0,0,0,0,0,0,0,0"/>
                  </v:shape>
                  <v:shape id="Freeform 2730" o:spid="_x0000_s1129" style="position:absolute;left:5627;top:3713;width:18;height:4;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fc6sQA&#10;AADcAAAADwAAAGRycy9kb3ducmV2LnhtbESPQYvCMBCF78L+hzCCF1lTK0ipRikrggte1F3Y49CM&#10;bbGZlCRq/fcbQfA2w3vzvjfLdW9acSPnG8sKppMEBHFpdcOVgp/T9jMD4QOyxtYyKXiQh/XqY7DE&#10;XNs7H+h2DJWIIexzVFCH0OVS+rImg35iO+Kona0zGOLqKqkd3mO4aWWaJHNpsOFIqLGjr5rKy/Fq&#10;IrcYF7qdj/826ff+2uyrzPW/mVKjYV8sQATqw9v8ut7pWD+dwfOZOIF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X3OrEAAAA3AAAAA8AAAAAAAAAAAAAAAAAmAIAAGRycy9k&#10;b3ducmV2LnhtbFBLBQYAAAAABAAEAPUAAACJAwAAAAA=&#10;" path="m,3r,l8,4r4,l16,3,17,1,18,,17,,16,,12,,9,,3,,2,,,1,,3xe" stroked="f">
                    <v:path arrowok="t" o:connecttype="custom" o:connectlocs="0,3;0,3;8,4;12,4;16,3;17,1;18,0;17,0;16,0;12,0;9,0;3,0;2,0;0,1;0,3;0,3" o:connectangles="0,0,0,0,0,0,0,0,0,0,0,0,0,0,0,0"/>
                  </v:shape>
                  <v:shape id="Freeform 2731" o:spid="_x0000_s1130" style="position:absolute;left:5627;top:3726;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1vb4A&#10;AADcAAAADwAAAGRycy9kb3ducmV2LnhtbERPTYvCMBC9L/gfwix4W5MVEalGUUHwWhXE29CMbbWZ&#10;lCRq/fdGELzN433ObNHZRtzJh9qxhv+BAkFcOFNzqeGw3/xNQISIbLBxTBqeFGAx7/3MMDPuwTnd&#10;d7EUKYRDhhqqGNtMylBUZDEMXEucuLPzFmOCvpTG4yOF20YOlRpLizWnhgpbWldUXHc3q2Eti8vG&#10;5xPO606tjipX+1N70Lr/2y2nICJ18Sv+uLcmzR+O4P1MukDO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i9b2+AAAA3AAAAA8AAAAAAAAAAAAAAAAAmAIAAGRycy9kb3ducmV2&#10;LnhtbFBLBQYAAAAABAAEAPUAAACDAwAAAAA=&#10;" path="m,3r,l8,5r4,l16,3,17,2,18,,17,,16,,12,1,9,,3,,2,,,2,,3xe" stroked="f">
                    <v:path arrowok="t" o:connecttype="custom" o:connectlocs="0,3;0,3;8,5;12,5;16,3;17,2;18,0;17,0;16,0;12,1;9,0;3,0;2,0;0,2;0,3;0,3" o:connectangles="0,0,0,0,0,0,0,0,0,0,0,0,0,0,0,0"/>
                  </v:shape>
                  <v:shape id="Freeform 2732" o:spid="_x0000_s1131" style="position:absolute;left:5627;top:3691;width:18;height:4;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LhBcQA&#10;AADcAAAADwAAAGRycy9kb3ducmV2LnhtbESPQYvCMBCF78L+hzCCF1lTC0qpRikrggte1F3Y49CM&#10;bbGZlCRq/fcbQfA2w3vzvjfLdW9acSPnG8sKppMEBHFpdcOVgp/T9jMD4QOyxtYyKXiQh/XqY7DE&#10;XNs7H+h2DJWIIexzVFCH0OVS+rImg35iO+Kona0zGOLqKqkd3mO4aWWaJHNpsOFIqLGjr5rKy/Fq&#10;IrcYF7qdj/826ff+2uyrzPW/mVKjYV8sQATqw9v8ut7pWD+dwfOZOIF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y4QXEAAAA3AAAAA8AAAAAAAAAAAAAAAAAmAIAAGRycy9k&#10;b3ducmV2LnhtbFBLBQYAAAAABAAEAPUAAACJAwAAAAA=&#10;" path="m,3r,l8,4r4,l16,2,17,1,18,,17,,16,,12,,9,,3,,2,,,1,,2,,3xe" stroked="f">
                    <v:path arrowok="t" o:connecttype="custom" o:connectlocs="0,3;0,3;8,4;12,4;16,2;17,1;18,0;17,0;16,0;12,0;9,0;3,0;2,0;0,1;0,2;0,3" o:connectangles="0,0,0,0,0,0,0,0,0,0,0,0,0,0,0,0"/>
                  </v:shape>
                  <v:shape id="Freeform 2733" o:spid="_x0000_s1132" style="position:absolute;left:5627;top:3679;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OUb8A&#10;AADcAAAADwAAAGRycy9kb3ducmV2LnhtbERPTYvCMBC9C/6HMII3m6wHkWosbkHwWhWWvQ3NbNu1&#10;mZQkavffbwTB2zze52yL0fbiTj50jjV8ZAoEce1Mx42Gy/mwWIMIEdlg75g0/FGAYjedbDE37sEV&#10;3U+xESmEQ44a2hiHXMpQt2QxZG4gTtyP8xZjgr6RxuMjhdteLpVaSYsdp4YWBypbqq+nm9VQyvr3&#10;4Ks1V92oPr9Upc7fw0Xr+Wzcb0BEGuNb/HIfTZq/XMHzmXSB3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M5RvwAAANwAAAAPAAAAAAAAAAAAAAAAAJgCAABkcnMvZG93bnJl&#10;di54bWxQSwUGAAAAAAQABAD1AAAAhAMAAAAA&#10;" path="m,4r,l8,5r4,l16,3,17,2,18,,17,,16,,12,1,9,,3,,2,,,2,,3,,4xe" stroked="f">
                    <v:path arrowok="t" o:connecttype="custom" o:connectlocs="0,4;0,4;8,5;12,5;16,3;17,2;18,0;17,0;16,0;12,1;9,0;3,0;2,0;0,2;0,3;0,4" o:connectangles="0,0,0,0,0,0,0,0,0,0,0,0,0,0,0,0"/>
                  </v:shape>
                  <v:shape id="Freeform 2734" o:spid="_x0000_s1133" style="position:absolute;left:5622;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uPuMUA&#10;AADcAAAADwAAAGRycy9kb3ducmV2LnhtbERPTWvCQBC9C/6HZYRexGyqUCV1FRGkKYhglEJvQ3aa&#10;BLOzIbtNUn99t1DwNo/3OevtYGrRUesqywqeoxgEcW51xYWC6+UwW4FwHlljbZkU/JCD7WY8WmOi&#10;bc9n6jJfiBDCLkEFpfdNIqXLSzLoItsQB+7LtgZ9gG0hdYt9CDe1nMfxizRYcWgosaF9Sfkt+zYK&#10;6umiMKf4uPzYX+/H0/tb9nlIM6WeJsPuFYSnwT/E/+5Uh/nzJfw9Ey6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4+4xQAAANwAAAAPAAAAAAAAAAAAAAAAAJgCAABkcnMv&#10;ZG93bnJldi54bWxQSwUGAAAAAAQABAD1AAAAigMAAAAA&#10;" path="m1,10r,l6,11r5,l16,10,20,8,24,6,26,3,27,1,27,,24,,21,1,23,,21,1,16,,11,,9,,6,1,1,5,,7,,9r1,1xe" stroked="f">
                    <v:path arrowok="t" o:connecttype="custom" o:connectlocs="1,10;1,10;6,11;11,11;16,10;20,8;24,6;26,3;27,1;27,0;27,0;24,0;21,1;23,0;21,1;16,0;11,0;9,0;6,1;1,5;0,7;0,9;1,10" o:connectangles="0,0,0,0,0,0,0,0,0,0,0,0,0,0,0,0,0,0,0,0,0,0,0"/>
                  </v:shape>
                  <v:shape id="Freeform 2735" o:spid="_x0000_s1134" style="position:absolute;left:5654;top:3668;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QCWsMA&#10;AADcAAAADwAAAGRycy9kb3ducmV2LnhtbESPzW7CQAyE75X6DisjcSsbUIVoyoKqSrQcuPDTu5U1&#10;SUTWG2VdSN4eH5C42ZrxzOflug+NuVKX6sgOppMMDHERfc2lg9Nx87YAkwTZYxOZHAyUYL16fVli&#10;7uON93Q9SGk0hFOODiqRNrc2FRUFTJPYEqt2jl1A0bUrre/wpuGhsbMsm9uANWtDhS19V1RcDv/B&#10;Qd9mu2EbPt5Pl98fGc5SbNJfcm486r8+wQj18jQ/rrde8WdKq8/oBHZ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QCWsMAAADcAAAADwAAAAAAAAAAAAAAAACYAgAAZHJzL2Rv&#10;d25yZXYueG1sUEsFBgAAAAAEAAQA9QAAAIgDAAAAAA==&#10;" path="m21,251r,l,251,,127,,64,,32,,16,,,21,r,54l21,134r,60l22,223r,14l21,251xe" fillcolor="#a60e0a" stroked="f">
                    <v:path arrowok="t" o:connecttype="custom" o:connectlocs="21,251;21,251;0,251;0,127;0,64;0,32;0,16;0,0;21,0;21,54;21,134;21,194;22,223;22,237;21,251" o:connectangles="0,0,0,0,0,0,0,0,0,0,0,0,0,0,0"/>
                  </v:shape>
                  <v:shape id="Freeform 2736" o:spid="_x0000_s1135" style="position:absolute;left:5651;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UkcQA&#10;AADcAAAADwAAAGRycy9kb3ducmV2LnhtbERPTWvCQBC9C/6HZYTezKYWik3dhCoNeijYplLobchO&#10;k2h2NmS3Gv+9Kwje5vE+Z5ENphVH6l1jWcFjFIMgLq1uuFKw+86ncxDOI2tsLZOCMznI0vFogYm2&#10;J/6iY+ErEULYJaig9r5LpHRlTQZdZDviwP3Z3qAPsK+k7vEUwk0rZ3H8LA02HBpq7GhVU3ko/o2C&#10;NS9/d93Pvs0/nlbb9zI/f+65UOphMry9gvA0+Lv45t7oMH/2AtdnwgUy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2VJHEAAAA3AAAAA8AAAAAAAAAAAAAAAAAmAIAAGRycy9k&#10;b3ducmV2LnhtbFBLBQYAAAAABAAEAPUAAACJAwAAAAA=&#10;" path="m2,11r,l7,12r4,l16,11,21,9,25,6,26,4,27,1,27,,26,,25,,21,1,23,,21,1,17,,11,,9,,7,2,2,6,,8,,9r2,2xe" stroked="f">
                    <v:path arrowok="t" o:connecttype="custom" o:connectlocs="2,11;2,11;7,12;11,12;16,11;21,9;25,6;26,4;27,1;27,0;26,0;25,0;21,1;23,0;21,1;17,0;11,0;9,0;7,2;2,6;0,8;0,9;2,11" o:connectangles="0,0,0,0,0,0,0,0,0,0,0,0,0,0,0,0,0,0,0,0,0,0,0"/>
                  </v:shape>
                  <v:shape id="Freeform 2737" o:spid="_x0000_s1136" style="position:absolute;left:5656;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qRscA&#10;AADcAAAADwAAAGRycy9kb3ducmV2LnhtbESPT2vCQBDF7wW/wzIFb3VThdJEVxH/FGkPWittj0N2&#10;mgSzsyG71dhP7xwK3mZ4b977zWTWuVqdqA2VZwOPgwQUce5txYWBw8f64RlUiMgWa89k4EIBZtPe&#10;3QQz68/8Tqd9LJSEcMjQQBljk2kd8pIchoFviEX78a3DKGtbaNviWcJdrYdJ8qQdViwNJTa0KCk/&#10;7n+dga9vSl/ehp/xb7fcztPVJrWvtTWmf9/Nx6AidfFm/r/eWMEfCb4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6dakbHAAAA3AAAAA8AAAAAAAAAAAAAAAAAmAIAAGRy&#10;cy9kb3ducmV2LnhtbFBLBQYAAAAABAAEAPUAAACMAwAAAAA=&#10;" path="m1,4r,l9,5r5,l17,3r2,l20,,19,,18,,14,2,11,,4,,3,,2,3,,3,,4r1,xe" stroked="f">
                    <v:path arrowok="t" o:connecttype="custom" o:connectlocs="1,4;1,4;9,5;14,5;17,3;19,3;20,0;19,0;19,0;18,0;14,2;11,0;4,0;3,0;2,3;0,3;0,4;1,4" o:connectangles="0,0,0,0,0,0,0,0,0,0,0,0,0,0,0,0,0,0"/>
                  </v:shape>
                  <v:shape id="Freeform 2738" o:spid="_x0000_s1137" style="position:absolute;left:5656;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cScMA&#10;AADcAAAADwAAAGRycy9kb3ducmV2LnhtbERPS2vCQBC+F/wPywi9lLrRVilpNiKCNMf6ONjbkB2T&#10;aHY27K4m/vtuoeBtPr7nZMvBtOJGzjeWFUwnCQji0uqGKwWH/eb1A4QPyBpby6TgTh6W+egpw1Tb&#10;nrd024VKxBD2KSqoQ+hSKX1Zk0E/sR1x5E7WGQwRukpqh30MN62cJclCGmw4NtTY0bqm8rK7GgU/&#10;8/fefZ9eqLivvo4Fnodw5K1Sz+Nh9Qki0BAe4n93oeP8tyn8PRMv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cScMAAADcAAAADwAAAAAAAAAAAAAAAACYAgAAZHJzL2Rv&#10;d25yZXYueG1sUEsFBgAAAAAEAAQA9QAAAIgDAAAAAA==&#10;" path="m1,3r,l9,4r5,l17,3,19,1,20,,19,,18,,14,,11,,4,,3,,2,1,,3r1,xe" stroked="f">
                    <v:path arrowok="t" o:connecttype="custom" o:connectlocs="1,3;1,3;9,4;14,4;17,3;19,1;20,0;19,0;19,0;18,0;14,0;11,0;4,0;3,0;2,1;0,3;0,3;1,3" o:connectangles="0,0,0,0,0,0,0,0,0,0,0,0,0,0,0,0,0,0"/>
                  </v:shape>
                  <v:shape id="Freeform 2739" o:spid="_x0000_s1138" style="position:absolute;left:5656;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RqsQA&#10;AADcAAAADwAAAGRycy9kb3ducmV2LnhtbERPTWvCQBC9F/wPywje6sYIpUldRbQtYg9aW9TjkB2T&#10;YHY2ZLca/fVdQfA2j/c5o0lrKnGixpWWFQz6EQjizOqScwW/Px/PryCcR9ZYWSYFF3IwGXeeRphq&#10;e+ZvOm18LkIIuxQVFN7XqZQuK8ig69uaOHAH2xj0ATa51A2eQ7ipZBxFL9JgyaGhwJpmBWXHzZ9R&#10;sNtT8vkVb/11PV9Nk/dFopeVVqrXbadvIDy1/iG+uxc6zB/GcHsmXC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DUarEAAAA3AAAAA8AAAAAAAAAAAAAAAAAmAIAAGRycy9k&#10;b3ducmV2LnhtbFBLBQYAAAAABAAEAPUAAACJAwAAAAA=&#10;" path="m1,3r,l9,5r5,l17,3,19,2,20,,19,,18,,14,1,11,,4,,3,,2,2,,3r1,xe" stroked="f">
                    <v:path arrowok="t" o:connecttype="custom" o:connectlocs="1,3;1,3;9,5;14,5;17,3;19,2;20,0;19,0;19,0;18,0;14,1;11,0;4,0;3,0;2,2;0,3;0,3;1,3" o:connectangles="0,0,0,0,0,0,0,0,0,0,0,0,0,0,0,0,0,0"/>
                  </v:shape>
                  <v:shape id="Freeform 2740" o:spid="_x0000_s1139" style="position:absolute;left:5656;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npcIA&#10;AADcAAAADwAAAGRycy9kb3ducmV2LnhtbERPTWvCQBC9C/0PyxS8iG6qbZGYjUihmKPaHvQ2ZMck&#10;bXY27G5N/PeuUPA2j/c52XowrbiQ841lBS+zBARxaXXDlYLvr8/pEoQPyBpby6TgSh7W+dMow1Tb&#10;nvd0OYRKxBD2KSqoQ+hSKX1Zk0E/sx1x5M7WGQwRukpqh30MN62cJ8m7NNhwbKixo4+ayt/Dn1Fw&#10;envt3e48oeK62R4L/BnCkfdKjZ+HzQpEoCE8xP/uQsf5iwXcn4kX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ielwgAAANwAAAAPAAAAAAAAAAAAAAAAAJgCAABkcnMvZG93&#10;bnJldi54bWxQSwUGAAAAAAQABAD1AAAAhwMAAAAA&#10;" path="m1,3r,l9,4r5,l17,2,19,1,20,,19,,18,,14,,11,,4,,3,,2,1,,2,,3r1,xe" stroked="f">
                    <v:path arrowok="t" o:connecttype="custom" o:connectlocs="1,3;1,3;9,4;14,4;17,2;19,1;20,0;19,0;19,0;18,0;14,0;11,0;4,0;3,0;2,1;0,2;0,3;1,3" o:connectangles="0,0,0,0,0,0,0,0,0,0,0,0,0,0,0,0,0,0"/>
                  </v:shape>
                  <v:shape id="Freeform 2741" o:spid="_x0000_s1140" style="position:absolute;left:5656;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sRcQA&#10;AADcAAAADwAAAGRycy9kb3ducmV2LnhtbERPTWvCQBC9C/0PyxS86aZWpEldRdpaRA+tUazHITsm&#10;odnZkF01+uu7gtDbPN7njKetqcSJGldaVvDUj0AQZ1aXnCvYbua9FxDOI2usLJOCCzmYTh46Y0y0&#10;PfOaTqnPRQhhl6CCwvs6kdJlBRl0fVsTB+5gG4M+wCaXusFzCDeVHETRSBosOTQUWNNbQdlvejQK&#10;fvYUf64GO3/9fv+axR+LWC8rrVT3sZ29gvDU+n/x3b3QYf7zEG7PhAv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bEXEAAAA3AAAAA8AAAAAAAAAAAAAAAAAmAIAAGRycy9k&#10;b3ducmV2LnhtbFBLBQYAAAAABAAEAPUAAACJAwAAAAA=&#10;" path="m1,4r,l9,5r5,l17,3,19,2,20,,19,,18,,14,1,11,,4,,3,,2,2,,3,,4r1,xe" stroked="f">
                    <v:path arrowok="t" o:connecttype="custom" o:connectlocs="1,4;1,4;9,5;14,5;17,3;19,2;20,0;19,0;19,0;18,0;14,1;11,0;4,0;3,0;2,2;0,3;0,4;1,4" o:connectangles="0,0,0,0,0,0,0,0,0,0,0,0,0,0,0,0,0,0"/>
                  </v:shape>
                  <v:shape id="Freeform 2742" o:spid="_x0000_s1141" style="position:absolute;left:5651;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iicUA&#10;AADcAAAADwAAAGRycy9kb3ducmV2LnhtbERPTWvCQBC9F/wPyxR6KbpRaSupmyCBUAURmorgbchO&#10;k9DsbMhuNfXXu4LQ2zze5yzTwbTiRL1rLCuYTiIQxKXVDVcK9l/5eAHCeWSNrWVS8EcO0mT0sMRY&#10;2zN/0qnwlQgh7GJUUHvfxVK6siaDbmI74sB9296gD7CvpO7xHMJNK2dR9CoNNhwaauwoq6n8KX6N&#10;gvZ5XpldtH07ZPvLdrf5KI75ulDq6XFYvYPwNPh/8d291mH+/AVuz4QLZH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CKJxQAAANwAAAAPAAAAAAAAAAAAAAAAAJgCAABkcnMv&#10;ZG93bnJldi54bWxQSwUGAAAAAAQABAD1AAAAigMAAAAA&#10;" path="m2,10r,l7,11r4,l16,10,21,8,25,6,26,3,27,1,27,,26,,25,,21,1,23,,21,1,17,,11,,9,,7,1,2,5,,7,,9r2,1xe" stroked="f">
                    <v:path arrowok="t" o:connecttype="custom" o:connectlocs="2,10;2,10;7,11;11,11;16,10;21,8;25,6;26,3;27,1;27,0;26,0;25,0;21,1;23,0;21,1;17,0;11,0;9,0;7,1;2,5;0,7;0,9;2,10" o:connectangles="0,0,0,0,0,0,0,0,0,0,0,0,0,0,0,0,0,0,0,0,0,0,0"/>
                  </v:shape>
                  <v:shape id="Freeform 2743" o:spid="_x0000_s1142" style="position:absolute;left:5682;top:3668;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3+MMA&#10;AADcAAAADwAAAGRycy9kb3ducmV2LnhtbERPO2vDMBDeC/kP4gLdGjltMcGNEkogNEOHPIdsF+tq&#10;mVonIym2+++rQCDbfXzPmy8H24iOfKgdK5hOMhDEpdM1VwqOh/XLDESIyBobx6TgjwIsF6OnORba&#10;9byjbh8rkUI4FKjAxNgWUobSkMUwcS1x4n6ctxgT9JXUHvsUbhv5mmW5tFhzajDY0spQ+bu/WgVf&#10;7+3lkJs1HU9Ntz3rYft98r1Sz+Ph8wNEpCE+xHf3Rqf5bzncnkkX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U3+MMAAADcAAAADwAAAAAAAAAAAAAAAACYAgAAZHJzL2Rv&#10;d25yZXYueG1sUEsFBgAAAAAEAAQA9QAAAIgDAAAAAA==&#10;" path="m23,251r,l,251,,127,,64,,32,,16,,,23,r,54l23,134r1,60l25,223r,14l23,251xe" fillcolor="#a60e0a" stroked="f">
                    <v:path arrowok="t" o:connecttype="custom" o:connectlocs="23,251;23,251;0,251;0,127;0,64;0,32;0,16;0,0;23,0;23,54;23,134;24,194;25,223;25,237;23,251" o:connectangles="0,0,0,0,0,0,0,0,0,0,0,0,0,0,0"/>
                  </v:shape>
                  <v:shape id="Freeform 2744" o:spid="_x0000_s1143" style="position:absolute;left:5680;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zpcQA&#10;AADcAAAADwAAAGRycy9kb3ducmV2LnhtbERPTWvCQBC9F/wPywi9mU0r2BLdhCoN7UGopiJ4G7Jj&#10;Es3OhuxW47/vFoTe5vE+Z5ENphUX6l1jWcFTFIMgLq1uuFKw+84nryCcR9bYWiYFN3KQpaOHBSba&#10;XnlLl8JXIoSwS1BB7X2XSOnKmgy6yHbEgTva3qAPsK+k7vEawk0rn+N4Jg02HBpq7GhVU3kufoyC&#10;D14edt3+1Obr6errvcxvmxMXSj2Oh7c5CE+D/xff3Z86zJ++wN8z4QK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886XEAAAA3AAAAA8AAAAAAAAAAAAAAAAAmAIAAGRycy9k&#10;b3ducmV2LnhtbFBLBQYAAAAABAAEAPUAAACJAwAAAAA=&#10;" path="m2,11r,l7,12r4,l16,11,20,9,24,6,26,4,27,1,27,,26,,24,,21,1,23,,21,1,16,,11,,9,,7,2,2,6,,8,,9r2,2xe" stroked="f">
                    <v:path arrowok="t" o:connecttype="custom" o:connectlocs="2,11;2,11;7,12;11,12;16,11;20,9;24,6;26,4;27,1;27,0;26,0;24,0;21,1;23,0;21,1;16,0;11,0;9,0;7,2;2,6;0,8;0,9;2,11" o:connectangles="0,0,0,0,0,0,0,0,0,0,0,0,0,0,0,0,0,0,0,0,0,0,0"/>
                  </v:shape>
                  <v:shape id="Freeform 2745" o:spid="_x0000_s1144" style="position:absolute;left:5685;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mQMcA&#10;AADcAAAADwAAAGRycy9kb3ducmV2LnhtbESPT2vCQBDF7wW/wzIFb3VThdJEVxH/FGkPWittj0N2&#10;mgSzsyG71dhP7xwK3mZ4b977zWTWuVqdqA2VZwOPgwQUce5txYWBw8f64RlUiMgWa89k4EIBZtPe&#10;3QQz68/8Tqd9LJSEcMjQQBljk2kd8pIchoFviEX78a3DKGtbaNviWcJdrYdJ8qQdViwNJTa0KCk/&#10;7n+dga9vSl/ehp/xb7fcztPVJrWvtTWmf9/Nx6AidfFm/r/eWMEfCa0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rZkDHAAAA3AAAAA8AAAAAAAAAAAAAAAAAmAIAAGRy&#10;cy9kb3ducmV2LnhtbFBLBQYAAAAABAAEAPUAAACMAwAAAAA=&#10;" path="m,4r,l9,5r5,l17,3r2,l20,,19,,17,,15,2,10,,4,,2,,1,3,,3,,4xe" stroked="f">
                    <v:path arrowok="t" o:connecttype="custom" o:connectlocs="0,4;0,4;9,5;14,5;17,3;19,3;20,0;19,0;17,0;15,2;10,0;4,0;2,0;1,3;0,3;0,4" o:connectangles="0,0,0,0,0,0,0,0,0,0,0,0,0,0,0,0"/>
                  </v:shape>
                  <v:shape id="Freeform 2746" o:spid="_x0000_s1145" style="position:absolute;left:5685;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4QT8IA&#10;AADcAAAADwAAAGRycy9kb3ducmV2LnhtbERPTWvCQBC9C/6HZYReRDfWVjR1FSmU5qjWg96G7Jik&#10;ZmfD7tbEf+8KBW/zeJ+zXHemFldyvrKsYDJOQBDnVldcKDj8fI3mIHxA1lhbJgU38rBe9XtLTLVt&#10;eUfXfShEDGGfooIyhCaV0uclGfRj2xBH7mydwRChK6R22MZwU8vXJJlJgxXHhhIb+iwpv+z/jILT&#10;+1vrtuchZbfN9zHD3y4ceafUy6DbfIAI1IWn+N+d6Th/uoD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zhBPwgAAANwAAAAPAAAAAAAAAAAAAAAAAJgCAABkcnMvZG93&#10;bnJldi54bWxQSwUGAAAAAAQABAD1AAAAhwMAAAAA&#10;" path="m,3r,l9,4r5,l17,3,19,1,20,,19,,17,,15,,10,,4,,2,,1,1,,3xe" stroked="f">
                    <v:path arrowok="t" o:connecttype="custom" o:connectlocs="0,3;0,3;9,4;14,4;17,3;19,1;20,0;19,0;17,0;15,0;10,0;4,0;2,0;1,1;0,3;0,3" o:connectangles="0,0,0,0,0,0,0,0,0,0,0,0,0,0,0,0"/>
                  </v:shape>
                  <v:shape id="Freeform 2747" o:spid="_x0000_s1146" style="position:absolute;left:5685;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ZO8cA&#10;AADcAAAADwAAAGRycy9kb3ducmV2LnhtbESPT2vCQBDF7wW/wzIFb3VTkdJEVxH/FGkPWittj0N2&#10;mgSzsyG71dhP7xwK3mZ4b977zWTWuVqdqA2VZwOPgwQUce5txYWBw8f64RlUiMgWa89k4EIBZtPe&#10;3QQz68/8Tqd9LJSEcMjQQBljk2kd8pIchoFviEX78a3DKGtbaNviWcJdrYdJ8qQdViwNJTa0KCk/&#10;7n+dga9vSl/ehp/xb7fcztPVJrWvtTWmf9/Nx6AidfFm/r/eWMEfCb4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bGTvHAAAA3AAAAA8AAAAAAAAAAAAAAAAAmAIAAGRy&#10;cy9kb3ducmV2LnhtbFBLBQYAAAAABAAEAPUAAACMAwAAAAA=&#10;" path="m,3r,l9,5r5,l17,3,19,2,20,,19,,17,,15,1,10,,4,,2,,1,2,,3xe" stroked="f">
                    <v:path arrowok="t" o:connecttype="custom" o:connectlocs="0,3;0,3;9,5;14,5;17,3;19,2;20,0;19,0;17,0;15,1;10,0;4,0;2,0;1,2;0,3;0,3" o:connectangles="0,0,0,0,0,0,0,0,0,0,0,0,0,0,0,0"/>
                  </v:shape>
                  <v:shape id="Freeform 2748" o:spid="_x0000_s1147" style="position:absolute;left:5685;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5vNMEA&#10;AADcAAAADwAAAGRycy9kb3ducmV2LnhtbERPS4vCMBC+C/sfwix4EU0VlaUaRRYWe1wfB/c2NGNb&#10;bSYlibb++40geJuP7znLdWdqcSfnK8sKxqMEBHFudcWFguPhZ/gFwgdkjbVlUvAgD+vVR2+JqbYt&#10;7+i+D4WIIexTVFCG0KRS+rwkg35kG+LIna0zGCJ0hdQO2xhuajlJkrk0WHFsKLGh75Ly6/5mFPzN&#10;pq37PQ8oe2y2pwwvXTjxTqn+Z7dZgAjUhbf45c50nD8d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zTBAAAA3AAAAA8AAAAAAAAAAAAAAAAAmAIAAGRycy9kb3du&#10;cmV2LnhtbFBLBQYAAAAABAAEAPUAAACGAwAAAAA=&#10;" path="m,3r,l9,4r5,l17,2,19,1,20,,19,,17,,15,,10,,4,,2,,1,1,,2,,3xe" stroked="f">
                    <v:path arrowok="t" o:connecttype="custom" o:connectlocs="0,3;0,3;9,4;14,4;17,2;19,1;20,0;19,0;17,0;15,0;10,0;4,0;2,0;1,1;0,2;0,3" o:connectangles="0,0,0,0,0,0,0,0,0,0,0,0,0,0,0,0"/>
                  </v:shape>
                  <v:shape id="Freeform 2749" o:spid="_x0000_s1148" style="position:absolute;left:5685;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i18QA&#10;AADcAAAADwAAAGRycy9kb3ducmV2LnhtbERPTWvCQBC9F/wPywje6sYgpUldRbQtYg9aW9TjkB2T&#10;YHY2ZLca/fVdQfA2j/c5o0lrKnGixpWWFQz6EQjizOqScwW/Px/PryCcR9ZYWSYFF3IwGXeeRphq&#10;e+ZvOm18LkIIuxQVFN7XqZQuK8ig69uaOHAH2xj0ATa51A2eQ7ipZBxFL9JgyaGhwJpmBWXHzZ9R&#10;sNtT8vkVb/11PV9Nk/dFopeVVqrXbadvIDy1/iG+uxc6zB/GcHsmXC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FItfEAAAA3AAAAA8AAAAAAAAAAAAAAAAAmAIAAGRycy9k&#10;b3ducmV2LnhtbFBLBQYAAAAABAAEAPUAAACJAwAAAAA=&#10;" path="m,4r,l9,5r5,l17,3,19,2,20,,19,,17,,15,1,10,,4,,2,,1,2,,3,,4xe" stroked="f">
                    <v:path arrowok="t" o:connecttype="custom" o:connectlocs="0,4;0,4;9,5;14,5;17,3;19,2;20,0;19,0;17,0;15,1;10,0;4,0;2,0;1,2;0,3;0,4" o:connectangles="0,0,0,0,0,0,0,0,0,0,0,0,0,0,0,0"/>
                  </v:shape>
                  <v:shape id="Freeform 2750" o:spid="_x0000_s1149" style="position:absolute;left:5680;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sG8UA&#10;AADcAAAADwAAAGRycy9kb3ducmV2LnhtbERPTWvCQBC9F/wPyxR6KbpRSyupmyCBUAURmorgbchO&#10;k9DsbMhuNfXXu4LQ2zze5yzTwbTiRL1rLCuYTiIQxKXVDVcK9l/5eAHCeWSNrWVS8EcO0mT0sMRY&#10;2zN/0qnwlQgh7GJUUHvfxVK6siaDbmI74sB9296gD7CvpO7xHMJNK2dR9CoNNhwaauwoq6n8KX6N&#10;gvZ5XpldtH07ZPvLdrf5KI75ulDq6XFYvYPwNPh/8d291mH+yxxuz4QLZH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L2wbxQAAANwAAAAPAAAAAAAAAAAAAAAAAJgCAABkcnMv&#10;ZG93bnJldi54bWxQSwUGAAAAAAQABAD1AAAAigMAAAAA&#10;" path="m2,10r,l7,11r4,l16,10,20,8,24,6,26,3,27,1,27,,26,,24,,21,1,23,,21,1,16,,11,,9,,7,1,2,5,,7,,9r2,1xe" stroked="f">
                    <v:path arrowok="t" o:connecttype="custom" o:connectlocs="2,10;2,10;7,11;11,11;16,10;20,8;24,6;26,3;27,1;27,0;26,0;24,0;21,1;23,0;21,1;16,0;11,0;9,0;7,1;2,5;0,7;0,9;2,10" o:connectangles="0,0,0,0,0,0,0,0,0,0,0,0,0,0,0,0,0,0,0,0,0,0,0"/>
                  </v:shape>
                  <v:shape id="Freeform 2751" o:spid="_x0000_s1150" style="position:absolute;left:5711;top:3668;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1/acIA&#10;AADcAAAADwAAAGRycy9kb3ducmV2LnhtbERPO2vDMBDeA/0P4grdErnBhOJENqUQ2qFDnkO2i3W1&#10;TK2TkRTb/fdRodDtPr7nbarJdmIgH1rHCp4XGQji2umWGwWn43b+AiJEZI2dY1LwQwGq8mG2wUK7&#10;kfc0HGIjUgiHAhWYGPtCylAbshgWridO3JfzFmOCvpHa45jCbSeXWbaSFltODQZ7ejNUfx9uVsF7&#10;3l+PK7Ol07kbdhc97T7PflTq6XF6XYOINMV/8Z/7Q6f5eQ6/z6QLZH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DX9pwgAAANwAAAAPAAAAAAAAAAAAAAAAAJgCAABkcnMvZG93&#10;bnJldi54bWxQSwUGAAAAAAQABAD1AAAAhwMAAAAA&#10;" path="m23,251r,l2,251,2,127,2,64,,32,,16,2,,23,r,54l23,134r1,60l25,223r-1,14l23,251xe" fillcolor="#a60e0a" stroked="f">
                    <v:path arrowok="t" o:connecttype="custom" o:connectlocs="23,251;23,251;2,251;2,127;2,64;0,32;0,16;2,0;23,0;23,54;23,134;24,194;25,223;24,237;23,251" o:connectangles="0,0,0,0,0,0,0,0,0,0,0,0,0,0,0"/>
                  </v:shape>
                  <v:shape id="Freeform 2752" o:spid="_x0000_s1151" style="position:absolute;left:5709;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S7NMQA&#10;AADcAAAADwAAAGRycy9kb3ducmV2LnhtbERPTWvCQBC9C/0Pywi91Y22FUldpRWDPQitUQRvQ3aa&#10;xGZnQ3Y1yb93CwVv83ifM192phJXalxpWcF4FIEgzqwuOVdw2CdPMxDOI2usLJOCnhwsFw+DOcba&#10;tryja+pzEULYxaig8L6OpXRZQQbdyNbEgfuxjUEfYJNL3WAbwk0lJ1E0lQZLDg0F1rQqKPtNL0bB&#10;hj9Oh/p4rpLt8+prnSX995lTpR6H3fsbCE+dv4v/3Z86zH95hb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kuzTEAAAA3AAAAA8AAAAAAAAAAAAAAAAAmAIAAGRycy9k&#10;b3ducmV2LnhtbFBLBQYAAAAABAAEAPUAAACJAwAAAAA=&#10;" path="m2,11r,l6,12r5,l16,11,20,9,24,6,25,4,27,1,26,,24,,20,1,23,,20,1,16,,11,,9,,6,2,2,6,,8,,9r2,2xe" stroked="f">
                    <v:path arrowok="t" o:connecttype="custom" o:connectlocs="2,11;2,11;6,12;11,12;16,11;20,9;24,6;25,4;27,1;26,0;24,0;20,1;23,0;20,1;16,0;11,0;9,0;6,2;2,6;0,8;0,9;2,11" o:connectangles="0,0,0,0,0,0,0,0,0,0,0,0,0,0,0,0,0,0,0,0,0,0"/>
                  </v:shape>
                  <v:shape id="Freeform 2753" o:spid="_x0000_s1152" style="position:absolute;left:5714;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4k1MQA&#10;AADcAAAADwAAAGRycy9kb3ducmV2LnhtbERPS4vCMBC+C/sfwix401RZxFajyD5E9OD6wN3j0Ixt&#10;2WZSmqjVX2+EBW/z8T1nPG1MKc5Uu8Kygl43AkGcWl1wpmC/++oMQTiPrLG0TAqu5GA6eWmNMdH2&#10;whs6b30mQgi7BBXk3leJlC7NyaDr2oo4cEdbG/QB1pnUNV5CuCllP4oG0mDBoSHHit5zSv+2J6Pg&#10;55fi+ap/8Lfvj/Us/lzEellqpdqvzWwEwlPjn+J/90KH+W8DeDwTLpC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JNTEAAAA3AAAAA8AAAAAAAAAAAAAAAAAmAIAAGRycy9k&#10;b3ducmV2LnhtbFBLBQYAAAAABAAEAPUAAACJAwAAAAA=&#10;" path="m,4r,l9,5r4,l17,3r2,l20,,19,,17,,14,2,10,,4,,3,,1,3,,3,,4xe" stroked="f">
                    <v:path arrowok="t" o:connecttype="custom" o:connectlocs="0,4;0,4;9,5;13,5;17,3;19,3;20,0;19,0;17,0;14,2;10,0;4,0;3,0;1,3;0,3;0,4;0,4" o:connectangles="0,0,0,0,0,0,0,0,0,0,0,0,0,0,0,0,0"/>
                  </v:shape>
                  <v:shape id="Freeform 2754" o:spid="_x0000_s1153" style="position:absolute;left:5714;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28IA&#10;AADcAAAADwAAAGRycy9kb3ducmV2LnhtbERPTWvCQBC9C/0PyxS8iG4qtpWYjUihmKPaHvQ2ZMck&#10;bXY27G5N/PeuUPA2j/c52XowrbiQ841lBS+zBARxaXXDlYLvr8/pEoQPyBpby6TgSh7W+dMow1Tb&#10;nvd0OYRKxBD2KSqoQ+hSKX1Zk0E/sx1x5M7WGQwRukpqh30MN62cJ8mbNNhwbKixo4+ayt/Dn1Fw&#10;el30bneeUHHdbI8F/gzhyHulxs/DZgUi0BAe4n93oeP8xTvcn4kX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1LbwgAAANwAAAAPAAAAAAAAAAAAAAAAAJgCAABkcnMvZG93&#10;bnJldi54bWxQSwUGAAAAAAQABAD1AAAAhwMAAAAA&#10;" path="m,3r,l9,4r4,l17,3,19,1,20,,19,,17,,14,,10,,4,,3,,1,1,,3xe" stroked="f">
                    <v:path arrowok="t" o:connecttype="custom" o:connectlocs="0,3;0,3;9,4;13,4;17,3;19,1;20,0;19,0;17,0;14,0;10,0;4,0;3,0;1,1;0,3;0,3;0,3" o:connectangles="0,0,0,0,0,0,0,0,0,0,0,0,0,0,0,0,0"/>
                  </v:shape>
                  <v:shape id="Freeform 2755" o:spid="_x0000_s1154" style="position:absolute;left:5714;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VPccA&#10;AADcAAAADwAAAGRycy9kb3ducmV2LnhtbESPT2vCQBDF7wW/wzIFb3VTkdJEVxH/FGkPWittj0N2&#10;mgSzsyG71dhP7xwK3mZ4b977zWTWuVqdqA2VZwOPgwQUce5txYWBw8f64RlUiMgWa89k4EIBZtPe&#10;3QQz68/8Tqd9LJSEcMjQQBljk2kd8pIchoFviEX78a3DKGtbaNviWcJdrYdJ8qQdViwNJTa0KCk/&#10;7n+dga9vSl/ehp/xb7fcztPVJrWvtTWmf9/Nx6AidfFm/r/eWMEfCa0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tFT3HAAAA3AAAAA8AAAAAAAAAAAAAAAAAmAIAAGRy&#10;cy9kb3ducmV2LnhtbFBLBQYAAAAABAAEAPUAAACMAwAAAAA=&#10;" path="m,3r,l9,5r4,l17,3,19,2,20,,19,,17,,14,1,10,,4,,3,,1,2,,3xe" stroked="f">
                    <v:path arrowok="t" o:connecttype="custom" o:connectlocs="0,3;0,3;9,5;13,5;17,3;19,2;20,0;19,0;17,0;14,1;10,0;4,0;3,0;1,2;0,3;0,3;0,3" o:connectangles="0,0,0,0,0,0,0,0,0,0,0,0,0,0,0,0,0"/>
                  </v:shape>
                  <v:shape id="Freeform 2756" o:spid="_x0000_s1155" style="position:absolute;left:5714;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hjMsIA&#10;AADcAAAADwAAAGRycy9kb3ducmV2LnhtbERPTWvCQBC9C/0PyxS8iG4qttSYjUihmKPaHvQ2ZMck&#10;bXY27G5N/PeuUPA2j/c52XowrbiQ841lBS+zBARxaXXDlYLvr8/pOwgfkDW2lknBlTys86dRhqm2&#10;Pe/pcgiViCHsU1RQh9ClUvqyJoN+ZjviyJ2tMxgidJXUDvsYblo5T5I3abDh2FBjRx81lb+HP6Pg&#10;9Lro3e48oeK62R4L/BnCkfdKjZ+HzQpEoCE8xP/uQsf5iyXcn4kX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yGMywgAAANwAAAAPAAAAAAAAAAAAAAAAAJgCAABkcnMvZG93&#10;bnJldi54bWxQSwUGAAAAAAQABAD1AAAAhwMAAAAA&#10;" path="m,3r,l9,4r4,l17,2,19,1,20,,19,,17,,14,,10,,4,,3,,1,1,,2,,3xe" stroked="f">
                    <v:path arrowok="t" o:connecttype="custom" o:connectlocs="0,3;0,3;9,4;13,4;17,2;19,1;20,0;19,0;17,0;14,0;10,0;4,0;3,0;1,1;0,2;0,3;0,3" o:connectangles="0,0,0,0,0,0,0,0,0,0,0,0,0,0,0,0,0"/>
                  </v:shape>
                  <v:shape id="Freeform 2757" o:spid="_x0000_s1156" style="position:absolute;left:5714;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KP5scA&#10;AADcAAAADwAAAGRycy9kb3ducmV2LnhtbESPT2vCQBDF7wW/wzIFb3VTwdJEVxH/FGkPWittj0N2&#10;mgSzsyG71dhP7xwK3mZ4b977zWTWuVqdqA2VZwOPgwQUce5txYWBw8f64RlUiMgWa89k4EIBZtPe&#10;3QQz68/8Tqd9LJSEcMjQQBljk2kd8pIchoFviEX78a3DKGtbaNviWcJdrYdJ8qQdViwNJTa0KCk/&#10;7n+dga9vSl/ehp/xb7fcztPVJrWvtTWmf9/Nx6AidfFm/r/eWMEfCb4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Cj+bHAAAA3AAAAA8AAAAAAAAAAAAAAAAAmAIAAGRy&#10;cy9kb3ducmV2LnhtbFBLBQYAAAAABAAEAPUAAACMAwAAAAA=&#10;" path="m,4r,l9,5r4,l17,3,19,2,20,,19,,17,,14,1,10,,4,,3,,1,2,,3,,4xe" stroked="f">
                    <v:path arrowok="t" o:connecttype="custom" o:connectlocs="0,4;0,4;9,5;13,5;17,3;19,2;20,0;19,0;17,0;14,1;10,0;4,0;3,0;1,2;0,3;0,4;0,4" o:connectangles="0,0,0,0,0,0,0,0,0,0,0,0,0,0,0,0,0"/>
                  </v:shape>
                  <v:shape id="Freeform 2758" o:spid="_x0000_s1157" style="position:absolute;left:5709;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BKsUA&#10;AADcAAAADwAAAGRycy9kb3ducmV2LnhtbERPTWvCQBC9F/wPyxR6kWZji7VEVxFBjCCBxlDobciO&#10;SWh2NmRXTf313YLQ2zze5yxWg2nFhXrXWFYwiWIQxKXVDVcKiuP2+R2E88gaW8uk4IccrJajhwUm&#10;2l75gy65r0QIYZeggtr7LpHSlTUZdJHtiAN3sr1BH2BfSd3jNYSbVr7E8Zs02HBoqLGjTU3ld342&#10;Ctrxa2Wy+DD73BS3Q7bf5V/bNFfq6XFYz0F4Gvy/+O5OdZg/ncDfM+EC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MEqxQAAANwAAAAPAAAAAAAAAAAAAAAAAJgCAABkcnMv&#10;ZG93bnJldi54bWxQSwUGAAAAAAQABAD1AAAAigMAAAAA&#10;" path="m2,10r,l6,11r5,l16,10,20,8,24,6,25,3,27,1,26,,24,,20,1,23,,20,1,16,,11,,9,,6,1,2,5,,7,,9r2,1xe" stroked="f">
                    <v:path arrowok="t" o:connecttype="custom" o:connectlocs="2,10;2,10;6,11;11,11;16,10;20,8;24,6;25,3;27,1;26,0;24,0;20,1;23,0;20,1;16,0;11,0;9,0;6,1;2,5;0,7;0,9;2,10" o:connectangles="0,0,0,0,0,0,0,0,0,0,0,0,0,0,0,0,0,0,0,0,0,0"/>
                  </v:shape>
                  <v:shape id="Freeform 2759" o:spid="_x0000_s1158" style="position:absolute;left:5740;top:3668;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UW8IA&#10;AADcAAAADwAAAGRycy9kb3ducmV2LnhtbERPS2sCMRC+F/ofwhS81axiRbZGEUHsoQefB2/TzbhZ&#10;3EyWJN3d/vtGELzNx/ec+bK3tWjJh8qxgtEwA0FcOF1xqeB03LzPQISIrLF2TAr+KMBy8foyx1y7&#10;jvfUHmIpUgiHHBWYGJtcylAYshiGriFO3NV5izFBX0rtsUvhtpbjLJtKixWnBoMNrQ0Vt8OvVbCd&#10;ND/HqdnQ6Vy3u4vud99n3yk1eOtXnyAi9fEpfri/dJr/MYb7M+k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dRbwgAAANwAAAAPAAAAAAAAAAAAAAAAAJgCAABkcnMvZG93&#10;bnJldi54bWxQSwUGAAAAAAQABAD1AAAAhwMAAAAA&#10;" path="m23,251r,l1,251,1,127,1,64,,32,,16,1,,24,r,54l24,134r,60l25,223r,14l23,251xe" fillcolor="#a60e0a" stroked="f">
                    <v:path arrowok="t" o:connecttype="custom" o:connectlocs="23,251;23,251;1,251;1,127;1,64;0,32;0,16;1,0;24,0;24,54;24,134;24,194;25,223;25,237;23,251" o:connectangles="0,0,0,0,0,0,0,0,0,0,0,0,0,0,0"/>
                  </v:shape>
                  <v:shape id="Freeform 2760" o:spid="_x0000_s1159" style="position:absolute;left:5738;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QBsQA&#10;AADcAAAADwAAAGRycy9kb3ducmV2LnhtbERPTWvCQBC9F/wPywi9mU0rlhLdhCoN7UGopiJ4G7Jj&#10;Es3OhuxW47/vFoTe5vE+Z5ENphUX6l1jWcFTFIMgLq1uuFKw+84nryCcR9bYWiYFN3KQpaOHBSba&#10;XnlLl8JXIoSwS1BB7X2XSOnKmgy6yHbEgTva3qAPsK+k7vEawk0rn+P4RRpsODTU2NGqpvJc/BgF&#10;H7w87Lr9qc3X09XXe5nfNiculHocD29zEJ4G/y++uz91mD+bwt8z4QK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YEAbEAAAA3AAAAA8AAAAAAAAAAAAAAAAAmAIAAGRycy9k&#10;b3ducmV2LnhtbFBLBQYAAAAABAAEAPUAAACJAwAAAAA=&#10;" path="m1,11r,l7,12r4,l15,11,20,9,24,6,26,4,27,1,27,,26,,24,,21,1,23,,21,1,17,,11,,8,,7,2,2,6,,8,,9r1,2xe" stroked="f">
                    <v:path arrowok="t" o:connecttype="custom" o:connectlocs="1,11;1,11;7,12;11,12;15,11;20,9;24,6;26,4;27,1;27,0;26,0;24,0;21,1;23,0;21,1;17,0;11,0;8,0;7,2;2,6;0,8;0,9;1,11" o:connectangles="0,0,0,0,0,0,0,0,0,0,0,0,0,0,0,0,0,0,0,0,0,0,0"/>
                  </v:shape>
                  <v:shape id="Freeform 2761" o:spid="_x0000_s1160" style="position:absolute;left:5742;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J5cQA&#10;AADcAAAADwAAAGRycy9kb3ducmV2LnhtbERPTWvCQBC9C/0PyxS86aZSpUldRdpaRA+tUazHITsm&#10;odnZkF01+uu7gtDbPN7njKetqcSJGldaVvDUj0AQZ1aXnCvYbua9FxDOI2usLJOCCzmYTh46Y0y0&#10;PfOaTqnPRQhhl6CCwvs6kdJlBRl0fVsTB+5gG4M+wCaXusFzCDeVHETRSBosOTQUWNNbQdlvejQK&#10;fvYUf64GO3/9fv+axR+LWC8rrVT3sZ29gvDU+n/x3b3QYf7wGW7PhAv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5ieXEAAAA3AAAAA8AAAAAAAAAAAAAAAAAmAIAAGRycy9k&#10;b3ducmV2LnhtbFBLBQYAAAAABAAEAPUAAACJAwAAAAA=&#10;" path="m1,4r,l10,5r4,l18,3r1,l20,,19,,18,,15,2,10,,4,,3,,1,3,,3,,4r1,xe" stroked="f">
                    <v:path arrowok="t" o:connecttype="custom" o:connectlocs="1,4;1,4;10,5;14,5;18,3;19,3;20,0;20,0;19,0;18,0;15,2;10,0;4,0;3,0;1,3;0,3;0,4;1,4" o:connectangles="0,0,0,0,0,0,0,0,0,0,0,0,0,0,0,0,0,0"/>
                  </v:shape>
                  <v:shape id="Freeform 2762" o:spid="_x0000_s1161" style="position:absolute;left:5742;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6sIA&#10;AADcAAAADwAAAGRycy9kb3ducmV2LnhtbERPS2vCQBC+C/0PyxR6Ed1YTJHoKlKQ5lgfh/Q2ZMck&#10;Njsbdrcm/vuuIHibj+85q81gWnEl5xvLCmbTBARxaXXDlYLTcTdZgPABWWNrmRTcyMNm/TJaYaZt&#10;z3u6HkIlYgj7DBXUIXSZlL6syaCf2o44cmfrDIYIXSW1wz6Gm1a+J8mHNNhwbKixo8+ayt/Dn1Hw&#10;k857930eU37bfhU5XoZQ8F6pt9dhuwQRaAhP8cOd6zg/TeH+TLx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P/qwgAAANwAAAAPAAAAAAAAAAAAAAAAAJgCAABkcnMvZG93&#10;bnJldi54bWxQSwUGAAAAAAQABAD1AAAAhwMAAAAA&#10;" path="m1,3r,l10,4r4,l18,3,19,1,20,,19,,18,,15,,10,,4,,3,,1,1,,3r1,xe" stroked="f">
                    <v:path arrowok="t" o:connecttype="custom" o:connectlocs="1,3;1,3;10,4;14,4;18,3;19,1;20,0;20,0;19,0;18,0;15,0;10,0;4,0;3,0;1,1;0,3;0,3;1,3" o:connectangles="0,0,0,0,0,0,0,0,0,0,0,0,0,0,0,0,0,0"/>
                  </v:shape>
                  <v:shape id="Freeform 2763" o:spid="_x0000_s1162" style="position:absolute;left:5742;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CcQA&#10;AADcAAAADwAAAGRycy9kb3ducmV2LnhtbERPS4vCMBC+C/sfwix401RhxVajyD5E9OD6wN3j0Ixt&#10;2WZSmqjVX2+EBW/z8T1nPG1MKc5Uu8Kygl43AkGcWl1wpmC/++oMQTiPrLG0TAqu5GA6eWmNMdH2&#10;whs6b30mQgi7BBXk3leJlC7NyaDr2oo4cEdbG/QB1pnUNV5CuCllP4oG0mDBoSHHit5zSv+2J6Pg&#10;55fi+ap/8Lfvj/Us/lzEellqpdqvzWwEwlPjn+J/90KH+W8DeDwTLpC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nsgnEAAAA3AAAAA8AAAAAAAAAAAAAAAAAmAIAAGRycy9k&#10;b3ducmV2LnhtbFBLBQYAAAAABAAEAPUAAACJAwAAAAA=&#10;" path="m1,3r,l10,5r4,l18,3,19,2,20,,19,,18,,15,1,10,,4,,3,,1,2,,3r1,xe" stroked="f">
                    <v:path arrowok="t" o:connecttype="custom" o:connectlocs="1,3;1,3;10,5;14,5;18,3;19,2;20,0;20,0;19,0;18,0;15,1;10,0;4,0;3,0;1,2;0,3;0,3;1,3" o:connectangles="0,0,0,0,0,0,0,0,0,0,0,0,0,0,0,0,0,0"/>
                  </v:shape>
                  <v:shape id="Freeform 2764" o:spid="_x0000_s1163" style="position:absolute;left:5742;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EBsIA&#10;AADcAAAADwAAAGRycy9kb3ducmV2LnhtbERPS2vCQBC+C/6HZYReRDct1Up0FSlIc/TRQ7wN2TFJ&#10;m50Nu6uJ/94tFLzNx/ec1aY3jbiR87VlBa/TBARxYXXNpYLv026yAOEDssbGMim4k4fNejhYYapt&#10;xwe6HUMpYgj7FBVUIbSplL6oyKCf2pY4chfrDIYIXSm1wy6Gm0a+JclcGqw5NlTY0mdFxe/xahSc&#10;Z++d21/GlN23X3mGP33I+aDUy6jfLkEE6sNT/O/OdJw/+4C/Z+IF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wsQGwgAAANwAAAAPAAAAAAAAAAAAAAAAAJgCAABkcnMvZG93&#10;bnJldi54bWxQSwUGAAAAAAQABAD1AAAAhwMAAAAA&#10;" path="m1,3r,l10,4r4,l18,2,19,1,20,,19,,18,,15,,10,,4,,3,,1,1,,2,,3r1,xe" stroked="f">
                    <v:path arrowok="t" o:connecttype="custom" o:connectlocs="1,3;1,3;10,4;14,4;18,2;19,1;20,0;20,0;19,0;18,0;15,0;10,0;4,0;3,0;1,1;0,2;0,3;1,3" o:connectangles="0,0,0,0,0,0,0,0,0,0,0,0,0,0,0,0,0,0"/>
                  </v:shape>
                  <v:shape id="Freeform 2765" o:spid="_x0000_s1164" style="position:absolute;left:5742;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SD4McA&#10;AADcAAAADwAAAGRycy9kb3ducmV2LnhtbESPT2vCQBDF7wW/wzIFb3VTwdJEVxH/FGkPWittj0N2&#10;mgSzsyG71dhP7xwK3mZ4b977zWTWuVqdqA2VZwOPgwQUce5txYWBw8f64RlUiMgWa89k4EIBZtPe&#10;3QQz68/8Tqd9LJSEcMjQQBljk2kd8pIchoFviEX78a3DKGtbaNviWcJdrYdJ8qQdViwNJTa0KCk/&#10;7n+dga9vSl/ehp/xb7fcztPVJrWvtTWmf9/Nx6AidfFm/r/eWMEfCa08IxPo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0g+DHAAAA3AAAAA8AAAAAAAAAAAAAAAAAmAIAAGRy&#10;cy9kb3ducmV2LnhtbFBLBQYAAAAABAAEAPUAAACMAwAAAAA=&#10;" path="m1,4r,l10,5r4,l18,3,19,2,20,,19,,18,,15,1,10,,4,,3,,1,2,,3,,4r1,xe" stroked="f">
                    <v:path arrowok="t" o:connecttype="custom" o:connectlocs="1,4;1,4;10,5;14,5;18,3;19,2;20,0;20,0;19,0;18,0;15,1;10,0;4,0;3,0;1,2;0,3;0,4;1,4" o:connectangles="0,0,0,0,0,0,0,0,0,0,0,0,0,0,0,0,0,0"/>
                  </v:shape>
                  <v:shape id="Freeform 2766" o:spid="_x0000_s1165" style="position:absolute;left:5738;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NLMUA&#10;AADcAAAADwAAAGRycy9kb3ducmV2LnhtbERPTWvCQBC9F/wPywheim7aotXUTSiC1IIIjSJ4G7LT&#10;JDQ7G7KrRn99VxC8zeN9zjztTC1O1LrKsoKXUQSCOLe64kLBbrscTkE4j6yxtkwKLuQgTXpPc4y1&#10;PfMPnTJfiBDCLkYFpfdNLKXLSzLoRrYhDtyvbQ36ANtC6hbPIdzU8jWKJtJgxaGhxIYWJeV/2dEo&#10;qJ/fCrOJ1u/7xe663nx/ZYflKlNq0O8+P0B46vxDfHevdJg/nsHtmXCBT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s0sxQAAANwAAAAPAAAAAAAAAAAAAAAAAJgCAABkcnMv&#10;ZG93bnJldi54bWxQSwUGAAAAAAQABAD1AAAAigMAAAAA&#10;" path="m1,10r,l7,11r4,l15,10,20,8,24,6,26,3,27,1,27,,26,,24,,21,1,23,,21,1,17,,11,,8,,7,1,2,5,,7,,9r1,1xe" stroked="f">
                    <v:path arrowok="t" o:connecttype="custom" o:connectlocs="1,10;1,10;7,11;11,11;15,10;20,8;24,6;26,3;27,1;27,0;26,0;24,0;21,1;23,0;21,1;17,0;11,0;8,0;7,1;2,5;0,7;0,9;1,10" o:connectangles="0,0,0,0,0,0,0,0,0,0,0,0,0,0,0,0,0,0,0,0,0,0,0"/>
                  </v:shape>
                  <v:shape id="Freeform 2767" o:spid="_x0000_s1166" style="position:absolute;left:5769;top:3668;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lCsYA&#10;AADcAAAADwAAAGRycy9kb3ducmV2LnhtbESPT2vDMAzF74N9B6PBbquzMcJI65ZSKNthh65/Dr2p&#10;sRqHxnKwvST79tNhsJvEe3rvp8Vq8p0aKKY2sIHnWQGKuA625cbA8bB9egOVMrLFLjAZ+KEEq+X9&#10;3QIrG0b+omGfGyUhnCo04HLuK61T7chjmoWeWLRriB6zrLHRNuIo4b7TL0VRao8tS4PDnjaO6tv+&#10;2xt4f+0vh9Jt6Xjqht3ZTrvPUxyNeXyY1nNQmab8b/67/rCCXwq+PCMT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MlCsYAAADcAAAADwAAAAAAAAAAAAAAAACYAgAAZHJz&#10;L2Rvd25yZXYueG1sUEsFBgAAAAAEAAQA9QAAAIsDAAAAAA==&#10;" path="m23,251r,l,251,,127,,64,,32,,16,,,23,r,54l23,134r,60l25,223r,14l23,251xe" fillcolor="#a60e0a" stroked="f">
                    <v:path arrowok="t" o:connecttype="custom" o:connectlocs="23,251;23,251;0,251;0,127;0,64;0,32;0,16;0,0;23,0;23,54;23,134;23,194;25,223;25,237;23,251" o:connectangles="0,0,0,0,0,0,0,0,0,0,0,0,0,0,0"/>
                  </v:shape>
                  <v:shape id="Freeform 2768" o:spid="_x0000_s1167" style="position:absolute;left:5767;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hV8QA&#10;AADcAAAADwAAAGRycy9kb3ducmV2LnhtbERPTWvCQBC9F/wPywje6iYWpMRspAZDeyjURin0NmSn&#10;STQ7G7Krxn/fFQq9zeN9TroeTScuNLjWsoJ4HoEgrqxuuVZw2BePzyCcR9bYWSYFN3KwziYPKSba&#10;XvmTLqWvRQhhl6CCxvs+kdJVDRl0c9sTB+7HDgZ9gEMt9YDXEG46uYiipTTYcmhosKe8oepUno2C&#10;V958H/qvY1e8P+Uf26q47Y5cKjWbji8rEJ5G/y/+c7/pMH8Zw/2ZcIH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q4VfEAAAA3AAAAA8AAAAAAAAAAAAAAAAAmAIAAGRycy9k&#10;b3ducmV2LnhtbFBLBQYAAAAABAAEAPUAAACJAwAAAAA=&#10;" path="m1,11r,l6,12r4,l15,11,19,9,24,6,26,4,27,1,27,,26,,24,,20,1,23,,22,,20,1,16,,10,,8,,5,2,2,6,,8,,9r1,2xe" stroked="f">
                    <v:path arrowok="t" o:connecttype="custom" o:connectlocs="1,11;1,11;6,12;10,12;15,11;19,9;24,6;26,4;27,1;27,0;26,0;24,0;20,1;23,0;22,0;20,1;16,0;10,0;8,0;5,2;2,6;0,8;0,9;1,11" o:connectangles="0,0,0,0,0,0,0,0,0,0,0,0,0,0,0,0,0,0,0,0,0,0,0,0"/>
                  </v:shape>
                  <v:shape id="Freeform 2769" o:spid="_x0000_s1168" style="position:absolute;left:5771;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8QA&#10;AADcAAAADwAAAGRycy9kb3ducmV2LnhtbERPTWvCQBC9F/oflil4qxtzEJO6hmBbEXvQ2tJ6HLJj&#10;EpqdDdlVY3+9Kwje5vE+Z5r1phFH6lxtWcFoGIEgLqyuuVTw/fX+PAHhPLLGxjIpOJODbPb4MMVU&#10;2xN/0nHrSxFC2KWooPK+TaV0RUUG3dC2xIHb286gD7Arpe7wFMJNI+MoGkuDNYeGCluaV1T8bQ9G&#10;we+OksVH/OP/N6/rPHlbJnrVaKUGT33+AsJT7+/im3upw/xxDNdnwgVy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frfEAAAA3AAAAA8AAAAAAAAAAAAAAAAAmAIAAGRycy9k&#10;b3ducmV2LnhtbFBLBQYAAAAABAAEAPUAAACJAwAAAAA=&#10;" path="m,4r,l9,5r4,l18,3r1,l20,,19,,18,,15,2,10,,4,,3,,1,3,,3,,4xe" stroked="f">
                    <v:path arrowok="t" o:connecttype="custom" o:connectlocs="0,4;0,4;9,5;13,5;18,3;19,3;20,0;19,0;18,0;15,2;10,0;4,0;3,0;1,3;0,3;0,4" o:connectangles="0,0,0,0,0,0,0,0,0,0,0,0,0,0,0,0"/>
                  </v:shape>
                  <v:shape id="Freeform 2770" o:spid="_x0000_s1169" style="position:absolute;left:5771;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UIuMIA&#10;AADcAAAADwAAAGRycy9kb3ducmV2LnhtbERPS2sCMRC+C/0PYQpeRLO1VmS7UaQg7rFaD3obNrOP&#10;djNZktRd/31TELzNx/ecbDOYVlzJ+caygpdZAoK4sLrhSsHpazddgfABWWNrmRTcyMNm/TTKMNW2&#10;5wNdj6ESMYR9igrqELpUSl/UZNDPbEccudI6gyFCV0ntsI/hppXzJFlKgw3Hhho7+qip+Dn+GgWX&#10;t0XvPssJ5bft/pzj9xDOfFBq/Dxs30EEGsJDfHfnOs5fvsL/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lQi4wgAAANwAAAAPAAAAAAAAAAAAAAAAAJgCAABkcnMvZG93&#10;bnJldi54bWxQSwUGAAAAAAQABAD1AAAAhwMAAAAA&#10;" path="m,3r,l9,4r4,l18,3,19,1,20,,19,,18,,15,,10,,4,,3,,1,1,,3xe" stroked="f">
                    <v:path arrowok="t" o:connecttype="custom" o:connectlocs="0,3;0,3;9,4;13,4;18,3;19,1;20,0;19,0;18,0;15,0;10,0;4,0;3,0;1,1;0,3;0,3" o:connectangles="0,0,0,0,0,0,0,0,0,0,0,0,0,0,0,0"/>
                  </v:shape>
                  <v:shape id="Freeform 2771" o:spid="_x0000_s1170" style="position:absolute;left:5771;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DWMQA&#10;AADcAAAADwAAAGRycy9kb3ducmV2LnhtbERPS4vCMBC+C/sfwix401RZxFajyD5E9OD6wN3j0Ixt&#10;2WZSmqjVX2+EBW/z8T1nPG1MKc5Uu8Kygl43AkGcWl1wpmC/++oMQTiPrLG0TAqu5GA6eWmNMdH2&#10;whs6b30mQgi7BBXk3leJlC7NyaDr2oo4cEdbG/QB1pnUNV5CuCllP4oG0mDBoSHHit5zSv+2J6Pg&#10;55fi+ap/8Lfvj/Us/lzEellqpdqvzWwEwlPjn+J/90KH+YM3eDwTLpC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VQ1jEAAAA3AAAAA8AAAAAAAAAAAAAAAAAmAIAAGRycy9k&#10;b3ducmV2LnhtbFBLBQYAAAAABAAEAPUAAACJAwAAAAA=&#10;" path="m,3r,l9,5r4,l18,3,19,2,20,,19,,18,,15,1,10,,4,,3,,1,2,,3xe" stroked="f">
                    <v:path arrowok="t" o:connecttype="custom" o:connectlocs="0,3;0,3;9,5;13,5;18,3;19,2;20,0;19,0;18,0;15,1;10,0;4,0;3,0;1,2;0,3;0,3" o:connectangles="0,0,0,0,0,0,0,0,0,0,0,0,0,0,0,0"/>
                  </v:shape>
                  <v:shape id="Freeform 2772" o:spid="_x0000_s1171" style="position:absolute;left:5771;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1V8EA&#10;AADcAAAADwAAAGRycy9kb3ducmV2LnhtbERPS4vCMBC+C/sfwgheZE0VlaUaRRZke/SxB/c2NGNb&#10;bSYlydr6740geJuP7znLdWdqcSPnK8sKxqMEBHFudcWFgt/j9vMLhA/IGmvLpOBOHtarj94SU21b&#10;3tPtEAoRQ9inqKAMoUml9HlJBv3INsSRO1tnMEToCqkdtjHc1HKSJHNpsOLYUGJD3yXl18O/UfA3&#10;m7Zudx5Sdt/8nDK8dOHEe6UG/W6zABGoC2/xy53pOH8+g+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NVfBAAAA3AAAAA8AAAAAAAAAAAAAAAAAmAIAAGRycy9kb3du&#10;cmV2LnhtbFBLBQYAAAAABAAEAPUAAACGAwAAAAA=&#10;" path="m,3r,l9,4r4,l18,2,19,1,20,,19,,18,,15,,10,,4,,3,,1,1,,2,,3xe" stroked="f">
                    <v:path arrowok="t" o:connecttype="custom" o:connectlocs="0,3;0,3;9,4;13,4;18,2;19,1;20,0;19,0;18,0;15,0;10,0;4,0;3,0;1,1;0,2;0,3" o:connectangles="0,0,0,0,0,0,0,0,0,0,0,0,0,0,0,0"/>
                  </v:shape>
                  <v:shape id="Freeform 2773" o:spid="_x0000_s1172" style="position:absolute;left:5771;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4tMQA&#10;AADcAAAADwAAAGRycy9kb3ducmV2LnhtbERPS2vCQBC+F/oflil4q5t6CCZ1DaFVkfbgq7Qeh+yY&#10;hGZnQ3arsb/eFQRv8/E9Z5L1phFH6lxtWcHLMAJBXFhdc6ngazd/HoNwHlljY5kUnMlBNn18mGCq&#10;7Yk3dNz6UoQQdikqqLxvUyldUZFBN7QtceAOtjPoA+xKqTs8hXDTyFEUxdJgzaGhwpbeKip+t39G&#10;wc+eksXn6Nv/r99XeTJbJvqj0UoNnvr8FYSn3t/FN/dSh/lxDNdnwgVy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eLTEAAAA3AAAAA8AAAAAAAAAAAAAAAAAmAIAAGRycy9k&#10;b3ducmV2LnhtbFBLBQYAAAAABAAEAPUAAACJAwAAAAA=&#10;" path="m,4r,l9,5r4,l18,3,19,2,20,,19,,18,,15,1,10,,4,,3,,1,2,,3,,4xe" stroked="f">
                    <v:path arrowok="t" o:connecttype="custom" o:connectlocs="0,4;0,4;9,5;13,5;18,3;19,2;20,0;19,0;18,0;15,1;10,0;4,0;3,0;1,2;0,3;0,4" o:connectangles="0,0,0,0,0,0,0,0,0,0,0,0,0,0,0,0"/>
                  </v:shape>
                  <v:shape id="Freeform 2774" o:spid="_x0000_s1173" style="position:absolute;left:5767;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2eMUA&#10;AADcAAAADwAAAGRycy9kb3ducmV2LnhtbERPTWvCQBC9F/wPywi9FN20gkrqGiQgjSCCUQq9Ddlp&#10;EszOhuzWpP56t1DwNo/3OatkMI24UudqywpepxEI4sLqmksF59N2sgThPLLGxjIp+CUHyXr0tMJY&#10;256PdM19KUIIuxgVVN63sZSuqMigm9qWOHDftjPoA+xKqTvsQ7hp5FsUzaXBmkNDhS2lFRWX/Mco&#10;aF5mpTlE+8Vner7tD7uP/Gub5Uo9j4fNOwhPg3+I/92ZDvPnC/h7Jlw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oTZ4xQAAANwAAAAPAAAAAAAAAAAAAAAAAJgCAABkcnMv&#10;ZG93bnJldi54bWxQSwUGAAAAAAQABAD1AAAAigMAAAAA&#10;" path="m1,10r,l6,11r4,l15,10,19,8,24,6,26,3,27,1,27,,26,,24,,20,1,23,,22,,20,1,16,,10,,8,,5,1,2,5,,7,,9r1,1xe" stroked="f">
                    <v:path arrowok="t" o:connecttype="custom" o:connectlocs="1,10;1,10;6,11;10,11;15,10;19,8;24,6;26,3;27,1;27,0;26,0;24,0;20,1;23,0;22,0;20,1;16,0;10,0;8,0;5,1;2,5;0,7;0,9;1,10" o:connectangles="0,0,0,0,0,0,0,0,0,0,0,0,0,0,0,0,0,0,0,0,0,0,0,0"/>
                  </v:shape>
                  <v:shape id="Freeform 2775" o:spid="_x0000_s1174" style="position:absolute;left:5798;top:3668;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67msMA&#10;AADcAAAADwAAAGRycy9kb3ducmV2LnhtbESPzW7CQAyE70h9h5WReoMNVYVKYEGoEi0HLuXnbmVN&#10;EpH1RlkXkrevD5W42ZrxzOfVpg+NuVOX6sgOZtMMDHERfc2lg/NpN/kAkwTZYxOZHAyUYLN+Ga0w&#10;9/HBP3Q/Smk0hFOODiqRNrc2FRUFTNPYEqt2jV1A0bUrre/woeGhsW9ZNrcBa9aGClv6rKi4HX+D&#10;g77NDsM+LN7Pt+8vGa5S7NIlOfc67rdLMEK9PM3/13uv+HOl1Wd0Ar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67msMAAADcAAAADwAAAAAAAAAAAAAAAACYAgAAZHJzL2Rv&#10;d25yZXYueG1sUEsFBgAAAAAEAAQA9QAAAIgDAAAAAA==&#10;" path="m22,251r,l1,251,1,127,1,64,,32,,16,1,,22,r,54l22,134r,60l22,223r,14l22,251xe" fillcolor="#a60e0a" stroked="f">
                    <v:path arrowok="t" o:connecttype="custom" o:connectlocs="22,251;22,251;1,251;1,127;1,64;0,32;0,16;1,0;22,0;22,54;22,134;22,194;22,223;22,237;22,251" o:connectangles="0,0,0,0,0,0,0,0,0,0,0,0,0,0,0"/>
                  </v:shape>
                  <v:shape id="Freeform 2776" o:spid="_x0000_s1175" style="position:absolute;left:5796;top:3739;width:26;height:12;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x1WcMA&#10;AADcAAAADwAAAGRycy9kb3ducmV2LnhtbERP22rCQBB9L/gPywi+1Y1FxEZXEcGiQmm94POQnWSD&#10;2dmQXWP067uFQt/mcK4zX3a2Ei01vnSsYDRMQBBnTpdcKDifNq9TED4ga6wck4IHeVguei9zTLW7&#10;84HaYyhEDGGfogITQp1K6TNDFv3Q1cSRy11jMUTYFFI3eI/htpJvSTKRFkuODQZrWhvKrsebVbDf&#10;Tbefz0N+wS/z8Ritxzl/r1qlBv1uNQMRqAv/4j/3Vsf5k3f4fSZe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x1WcMAAADcAAAADwAAAAAAAAAAAAAAAACYAgAAZHJzL2Rv&#10;d25yZXYueG1sUEsFBgAAAAAEAAQA9QAAAIgDAAAAAA==&#10;" path="m1,11r,l5,12r5,l15,11,20,9,24,6,26,4r,-3l26,,24,,20,1,23,,20,1,17,,10,,8,,5,2,1,6,,8,,9r1,2xe" stroked="f">
                    <v:path arrowok="t" o:connecttype="custom" o:connectlocs="1,11;1,11;5,12;10,12;15,11;20,9;24,6;26,4;26,1;26,0;26,0;24,0;20,1;23,0;20,1;17,0;10,0;8,0;5,2;1,6;0,8;0,9;1,11" o:connectangles="0,0,0,0,0,0,0,0,0,0,0,0,0,0,0,0,0,0,0,0,0,0,0"/>
                  </v:shape>
                  <v:shape id="Freeform 2777" o:spid="_x0000_s1176" style="position:absolute;left:5800;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ThscA&#10;AADcAAAADwAAAGRycy9kb3ducmV2LnhtbESPT0/CQBDF7yZ8h82YcJOtHNAWFkL4Y4geQCTqcdId&#10;24bubNNdofjpmYMJt5m8N+/9ZjLrXK1O1IbKs4HHQQKKOPe24sLA4WP98AwqRGSLtWcycKEAs2nv&#10;boKZ9Wd+p9M+FkpCOGRooIyxybQOeUkOw8A3xKL9+NZhlLUttG3xLOGu1sMkGWmHFUtDiQ0tSsqP&#10;+19n4Oub0pe34Wf82y2383S1Se1rbY3p33fzMahIXbyZ/683VvCfBF+ekQn0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304bHAAAA3AAAAA8AAAAAAAAAAAAAAAAAmAIAAGRy&#10;cy9kb3ducmV2LnhtbFBLBQYAAAAABAAEAPUAAACMAwAAAAA=&#10;" path="m1,4r,l9,5r4,l17,3r1,l20,,19,,18,,14,2,10,,4,,3,,1,3,,3,,4r1,xe" stroked="f">
                    <v:path arrowok="t" o:connecttype="custom" o:connectlocs="1,4;1,4;9,5;13,5;17,3;18,3;20,0;19,0;18,0;18,0;14,2;10,0;4,0;3,0;1,3;0,3;0,4;1,4" o:connectangles="0,0,0,0,0,0,0,0,0,0,0,0,0,0,0,0,0,0"/>
                  </v:shape>
                  <v:shape id="Freeform 2778" o:spid="_x0000_s1177" style="position:absolute;left:5800;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licMA&#10;AADcAAAADwAAAGRycy9kb3ducmV2LnhtbERPS2vCQBC+F/wPywi9lLpRWi1pNiKCNMf6ONjbkB2T&#10;aHY27K4m/vtuoeBtPr7nZMvBtOJGzjeWFUwnCQji0uqGKwWH/eb1A4QPyBpby6TgTh6W+egpw1Tb&#10;nrd024VKxBD2KSqoQ+hSKX1Zk0E/sR1x5E7WGQwRukpqh30MN62cJclcGmw4NtTY0bqm8rK7GgU/&#10;72+9+z69UHFffR0LPA/hyFulnsfD6hNEoCE8xP/uQsf5iyn8PRMv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KlicMAAADcAAAADwAAAAAAAAAAAAAAAACYAgAAZHJzL2Rv&#10;d25yZXYueG1sUEsFBgAAAAAEAAQA9QAAAIgDAAAAAA==&#10;" path="m1,3r,l9,4r4,l17,3,18,1,20,,19,,18,,14,,10,,4,,3,,1,1,,3r1,xe" stroked="f">
                    <v:path arrowok="t" o:connecttype="custom" o:connectlocs="1,3;1,3;9,4;13,4;17,3;18,1;20,0;19,0;18,0;18,0;14,0;10,0;4,0;3,0;1,1;0,3;0,3;1,3" o:connectangles="0,0,0,0,0,0,0,0,0,0,0,0,0,0,0,0,0,0"/>
                  </v:shape>
                  <v:shape id="Freeform 2779" o:spid="_x0000_s1178" style="position:absolute;left:5800;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oasQA&#10;AADcAAAADwAAAGRycy9kb3ducmV2LnhtbERPTWvCQBC9F/wPywje6sYcbJO6imhbxB60tqjHITsm&#10;wexsyG41+uu7guBtHu9zRpPWVOJEjSstKxj0IxDEmdUl5wp+fz6eX0E4j6yxskwKLuRgMu48jTDV&#10;9szfdNr4XIQQdikqKLyvUyldVpBB17c1ceAOtjHoA2xyqRs8h3BTyTiKhtJgyaGhwJpmBWXHzZ9R&#10;sNtT8vkVb/11PV9Nk/dFopeVVqrXbadvIDy1/iG+uxc6zH+J4fZMuEC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p6GrEAAAA3AAAAA8AAAAAAAAAAAAAAAAAmAIAAGRycy9k&#10;b3ducmV2LnhtbFBLBQYAAAAABAAEAPUAAACJAwAAAAA=&#10;" path="m1,3r,l9,5r4,l17,3,18,2,20,,19,,18,,14,1,10,,4,,3,,1,2,,3r1,xe" stroked="f">
                    <v:path arrowok="t" o:connecttype="custom" o:connectlocs="1,3;1,3;9,5;13,5;17,3;18,2;20,0;19,0;18,0;18,0;14,1;10,0;4,0;3,0;1,2;0,3;0,3;1,3" o:connectangles="0,0,0,0,0,0,0,0,0,0,0,0,0,0,0,0,0,0"/>
                  </v:shape>
                  <v:shape id="Freeform 2780" o:spid="_x0000_s1179" style="position:absolute;left:5800;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yeZcIA&#10;AADcAAAADwAAAGRycy9kb3ducmV2LnhtbERPTWvCQBC9C/6HZYReRDfWViV1FSmU5qjWg96G7Jik&#10;ZmfD7tbEf+8KBW/zeJ+zXHemFldyvrKsYDJOQBDnVldcKDj8fI0WIHxA1lhbJgU38rBe9XtLTLVt&#10;eUfXfShEDGGfooIyhCaV0uclGfRj2xBH7mydwRChK6R22MZwU8vXJJlJgxXHhhIb+iwpv+z/jILT&#10;+1vrtuchZbfN9zHD3y4ceafUy6DbfIAI1IWn+N+d6Th/PoX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TJ5lwgAAANwAAAAPAAAAAAAAAAAAAAAAAJgCAABkcnMvZG93&#10;bnJldi54bWxQSwUGAAAAAAQABAD1AAAAhwMAAAAA&#10;" path="m1,3r,l9,4r4,l17,2,18,1,20,,19,,18,,14,,10,,4,,3,,1,1,,2,,3r1,xe" stroked="f">
                    <v:path arrowok="t" o:connecttype="custom" o:connectlocs="1,3;1,3;9,4;13,4;17,2;18,1;20,0;19,0;18,0;18,0;14,0;10,0;4,0;3,0;1,1;0,2;0,3;1,3" o:connectangles="0,0,0,0,0,0,0,0,0,0,0,0,0,0,0,0,0,0"/>
                  </v:shape>
                  <v:shape id="Freeform 2781" o:spid="_x0000_s1180" style="position:absolute;left:5800;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zVhcQA&#10;AADcAAAADwAAAGRycy9kb3ducmV2LnhtbERPTWvCQBC9C/0PyxS86aZStEldRdpaRA+tUazHITsm&#10;odnZkF01+uu7gtDbPN7njKetqcSJGldaVvDUj0AQZ1aXnCvYbua9FxDOI2usLJOCCzmYTh46Y0y0&#10;PfOaTqnPRQhhl6CCwvs6kdJlBRl0fVsTB+5gG4M+wCaXusFzCDeVHETRUBosOTQUWNNbQdlvejQK&#10;fvYUf64GO3/9fv+axR+LWC8rrVT3sZ29gvDU+n/x3b3QYf7oGW7PhAv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M1YXEAAAA3AAAAA8AAAAAAAAAAAAAAAAAmAIAAGRycy9k&#10;b3ducmV2LnhtbFBLBQYAAAAABAAEAPUAAACJAwAAAAA=&#10;" path="m1,4r,l9,5r4,l17,3,18,2,20,,19,,18,,14,1,10,,4,,3,,1,2,,3,,4r1,xe" stroked="f">
                    <v:path arrowok="t" o:connecttype="custom" o:connectlocs="1,4;1,4;9,5;13,5;17,3;18,2;20,0;19,0;18,0;18,0;14,1;10,0;4,0;3,0;1,2;0,3;0,4;1,4" o:connectangles="0,0,0,0,0,0,0,0,0,0,0,0,0,0,0,0,0,0"/>
                  </v:shape>
                  <v:shape id="Freeform 2782" o:spid="_x0000_s1181" style="position:absolute;left:5796;top:3875;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UqMUA&#10;AADcAAAADwAAAGRycy9kb3ducmV2LnhtbERPTWvCQBC9F/wPywheSt2oNDapqxRRUDxobUqvQ3aa&#10;BLOzaXbV+O+7BaG3ebzPmS06U4sLta6yrGA0jEAQ51ZXXCjIPtZPLyCcR9ZYWyYFN3KwmPceZphq&#10;e+V3uhx9IUIIuxQVlN43qZQuL8mgG9qGOHDftjXoA2wLqVu8hnBTy3EUxdJgxaGhxIaWJeWn49ko&#10;+Hm0n7tpvt3vvlbJId5Tkk1irdSg3729gvDU+X/x3b3RYf70Gf6eC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kBSoxQAAANwAAAAPAAAAAAAAAAAAAAAAAJgCAABkcnMv&#10;ZG93bnJldi54bWxQSwUGAAAAAAQABAD1AAAAigMAAAAA&#10;" path="m1,10r,l5,11r5,l15,10,20,8,24,6,26,3r,-2l26,,24,,20,1,23,,20,1,17,,10,,8,,5,1,1,5,,7,,9r1,1xe" stroked="f">
                    <v:path arrowok="t" o:connecttype="custom" o:connectlocs="1,10;1,10;5,11;10,11;15,10;20,8;24,6;26,3;26,1;26,0;26,0;24,0;20,1;23,0;20,1;17,0;10,0;8,0;5,1;1,5;0,7;0,9;1,10" o:connectangles="0,0,0,0,0,0,0,0,0,0,0,0,0,0,0,0,0,0,0,0,0,0,0"/>
                  </v:shape>
                  <v:shape id="Freeform 2783" o:spid="_x0000_s1182" style="position:absolute;left:5827;top:3668;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5h8AA&#10;AADcAAAADwAAAGRycy9kb3ducmV2LnhtbERPS4vCMBC+C/6HMII3TVcXH12jVEHwuL72PDRjU7aZ&#10;lCba+u/NwoK3+fies9p0thIPanzpWMHHOAFBnDtdcqHgct6PFiB8QNZYOSYFT/KwWfd7K0y1a/lI&#10;j1MoRAxhn6ICE0KdSulzQxb92NXEkbu5xmKIsCmkbrCN4baSkySZSYslxwaDNe0M5b+nu1WQmZ/r&#10;0rXZbftZTBc6qb47XGZKDQdd9gUiUBfe4n/3Qcf58xn8PRMv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W5h8AAAADcAAAADwAAAAAAAAAAAAAAAACYAgAAZHJzL2Rvd25y&#10;ZXYueG1sUEsFBgAAAAAEAAQA9QAAAIUDAAAAAA==&#10;" path="m23,251r,l,251,,127,,64,,32,,16,,,24,r,54l24,134r,60l24,223r,14l23,251xe" fillcolor="#a60e0a" stroked="f">
                    <v:path arrowok="t" o:connecttype="custom" o:connectlocs="23,251;23,251;0,251;0,127;0,64;0,32;0,16;0,0;24,0;24,54;24,134;24,194;24,223;24,237;23,251" o:connectangles="0,0,0,0,0,0,0,0,0,0,0,0,0,0,0"/>
                  </v:shape>
                  <v:shape id="Freeform 2784" o:spid="_x0000_s1183" style="position:absolute;left:5825;top:3739;width:26;height:12;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bSbcMA&#10;AADcAAAADwAAAGRycy9kb3ducmV2LnhtbERP22rCQBB9L/gPywi+1Y1FVKKriGBRobRe8HnITrLB&#10;7GzIrjH267uFQt/mcK6zWHW2Ei01vnSsYDRMQBBnTpdcKLict68zED4ga6wck4IneVgtey8LTLV7&#10;8JHaUyhEDGGfogITQp1K6TNDFv3Q1cSRy11jMUTYFFI3+IjhtpJvSTKRFkuODQZr2hjKbqe7VXDY&#10;z3Yf38f8ip/m/TnajHP+WrdKDfrdeg4iUBf+xX/unY7zp1P4fSZe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bSbcMAAADcAAAADwAAAAAAAAAAAAAAAACYAgAAZHJzL2Rv&#10;d25yZXYueG1sUEsFBgAAAAAEAAQA9QAAAIgDAAAAAA==&#10;" path="m1,11r,l6,12r5,l15,11,19,9,24,6,25,4,26,1,26,,25,,24,,20,1,23,,20,1,17,,11,,8,,6,2,2,6,,8,,9r1,2xe" stroked="f">
                    <v:path arrowok="t" o:connecttype="custom" o:connectlocs="1,11;1,11;6,12;11,12;15,11;19,9;24,6;25,4;26,1;26,0;25,0;24,0;20,1;23,0;20,1;17,0;11,0;8,0;6,2;2,6;0,8;0,9;1,11" o:connectangles="0,0,0,0,0,0,0,0,0,0,0,0,0,0,0,0,0,0,0,0,0,0,0"/>
                  </v:shape>
                  <v:shape id="Freeform 2785" o:spid="_x0000_s1184" style="position:absolute;left:5829;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fgMcA&#10;AADcAAAADwAAAGRycy9kb3ducmV2LnhtbESPT0/CQBDF7yZ8h82YcJOtHNAWFkL4Y4geQCTqcdId&#10;24bubNNdofjpmYMJt5m8N+/9ZjLrXK1O1IbKs4HHQQKKOPe24sLA4WP98AwqRGSLtWcycKEAs2nv&#10;boKZ9Wd+p9M+FkpCOGRooIyxybQOeUkOw8A3xKL9+NZhlLUttG3xLOGu1sMkGWmHFUtDiQ0tSsqP&#10;+19n4Oub0pe34Wf82y2383S1Se1rbY3p33fzMahIXbyZ/683VvCfhFaekQn0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B34DHAAAA3AAAAA8AAAAAAAAAAAAAAAAAmAIAAGRy&#10;cy9kb3ducmV2LnhtbFBLBQYAAAAABAAEAPUAAACMAwAAAAA=&#10;" path="m,4r,l10,5r4,l18,3r2,l20,,18,,15,2,10,,4,,3,,2,3,,3,,4xe" stroked="f">
                    <v:path arrowok="t" o:connecttype="custom" o:connectlocs="0,4;0,4;10,5;14,5;18,3;20,3;20,0;20,0;18,0;15,2;10,0;4,0;3,0;2,3;0,3;0,4" o:connectangles="0,0,0,0,0,0,0,0,0,0,0,0,0,0,0,0"/>
                  </v:shape>
                  <v:shape id="Freeform 2786" o:spid="_x0000_s1185" style="position:absolute;left:5829;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Spj8IA&#10;AADcAAAADwAAAGRycy9kb3ducmV2LnhtbERPTWvCQBC9C/6HZYReRDcWWzV1FSmU5qjWg96G7Jik&#10;ZmfD7tbEf+8KBW/zeJ+zXHemFldyvrKsYDJOQBDnVldcKDj8fI3mIHxA1lhbJgU38rBe9XtLTLVt&#10;eUfXfShEDGGfooIyhCaV0uclGfRj2xBH7mydwRChK6R22MZwU8vXJHmXBiuODSU29FlSftn/GQWn&#10;t2nrtuchZbfN9zHD3y4ceafUy6DbfIAI1IWn+N+d6Th/toD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pKmPwgAAANwAAAAPAAAAAAAAAAAAAAAAAJgCAABkcnMvZG93&#10;bnJldi54bWxQSwUGAAAAAAQABAD1AAAAhwMAAAAA&#10;" path="m,3r,l10,4r4,l18,3,20,1,20,,18,,15,,10,,4,,3,,2,1,,3xe" stroked="f">
                    <v:path arrowok="t" o:connecttype="custom" o:connectlocs="0,3;0,3;10,4;14,4;18,3;20,1;20,0;20,0;18,0;15,0;10,0;4,0;3,0;2,1;0,3;0,3" o:connectangles="0,0,0,0,0,0,0,0,0,0,0,0,0,0,0,0"/>
                  </v:shape>
                  <v:shape id="Freeform 2787" o:spid="_x0000_s1186" style="position:absolute;left:5829;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KjoccA&#10;AADcAAAADwAAAGRycy9kb3ducmV2LnhtbESPS2/CQAyE75X6H1ZG6q1s4FCRwIIQfQiVQ3kJOFpZ&#10;k0TNeqPsFkJ/fX2oxM3WjGc+T2adq9WF2lB5NjDoJ6CIc28rLgzsd+/PI1AhIlusPZOBGwWYTR8f&#10;JphZf+UNXbaxUBLCIUMDZYxNpnXIS3IY+r4hFu3sW4dR1rbQtsWrhLtaD5PkRTusWBpKbGhRUv69&#10;/XEGjidKP1bDQ/xdv37N07dlaj9ra8xTr5uPQUXq4t38f720gj8SfHlGJt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io6HHAAAA3AAAAA8AAAAAAAAAAAAAAAAAmAIAAGRy&#10;cy9kb3ducmV2LnhtbFBLBQYAAAAABAAEAPUAAACMAwAAAAA=&#10;" path="m,3r,l10,5r4,l18,3,20,2,20,,18,,15,1,10,,4,,3,,2,2,,3xe" stroked="f">
                    <v:path arrowok="t" o:connecttype="custom" o:connectlocs="0,3;0,3;10,5;14,5;18,3;20,2;20,0;20,0;18,0;15,1;10,0;4,0;3,0;2,2;0,3;0,3" o:connectangles="0,0,0,0,0,0,0,0,0,0,0,0,0,0,0,0"/>
                  </v:shape>
                  <v:shape id="Freeform 2788" o:spid="_x0000_s1187" style="position:absolute;left:5829;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VrsEA&#10;AADcAAAADwAAAGRycy9kb3ducmV2LnhtbERPS4vCMBC+C/sfwix4kTVVdJFqFFkQe/SxB/c2NGNb&#10;t5mUJNr6740geJuP7zmLVWdqcSPnK8sKRsMEBHFudcWFgt/j5msGwgdkjbVlUnAnD6vlR2+BqbYt&#10;7+l2CIWIIexTVFCG0KRS+rwkg35oG+LIna0zGCJ0hdQO2xhuajlOkm9psOLYUGJDPyXl/4erUfA3&#10;nbRudx5Qdl9vTxleunDivVL9z249BxGoC2/xy53pOH82gucz8QK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H1a7BAAAA3AAAAA8AAAAAAAAAAAAAAAAAmAIAAGRycy9kb3du&#10;cmV2LnhtbFBLBQYAAAAABAAEAPUAAACGAwAAAAA=&#10;" path="m,3r,l10,4r4,l18,2,20,1,20,,18,,15,,10,,4,,3,,2,1,,2,,3xe" stroked="f">
                    <v:path arrowok="t" o:connecttype="custom" o:connectlocs="0,3;0,3;10,4;14,4;18,2;20,1;20,0;20,0;18,0;15,0;10,0;4,0;3,0;2,1;0,2;0,3" o:connectangles="0,0,0,0,0,0,0,0,0,0,0,0,0,0,0,0"/>
                  </v:shape>
                  <v:shape id="Freeform 2789" o:spid="_x0000_s1188" style="position:absolute;left:5829;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yYTcQA&#10;AADcAAAADwAAAGRycy9kb3ducmV2LnhtbERPS2vCQBC+C/6HZQRvujGHYqKriI8i7aH1gXocsmMS&#10;zM6G7Kppf323UOhtPr7nTOetqcSDGldaVjAaRiCIM6tLzhUcD5vBGITzyBory6TgixzMZ93OFFNt&#10;n7yjx97nIoSwS1FB4X2dSumyggy6oa2JA3e1jUEfYJNL3eAzhJtKxlH0Ig2WHBoKrGlZUHbb342C&#10;84WS1/f45L8/Vx+LZL1N9Fuller32sUEhKfW/4v/3Fsd5o9j+H0mXC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8mE3EAAAA3AAAAA8AAAAAAAAAAAAAAAAAmAIAAGRycy9k&#10;b3ducmV2LnhtbFBLBQYAAAAABAAEAPUAAACJAwAAAAA=&#10;" path="m,4r,l10,5r4,l18,3,20,2,20,,18,,15,1,10,,4,,3,,2,2,,3,,4xe" stroked="f">
                    <v:path arrowok="t" o:connecttype="custom" o:connectlocs="0,4;0,4;10,5;14,5;18,3;20,2;20,0;20,0;18,0;15,1;10,0;4,0;3,0;2,2;0,3;0,4" o:connectangles="0,0,0,0,0,0,0,0,0,0,0,0,0,0,0,0"/>
                  </v:shape>
                  <v:shape id="Freeform 2790" o:spid="_x0000_s1189" style="position:absolute;left:5825;top:3875;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BZYMQA&#10;AADcAAAADwAAAGRycy9kb3ducmV2LnhtbERPS2vCQBC+C/6HZYRepG5aIcboKlIsKB581NLrkB2T&#10;YHY2Zrea/vuuIHibj+8503lrKnGlxpWWFbwNIhDEmdUl5wqOX5+vCQjnkTVWlknBHzmYz7qdKaba&#10;3nhP14PPRQhhl6KCwvs6ldJlBRl0A1sTB+5kG4M+wCaXusFbCDeVfI+iWBosOTQUWNNHQdn58GsU&#10;XPr2ezPK1tvNz3K8i7c0Pg5jrdRLr11MQHhq/VP8cK90mJ8M4f5MuE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gWWDEAAAA3AAAAA8AAAAAAAAAAAAAAAAAmAIAAGRycy9k&#10;b3ducmV2LnhtbFBLBQYAAAAABAAEAPUAAACJAwAAAAA=&#10;" path="m1,10r,l6,11r5,l15,10,19,8,24,6,25,3,26,1,26,,25,,24,,20,1,23,,20,1,17,,11,,8,,6,1,2,5,,7,,9r1,1xe" stroked="f">
                    <v:path arrowok="t" o:connecttype="custom" o:connectlocs="1,10;1,10;6,11;11,11;15,10;19,8;24,6;25,3;26,1;26,0;25,0;24,0;20,1;23,0;20,1;17,0;11,0;8,0;6,1;2,5;0,7;0,9;1,10" o:connectangles="0,0,0,0,0,0,0,0,0,0,0,0,0,0,0,0,0,0,0,0,0,0,0"/>
                  </v:shape>
                  <v:shape id="Freeform 2791" o:spid="_x0000_s1190" style="position:absolute;left:5856;top:3668;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7yTMEA&#10;AADcAAAADwAAAGRycy9kb3ducmV2LnhtbERPyWrDMBC9B/oPYgq9JXJaExzXSnALhR6ztD0P1tgy&#10;sUbGUm3376tAILd5vHWK/Ww7MdLgW8cK1qsEBHHldMuNgq/zxzID4QOyxs4xKfgjD/vdw6LAXLuJ&#10;jzSeQiNiCPscFZgQ+lxKXxmy6FeuJ45c7QaLIcKhkXrAKYbbTj4nyUZabDk2GOzp3VB1Of1aBaX5&#10;+d66qazf0uYl00l3mHFbKvX0OJevIALN4S6+uT91nJ+lcH0mXiB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u8kzBAAAA3AAAAA8AAAAAAAAAAAAAAAAAmAIAAGRycy9kb3du&#10;cmV2LnhtbFBLBQYAAAAABAAEAPUAAACGAwAAAAA=&#10;" path="m23,251r,l,251,,127,,64,,32,,16,,,23,r,54l23,134r1,60l24,223r,14l23,251xe" fillcolor="#a60e0a" stroked="f">
                    <v:path arrowok="t" o:connecttype="custom" o:connectlocs="23,251;23,251;0,251;0,127;0,64;0,32;0,16;0,0;23,0;23,54;23,134;24,194;24,223;24,237;23,251" o:connectangles="0,0,0,0,0,0,0,0,0,0,0,0,0,0,0"/>
                  </v:shape>
                  <v:shape id="Freeform 2792" o:spid="_x0000_s1191" style="position:absolute;left:5854;top:3739;width:26;height:12;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2ZpsMA&#10;AADcAAAADwAAAGRycy9kb3ducmV2LnhtbERP32vCMBB+F/Y/hBv4pqnipHRGEcGhgmy6seejuTZl&#10;zaU0Wa37681A8O0+vp+3WPW2Fh21vnKsYDJOQBDnTldcKvj63I5SED4ga6wdk4IreVgtnwYLzLS7&#10;8Im6cyhFDGGfoQITQpNJ6XNDFv3YNcSRK1xrMUTYllK3eInhtpbTJJlLixXHBoMNbQzlP+dfq+Cw&#10;T3fHv1Pxje/m7TrZzAr+WHdKDZ/79SuIQH14iO/unY7z0xf4fyZe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2ZpsMAAADcAAAADwAAAAAAAAAAAAAAAACYAgAAZHJzL2Rv&#10;d25yZXYueG1sUEsFBgAAAAAEAAQA9QAAAIgDAAAAAA==&#10;" path="m1,11r,l6,12r4,l15,11,19,9,24,6,25,4,26,1,26,,25,,24,,20,1,22,,20,1,16,,10,,8,,6,2,1,6,,8,,9r1,2xe" stroked="f">
                    <v:path arrowok="t" o:connecttype="custom" o:connectlocs="1,11;1,11;6,12;10,12;15,11;19,9;24,6;25,4;26,1;26,0;25,0;24,0;20,1;22,0;20,1;16,0;10,0;8,0;6,2;1,6;0,8;0,9;1,11" o:connectangles="0,0,0,0,0,0,0,0,0,0,0,0,0,0,0,0,0,0,0,0,0,0,0"/>
                  </v:shape>
                  <v:shape id="Freeform 2793" o:spid="_x0000_s1192" style="position:absolute;left:5858;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eeTsQA&#10;AADcAAAADwAAAGRycy9kb3ducmV2LnhtbERPTWvCQBC9F/oflin0Vjf1ICa6CWKriD1Uo9geh+yY&#10;hGZnQ3arsb/eFQre5vE+Z5r1phEn6lxtWcHrIAJBXFhdc6lgv1u8jEE4j6yxsUwKLuQgSx8fppho&#10;e+YtnXJfihDCLkEFlfdtIqUrKjLoBrYlDtzRdgZ9gF0pdYfnEG4aOYyikTRYc2iosKV5RcVP/msU&#10;fH1TvPwYHvzf5u1zFr+vYr1utFLPT/1sAsJT7+/if/dKh/njEdyeCRfI9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Hnk7EAAAA3AAAAA8AAAAAAAAAAAAAAAAAmAIAAGRycy9k&#10;b3ducmV2LnhtbFBLBQYAAAAABAAEAPUAAACJAwAAAAA=&#10;" path="m1,4r,l9,5r5,l18,3r1,l20,,19,,18,,14,2,10,,5,,3,,2,3,1,3,,4r1,xe" stroked="f">
                    <v:path arrowok="t" o:connecttype="custom" o:connectlocs="1,4;1,4;9,5;14,5;18,3;19,3;20,0;19,0;18,0;14,2;10,0;5,0;3,0;2,3;1,3;0,4;1,4" o:connectangles="0,0,0,0,0,0,0,0,0,0,0,0,0,0,0,0,0"/>
                  </v:shape>
                  <v:shape id="Freeform 2794" o:spid="_x0000_s1193" style="position:absolute;left:5858;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oQcIA&#10;AADcAAAADwAAAGRycy9kb3ducmV2LnhtbERPyWrDMBC9B/oPYgq9hERuaRYcKyEUSn1slkNyG6zx&#10;klojI6mx8/dVIZDbPN462WYwrbiS841lBa/TBARxYXXDlYLj4XOyBOEDssbWMim4kYfN+mmUYapt&#10;zzu67kMlYgj7FBXUIXSplL6oyaCf2o44cqV1BkOErpLaYR/DTSvfkmQuDTYcG2rs6KOm4mf/axSc&#10;Z++9+y7HlN+2X6ccL0M48U6pl+dhuwIRaAgP8d2d6zh/uYD/Z+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uhBwgAAANwAAAAPAAAAAAAAAAAAAAAAAJgCAABkcnMvZG93&#10;bnJldi54bWxQSwUGAAAAAAQABAD1AAAAhwMAAAAA&#10;" path="m1,3r,l9,4r5,l18,3,19,1,20,,19,,18,,14,,10,,5,,3,,2,1,1,3,,3r1,xe" stroked="f">
                    <v:path arrowok="t" o:connecttype="custom" o:connectlocs="1,3;1,3;9,4;14,4;18,3;19,1;20,0;19,0;18,0;14,0;10,0;5,0;3,0;2,1;1,3;0,3;1,3" o:connectangles="0,0,0,0,0,0,0,0,0,0,0,0,0,0,0,0,0"/>
                  </v:shape>
                  <v:shape id="Freeform 2795" o:spid="_x0000_s1194" style="position:absolute;left:5858;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Svp8cA&#10;AADcAAAADwAAAGRycy9kb3ducmV2LnhtbESPS2/CQAyE75X6H1ZG6q1s4FCRwIIQfQiVQ3kJOFpZ&#10;k0TNeqPsFkJ/fX2oxM3WjGc+T2adq9WF2lB5NjDoJ6CIc28rLgzsd+/PI1AhIlusPZOBGwWYTR8f&#10;JphZf+UNXbaxUBLCIUMDZYxNpnXIS3IY+r4hFu3sW4dR1rbQtsWrhLtaD5PkRTusWBpKbGhRUv69&#10;/XEGjidKP1bDQ/xdv37N07dlaj9ra8xTr5uPQUXq4t38f720gj8SWnlGJt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Ur6fHAAAA3AAAAA8AAAAAAAAAAAAAAAAAmAIAAGRy&#10;cy9kb3ducmV2LnhtbFBLBQYAAAAABAAEAPUAAACMAwAAAAA=&#10;" path="m1,3r,l9,5r5,l18,3,19,2,20,,19,,18,,14,1,10,,5,,3,,2,2,1,3,,3r1,xe" stroked="f">
                    <v:path arrowok="t" o:connecttype="custom" o:connectlocs="1,3;1,3;9,5;14,5;18,3;19,2;20,0;19,0;18,0;14,1;10,0;5,0;3,0;2,2;1,3;0,3;1,3" o:connectangles="0,0,0,0,0,0,0,0,0,0,0,0,0,0,0,0,0"/>
                  </v:shape>
                  <v:shape id="Freeform 2796" o:spid="_x0000_s1195" style="position:absolute;left:5858;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ZqMIA&#10;AADcAAAADwAAAGRycy9kb3ducmV2LnhtbERPS2sCMRC+C/0PYQpeRLOVWnS7UaQg7rFaD3obNrOP&#10;djNZktRd/31TELzNx/ecbDOYVlzJ+caygpdZAoK4sLrhSsHpazddgvABWWNrmRTcyMNm/TTKMNW2&#10;5wNdj6ESMYR9igrqELpUSl/UZNDPbEccudI6gyFCV0ntsI/hppXzJHmTBhuODTV29FFT8XP8NQou&#10;i9fefZYTym/b/TnH7yGc+aDU+HnYvoMINISH+O7OdZy/XMH/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cdmowgAAANwAAAAPAAAAAAAAAAAAAAAAAJgCAABkcnMvZG93&#10;bnJldi54bWxQSwUGAAAAAAQABAD1AAAAhwMAAAAA&#10;" path="m1,3r,l9,4r5,l18,2,19,1,20,,19,,18,,14,,10,,5,,3,,2,1,1,2,,3r1,xe" stroked="f">
                    <v:path arrowok="t" o:connecttype="custom" o:connectlocs="1,3;1,3;9,4;14,4;18,2;19,1;20,0;19,0;18,0;14,0;10,0;5,0;3,0;2,1;1,2;0,3;1,3" o:connectangles="0,0,0,0,0,0,0,0,0,0,0,0,0,0,0,0,0"/>
                  </v:shape>
                  <v:shape id="Freeform 2797" o:spid="_x0000_s1196" style="position:absolute;left:5858;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s1fMcA&#10;AADcAAAADwAAAGRycy9kb3ducmV2LnhtbESPzW7CQAyE75V4h5WReisbOFQksCBEoUL00PIj4Ghl&#10;TRI1642yW0j79PWhUm+2ZjzzeTrvXK1u1IbKs4HhIAFFnHtbcWHgeFg/jUGFiGyx9kwGvinAfNZ7&#10;mGJm/Z13dNvHQkkIhwwNlDE2mdYhL8lhGPiGWLSrbx1GWdtC2xbvEu5qPUqSZ+2wYmkosaFlSfnn&#10;/ssZOF8ofX0bneLPx8v7Il1tUrutrTGP/W4xARWpi//mv+uNFfxU8OUZmUD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7NXzHAAAA3AAAAA8AAAAAAAAAAAAAAAAAmAIAAGRy&#10;cy9kb3ducmV2LnhtbFBLBQYAAAAABAAEAPUAAACMAwAAAAA=&#10;" path="m1,4r,l9,5r5,l18,3,19,2,20,,19,,18,,14,1,10,,5,,3,,2,2,1,3,,4r1,xe" stroked="f">
                    <v:path arrowok="t" o:connecttype="custom" o:connectlocs="1,4;1,4;9,5;14,5;18,3;19,2;20,0;19,0;18,0;14,1;10,0;5,0;3,0;2,2;1,3;0,4;1,4" o:connectangles="0,0,0,0,0,0,0,0,0,0,0,0,0,0,0,0,0"/>
                  </v:shape>
                  <v:shape id="Freeform 2798" o:spid="_x0000_s1197" style="position:absolute;left:5854;top:3875;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f0UcQA&#10;AADcAAAADwAAAGRycy9kb3ducmV2LnhtbERPTWvCQBC9F/oflin0IrqxQmyiq0hpoeJBq5Zeh+yY&#10;BLOzaXabxH/vCkJv83ifM1/2phItNa60rGA8ikAQZ1aXnCs4Hj6GryCcR9ZYWSYFF3KwXDw+zDHV&#10;tuMvavc+FyGEXYoKCu/rVEqXFWTQjWxNHLiTbQz6AJtc6ga7EG4q+RJFsTRYcmgosKa3grLz/s8o&#10;+B3Y7800W283P+/JLt5ScpzEWqnnp341A+Gp9//iu/tTh/nJGG7PhAv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n9FHEAAAA3AAAAA8AAAAAAAAAAAAAAAAAmAIAAGRycy9k&#10;b3ducmV2LnhtbFBLBQYAAAAABAAEAPUAAACJAwAAAAA=&#10;" path="m1,10r,l6,11r4,l15,10,19,8,24,6,25,3,26,1,26,,25,,24,,20,1,22,,20,1,16,,10,,8,,6,1,1,5,,7,,9r1,1xe" stroked="f">
                    <v:path arrowok="t" o:connecttype="custom" o:connectlocs="1,10;1,10;6,11;10,11;15,10;19,8;24,6;25,3;26,1;26,0;25,0;24,0;20,1;22,0;20,1;16,0;10,0;8,0;6,1;1,5;0,7;0,9;1,10" o:connectangles="0,0,0,0,0,0,0,0,0,0,0,0,0,0,0,0,0,0,0,0,0,0,0"/>
                  </v:shape>
                  <v:shape id="Freeform 2799" o:spid="_x0000_s1198" style="position:absolute;left:5887;top:3668;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8V8AA&#10;AADcAAAADwAAAGRycy9kb3ducmV2LnhtbERPS4vCMBC+C/6HMII3TVdEbNcoy4KPgxcfex+asS02&#10;k9LMavvvNwuCt/n4nrPadK5WD2pD5dnAxzQBRZx7W3Fh4HrZTpaggiBbrD2TgZ4CbNbDwQoz6598&#10;osdZChVDOGRooBRpMq1DXpLDMPUNceRuvnUoEbaFti0+Y7ir9SxJFtphxbGhxIa+S8rv519noGuS&#10;Y39w6fx63++kv0m+DT/BmPGo+/oEJdTJW/xyH2ycn87g/5l4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P8V8AAAADcAAAADwAAAAAAAAAAAAAAAACYAgAAZHJzL2Rvd25y&#10;ZXYueG1sUEsFBgAAAAAEAAQA9QAAAIUDAAAAAA==&#10;" path="m21,251r,l1,251,1,127,1,64,,32,,16,1,,21,r,54l21,134r,60l22,223r,14l21,251xe" fillcolor="#a60e0a" stroked="f">
                    <v:path arrowok="t" o:connecttype="custom" o:connectlocs="21,251;21,251;1,251;1,127;1,64;0,32;0,16;1,0;21,0;21,54;21,134;21,194;22,223;22,237;21,251" o:connectangles="0,0,0,0,0,0,0,0,0,0,0,0,0,0,0"/>
                  </v:shape>
                  <v:shape id="Freeform 2800" o:spid="_x0000_s1199" style="position:absolute;left:5883;top:3739;width:26;height:12;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ylMMA&#10;AADcAAAADwAAAGRycy9kb3ducmV2LnhtbERP22rCQBB9L/gPyxR8qxsviI2uIkKLLYjVFp+H7CQb&#10;mp0N2W2Mfn1XEHybw7nOYtXZSrTU+NKxguEgAUGcOV1yoeDn++1lBsIHZI2VY1JwIQ+rZe9pgal2&#10;Zz5QewyFiCHsU1RgQqhTKX1myKIfuJo4crlrLIYIm0LqBs8x3FZylCRTabHk2GCwpo2h7Pf4ZxV8&#10;fsy2u+shP+HevF+Gm0nOX+tWqf5zt56DCNSFh/ju3uo4/3UMt2fiB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EylMMAAADcAAAADwAAAAAAAAAAAAAAAACYAgAAZHJzL2Rv&#10;d25yZXYueG1sUEsFBgAAAAAEAAQA9QAAAIgDAAAAAA==&#10;" path="m1,11r,l6,12r5,l15,11,20,9,24,6,26,4r,-3l26,,24,,21,1,23,,21,1,16,,11,,8,,6,2,2,6,,8,,9r1,2xe" stroked="f">
                    <v:path arrowok="t" o:connecttype="custom" o:connectlocs="1,11;1,11;6,12;11,12;15,11;20,9;24,6;26,4;26,1;26,0;26,0;24,0;21,1;23,0;21,1;16,0;11,0;8,0;6,2;2,6;0,8;0,9;1,11" o:connectangles="0,0,0,0,0,0,0,0,0,0,0,0,0,0,0,0,0,0,0,0,0,0,0"/>
                  </v:shape>
                  <v:shape id="Freeform 2801" o:spid="_x0000_s1200" style="position:absolute;left:5887;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Azf8QA&#10;AADcAAAADwAAAGRycy9kb3ducmV2LnhtbERPTWvCQBC9C/0PyxR6002liImuIWgrUg9aK9rjkJ0m&#10;odnZkF017a93C4K3ebzPmaadqcWZWldZVvA8iEAQ51ZXXCjYf771xyCcR9ZYWyYFv+QgnT30ppho&#10;e+EPOu98IUIIuwQVlN43iZQuL8mgG9iGOHDftjXoA2wLqVu8hHBTy2EUjaTBikNDiQ3NS8p/diej&#10;4PhF8XI9PPi/7WKTxa+rWL/XWqmnxy6bgPDU+bv45l7pMD9+gf9nwgV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AM3/EAAAA3AAAAA8AAAAAAAAAAAAAAAAAmAIAAGRycy9k&#10;b3ducmV2LnhtbFBLBQYAAAAABAAEAPUAAACJAwAAAAA=&#10;" path="m1,4r,l9,5r4,l17,3r2,l20,,19,,18,,14,2,10,,5,,3,,2,3,,3,,4r1,xe" stroked="f">
                    <v:path arrowok="t" o:connecttype="custom" o:connectlocs="1,4;1,4;9,5;13,5;17,3;19,3;20,0;20,0;19,0;18,0;14,2;10,0;5,0;3,0;2,3;0,3;0,4;1,4" o:connectangles="0,0,0,0,0,0,0,0,0,0,0,0,0,0,0,0,0,0"/>
                  </v:shape>
                  <v:shape id="Freeform 2802" o:spid="_x0000_s1201" style="position:absolute;left:5887;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FcMIA&#10;AADcAAAADwAAAGRycy9kb3ducmV2LnhtbERPS2vCQBC+C/6HZYReRDctVWp0FSlIc/TRQ7wN2TFJ&#10;m50Nu6uJ/94tFLzNx/ec1aY3jbiR87VlBa/TBARxYXXNpYLv027yAcIHZI2NZVJwJw+b9XCwwlTb&#10;jg90O4ZSxBD2KSqoQmhTKX1RkUE/tS1x5C7WGQwRulJqh10MN418S5K5NFhzbKiwpc+Kit/j1Sg4&#10;z947t7+MKbtvv/IMf/qQ80Gpl1G/XYII1Ien+N+d6Th/MYO/Z+IF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5UVwwgAAANwAAAAPAAAAAAAAAAAAAAAAAJgCAABkcnMvZG93&#10;bnJldi54bWxQSwUGAAAAAAQABAD1AAAAhwMAAAAA&#10;" path="m1,3r,l9,4r4,l17,3,19,1,20,,19,,18,,14,,10,,5,,3,,2,1,,3r1,xe" stroked="f">
                    <v:path arrowok="t" o:connecttype="custom" o:connectlocs="1,3;1,3;9,4;13,4;17,3;19,1;20,0;20,0;19,0;18,0;14,0;10,0;5,0;3,0;2,1;0,3;0,3;1,3" o:connectangles="0,0,0,0,0,0,0,0,0,0,0,0,0,0,0,0,0,0"/>
                  </v:shape>
                  <v:shape id="Freeform 2803" o:spid="_x0000_s1202" style="position:absolute;left:5887;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4Ik8MA&#10;AADcAAAADwAAAGRycy9kb3ducmV2LnhtbERPS2vCQBC+C/6HZQRvutGDmOgqoq1IPbQ+UI9DdkyC&#10;2dmQ3Wr013cLhd7m43vOdN6YUtypdoVlBYN+BII4tbrgTMHx8N4bg3AeWWNpmRQ8ycF81m5NMdH2&#10;wTu6730mQgi7BBXk3leJlC7NyaDr24o4cFdbG/QB1pnUNT5CuCnlMIpG0mDBoSHHipY5pbf9t1Fw&#10;vlC83g5P/vW1+lzEb5tYf5RaqW6nWUxAeGr8v/jPvdFhfjyC32fCBXL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4Ik8MAAADcAAAADwAAAAAAAAAAAAAAAACYAgAAZHJzL2Rv&#10;d25yZXYueG1sUEsFBgAAAAAEAAQA9QAAAIgDAAAAAA==&#10;" path="m1,3r,l9,5r4,l17,3,19,2,20,,19,,18,,14,1,10,,5,,3,,2,2,,3r1,xe" stroked="f">
                    <v:path arrowok="t" o:connecttype="custom" o:connectlocs="1,3;1,3;9,5;13,5;17,3;19,2;20,0;20,0;19,0;18,0;14,1;10,0;5,0;3,0;2,2;0,3;0,3;1,3" o:connectangles="0,0,0,0,0,0,0,0,0,0,0,0,0,0,0,0,0,0"/>
                  </v:shape>
                  <v:shape id="Freeform 2804" o:spid="_x0000_s1203" style="position:absolute;left:5887;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nMIA&#10;AADcAAAADwAAAGRycy9kb3ducmV2LnhtbERPTWvCQBC9C/6HZYReRDcWWzV1FSmU5qjWg96G7Jik&#10;ZmfD7tbEf+8KBW/zeJ+zXHemFldyvrKsYDJOQBDnVldcKDj8fI3mIHxA1lhbJgU38rBe9XtLTLVt&#10;eUfXfShEDGGfooIyhCaV0uclGfRj2xBH7mydwRChK6R22MZwU8vXJHmXBiuODSU29FlSftn/GQWn&#10;t2nrtuchZbfN9zHD3y4ceafUy6DbfIAI1IWn+N+d6Th/MYP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36cwgAAANwAAAAPAAAAAAAAAAAAAAAAAJgCAABkcnMvZG93&#10;bnJldi54bWxQSwUGAAAAAAQABAD1AAAAhwMAAAAA&#10;" path="m1,3r,l9,4r4,l17,2,19,1,20,,19,,18,,14,,10,,5,,3,,2,1,,2,,3r1,xe" stroked="f">
                    <v:path arrowok="t" o:connecttype="custom" o:connectlocs="1,3;1,3;9,4;13,4;17,2;19,1;20,0;20,0;19,0;18,0;14,0;10,0;5,0;3,0;2,1;0,2;0,3;1,3" o:connectangles="0,0,0,0,0,0,0,0,0,0,0,0,0,0,0,0,0,0"/>
                  </v:shape>
                  <v:shape id="Freeform 2805" o:spid="_x0000_s1204" style="position:absolute;left:5887;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5escA&#10;AADcAAAADwAAAGRycy9kb3ducmV2LnhtbESPzW7CQAyE75V4h5WReisbOFQksCBEoUL00PIj4Ghl&#10;TRI1642yW0j79PWhUm+2ZjzzeTrvXK1u1IbKs4HhIAFFnHtbcWHgeFg/jUGFiGyx9kwGvinAfNZ7&#10;mGJm/Z13dNvHQkkIhwwNlDE2mdYhL8lhGPiGWLSrbx1GWdtC2xbvEu5qPUqSZ+2wYmkosaFlSfnn&#10;/ssZOF8ofX0bneLPx8v7Il1tUrutrTGP/W4xARWpi//mv+uNFfxUaOUZmUD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NOXrHAAAA3AAAAA8AAAAAAAAAAAAAAAAAmAIAAGRy&#10;cy9kb3ducmV2LnhtbFBLBQYAAAAABAAEAPUAAACMAwAAAAA=&#10;" path="m1,4r,l9,5r4,l17,3,19,2,20,,19,,18,,14,1,10,,5,,3,,2,2,,3,,4r1,xe" stroked="f">
                    <v:path arrowok="t" o:connecttype="custom" o:connectlocs="1,4;1,4;9,5;13,5;17,3;19,2;20,0;20,0;19,0;18,0;14,1;10,0;5,0;3,0;2,2;0,3;0,4;1,4" o:connectangles="0,0,0,0,0,0,0,0,0,0,0,0,0,0,0,0,0,0"/>
                  </v:shape>
                  <v:shape id="Freeform 2806" o:spid="_x0000_s1205" style="position:absolute;left:5883;top:3875;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4V8QA&#10;AADcAAAADwAAAGRycy9kb3ducmV2LnhtbERPS2vCQBC+C/6HZQQvpW5aITbRVYpUUDz4qMXrkB2T&#10;YHY2ZldN/31XKHibj+85k1lrKnGjxpWWFbwNIhDEmdUl5woO34vXDxDOI2usLJOCX3Iwm3Y7E0y1&#10;vfOObnufixDCLkUFhfd1KqXLCjLoBrYmDtzJNgZ9gE0udYP3EG4q+R5FsTRYcmgosKZ5Qdl5fzUK&#10;Li/2Zz3KVpv18SvZxhtKDsNYK9XvtZ9jEJ5a/xT/u5c6zE8SeDwTLp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R+FfEAAAA3AAAAA8AAAAAAAAAAAAAAAAAmAIAAGRycy9k&#10;b3ducmV2LnhtbFBLBQYAAAAABAAEAPUAAACJAwAAAAA=&#10;" path="m1,10r,l6,11r5,l15,10,20,8,24,6,26,3r,-2l26,,24,,21,1,23,,21,1,16,,11,,8,,6,1,2,5,,7,,9r1,1xe" stroked="f">
                    <v:path arrowok="t" o:connecttype="custom" o:connectlocs="1,10;1,10;6,11;11,11;15,10;20,8;24,6;26,3;26,1;26,0;26,0;24,0;21,1;23,0;21,1;16,0;11,0;8,0;6,1;2,5;0,7;0,9;1,10" o:connectangles="0,0,0,0,0,0,0,0,0,0,0,0,0,0,0,0,0,0,0,0,0,0,0"/>
                  </v:shape>
                  <v:shape id="Freeform 2807" o:spid="_x0000_s1206" style="position:absolute;left:5914;top:3668;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OWacAA&#10;AADcAAAADwAAAGRycy9kb3ducmV2LnhtbESPQYvCMBSE7wv+h/AEb2uqLlKrUaogeHTd1fOjeTbF&#10;5qU00dZ/bxYWPA4z8w2z2vS2Fg9qfeVYwWScgCAunK64VPD7s/9MQfiArLF2TAqe5GGzHnysMNOu&#10;4296nEIpIoR9hgpMCE0mpS8MWfRj1xBH7+paiyHKtpS6xS7CbS2nSTKXFiuOCwYb2hkqbqe7VZCb&#10;y3nhuvy6/SpnqU7qY4+LXKnRsM+XIAL14R3+bx+0gkiEv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OWacAAAADcAAAADwAAAAAAAAAAAAAAAACYAgAAZHJzL2Rvd25y&#10;ZXYueG1sUEsFBgAAAAAEAAQA9QAAAIUDAAAAAA==&#10;" path="m22,251r,l,251,,127,,64,,32,,16,,,22,r,54l22,134r1,60l24,223r,14l22,251xe" fillcolor="#a60e0a" stroked="f">
                    <v:path arrowok="t" o:connecttype="custom" o:connectlocs="22,251;22,251;0,251;0,127;0,64;0,32;0,16;0,0;22,0;22,54;22,134;23,194;24,223;24,237;22,251" o:connectangles="0,0,0,0,0,0,0,0,0,0,0,0,0,0,0"/>
                  </v:shape>
                  <v:shape id="Freeform 2808" o:spid="_x0000_s1207" style="position:absolute;left:5911;top:3739;width:27;height:12;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Bli8YA&#10;AADcAAAADwAAAGRycy9kb3ducmV2LnhtbESPQWvCQBSE70L/w/IKvZmNKUhJXaWKQQ+CbRoKvT2y&#10;r0k0+zZk1xj/vVso9DjMzDfMYjWaVgzUu8ayglkUgyAurW64UlB8ZtMXEM4ja2wtk4IbOVgtHyYL&#10;TLW98gcNua9EgLBLUUHtfZdK6cqaDLrIdsTB+7G9QR9kX0nd4zXATSuTOJ5Lgw2HhRo72tRUnvOL&#10;UbDj9XfRfZ3a7PC8OW7L7PZ+4lypp8fx7RWEp9H/h//ae60giWfwe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Bli8YAAADcAAAADwAAAAAAAAAAAAAAAACYAgAAZHJz&#10;L2Rvd25yZXYueG1sUEsFBgAAAAAEAAQA9QAAAIsDAAAAAA==&#10;" path="m2,11r,l7,12r4,l16,11,20,9,24,6,26,4,27,1,27,,26,,24,,21,1,24,,21,1,17,,11,,9,,7,2,3,6,,8,,9r2,2xe" stroked="f">
                    <v:path arrowok="t" o:connecttype="custom" o:connectlocs="2,11;2,11;7,12;11,12;16,11;20,9;24,6;26,4;27,1;27,0;26,0;24,0;21,1;24,0;21,1;17,0;11,0;9,0;7,2;3,6;0,8;0,9;2,11" o:connectangles="0,0,0,0,0,0,0,0,0,0,0,0,0,0,0,0,0,0,0,0,0,0,0"/>
                  </v:shape>
                  <v:shape id="Freeform 2809" o:spid="_x0000_s1208" style="position:absolute;left:5916;top:3701;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6a8YA&#10;AADcAAAADwAAAGRycy9kb3ducmV2LnhtbESPS4vCQBCE74L/YWhhbzoxh2UTHUXcB6KH9YV6bDJt&#10;Esz0hMyoWX/9zsKCx6KqvqLG09ZU4kaNKy0rGA4iEMSZ1SXnCva7z/4bCOeRNVaWScEPOZhOup0x&#10;ptreeUO3rc9FgLBLUUHhfZ1K6bKCDLqBrYmDd7aNQR9kk0vd4D3ATSXjKHqVBksOCwXWNC8ou2yv&#10;RsHxRMnXKj74x/r9e5Z8LBK9rLRSL712NgLhqfXP8H97oRXEUQx/Z8IRk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r6a8YAAADcAAAADwAAAAAAAAAAAAAAAACYAgAAZHJz&#10;L2Rvd25yZXYueG1sUEsFBgAAAAAEAAQA9QAAAIsDAAAAAA==&#10;" path="m,4r,l9,5r4,l17,3r2,l20,,19,,17,,15,2,10,,4,,2,,,3,,4xe" stroked="f">
                    <v:path arrowok="t" o:connecttype="custom" o:connectlocs="0,4;0,4;9,5;13,5;17,3;19,3;20,0;19,0;17,0;15,2;10,0;4,0;2,0;0,3;0,3;0,4" o:connectangles="0,0,0,0,0,0,0,0,0,0,0,0,0,0,0,0"/>
                  </v:shape>
                  <v:shape id="Freeform 2810" o:spid="_x0000_s1209" style="position:absolute;left:5916;top:3713;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MZMQA&#10;AADcAAAADwAAAGRycy9kb3ducmV2LnhtbESPT2vCQBTE7wW/w/KEXopu/FdK6ioilOZYtYd4e2Sf&#10;STT7NuxuTfz2bkHwOMzMb5jlujeNuJLztWUFk3ECgriwuuZSwe/ha/QBwgdkjY1lUnAjD+vV4GWJ&#10;qbYd7+i6D6WIEPYpKqhCaFMpfVGRQT+2LXH0TtYZDFG6UmqHXYSbRk6T5F0arDkuVNjStqLisv8z&#10;Co6Leed+Tm+U3TbfeYbnPuS8U+p12G8+QQTqwzP8aGdawTSZwf+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vjGTEAAAA3AAAAA8AAAAAAAAAAAAAAAAAmAIAAGRycy9k&#10;b3ducmV2LnhtbFBLBQYAAAAABAAEAPUAAACJAwAAAAA=&#10;" path="m,3r,l9,4r4,l17,3,19,1,20,,19,,17,,15,,10,,4,,2,,,1,,3xe" stroked="f">
                    <v:path arrowok="t" o:connecttype="custom" o:connectlocs="0,3;0,3;9,4;13,4;17,3;19,1;20,0;19,0;17,0;15,0;10,0;4,0;2,0;0,1;0,3;0,3" o:connectangles="0,0,0,0,0,0,0,0,0,0,0,0,0,0,0,0"/>
                  </v:shape>
                  <v:shape id="Freeform 2811" o:spid="_x0000_s1210" style="position:absolute;left:5916;top:3726;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hMcA&#10;AADcAAAADwAAAGRycy9kb3ducmV2LnhtbESPT2vCQBTE70K/w/IKvZlNQxETXUVaFdFD/Ufb4yP7&#10;moRm34bsqrGf3i0UPA4z8xtmPO1MLc7UusqygucoBkGcW11xoeB4WPSHIJxH1lhbJgVXcjCdPPTG&#10;mGl74R2d974QAcIuQwWl900mpctLMugi2xAH79u2Bn2QbSF1i5cAN7VM4nggDVYcFkps6LWk/Gd/&#10;Mgo+vyhdbpIP/7t9e5+l81Wq17VW6umxm41AeOr8PfzfXmkFSfwCf2fC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vx4THAAAA3AAAAA8AAAAAAAAAAAAAAAAAmAIAAGRy&#10;cy9kb3ducmV2LnhtbFBLBQYAAAAABAAEAPUAAACMAwAAAAA=&#10;" path="m,3r,l9,5r4,l17,3,19,2,20,,19,,17,,15,1,10,,4,,2,,,2,,3xe" stroked="f">
                    <v:path arrowok="t" o:connecttype="custom" o:connectlocs="0,3;0,3;9,5;13,5;17,3;19,2;20,0;19,0;17,0;15,1;10,0;4,0;2,0;0,2;0,3;0,3" o:connectangles="0,0,0,0,0,0,0,0,0,0,0,0,0,0,0,0"/>
                  </v:shape>
                  <v:shape id="Freeform 2812" o:spid="_x0000_s1211" style="position:absolute;left:5916;top:369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xi8MA&#10;AADcAAAADwAAAGRycy9kb3ducmV2LnhtbESPT4vCMBTE78J+h/AWvIimK7os1SiyIPbonz24t0fz&#10;bKvNS0mird/eCILHYWZ+w8yXnanFjZyvLCv4GiUgiHOrKy4U/B3Wwx8QPiBrrC2Tgjt5WC4+enNM&#10;tW15R7d9KESEsE9RQRlCk0rp85IM+pFtiKN3ss5giNIVUjtsI9zUcpwk39JgxXGhxIZ+S8ov+6tR&#10;8D+dtG57GlB2X22OGZ67cOSdUv3PbjUDEagL7/CrnWkF42Q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xi8MAAADcAAAADwAAAAAAAAAAAAAAAACYAgAAZHJzL2Rv&#10;d25yZXYueG1sUEsFBgAAAAAEAAQA9QAAAIgDAAAAAA==&#10;" path="m,3r,l9,4r4,l17,2,19,1,20,,19,,17,,15,,10,,4,,2,,,1,,2,,3xe" stroked="f">
                    <v:path arrowok="t" o:connecttype="custom" o:connectlocs="0,3;0,3;9,4;13,4;17,2;19,1;20,0;19,0;17,0;15,0;10,0;4,0;2,0;0,1;0,2;0,3" o:connectangles="0,0,0,0,0,0,0,0,0,0,0,0,0,0,0,0"/>
                  </v:shape>
                  <v:shape id="Freeform 2813" o:spid="_x0000_s1212" style="position:absolute;left:5916;top:3679;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H8aMYA&#10;AADcAAAADwAAAGRycy9kb3ducmV2LnhtbESPzWvCQBTE74L/w/KE3nRjDtJEVxE/itRD6wfq8ZF9&#10;JsHs25Ddaupf3y0Uehxm5jfMZNaaStypcaVlBcNBBII4s7rkXMHxsO6/gnAeWWNlmRR8k4PZtNuZ&#10;YKrtg3d03/tcBAi7FBUU3teplC4ryKAb2Jo4eFfbGPRBNrnUDT4C3FQyjqKRNFhyWCiwpkVB2W3/&#10;ZRScL5S8beOTf34uP+bJapPo90or9dJr52MQnlr/H/5rb7SCOBrB75lwBO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H8aMYAAADcAAAADwAAAAAAAAAAAAAAAACYAgAAZHJz&#10;L2Rvd25yZXYueG1sUEsFBgAAAAAEAAQA9QAAAIsDAAAAAA==&#10;" path="m,4r,l9,5r4,l17,3,19,2,20,,19,,17,,15,1,10,,4,,2,,,2,,3,,4xe" stroked="f">
                    <v:path arrowok="t" o:connecttype="custom" o:connectlocs="0,4;0,4;9,5;13,5;17,3;19,2;20,0;19,0;17,0;15,1;10,0;4,0;2,0;0,2;0,3;0,4" o:connectangles="0,0,0,0,0,0,0,0,0,0,0,0,0,0,0,0"/>
                  </v:shape>
                  <v:shape id="Freeform 2814" o:spid="_x0000_s1213" style="position:absolute;left:5911;top:3875;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ypMcA&#10;AADcAAAADwAAAGRycy9kb3ducmV2LnhtbESPQWvCQBSE7wX/w/KEXkrdrUItMRsRQWpBBKMI3h7Z&#10;ZxLMvg3Zrab++m6h4HGYmW+YdN7bRlyp87VjDW8jBYK4cKbmUsNhv3r9AOEDssHGMWn4IQ/zbPCU&#10;YmLcjXd0zUMpIoR9ghqqENpESl9UZNGPXEscvbPrLIYou1KaDm8Rbhs5VupdWqw5LlTY0rKi4pJ/&#10;Ww3Ny6S0W7WZHpeH+2b79ZmfVutc6+dhv5iBCNSHR/i/vTYaxmoKf2fiEZ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bsqTHAAAA3AAAAA8AAAAAAAAAAAAAAAAAmAIAAGRy&#10;cy9kb3ducmV2LnhtbFBLBQYAAAAABAAEAPUAAACMAwAAAAA=&#10;" path="m2,10r,l7,11r4,l16,10,20,8,24,6,26,3,27,1,27,,26,,24,,21,1,24,,21,1,17,,11,,9,,7,1,3,5,,7,,9r2,1xe" stroked="f">
                    <v:path arrowok="t" o:connecttype="custom" o:connectlocs="2,10;2,10;7,11;11,11;16,10;20,8;24,6;26,3;27,1;27,0;26,0;24,0;21,1;24,0;21,1;17,0;11,0;9,0;7,1;3,5;0,7;0,9;2,10" o:connectangles="0,0,0,0,0,0,0,0,0,0,0,0,0,0,0,0,0,0,0,0,0,0,0"/>
                  </v:shape>
                </v:group>
                <v:group id="Group 2815" o:spid="_x0000_s1214" style="position:absolute;left:35280;top:27476;width:3105;height:4559" coordorigin="5556,4326" coordsize="489,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shape id="Freeform 2816" o:spid="_x0000_s1215" style="position:absolute;left:5591;top:4619;width:454;height:425;visibility:visible;mso-wrap-style:square;v-text-anchor:top" coordsize="454,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t9sYA&#10;AADcAAAADwAAAGRycy9kb3ducmV2LnhtbESP3WrCQBSE7wu+w3KE3tWNglKjq4h/lBaEqoiXx+wx&#10;CWbPxuw2iW/vFgq9HGbmG2Y6b00haqpcbllBvxeBIE6szjlVcDxs3t5BOI+ssbBMCh7kYD7rvEwx&#10;1rbhb6r3PhUBwi5GBZn3ZSylSzIy6Hq2JA7e1VYGfZBVKnWFTYCbQg6iaCQN5hwWMixpmVFy2/8Y&#10;Bedtvf5c6f7o2lzWu2Y7vO++TqjUa7ddTEB4av1/+K/9oRUMojH8nglH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8t9sYAAADcAAAADwAAAAAAAAAAAAAAAACYAgAAZHJz&#10;L2Rvd25yZXYueG1sUEsFBgAAAAAEAAQA9QAAAIsDAAAAAA==&#10;" path="m439,295r,l444,285r4,-11l450,264r3,-11l453,242r1,-10l454,212r-1,-18l452,181r-3,-13l448,156r-4,-11l440,133r-4,-11l430,111r-8,-11l416,90,408,80r-8,-9l392,62,374,48,357,36,342,27,320,17,298,9,276,5,254,1,231,,209,,186,2,163,6r-20,4l121,16,99,24,89,29,78,35,68,40,58,47r-9,7l40,63,32,73,24,84,17,95r-5,13l7,121,3,133,1,145,,157r,11l1,181r1,10l4,202,3,214r,10l3,234r2,11l7,255r1,10l12,274r3,11l22,303r10,18l43,337r11,14l62,359r13,12l89,381r15,10l119,400r16,6l153,413r17,4l187,421r17,3l223,425r17,l257,424r16,-2l289,419r16,-5l320,409r10,-5l343,395r15,-9l373,374r10,-7l392,358r9,-9l409,339r8,-10l425,318r7,-11l439,295xe" fillcolor="#ccc" stroked="f">
                    <v:path arrowok="t" o:connecttype="custom" o:connectlocs="439,295;448,274;453,253;454,232;453,194;449,168;444,145;436,122;422,100;408,80;392,62;357,36;320,17;276,5;231,0;186,2;143,10;99,24;78,35;58,47;40,63;24,84;12,108;3,133;0,157;1,181;4,202;3,224;5,245;8,265;15,285;32,321;54,351;75,371;104,391;135,406;170,417;204,424;240,425;273,422;305,414;330,404;358,386;383,367;401,349;417,329;432,307" o:connectangles="0,0,0,0,0,0,0,0,0,0,0,0,0,0,0,0,0,0,0,0,0,0,0,0,0,0,0,0,0,0,0,0,0,0,0,0,0,0,0,0,0,0,0,0,0,0,0"/>
                  </v:shape>
                  <v:shape id="Freeform 2817" o:spid="_x0000_s1216" style="position:absolute;left:5565;top:4344;width:449;height:640;visibility:visible;mso-wrap-style:square;v-text-anchor:top" coordsize="449,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C6MAA&#10;AADcAAAADwAAAGRycy9kb3ducmV2LnhtbERPTYvCMBC9L/gfwgheFk31IGs1ilQED4psFb0OzdgW&#10;m0lpoq3/3hwEj4/3vVh1phJPalxpWcF4FIEgzqwuOVdwPm2HfyCcR9ZYWSYFL3KwWvZ+Fhhr2/I/&#10;PVOfixDCLkYFhfd1LKXLCjLoRrYmDtzNNgZ9gE0udYNtCDeVnETRVBosOTQUWFNSUHZPH0ZBO7sm&#10;+f64+9WHTN/w0iab9SVRatDv1nMQnjr/FX/cO61gMg7zw5lw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c6C6MAAAADcAAAADwAAAAAAAAAAAAAAAACYAgAAZHJzL2Rvd25y&#10;ZXYueG1sUEsFBgAAAAAEAAQA9QAAAIUDAAAAAA==&#10;" path="m449,169r,l447,157r-3,-12l440,134r-5,-11l428,112r-6,-11l415,90r-8,-9l399,72r-9,-9l373,48,357,36,342,26,319,18,297,10,275,4,252,2,231,,208,2,186,3,162,7r-20,4l120,17r-20,8l88,29,78,34,68,41,58,48,48,55r-9,9l31,73,24,85,17,97r-6,12l6,123,3,138,,150r,14l,437r,10l,457r1,9l2,474r4,19l13,511r7,15l29,543r10,13l50,569r12,14l76,594r14,10l107,613r16,7l140,625r17,7l175,636r18,2l211,639r18,1l247,639r17,-2l281,635r16,-4l313,625r9,-4l332,616r12,-7l355,602r11,-7l378,586r10,-10l400,565r10,-12l419,541r8,-14l435,514r5,-17l444,482r2,-9l447,465r,-8l447,448r2,-279xe" fillcolor="#3575ae" stroked="f">
                    <v:path arrowok="t" o:connecttype="custom" o:connectlocs="449,169;444,145;435,123;422,101;407,81;390,63;357,36;319,18;275,4;231,0;186,3;142,11;100,25;78,34;58,48;39,64;24,85;11,109;3,138;0,164;0,447;1,466;6,493;20,526;39,556;62,583;90,604;123,620;157,632;193,638;229,640;264,637;297,631;322,621;344,609;366,595;388,576;410,553;427,527;440,497;446,473;447,457;449,169" o:connectangles="0,0,0,0,0,0,0,0,0,0,0,0,0,0,0,0,0,0,0,0,0,0,0,0,0,0,0,0,0,0,0,0,0,0,0,0,0,0,0,0,0,0,0"/>
                  </v:shape>
                  <v:shape id="Freeform 2818" o:spid="_x0000_s1217" style="position:absolute;left:5556;top:4333;width:464;height:660;visibility:visible;mso-wrap-style:square;v-text-anchor:top" coordsize="464,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0mXcIA&#10;AADcAAAADwAAAGRycy9kb3ducmV2LnhtbESP3YrCMBSE7wXfIRzBO03bC3+6RlkUQbwQ/HmAQ3O2&#10;KduclCZqfHuzsODlMDPfMKtNtK14UO8bxwryaQaCuHK64VrB7bqfLED4gKyxdUwKXuRhsx4OVlhq&#10;9+QzPS6hFgnCvkQFJoSulNJXhiz6qeuIk/fjeoshyb6WusdngttWFlk2kxYbTgsGO9oaqn4vd6ug&#10;Xs4Xxxh3oXtJXeTV7rQ1B1JqPIrfXyACxfAJ/7cPWkGR5/B3Jh0BuX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TSZdwgAAANwAAAAPAAAAAAAAAAAAAAAAAJgCAABkcnMvZG93&#10;bnJldi54bWxQSwUGAAAAAAQABAD1AAAAhwMAAAAA&#10;" path="m464,170r,l463,161r-2,-8l456,137r-7,-16l441,107,432,95,423,81,413,70,402,61,390,49,377,39,364,31,350,24,336,19,322,13,308,8,293,5,276,3,260,1,243,,227,1,209,2,193,4,160,9r-26,7l122,20r-12,6l98,31,86,38,75,45,63,54,53,64,42,73,33,86,25,99r-8,14l11,128,6,144,3,160,,173r,16l,217,,416r,30l,461r,14l2,485r1,10l5,505r4,10l15,532r8,18l33,566r11,14l56,593r12,11l79,615r13,8l105,630r12,7l130,642r14,6l158,651r14,3l186,656r14,3l213,659r15,1l256,657r27,-4l294,651r11,-3l316,644r11,-5l338,634r11,-7l359,622r10,-7l380,607r9,-8l398,590r10,-10l416,570r8,-11l432,548r8,-12l445,528r4,-8l452,510r3,-9l457,492r2,-9l462,463r1,-19l463,424r,-40l464,170r-1,l462,170r-5,4l452,179r-3,4l449,186r,151l448,433r1,31l448,480r-2,14l444,504r-2,9l439,521r-4,7l427,544r-9,13l407,569r-11,12l384,592r-12,8l361,608r-12,7l338,620r-12,5l313,629r-12,4l289,635r-13,3l262,639r-14,1l234,641r-15,-1l205,639r-15,-2l175,633r-14,-3l146,625r-14,-6l119,612r-14,-8l92,595,80,585,68,573,57,561,47,548,39,535,32,520,26,504,22,488,17,471,15,454r,-19l15,368r,-190l15,163r2,-14l20,134r4,-13l29,109,34,96,42,86,51,76,62,65,75,56,88,49r14,-7l116,37r14,-3l158,27r16,-3l191,22r17,-2l224,19r17,l257,20r18,3l291,27r16,4l322,37r16,6l354,53r14,9l383,73r13,14l410,102r6,8l424,119r5,10l435,139r5,11l444,162r3,11l449,186r2,2l452,186r5,-3l463,177r,-4l464,170xe" fillcolor="black" stroked="f">
                    <v:path arrowok="t" o:connecttype="custom" o:connectlocs="461,153;432,95;390,49;336,19;276,3;209,2;122,20;75,45;33,86;6,144;0,217;0,475;9,515;44,580;92,623;144,648;200,659;283,653;327,639;369,615;408,580;440,536;455,501;463,444;463,170;449,183;449,464;442,513;418,557;372,600;326,625;276,638;219,640;161,630;105,604;57,561;26,504;15,435;17,149;34,96;75,56;130,34;208,20;275,23;338,43;396,87;429,129;447,173;457,183" o:connectangles="0,0,0,0,0,0,0,0,0,0,0,0,0,0,0,0,0,0,0,0,0,0,0,0,0,0,0,0,0,0,0,0,0,0,0,0,0,0,0,0,0,0,0,0,0,0,0,0,0"/>
                  </v:shape>
                  <v:shape id="Freeform 2819" o:spid="_x0000_s1218" style="position:absolute;left:5562;top:4335;width:452;height:302;visibility:visible;mso-wrap-style:square;v-text-anchor:top" coordsize="45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RIcMA&#10;AADcAAAADwAAAGRycy9kb3ducmV2LnhtbESPQWvCQBSE74L/YXkFb7pJDhpSVylRwfZmKi3eHtln&#10;Esy+Ddk1pv++KxR6HGbmG2a9HU0rBupdY1lBvIhAEJdWN1wpOH8e5ikI55E1tpZJwQ852G6mkzVm&#10;2j74REPhKxEg7DJUUHvfZVK6siaDbmE74uBdbW/QB9lXUvf4CHDTyiSKltJgw2Ghxo7ymspbcTeB&#10;Qtf97ju9nHI826/mfcC2W30oNXsZ315BeBr9f/ivfdQKkjiB55lw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RIcMAAADcAAAADwAAAAAAAAAAAAAAAACYAgAAZHJzL2Rv&#10;d25yZXYueG1sUEsFBgAAAAAEAAQA9QAAAIgDAAAAAA==&#10;" path="m450,141r,l448,131r-2,-10l442,111r-5,-10l431,92r-6,-9l417,75r-8,-8l392,51,377,39,359,28,345,21,322,14,300,8,278,3,255,2,233,,211,2,188,3,164,7r-20,4l123,17r-22,6l80,32,70,38,60,44,50,51r-9,7l33,67r-8,8l19,87,12,98,7,109,4,120,2,131,,141r,11l2,162r1,10l5,182r4,9l14,200r5,10l24,218r6,8l36,235r15,14l64,260r13,11l93,278r16,7l126,291r18,5l161,299r19,3l198,302r18,l235,302r18,-3l270,297r18,-4l303,288r16,-5l338,275r21,-11l382,249r12,-7l405,234r9,-9l425,215r8,-9l440,194r6,-11l449,170r1,-5l452,158r,-6l450,146r,-5xe" fillcolor="#3575ae" stroked="f">
                    <v:path arrowok="t" o:connecttype="custom" o:connectlocs="450,141;446,121;437,101;425,83;409,67;377,39;345,21;300,8;255,2;211,2;164,7;123,17;80,32;60,44;41,58;25,75;12,98;4,120;0,141;2,162;5,182;14,200;24,218;36,235;64,260;93,278;126,291;161,299;198,302;235,302;270,297;303,288;338,275;382,249;405,234;425,215;440,194;449,170;452,158;450,146" o:connectangles="0,0,0,0,0,0,0,0,0,0,0,0,0,0,0,0,0,0,0,0,0,0,0,0,0,0,0,0,0,0,0,0,0,0,0,0,0,0,0,0"/>
                  </v:shape>
                  <v:shape id="Freeform 2820" o:spid="_x0000_s1219" style="position:absolute;left:5556;top:4326;width:464;height:322;visibility:visible;mso-wrap-style:square;v-text-anchor:top" coordsize="46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3KcUA&#10;AADcAAAADwAAAGRycy9kb3ducmV2LnhtbESPQWvCQBSE70L/w/IK3nSTKKVNXUWEgJX2oC30+pp9&#10;TYLZt0l2m8R/7xYEj8PMfMOsNqOpRU+dqywriOcRCOLc6ooLBV+f2ewZhPPIGmvLpOBCDjbrh8kK&#10;U20HPlJ/8oUIEHYpKii9b1IpXV6SQTe3DXHwfm1n0AfZFVJ3OAS4qWUSRU/SYMVhocSGdiXl59Of&#10;UXB4Ob/nbz8ZIS4H8vu+1d8frVLTx3H7CsLT6O/hW3uvFSTxAv7Ph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TcpxQAAANwAAAAPAAAAAAAAAAAAAAAAAJgCAABkcnMv&#10;ZG93bnJldi54bWxQSwUGAAAAAAQABAD1AAAAigMAAAAA&#10;" path="m464,142r,l462,133r-2,-7l458,118r-3,-7l447,97,439,85,428,73,419,63,408,54,397,45,384,35,370,28,355,21,341,16,326,11,311,6,295,4,280,2,263,1,247,,230,1,213,2,196,4,180,6r-33,7l120,21r-13,4l95,31,82,38,70,45,58,53,47,63,37,73,28,84,20,96r-8,13l7,123,3,138r-2,7l,153r,10l,170r,10l1,189r2,9l6,205r3,10l14,222r8,14l33,250r12,12l56,273r11,8l79,290r13,8l106,304r13,4l133,313r14,3l161,319r14,2l189,321r14,1l232,321r28,-4l287,311r15,-4l317,303r16,-7l347,290r15,-9l376,273r15,-9l403,254r11,-9l425,235r11,-11l446,211r4,-7l454,197r4,-8l461,181r1,-7l464,164r,-8l464,147r-1,-2l461,145r-5,6l451,157r-2,3l449,163r,8l449,180r-2,7l445,194r-3,7l439,208r-5,7l430,220r-10,10l409,239r-11,7l388,253r-22,13l343,277r-23,10l297,292r-28,7l254,302r-15,1l225,304r-16,l194,303r-15,-1l164,299r-15,-4l134,291r-14,-6l106,279,93,271,81,263,67,253,54,240,42,225r-5,-8l31,209r-4,-9l23,191,20,181,17,171,15,161r,-10l15,141r,-11l18,119r4,-10l26,99r5,-7l36,84r6,-7l48,70r8,-5l70,57,86,49r15,-7l117,38r15,-5l164,25r17,-2l198,21r18,-1l233,19r17,l267,21r17,2l300,26r17,5l333,36r17,7l365,51r15,11l395,73r8,7l412,88r8,11l428,108r7,11l442,132r4,13l447,151r1,7l449,159r3,l456,155r5,-7l463,145r1,-3xe" fillcolor="black" stroked="f">
                    <v:path arrowok="t" o:connecttype="custom" o:connectlocs="462,133;455,111;428,73;397,45;355,21;311,6;263,1;213,2;147,13;95,31;58,53;28,84;7,123;0,153;0,180;6,205;22,236;56,273;92,298;133,313;175,321;232,321;302,307;347,290;391,264;425,235;450,204;461,181;464,156;461,145;449,160;449,180;442,201;430,220;398,246;343,277;269,299;225,304;179,302;134,291;93,271;54,240;31,209;20,181;15,151;18,119;31,92;48,70;86,49;132,33;198,21;250,19;300,26;350,43;395,73;420,99;442,132;448,158;456,155;464,142" o:connectangles="0,0,0,0,0,0,0,0,0,0,0,0,0,0,0,0,0,0,0,0,0,0,0,0,0,0,0,0,0,0,0,0,0,0,0,0,0,0,0,0,0,0,0,0,0,0,0,0,0,0,0,0,0,0,0,0,0,0,0,0"/>
                  </v:shape>
                  <v:shape id="Freeform 2821" o:spid="_x0000_s1220" style="position:absolute;left:5620;top:4633;width:89;height:300;visibility:visible;mso-wrap-style:square;v-text-anchor:top" coordsize="8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tDMYA&#10;AADcAAAADwAAAGRycy9kb3ducmV2LnhtbESPS2/CMBCE70j8B2sr9QZOKEWQYlBbqQ9x4RX1vIq3&#10;SUS8Tm03hH+PK1XiOJqZbzTLdW8a0ZHztWUF6TgBQVxYXXOpID++jeYgfEDW2FgmBRfysF4NB0vM&#10;tD3znrpDKEWEsM9QQRVCm0npi4oM+rFtiaP3bZ3BEKUrpXZ4jnDTyEmSzKTBmuNChS29VlScDr9G&#10;wYPrt7vNont8T6cfefrylW+bn0Sp+7v++QlEoD7cwv/tT61gkk7h70w8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tDMYAAADcAAAADwAAAAAAAAAAAAAAAACYAgAAZHJz&#10;L2Rvd25yZXYueG1sUEsFBgAAAAAEAAQA9QAAAIsDAAAAAA==&#10;" path="m11,2r,l24,9r17,6l78,31r3,1l83,34r3,4l88,47r1,7l89,63r,11l89,94r-1,26l88,145r-1,51l88,217r1,31l88,262r-1,15l85,282r-1,6l83,292r-2,4l77,298r-4,2l69,300r-5,-2l58,296r-5,-2l40,286,29,277,18,266,10,256,4,248,3,244,1,240r,-14l,209,,189,1,117,1,74,1,19r,-4l1,8,3,3,5,1,7,r4,2xe" fillcolor="#729ec6" stroked="f">
                    <v:path arrowok="t" o:connecttype="custom" o:connectlocs="11,2;11,2;24,9;41,15;78,31;81,32;83,34;86,38;88,47;89,54;89,63;89,74;89,94;88,120;88,145;87,196;88,217;89,248;88,262;87,277;85,282;84,288;83,292;81,296;77,298;73,300;69,300;64,298;58,296;53,294;40,286;29,277;18,266;10,256;4,248;3,244;1,240;1,226;0,209;0,189;1,117;1,74;1,19;1,15;1,8;3,3;5,1;7,0;11,2" o:connectangles="0,0,0,0,0,0,0,0,0,0,0,0,0,0,0,0,0,0,0,0,0,0,0,0,0,0,0,0,0,0,0,0,0,0,0,0,0,0,0,0,0,0,0,0,0,0,0,0,0"/>
                  </v:shape>
                </v:group>
                <v:group id="Group 2822" o:spid="_x0000_s1221" style="position:absolute;left:22053;top:25234;width:2375;height:4464" coordorigin="3473,3973" coordsize="374,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group id="Group 2823" o:spid="_x0000_s1222" style="position:absolute;left:3516;top:4568;width:282;height:108" coordorigin="3516,4568" coordsize="282,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oval id="Oval 2824" o:spid="_x0000_s1223"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Bm8IA&#10;AADcAAAADwAAAGRycy9kb3ducmV2LnhtbESPQYvCMBSE74L/ITzBm6Z6cKUaRSwLC15c1x/wSJ5t&#10;tXkpSWzrvzcLC3scZuYbZrsfbCM68qF2rGAxz0AQa2dqLhVcfz5naxAhIhtsHJOCFwXY78ajLebG&#10;9fxN3SWWIkE45KigirHNpQy6Ioth7lri5N2ctxiT9KU0HvsEt41cZtlKWqw5LVTY0rEi/bg8rQJt&#10;7plfh/760H1XnM7HomRZKDWdDIcNiEhD/A//tb+MguXiA37PpCMgd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3wGbwgAAANwAAAAPAAAAAAAAAAAAAAAAAJgCAABkcnMvZG93&#10;bnJldi54bWxQSwUGAAAAAAQABAD1AAAAhwMAAAAA&#10;" fillcolor="#bbe0e3" strokeweight="0"/>
                    <v:oval id="Oval 2825" o:spid="_x0000_s1224"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bHMEA&#10;AADcAAAADwAAAGRycy9kb3ducmV2LnhtbERPzYrCMBC+C75DmIW9yJpWUHaraVFZQQ8WdH2AoRnb&#10;ss2kNKnWtzcHwePH97/KBtOIG3WutqwgnkYgiAuray4VXP52X98gnEfW2FgmBQ9ykKXj0QoTbe98&#10;otvZlyKEsEtQQeV9m0jpiooMuqltiQN3tZ1BH2BXSt3hPYSbRs6iaCEN1hwaKmxpW1Hxf+6Ngv6o&#10;Y3n9pYPl+jHZ5HnT/8x3Sn1+DOslCE+Df4tf7r1WMIvD2nAmHAG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5GxzBAAAA3AAAAA8AAAAAAAAAAAAAAAAAmAIAAGRycy9kb3du&#10;cmV2LnhtbFBLBQYAAAAABAAEAPUAAACGAwAAAAA=&#10;" filled="f" strokeweight=".3pt">
                      <v:stroke endcap="round"/>
                    </v:oval>
                  </v:group>
                  <v:group id="Group 2826" o:spid="_x0000_s1225" style="position:absolute;left:3516;top:4321;width:282;height:304" coordorigin="3516,4321" coordsize="2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Freeform 2827" o:spid="_x0000_s1226"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D88AA&#10;AADcAAAADwAAAGRycy9kb3ducmV2LnhtbERPy4rCMBTdC/MP4Q6403QqDNIxFVHELn1tZndpbh+0&#10;uek00Va/3iwGXB7Oe7UeTSvu1LvasoKveQSCOLe65lLB9bKfLUE4j6yxtUwKHuRgnX5MVphoO/CJ&#10;7mdfihDCLkEFlfddIqXLKzLo5rYjDlxhe4M+wL6UuschhJtWxlH0LQ3WHBoq7GhbUd6cb0bBMVsM&#10;8eP32Sz/dsXxMO6aIaNIqennuPkB4Wn0b/G/O9MK4jjMD2fCEZDp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yD88AAAADcAAAADwAAAAAAAAAAAAAAAACYAgAAZHJzL2Rvd25y&#10;ZXYueG1sUEsFBgAAAAAEAAQA9QAAAIUDAAAAAA==&#10;" path="m65,l,304r282,l217,,65,xe" fillcolor="#bbe0e3" stroked="f">
                      <v:path arrowok="t" o:connecttype="custom" o:connectlocs="65,0;0,304;282,304;217,0;65,0" o:connectangles="0,0,0,0,0"/>
                    </v:shape>
                    <v:shape id="Freeform 2828" o:spid="_x0000_s1227"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JQ8MA&#10;AADcAAAADwAAAGRycy9kb3ducmV2LnhtbESPQYvCMBSE78L+h/AEbza1sEW6xrIognu0irC3R/O2&#10;LW1eSpO19d8bQfA4zMw3zCafTCduNLjGsoJVFIMgLq1uuFJwOR+WaxDOI2vsLJOCOznItx+zDWba&#10;jnyiW+ErESDsMlRQe99nUrqyJoMusj1x8P7sYNAHOVRSDzgGuOlkEsepNNhwWKixp11NZVv8GwX+&#10;/HvZp0l3bT6Llsf9uvhJx7tSi/n0/QXC0+Tf4Vf7qBUkyQqeZ8IR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JQ8MAAADcAAAADwAAAAAAAAAAAAAAAACYAgAAZHJzL2Rv&#10;d25yZXYueG1sUEsFBgAAAAAEAAQA9QAAAIgDAAAAAA==&#10;" path="m65,l,304r282,l217,,65,xe" filled="f" strokeweight=".3pt">
                      <v:stroke endcap="round"/>
                      <v:path arrowok="t" o:connecttype="custom" o:connectlocs="65,0;0,304;282,304;217,0;65,0" o:connectangles="0,0,0,0,0"/>
                    </v:shape>
                  </v:group>
                  <v:oval id="Oval 2829" o:spid="_x0000_s1228" style="position:absolute;left:3591;top:4272;width:138;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9N3cMA&#10;AADcAAAADwAAAGRycy9kb3ducmV2LnhtbESPT4vCMBTE7wt+h/AEb2tqhLJ0jVIEYU/inxU8Ppq3&#10;TbF5KU221m9vhIU9DjPzG2a1GV0rBupD41nDYp6BIK68abjW8H3evX+ACBHZYOuZNDwowGY9eVth&#10;YfydjzScYi0ShEOBGmyMXSFlqCw5DHPfESfvx/cOY5J9LU2P9wR3rVRZlkuHDacFix1tLVW306/T&#10;kC0P11Duba4u+XjOy+v+chhI69l0LD9BRBrjf/iv/WU0KKXgdSYd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9N3cMAAADcAAAADwAAAAAAAAAAAAAAAACYAgAAZHJzL2Rv&#10;d25yZXYueG1sUEsFBgAAAAAEAAQA9QAAAIgDAAAAAA==&#10;" filled="f" strokecolor="white" strokeweight=".1pt">
                    <v:stroke endcap="round"/>
                  </v:oval>
                  <v:shape id="Picture 2830" o:spid="_x0000_s1229" type="#_x0000_t75" style="position:absolute;left:3591;top:4001;width:190;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dSnLFAAAA3AAAAA8AAABkcnMvZG93bnJldi54bWxEj0FrwkAUhO9C/8PyCt50YwpiU1cJhUpB&#10;QdwUSm+v2dckJPs2ZLca/71bKHgcZuYbZr0dbSfONPjGsYLFPAFBXDrTcKXgo3ibrUD4gGywc0wK&#10;ruRhu3mYrDEz7sInOutQiQhhn6GCOoQ+k9KXNVn0c9cTR+/HDRZDlEMlzYCXCLedTJNkKS02HBdq&#10;7Om1prLVv1bBofjKP2XbjAvSZqmPzzv9vd8pNX0c8xcQgcZwD/+3342CNH2CvzPxCMjN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3UpyxQAAANwAAAAPAAAAAAAAAAAAAAAA&#10;AJ8CAABkcnMvZG93bnJldi54bWxQSwUGAAAAAAQABAD3AAAAkQMAAAAA&#10;">
                    <v:imagedata r:id="rId32" o:title=""/>
                  </v:shape>
                  <v:oval id="Oval 2831" o:spid="_x0000_s1230" style="position:absolute;left:3624;top:4031;width:72;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9qDsYA&#10;AADcAAAADwAAAGRycy9kb3ducmV2LnhtbESPT2vCQBTE74LfYXlCb7oxFCmpa6iK1EsPjWL19si+&#10;/KHZtzG7auyn7xYKHoeZ+Q0zT3vTiCt1rrasYDqJQBDnVtdcKtjvNuMXEM4ja2wsk4I7OUgXw8Ec&#10;E21v/EnXzJciQNglqKDyvk2kdHlFBt3EtsTBK2xn0AfZlVJ3eAtw08g4imbSYM1hocKWVhXl39nF&#10;KCi2B7vO7eXjZ5m1x3Npvk6cvSv1NOrfXkF46v0j/N/eagVx/Ax/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9qDsYAAADcAAAADwAAAAAAAAAAAAAAAACYAgAAZHJz&#10;L2Rvd25yZXYueG1sUEsFBgAAAAAEAAQA9QAAAIsDAAAAAA==&#10;" filled="f" strokeweight=".1pt">
                    <v:stroke endcap="round"/>
                  </v:oval>
                  <v:shape id="Freeform 2832" o:spid="_x0000_s1231" style="position:absolute;left:3473;top:3973;width:374;height:16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z6CMQA&#10;AADcAAAADwAAAGRycy9kb3ducmV2LnhtbESPQWvCQBSE70L/w/IK3nTTgLWNriKCWPCUaA+9PbLP&#10;bGj2bcyuMf33bkHwOMzMN8xyPdhG9NT52rGCt2kCgrh0uuZKwem4m3yA8AFZY+OYFPyRh/XqZbTE&#10;TLsb59QXoRIRwj5DBSaENpPSl4Ys+qlriaN3dp3FEGVXSd3hLcJtI9MkeZcWa44LBlvaGip/i6tV&#10;8GkOF5f3tOnn+/mlaPJ2tvv+UWr8OmwWIAIN4Rl+tL+0gjSdwf+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M+gjEAAAA3AAAAA8AAAAAAAAAAAAAAAAAmAIAAGRycy9k&#10;b3ducmV2LnhtbFBLBQYAAAAABAAEAPUAAACJAwAAAAA=&#10;" path="m2025,569v-707,482,-707,1247,,1729c2025,2298,2025,2298,2025,2298t2507,c5239,1816,5239,1051,4532,569m1157,c,788,,2079,1157,2867v,,,,,m5368,2867c6525,2079,6525,788,5368,e" filled="f" strokeweight=".1pt">
                    <v:stroke endcap="round"/>
                    <v:path arrowok="t" o:connecttype="custom" o:connectlocs="116,33;116,132;116,132;260,132;260,33;66,0;66,165;66,165;308,165;308,0" o:connectangles="0,0,0,0,0,0,0,0,0,0"/>
                    <o:lock v:ext="edit" verticies="t"/>
                  </v:shape>
                  <v:line id="Line 2833" o:spid="_x0000_s1232" style="position:absolute;visibility:visible;mso-wrap-style:square" from="3661,4080" to="366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cnZsYAAADcAAAADwAAAGRycy9kb3ducmV2LnhtbESPT2vCQBTE74LfYXlCb7oxFJHoKlIs&#10;5NAi1Rbq7ZF9+UOzb9fsNkm/fbcg9DjMzG+Y7X40reip841lBctFAoK4sLrhSsH75Xm+BuEDssbW&#10;Min4IQ/73XSyxUzbgd+oP4dKRAj7DBXUIbhMSl/UZNAvrCOOXmk7gyHKrpK6wyHCTSvTJFlJgw3H&#10;hRodPdVUfJ2/jYJycMfL5/J0Y11+HPLTo3t9CVelHmbjYQMi0Bj+w/d2rhWk6Qr+zsQjI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nJ2bGAAAA3AAAAA8AAAAAAAAA&#10;AAAAAAAAoQIAAGRycy9kb3ducmV2LnhtbFBLBQYAAAAABAAEAPkAAACUAwAAAAA=&#10;" strokeweight=".6pt"/>
                  <v:group id="Group 2834" o:spid="_x0000_s1233" style="position:absolute;left:3581;top:4277;width:152;height:66" coordorigin="3581,4277" coordsize="15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oval id="Oval 2835" o:spid="_x0000_s1234"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xfVL8A&#10;AADcAAAADwAAAGRycy9kb3ducmV2LnhtbERPzYrCMBC+C75DmAVvNt0eRKpRxCIseNlVH2BIxrba&#10;TEqSbevbbw4LHj++/+1+sp0YyIfWsYLPLAdBrJ1puVZwu56WaxAhIhvsHJOCFwXY7+azLZbGjfxD&#10;wyXWIoVwKFFBE2NfShl0QxZD5nrixN2dtxgT9LU0HscUbjtZ5PlKWmw5NTTY07Eh/bz8WgXaPHK/&#10;DuPtqcehOn8fq5plpdTiYzpsQESa4lv87/4yCooirU1n0hG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LF9UvwAAANwAAAAPAAAAAAAAAAAAAAAAAJgCAABkcnMvZG93bnJl&#10;di54bWxQSwUGAAAAAAQABAD1AAAAhAMAAAAA&#10;" fillcolor="#bbe0e3" strokeweight="0"/>
                    <v:oval id="Oval 2836" o:spid="_x0000_s1235"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l0OsUA&#10;AADcAAAADwAAAGRycy9kb3ducmV2LnhtbESP3WrCQBSE7wu+w3KE3hTdJNBSo6toaaBeVND6AIfs&#10;MQlmz4bs5se37wqCl8PMfMOsNqOpRU+tqywriOcRCOLc6ooLBee/bPYJwnlkjbVlUnAjB5v15GWF&#10;qbYDH6k/+UIECLsUFZTeN6mULi/JoJvbhjh4F9sa9EG2hdQtDgFuaplE0Yc0WHFYKLGhr5Ly66kz&#10;CrpfHcvLN+0tV7e33eFQd4v3TKnX6bhdgvA0+mf40f7RCpJkAfcz4Qj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XQ6xQAAANwAAAAPAAAAAAAAAAAAAAAAAJgCAABkcnMv&#10;ZG93bnJldi54bWxQSwUGAAAAAAQABAD1AAAAigMAAAAA&#10;" filled="f" strokeweight=".3pt">
                      <v:stroke endcap="round"/>
                    </v:oval>
                  </v:group>
                  <v:rect id="Rectangle 2837" o:spid="_x0000_s1236" style="position:absolute;left:3521;top:4612;width:22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zT8EA&#10;AADcAAAADwAAAGRycy9kb3ducmV2LnhtbERPy4rCMBTdC/5DuII7TacFlY5RRkEcBkV8DG4vzbUt&#10;bW5KE7Xz95OF4PJw3vNlZ2rxoNaVlhV8jCMQxJnVJecKLufNaAbCeWSNtWVS8EcOlot+b46ptk8+&#10;0uPkcxFC2KWooPC+SaV0WUEG3dg2xIG72dagD7DNpW7xGcJNLeMomkiDJYeGAhtaF5RVp7tRsJOz&#10;SbXT+3j7k8TTXzxc5cqxUsNB9/UJwlPn3+KX+1sriJMwP5wJR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os0/BAAAA3AAAAA8AAAAAAAAAAAAAAAAAmAIAAGRycy9kb3du&#10;cmV2LnhtbFBLBQYAAAAABAAEAPUAAACGAwAAAAA=&#10;" fillcolor="#bbe0e3" stroked="f"/>
                  <v:rect id="Rectangle 2838" o:spid="_x0000_s1237" style="position:absolute;left:3561;top:4614;width:231;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QW1MUA&#10;AADcAAAADwAAAGRycy9kb3ducmV2LnhtbESP3WrCQBSE7wXfYTmF3pnND6hEV6mFUilKaVR6e8ie&#10;JsHs2ZBdNX37bkHwcpiZb5jlejCtuFLvGssKkigGQVxa3XCl4Hh4m8xBOI+ssbVMCn7JwXo1Hi0x&#10;1/bGX3QtfCUChF2OCmrvu1xKV9Zk0EW2Iw7ej+0N+iD7SuoebwFuWpnG8VQabDgs1NjRa03lubgY&#10;BTs5n553ep++f2Tp7ISf33LjWKnnp+FlAcLT4B/he3urFaRZAv9nw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5BbUxQAAANwAAAAPAAAAAAAAAAAAAAAAAJgCAABkcnMv&#10;ZG93bnJldi54bWxQSwUGAAAAAAQABAD1AAAAigMAAAAA&#10;" fillcolor="#bbe0e3" stroked="f"/>
                  <v:group id="Group 2839" o:spid="_x0000_s1238" style="position:absolute;left:3516;top:4568;width:282;height:108" coordorigin="3516,4568" coordsize="282,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oval id="Oval 2840" o:spid="_x0000_s1239"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Fb+MIA&#10;AADcAAAADwAAAGRycy9kb3ducmV2LnhtbESP0YrCMBRE3xf8h3AF39ZUBZFqFLEIgi+r6wdckmtb&#10;bW5KEtv695uFhX0cZuYMs9kNthEd+VA7VjCbZiCItTM1lwpu38fPFYgQkQ02jknBmwLstqOPDebG&#10;9Xyh7hpLkSAcclRQxdjmUgZdkcUwdS1x8u7OW4xJ+lIaj32C20bOs2wpLdacFips6VCRfl5fVoE2&#10;j8yvQn976r4rzl+HomRZKDUZD/s1iEhD/A//tU9GwXyxgN8z6QjI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UVv4wgAAANwAAAAPAAAAAAAAAAAAAAAAAJgCAABkcnMvZG93&#10;bnJldi54bWxQSwUGAAAAAAQABAD1AAAAhwMAAAAA&#10;" fillcolor="#bbe0e3" strokeweight="0"/>
                    <v:oval id="Oval 2841" o:spid="_x0000_s1240"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FNecQA&#10;AADcAAAADwAAAGRycy9kb3ducmV2LnhtbESP3YrCMBSE7xd8h3CEvRFN/UWrUXRRcC9W8OcBDs2x&#10;LTYnpUm1vr0RhL0cZuYbZrFqTCHuVLncsoJ+LwJBnFidc6rgct51pyCcR9ZYWCYFT3KwWra+Fhhr&#10;++Aj3U8+FQHCLkYFmfdlLKVLMjLoerYkDt7VVgZ9kFUqdYWPADeFHETRRBrMOSxkWNJPRsntVBsF&#10;9Z/uy+uWfi3nz87mcCjq2Xin1He7Wc9BeGr8f/jT3msFg+EI3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BTXnEAAAA3AAAAA8AAAAAAAAAAAAAAAAAmAIAAGRycy9k&#10;b3ducmV2LnhtbFBLBQYAAAAABAAEAPUAAACJAwAAAAA=&#10;" filled="f" strokeweight=".3pt">
                      <v:stroke endcap="round"/>
                    </v:oval>
                  </v:group>
                  <v:group id="Group 2842" o:spid="_x0000_s1241" style="position:absolute;left:3516;top:4321;width:282;height:304" coordorigin="3516,4321" coordsize="2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Freeform 2843" o:spid="_x0000_s1242"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owcUA&#10;AADcAAAADwAAAGRycy9kb3ducmV2LnhtbESPzWrDMBCE74G+g9hCb7FcB4Jxo4TSUOqjm+aS22Jt&#10;bGNr5Vqqf/r0VSDQ4zAz3zC7w2w6MdLgGssKnqMYBHFpdcOVgvPX+zoF4Tyyxs4yKVjIwWH/sNph&#10;pu3EnzSefCUChF2GCmrv+0xKV9Zk0EW2Jw7e1Q4GfZBDJfWAU4CbTiZxvJUGGw4LNfb0VlPZnn6M&#10;giLfTMly+W3T7+O1+JiP7ZRTrNTT4/z6AsLT7P/D93auFSSbLdzOhCM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CjBxQAAANwAAAAPAAAAAAAAAAAAAAAAAJgCAABkcnMv&#10;ZG93bnJldi54bWxQSwUGAAAAAAQABAD1AAAAigMAAAAA&#10;" path="m65,l,304r282,l217,,65,xe" fillcolor="#bbe0e3" stroked="f">
                      <v:path arrowok="t" o:connecttype="custom" o:connectlocs="65,0;0,304;282,304;217,0;65,0" o:connectangles="0,0,0,0,0"/>
                    </v:shape>
                    <v:shape id="Freeform 2844" o:spid="_x0000_s1243"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iccQA&#10;AADcAAAADwAAAGRycy9kb3ducmV2LnhtbESPzWrDMBCE74G+g9hCb4kcl7jBjRJKQ6E5xg6F3hZr&#10;Y4tYK2Op/nn7qlDIcZiZb5jdYbKtGKj3xrGC9SoBQVw5bbhWcCk/llsQPiBrbB2Tgpk8HPYPix3m&#10;2o18pqEItYgQ9jkqaELocil91ZBFv3IdcfSurrcYouxrqXscI9y2Mk2STFo0HBca7Oi9oepW/FgF&#10;ofy+HLO0/TKb4sbjcVucsnFW6ulxensFEWgK9/B/+1MrSJ9f4O9MP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KYnHEAAAA3AAAAA8AAAAAAAAAAAAAAAAAmAIAAGRycy9k&#10;b3ducmV2LnhtbFBLBQYAAAAABAAEAPUAAACJAwAAAAA=&#10;" path="m65,l,304r282,l217,,65,xe" filled="f" strokeweight=".3pt">
                      <v:stroke endcap="round"/>
                      <v:path arrowok="t" o:connecttype="custom" o:connectlocs="65,0;0,304;282,304;217,0;65,0" o:connectangles="0,0,0,0,0"/>
                    </v:shape>
                  </v:group>
                  <v:oval id="Oval 2845" o:spid="_x0000_s1244" style="position:absolute;left:3591;top:4272;width:138;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7s6sAA&#10;AADcAAAADwAAAGRycy9kb3ducmV2LnhtbERPy4rCMBTdD/gP4Q64G9OpUKSaliIIrsTxAS4vzbUp&#10;NjelibX+/WQxMMvDeW/KyXZipMG3jhV8LxIQxLXTLTcKLufd1wqED8gaO8ek4E0eymL2scFcuxf/&#10;0HgKjYgh7HNUYELocyl9bciiX7ieOHJ3N1gMEQ6N1AO+YrjtZJokmbTYcmww2NPWUP04Pa2CZHm8&#10;+epgsvSaTeesuh2ux5GUmn9O1RpEoCn8i//ce60gXca18Uw8ArL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7s6sAAAADcAAAADwAAAAAAAAAAAAAAAACYAgAAZHJzL2Rvd25y&#10;ZXYueG1sUEsFBgAAAAAEAAQA9QAAAIUDAAAAAA==&#10;" filled="f" strokecolor="white" strokeweight=".1pt">
                    <v:stroke endcap="round"/>
                  </v:oval>
                  <v:shape id="Picture 2846" o:spid="_x0000_s1245" type="#_x0000_t75" style="position:absolute;left:3591;top:4001;width:190;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s60XEAAAA3AAAAA8AAABkcnMvZG93bnJldi54bWxEj0GLwjAUhO/C/ofwFrxpqgui1SiyoCwo&#10;iFFY9vZs3rbF5qU0Ueu/N4LgcZiZb5jZorWVuFLjS8cKBv0EBHHmTMm5guNh1RuD8AHZYOWYFNzJ&#10;w2L+0ZlhatyN93TVIRcRwj5FBUUIdSqlzwqy6PuuJo7ev2sshiibXJoGbxFuKzlMkpG0WHJcKLCm&#10;74Kys75YBdvD3/JXnst2QNqM9G6y1qfNWqnuZ7ucggjUhnf41f4xCoZfE3ieiUd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zs60XEAAAA3AAAAA8AAAAAAAAAAAAAAAAA&#10;nwIAAGRycy9kb3ducmV2LnhtbFBLBQYAAAAABAAEAPcAAACQAwAAAAA=&#10;">
                    <v:imagedata r:id="rId32" o:title=""/>
                  </v:shape>
                  <v:oval id="Oval 2847" o:spid="_x0000_s1246" style="position:absolute;left:3624;top:4031;width:72;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JrcIA&#10;AADcAAAADwAAAGRycy9kb3ducmV2LnhtbERPy4rCMBTdD/gP4Qqzs6kig1Sj+EB0M4up4mN3aa5t&#10;sbmpTdTOfL1ZCLM8nPdk1ppKPKhxpWUF/SgGQZxZXXKuYL9b90YgnEfWWFkmBb/kYDbtfEww0fbJ&#10;P/RIfS5CCLsEFRTe14mULivIoItsTRy4i20M+gCbXOoGnyHcVHIQx1/SYMmhocCalgVl1/RuFFy2&#10;B7vK7P37b5HWp1tujmdON0p9dtv5GISn1v+L3+6tVjAYhvnhTDg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W4mtwgAAANwAAAAPAAAAAAAAAAAAAAAAAJgCAABkcnMvZG93&#10;bnJldi54bWxQSwUGAAAAAAQABAD1AAAAhwMAAAAA&#10;" filled="f" strokeweight=".1pt">
                    <v:stroke endcap="round"/>
                  </v:oval>
                  <v:shape id="Freeform 2848" o:spid="_x0000_s1247" style="position:absolute;left:3473;top:3973;width:374;height:16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gZq8UA&#10;AADcAAAADwAAAGRycy9kb3ducmV2LnhtbESPQWvCQBSE7wX/w/KE3upGaatGVxFBKvSUqAdvj+wz&#10;G8y+jdltjP++Wyh4HGbmG2a57m0tOmp95VjBeJSAIC6crrhUcDzs3mYgfEDWWDsmBQ/ysF4NXpaY&#10;anfnjLo8lCJC2KeowITQpFL6wpBFP3INcfQurrUYomxLqVu8R7it5SRJPqXFiuOCwYa2hopr/mMV&#10;zM33zWUdbbrp1/SW11nzsTudlXod9psFiEB9eIb/23utYPI+hr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BmrxQAAANwAAAAPAAAAAAAAAAAAAAAAAJgCAABkcnMv&#10;ZG93bnJldi54bWxQSwUGAAAAAAQABAD1AAAAigMAAAAA&#10;" path="m2025,569v-707,482,-707,1247,,1729c2025,2298,2025,2298,2025,2298t2507,c5239,1816,5239,1051,4532,569m1157,c,788,,2079,1157,2867v,,,,,m5368,2867c6525,2079,6525,788,5368,e" filled="f" strokeweight=".1pt">
                    <v:stroke endcap="round"/>
                    <v:path arrowok="t" o:connecttype="custom" o:connectlocs="116,33;116,132;116,132;260,132;260,33;66,0;66,165;66,165;308,165;308,0" o:connectangles="0,0,0,0,0,0,0,0,0,0"/>
                    <o:lock v:ext="edit" verticies="t"/>
                  </v:shape>
                  <v:line id="Line 2849" o:spid="_x0000_s1248" style="position:absolute;visibility:visible;mso-wrap-style:square" from="3661,4080" to="366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PExcUAAADcAAAADwAAAGRycy9kb3ducmV2LnhtbESPW2sCMRSE34X+h3AKfdOsi5SyGkXE&#10;gg8VqRfQt8Pm7AU3J3GTuuu/bwoFH4eZ+YaZLXrTiDu1vrasYDxKQBDnVtdcKjgePocfIHxA1thY&#10;JgUP8rCYvwxmmGnb8Tfd96EUEcI+QwVVCC6T0ucVGfQj64ijV9jWYIiyLaVusYtw08g0Sd6lwZrj&#10;QoWOVhXl1/2PUVB0bn04j3c31sVpudlN3PYrXJR6e+2XUxCB+vAM/7c3WkE6SeHvTDw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PExcUAAADcAAAADwAAAAAAAAAA&#10;AAAAAAChAgAAZHJzL2Rvd25yZXYueG1sUEsFBgAAAAAEAAQA+QAAAJMDAAAAAA==&#10;" strokeweight=".6pt"/>
                  <v:group id="Group 2850" o:spid="_x0000_s1249" style="position:absolute;left:3581;top:4277;width:152;height:66" coordorigin="3581,4277" coordsize="15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oval id="Oval 2851" o:spid="_x0000_s1250"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w8cIA&#10;AADcAAAADwAAAGRycy9kb3ducmV2LnhtbESP0YrCMBRE3xf8h3AF39ZUEZFqFLEIgi+r6wdckmtb&#10;bW5KEtv695uFhX0cZuYMs9kNthEd+VA7VjCbZiCItTM1lwpu38fPFYgQkQ02jknBmwLstqOPDebG&#10;9Xyh7hpLkSAcclRQxdjmUgZdkcUwdS1x8u7OW4xJ+lIaj32C20bOs2wpLdacFips6VCRfl5fVoE2&#10;j8yvQn976r4rzl+HomRZKDUZD/s1iEhD/A//tU9GwXyxgN8z6QjI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vrDxwgAAANwAAAAPAAAAAAAAAAAAAAAAAJgCAABkcnMvZG93&#10;bnJldi54bWxQSwUGAAAAAAQABAD1AAAAhwMAAAAA&#10;" fillcolor="#bbe0e3" strokeweight="0"/>
                    <v:oval id="Oval 2852" o:spid="_x0000_s1251"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bn8YA&#10;AADcAAAADwAAAGRycy9kb3ducmV2LnhtbESP3WrCQBSE7wt9h+UUeiO6UWqxaVZpSwW9aMDYBzhk&#10;T35o9mzIbkzy9q4g9HKYmW+YZDeaRlyoc7VlBctFBII4t7rmUsHveT/fgHAeWWNjmRRM5GC3fXxI&#10;MNZ24BNdMl+KAGEXo4LK+zaW0uUVGXQL2xIHr7CdQR9kV0rd4RDgppGrKHqVBmsOCxW29FVR/pf1&#10;RkH/o5ey+Kaj5XqafaZp07+t90o9P40f7yA8jf4/fG8ftILVyxpuZ8IRkN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ubn8YAAADcAAAADwAAAAAAAAAAAAAAAACYAgAAZHJz&#10;L2Rvd25yZXYueG1sUEsFBgAAAAAEAAQA9QAAAIsDAAAAAA==&#10;" filled="f" strokeweight=".3pt">
                      <v:stroke endcap="round"/>
                    </v:oval>
                  </v:group>
                  <v:rect id="Rectangle 2853" o:spid="_x0000_s1252" style="position:absolute;left:3521;top:4612;width:22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v93cUA&#10;AADcAAAADwAAAGRycy9kb3ducmV2LnhtbESP3WrCQBSE7wt9h+UUelc3TSUNMRvRQlFEKf7h7SF7&#10;mgSzZ0N21fj23UKhl8PMfMPk08G04kq9aywreB1FIIhLqxuuFBz2ny8pCOeRNbaWScGdHEyLx4cc&#10;M21vvKXrzlciQNhlqKD2vsukdGVNBt3IdsTB+7a9QR9kX0nd4y3ATSvjKEqkwYbDQo0dfdRUnncX&#10;o2At0+S81pt4sXqL34/4dZJzx0o9Pw2zCQhPg/8P/7WXWkE8TuD3TDgC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3dxQAAANwAAAAPAAAAAAAAAAAAAAAAAJgCAABkcnMv&#10;ZG93bnJldi54bWxQSwUGAAAAAAQABAD1AAAAigMAAAAA&#10;" fillcolor="#bbe0e3" stroked="f"/>
                  <v:rect id="Rectangle 2854" o:spid="_x0000_s1253" style="position:absolute;left:3561;top:4614;width:231;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YRsQA&#10;AADcAAAADwAAAGRycy9kb3ducmV2LnhtbESP3YrCMBSE74V9h3AE7zS1u6hUo6zCoogi/uHtoTm2&#10;xeakNFG7b78RFrwcZuYbZjJrTCkeVLvCsoJ+LwJBnFpdcKbgdPzpjkA4j6yxtEwKfsnBbPrRmmCi&#10;7ZP39Dj4TAQIuwQV5N5XiZQuzcmg69mKOHhXWxv0QdaZ1DU+A9yUMo6igTRYcFjIsaJFTuntcDcK&#10;NnI0uG30Nl6uP+PhGXcXOXesVKfdfI9BeGr8O/zfXmkF8dcQXmfCEZ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HWEbEAAAA3AAAAA8AAAAAAAAAAAAAAAAAmAIAAGRycy9k&#10;b3ducmV2LnhtbFBLBQYAAAAABAAEAPUAAACJAwAAAAA=&#10;" fillcolor="#bbe0e3" stroked="f"/>
                </v:group>
                <v:group id="Group 2855" o:spid="_x0000_s1254" style="position:absolute;left:5905;top:10668;width:19310;height:4349" coordorigin="930,1679"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oval id="Oval 2856" o:spid="_x0000_s1255" style="position:absolute;left:930;top:167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7LcQA&#10;AADcAAAADwAAAGRycy9kb3ducmV2LnhtbESPQWvCQBSE70L/w/IKvelGqbZGVxGl1atJDz0+ss8k&#10;mH0bstu49te7guBxmJlvmOU6mEb01LnasoLxKAFBXFhdc6ngJ/8afoJwHlljY5kUXMnBevUyWGKq&#10;7YWP1Ge+FBHCLkUFlfdtKqUrKjLoRrYljt7JdgZ9lF0pdYeXCDeNnCTJTBqsOS5U2NK2ouKc/RkF&#10;xa4JH+E338//r/30e485ZsedUm+vYbMA4Sn4Z/jRPmgFk/c5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R+y3EAAAA3AAAAA8AAAAAAAAAAAAAAAAAmAIAAGRycy9k&#10;b3ducmV2LnhtbFBLBQYAAAAABAAEAPUAAACJAwAAAAA=&#10;" fillcolor="#ccecff" strokeweight="0"/>
                  <v:oval id="Oval 2857" o:spid="_x0000_s1256" style="position:absolute;left:930;top:167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fcMIA&#10;AADcAAAADwAAAGRycy9kb3ducmV2LnhtbERPy4rCMBTdD/gP4Qqzs6mCg1Sj+EB0M4up4mN3aa5t&#10;sbmpTdTOfL1ZCLM8nPdk1ppKPKhxpWUF/SgGQZxZXXKuYL9b90YgnEfWWFkmBb/kYDbtfEww0fbJ&#10;P/RIfS5CCLsEFRTe14mULivIoItsTRy4i20M+gCbXOoGnyHcVHIQx1/SYMmhocCalgVl1/RuFFy2&#10;B7vK7P37b5HWp1tujmdON0p9dtv5GISn1v+L3+6tVjAYhvnhTDg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gh9wwgAAANwAAAAPAAAAAAAAAAAAAAAAAJgCAABkcnMvZG93&#10;bnJldi54bWxQSwUGAAAAAAQABAD1AAAAhwMAAAAA&#10;" filled="f" strokeweight=".1pt">
                    <v:stroke endcap="round"/>
                  </v:oval>
                </v:group>
                <v:group id="Group 2858" o:spid="_x0000_s1257" style="position:absolute;left:18313;top:8223;width:19310;height:4350" coordorigin="2884,1294"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oval id="Oval 2859" o:spid="_x0000_s1258" style="position:absolute;left:2884;top:1294;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z/gcMA&#10;AADcAAAADwAAAGRycy9kb3ducmV2LnhtbESPQWvCQBSE74L/YXlCb7ppQKvRVUrF2quJB4+P7DMJ&#10;zb4N2TWu/fVdodDjMDPfMJtdMK0YqHeNZQWvswQEcWl1w5WCc3GYLkE4j6yxtUwKHuRgtx2PNphp&#10;e+cTDbmvRISwy1BB7X2XSenKmgy6me2Io3e1vUEfZV9J3eM9wk0r0yRZSIMNx4UaO/qoqfzOb0ZB&#10;uW/DW7gUx9XPY5h/HrHA/LRX6mUS3tcgPAX/H/5rf2kF6TyF5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z/gcMAAADcAAAADwAAAAAAAAAAAAAAAACYAgAAZHJzL2Rv&#10;d25yZXYueG1sUEsFBgAAAAAEAAQA9QAAAIgDAAAAAA==&#10;" fillcolor="#ccecff" strokeweight="0"/>
                  <v:oval id="Oval 2860" o:spid="_x0000_s1259" style="position:absolute;left:2884;top:1294;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CBB8YA&#10;AADcAAAADwAAAGRycy9kb3ducmV2LnhtbESPT2vCQBTE7wW/w/KE3upGi0Wim6AV0UsPjeKf2yP7&#10;TILZt2l21bSfvisUehxm5jfMLO1MLW7UusqyguEgAkGcW11xoWC3Xb1MQDiPrLG2TAq+yUGa9J5m&#10;GGt750+6Zb4QAcIuRgWl900spctLMugGtiEO3tm2Bn2QbSF1i/cAN7UcRdGbNFhxWCixofeS8kt2&#10;NQrOm71d5vb68bPImuNXYQ4nztZKPfe7+RSEp87/h//aG61gNH6Fx5lwBGTy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CBB8YAAADcAAAADwAAAAAAAAAAAAAAAACYAgAAZHJz&#10;L2Rvd25yZXYueG1sUEsFBgAAAAAEAAQA9QAAAIsDAAAAAA==&#10;" filled="f" strokeweight=".1pt">
                    <v:stroke endcap="round"/>
                  </v:oval>
                </v:group>
                <v:group id="Group 2861" o:spid="_x0000_s1260" style="position:absolute;left:17227;top:12192;width:19310;height:4349" coordorigin="2713,1919"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oval id="Oval 2862" o:spid="_x0000_s1261" style="position:absolute;left:2713;top:191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Vn9cMA&#10;AADcAAAADwAAAGRycy9kb3ducmV2LnhtbESPQWvCQBSE74L/YXlCb7qpEKvRVUrF2quJB4+P7DMJ&#10;zb4N2TWu/fVdodDjMDPfMJtdMK0YqHeNZQWvswQEcWl1w5WCc3GYLkE4j6yxtUwKHuRgtx2PNphp&#10;e+cTDbmvRISwy1BB7X2XSenKmgy6me2Io3e1vUEfZV9J3eM9wk0r50mykAYbjgs1dvRRU/md34yC&#10;ct+Gt3Apjqufx5B+HrHA/LRX6mUS3tcgPAX/H/5rf2kF8zSF5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Vn9cMAAADcAAAADwAAAAAAAAAAAAAAAACYAgAAZHJzL2Rv&#10;d25yZXYueG1sUEsFBgAAAAAEAAQA9QAAAIgDAAAAAA==&#10;" fillcolor="#ccecff" strokeweight="0"/>
                  <v:oval id="Oval 2863" o:spid="_x0000_s1262" style="position:absolute;left:2713;top:191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in8UA&#10;AADcAAAADwAAAGRycy9kb3ducmV2LnhtbESPS4vCQBCE74L/YWhhbzpRWFmio/hA9OJho/i4NZk2&#10;CWZ6YmbUuL9+Z2HBY1FVX1HjaWNK8aDaFZYV9HsRCOLU6oIzBfvdqvsFwnlkjaVlUvAiB9NJuzXG&#10;WNsnf9Mj8ZkIEHYxKsi9r2IpXZqTQdezFXHwLrY26IOsM6lrfAa4KeUgiobSYMFhIceKFjml1+Ru&#10;FFw2B7tM7X37M0+q0y0zxzMna6U+Os1sBMJT49/h//ZGKxh8DuHvTDgCcv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JyKfxQAAANwAAAAPAAAAAAAAAAAAAAAAAJgCAABkcnMv&#10;ZG93bnJldi54bWxQSwUGAAAAAAQABAD1AAAAigMAAAAA&#10;" filled="f" strokeweight=".1pt">
                    <v:stroke endcap="round"/>
                  </v:oval>
                </v:group>
                <v:group id="Group 2864" o:spid="_x0000_s1263" style="position:absolute;left:31762;top:10598;width:19311;height:4349" coordorigin="5002,1668"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oval id="Oval 2865" o:spid="_x0000_s1264" style="position:absolute;left:5002;top:1668;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TIa8AA&#10;AADcAAAADwAAAGRycy9kb3ducmV2LnhtbERPy4rCMBTdC/MP4Q6403QEX9Uog6LO1nYWs7w017bY&#10;3JQm1ujXm8WAy8N5r7fBNKKnztWWFXyNExDEhdU1lwp+88NoAcJ5ZI2NZVLwIAfbzcdgjam2dz5T&#10;n/lSxBB2KSqovG9TKV1RkUE3ti1x5C62M+gj7EqpO7zHcNPISZLMpMGaY0OFLe0qKq7ZzSgo9k2Y&#10;h7/8tHw++unxhDlm571Sw8/wvQLhKfi3+N/9oxVMpnFtPBOPgN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TIa8AAAADcAAAADwAAAAAAAAAAAAAAAACYAgAAZHJzL2Rvd25y&#10;ZXYueG1sUEsFBgAAAAAEAAQA9QAAAIUDAAAAAA==&#10;" fillcolor="#ccecff" strokeweight="0"/>
                  <v:oval id="Oval 2866" o:spid="_x0000_s1265" style="position:absolute;left:5002;top:1668;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i27cYA&#10;AADcAAAADwAAAGRycy9kb3ducmV2LnhtbESPT2vCQBTE7wW/w/KE3upGoVKjm6AV0UsPjeKf2yP7&#10;TILZt2l21bSfvisUehxm5jfMLO1MLW7UusqyguEgAkGcW11xoWC3Xb28gXAeWWNtmRR8k4M06T3N&#10;MNb2zp90y3whAoRdjApK75tYSpeXZNANbEMcvLNtDfog20LqFu8Bbmo5iqKxNFhxWCixofeS8kt2&#10;NQrOm71d5vb68bPImuNXYQ4nztZKPfe7+RSEp87/h//aG61g9DqBx5lwBGTy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i27cYAAADcAAAADwAAAAAAAAAAAAAAAACYAgAAZHJz&#10;L2Rvd25yZXYueG1sUEsFBgAAAAAEAAQA9QAAAIsDAAAAAA==&#10;" filled="f" strokeweight=".1pt">
                    <v:stroke endcap="round"/>
                  </v:oval>
                </v:group>
                <v:group id="Group 2867" o:spid="_x0000_s1266" style="position:absolute;left:11760;top:9131;width:3702;height:4216" coordorigin="1852,1437" coordsize="583,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shape id="Freeform 2868" o:spid="_x0000_s1267" style="position:absolute;left:2034;top:1443;width:165;height:58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jcgr8A&#10;AADcAAAADwAAAGRycy9kb3ducmV2LnhtbESPywrCMBBF94L/EEZwp6mCRapRRBBcKT5Al2MztsVm&#10;UppY698bQXB5uY/DnS9bU4qGaldYVjAaRiCIU6sLzhScT5vBFITzyBpLy6TgTQ6Wi25njom2Lz5Q&#10;c/SZCCPsElSQe18lUro0J4NuaCvi4N1tbdAHWWdS1/gK46aU4yiKpcGCAyHHitY5pY/j0wRIvLvc&#10;nvfJed+aU9xcd/wgw0r1e+1qBsJT6//hX3urFYzjEXzPhCM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qNyCvwAAANwAAAAPAAAAAAAAAAAAAAAAAJgCAABkcnMvZG93bnJl&#10;di54bWxQSwUGAAAAAAQABAD1AAAAhAMAAAAA&#10;" path="m39,525r,l36,523r-1,l35,526r,2l37,531r,1l38,533r1,l43,539r4,3l51,546r8,6l82,566r9,7l92,575r1,1l95,577r9,10l153,546,138,333r-7,-98l129,186r-2,-49l127,110r5,-6l138,99r9,-11l147,103r-1,8l145,116r,5l147,126r,2l150,130r1,1l153,131r4,l160,131r1,l161,130r1,-13l163,103r,-26l163,50r,-12l164,24r1,-6l165,11r,-5l163,3,160,2,157,r-3,1l153,1r-3,2l148,6r-1,4l147,17r,6l147,25r1,1l148,51r-1,26l127,78r2,-21l130,50r,-7l129,39r-2,-3l125,34r-5,-2l119,34r-2,l115,35r-2,4l111,43r,7l111,56r,2l114,59r,19l66,81r-24,l17,81,18,59,20,35r,-5l20,22r,-4l18,15,16,13,11,12r-1,l7,12,5,15,4,17,2,21,1,29r1,6l2,36r2,2l4,57r,19l2,115,,123r,5l,133r1,5l2,139r2,2l6,143r2,l11,143r3,l16,143r,-1l17,129r,-13l17,91r7,2l32,95r7,2l46,99r10,3l53,128r-2,24l49,202,45,303,41,409r-3,53l36,489r-3,27l34,518r2,3l38,522r1,l40,521r-1,4xe" stroked="f">
                    <v:path arrowok="t" o:connecttype="custom" o:connectlocs="36,523;35,526;37,532;43,539;59,552;91,573;95,577;138,333;127,137;138,99;146,111;147,126;151,131;160,131;162,117;163,50;165,18;163,3;154,1;148,6;147,23;148,51;129,57;129,39;120,32;115,35;111,50;114,59;42,81;20,35;20,18;11,12;5,15;1,29;4,38;2,115;0,133;4,141;11,143;16,142;17,91;39,97;53,128;45,303;36,489;36,521;40,521" o:connectangles="0,0,0,0,0,0,0,0,0,0,0,0,0,0,0,0,0,0,0,0,0,0,0,0,0,0,0,0,0,0,0,0,0,0,0,0,0,0,0,0,0,0,0,0,0,0,0"/>
                  </v:shape>
                  <v:shape id="Freeform 2869" o:spid="_x0000_s1268" style="position:absolute;left:2083;top:1532;width:103;height:498;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WOTb4A&#10;AADcAAAADwAAAGRycy9kb3ducmV2LnhtbESPzQrCMBCE74LvEFbwpqkFRatRRBB/bv48wNKsbbHZ&#10;hCZqfXsjCB6HmfmGWaxaU4snNb6yrGA0TEAQ51ZXXCi4XraDKQgfkDXWlknBmzyslt3OAjNtX3yi&#10;5zkUIkLYZ6igDMFlUvq8JIN+aB1x9G62MRiibAqpG3xFuKllmiQTabDiuFCio01J+f38MAoOPLvd&#10;x3ic7faOnTPT7TjRI6X6vXY9BxGoDf/wr73XCtJJCt8z8QjI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sFjk2+AAAA3AAAAA8AAAAAAAAAAAAAAAAAmAIAAGRycy9kb3ducmV2&#10;LnhtbFBLBQYAAAAABAAEAPUAAACDAwAAAAA=&#10;" path="m,432r,l4,368,10,236,14,104,17,59,19,39r1,-5l24,27r5,-6l34,15,44,5,50,r3,1l55,6r8,15l72,45r31,411l54,498,,432xe" fillcolor="#ccc" stroked="f">
                    <v:path arrowok="t" o:connecttype="custom" o:connectlocs="0,432;0,432;4,368;10,236;14,104;17,59;19,39;20,34;24,27;29,21;34,15;44,5;50,0;50,0;53,1;55,6;63,21;72,45;103,456;54,498;0,432" o:connectangles="0,0,0,0,0,0,0,0,0,0,0,0,0,0,0,0,0,0,0,0,0"/>
                  </v:shape>
                  <v:shape id="Freeform 2870" o:spid="_x0000_s1269" style="position:absolute;left:1852;top:1437;width:47;height:162;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y9cMEA&#10;AADcAAAADwAAAGRycy9kb3ducmV2LnhtbESPS2vDMBCE74X8B7GB3BopMYTiRAl5Qq/Ng1w31sYy&#10;sVbGUhz331eFQo/DzHzDLFa9q0VHbag8a5iMFQjiwpuKSw3n0+H9A0SIyAZrz6ThmwKsloO3BebG&#10;v/iLumMsRYJwyFGDjbHJpQyFJYdh7Bvi5N196zAm2ZbStPhKcFfLqVIz6bDitGCxoa2l4nF8Og1U&#10;HegqiZu9Uc9bdlmfbNjstB4N+/UcRKQ+/of/2p9Gw3SWwe+ZdAT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8vXDBAAAA3AAAAA8AAAAAAAAAAAAAAAAAmAIAAGRycy9kb3du&#10;cmV2LnhtbFBLBQYAAAAABAAEAPUAAACGAwAAAAA=&#10;" path="m43,4r,l41,2,36,,35,,34,,26,9r-6,9l15,27,10,37,6,47,4,57,1,68,,79,,89r,11l3,110r1,11l7,131r4,9l17,150r5,9l24,161r3,1l28,162r1,-1l29,160r-1,-2l23,149r-4,-9l16,130r-3,-9l12,111,11,101,10,92,11,81r1,-9l15,62,17,52r4,-9l24,36,31,24,37,14r4,-2l42,11r1,l45,12r2,l47,10,46,7,43,4xe" fillcolor="#4d4d4d" stroked="f">
                    <v:path arrowok="t" o:connecttype="custom" o:connectlocs="43,4;43,4;41,2;36,0;35,0;34,0;26,9;20,18;15,27;10,37;6,47;4,57;1,68;0,79;0,89;0,100;3,110;4,121;7,131;11,140;17,150;22,159;24,161;27,162;28,162;29,161;29,160;28,158;23,149;19,140;16,130;13,121;12,111;11,101;10,92;11,81;12,72;15,62;17,52;21,43;24,36;31,24;37,14;41,12;42,11;43,11;45,12;47,12;47,12;47,10;46,7;43,4" o:connectangles="0,0,0,0,0,0,0,0,0,0,0,0,0,0,0,0,0,0,0,0,0,0,0,0,0,0,0,0,0,0,0,0,0,0,0,0,0,0,0,0,0,0,0,0,0,0,0,0,0,0,0,0"/>
                  </v:shape>
                  <v:shape id="Freeform 2871" o:spid="_x0000_s1270" style="position:absolute;left:1919;top:1463;width:26;height:103;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V9osQA&#10;AADcAAAADwAAAGRycy9kb3ducmV2LnhtbESPQWvCQBSE74L/YXlCb2ajlFCiq4hYKhYKjR5yfOw+&#10;k2D2bciuMf77bqHQ4zAz3zDr7WhbMVDvG8cKFkkKglg703Cl4HJ+n7+B8AHZYOuYFDzJw3Yznawx&#10;N+7B3zQUoRIRwj5HBXUIXS6l1zVZ9InriKN3db3FEGVfSdPjI8JtK5dpmkmLDceFGjva16Rvxd0q&#10;yJrKFuX1gB+jPn2dPp/DvTwOSr3Mxt0KRKAx/If/2kejYJm9wu+Ze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1faLEAAAA3AAAAA8AAAAAAAAAAAAAAAAAmAIAAGRycy9k&#10;b3ducmV2LnhtbFBLBQYAAAAABAAEAPUAAACJAwAAAAA=&#10;" path="m18,1r,l14,6r-4,5l7,16,4,23,2,29,1,35,,48,1,61,4,74,7,86r4,11l14,100r3,2l18,103r1,l19,102r,-2l16,88,12,77,10,65r,-12l10,41r1,-5l13,30r3,-6l18,19r4,-5l26,8r,-2l24,3,20,,18,1xe" fillcolor="#4d4d4d" stroked="f">
                    <v:path arrowok="t" o:connecttype="custom" o:connectlocs="18,1;18,1;14,6;10,11;7,16;4,23;2,29;1,35;0,48;1,61;4,74;7,86;11,97;14,100;17,102;18,103;19,103;19,102;19,100;16,88;12,77;10,65;10,53;10,41;11,36;13,30;16,24;18,19;22,14;26,8;26,8;26,6;24,3;20,0;20,0;18,1" o:connectangles="0,0,0,0,0,0,0,0,0,0,0,0,0,0,0,0,0,0,0,0,0,0,0,0,0,0,0,0,0,0,0,0,0,0,0,0"/>
                  </v:shape>
                  <v:shape id="Freeform 2872" o:spid="_x0000_s1271" style="position:absolute;left:1979;top:1490;width:13;height:53;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BgqMMA&#10;AADcAAAADwAAAGRycy9kb3ducmV2LnhtbESPT4vCMBTE74LfITzBi2iqsCrVKCIsrHvzD4i3R/Ns&#10;q81LSVKt394IC3scZuY3zHLdmko8yPnSsoLxKAFBnFldcq7gdPwezkH4gKyxskwKXuRhvep2lphq&#10;++Q9PQ4hFxHCPkUFRQh1KqXPCjLoR7Ymjt7VOoMhSpdL7fAZ4aaSkySZSoMlx4UCa9oWlN0PjVFw&#10;m52vg+Plct40DnHXeGzrX1Sq32s3CxCB2vAf/mv/aAWT6Rd8zsQj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BgqMMAAADcAAAADwAAAAAAAAAAAAAAAACYAgAAZHJzL2Rv&#10;d25yZXYueG1sUEsFBgAAAAAEAAQA9QAAAIgDAAAAAA==&#10;" path="m6,1r,l3,6,1,12,,18r,7l,31r1,6l5,49r1,1l9,53r2,l11,52,8,41,7,30r,-7l8,18r2,-5l13,8r,-2l13,5,11,2,8,,7,,6,1xe" fillcolor="#4d4d4d" stroked="f">
                    <v:path arrowok="t" o:connecttype="custom" o:connectlocs="6,1;6,1;3,6;1,12;0,18;0,25;0,31;1,37;5,49;6,50;9,53;11,53;11,52;8,41;7,30;7,23;8,18;10,13;13,8;13,6;13,5;11,2;8,0;7,0;6,1" o:connectangles="0,0,0,0,0,0,0,0,0,0,0,0,0,0,0,0,0,0,0,0,0,0,0,0,0"/>
                  </v:shape>
                  <v:shape id="Freeform 2873" o:spid="_x0000_s1272" style="position:absolute;left:2337;top:1443;width:42;height:163;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wJT8UA&#10;AADcAAAADwAAAGRycy9kb3ducmV2LnhtbESPQWsCMRSE74X+h/AKvdWse1jKahQVCgUv1RbR2yN5&#10;7i5uXtIkXdf++qZQ6HGYmW+Y+XK0vRgoxM6xgumkAEGsnem4UfDx/vL0DCImZIO9Y1JwowjLxf3d&#10;HGvjrryjYZ8akSEca1TQpuRrKaNuyWKcOE+cvbMLFlOWoZEm4DXDbS/LoqikxY7zQoueNi3py/7L&#10;Kjj5wW+/G07l+S0cDmvtPvX2qNTjw7iagUg0pv/wX/vVKCirCn7P5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AlPxQAAANwAAAAPAAAAAAAAAAAAAAAAAJgCAABkcnMv&#10;ZG93bnJldi54bWxQSwUGAAAAAAQABAD1AAAAigMAAAAA&#10;" path="m8,12r,l11,11r2,-1l7,6r6,9l19,23r4,10l26,42r4,9l31,60r1,10l32,79,31,89r-1,9l28,108r-2,9l22,126r-3,10l9,154r,1l9,157r3,3l15,163r2,l18,162r7,-9l30,144r4,-11l38,122r2,-11l41,100,42,89,41,79,40,69,39,59,37,49,33,40,30,30,24,21,19,12,12,3,9,2,8,,6,,2,2,,3,,4,,6,1,9r4,3l6,12r2,xe" fillcolor="#4d4d4d" stroked="f">
                    <v:path arrowok="t" o:connecttype="custom" o:connectlocs="8,12;8,12;11,11;13,10;7,6;13,15;19,23;23,33;26,42;30,51;31,60;32,70;32,79;31,89;30,98;28,108;26,117;22,126;19,136;9,154;9,155;9,157;12,160;15,163;17,163;18,162;25,153;30,144;34,133;38,122;40,111;41,100;42,89;41,79;40,69;39,59;37,49;33,40;30,30;24,21;19,12;12,3;9,2;8,0;6,0;2,2;0,3;0,4;0,6;1,9;5,12;6,12;8,12" o:connectangles="0,0,0,0,0,0,0,0,0,0,0,0,0,0,0,0,0,0,0,0,0,0,0,0,0,0,0,0,0,0,0,0,0,0,0,0,0,0,0,0,0,0,0,0,0,0,0,0,0,0,0,0,0"/>
                  </v:shape>
                  <v:shape id="Freeform 2874" o:spid="_x0000_s1273" style="position:absolute;left:2290;top:1468;width:25;height:102;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2csIA&#10;AADcAAAADwAAAGRycy9kb3ducmV2LnhtbESP0YrCMBRE3wX/IVzBN01VUKlGUUGRXUSsfsClubbF&#10;5qY0sda/3ywIPg4zc4ZZrltTioZqV1hWMBpGIIhTqwvOFNyu+8EchPPIGkvLpOBNDtarbmeJsbYv&#10;vlCT+EwECLsYFeTeV7GULs3JoBvaijh4d1sb9EHWmdQ1vgLclHIcRVNpsOCwkGNFu5zSR/I0Co7J&#10;9prhg96/zWVyPsz3B/w5GaX6vXazAOGp9d/wp33UCsbTGfyfC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yrZywgAAANwAAAAPAAAAAAAAAAAAAAAAAJgCAABkcnMvZG93&#10;bnJldi54bWxQSwUGAAAAAAQABAD1AAAAhwMAAAAA&#10;" path="m2,6r,l7,11r3,6l12,21r2,6l15,33r,5l14,50,12,62,8,72,1,94r1,3l4,100r3,2l8,102r2,l17,90,21,78,24,64,25,51r,-6l24,38,21,31,20,25,17,19,13,14,10,7,5,2,3,1,2,,1,,,1,,3,2,6xe" fillcolor="#4d4d4d" stroked="f">
                    <v:path arrowok="t" o:connecttype="custom" o:connectlocs="2,6;2,6;7,11;10,17;12,21;14,27;15,33;15,38;14,50;12,62;8,72;1,94;2,97;4,100;7,102;8,102;10,102;17,90;21,78;24,64;25,51;25,45;24,38;21,31;20,25;17,19;13,14;10,7;5,2;3,1;2,0;1,0;0,1;0,3;2,6" o:connectangles="0,0,0,0,0,0,0,0,0,0,0,0,0,0,0,0,0,0,0,0,0,0,0,0,0,0,0,0,0,0,0,0,0,0,0"/>
                  </v:shape>
                  <v:shape id="Freeform 2875" o:spid="_x0000_s1274" style="position:absolute;left:2241;top:1492;width:11;height:54;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FsMA&#10;AADcAAAADwAAAGRycy9kb3ducmV2LnhtbERPy2rCQBTdC/2H4Rbc6aQuVFJHkUJB8YG1pbi8ZG6T&#10;2MydODOa5O+dheDycN6zRWsqcSPnS8sK3oYJCOLM6pJzBT/fn4MpCB+QNVaWSUFHHhbzl94MU20b&#10;/qLbMeQihrBPUUERQp1K6bOCDPqhrYkj92edwRChy6V22MRwU8lRkoylwZJjQ4E1fRSU/R+vRsGm&#10;Oa0PE0OXXefO5ne/XZ5PXa5U/7VdvoMI1Ian+OFeaQWjcVwbz8Qj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VFsMAAADcAAAADwAAAAAAAAAAAAAAAACYAgAAZHJzL2Rv&#10;d25yZXYueG1sUEsFBgAAAAAEAAQA9QAAAIgDAAAAAA==&#10;" path="m2,4r,l4,9r1,5l6,20,5,25,3,37,,47r1,2l2,52r3,2l6,54r,-1l7,47,9,41r2,-6l11,29r,-6l10,15,8,10,6,4,4,2,2,,1,r,1l1,2,2,4xe" fillcolor="#4d4d4d" stroked="f">
                    <v:path arrowok="t" o:connecttype="custom" o:connectlocs="2,4;2,4;4,9;5,14;6,20;5,25;3,37;0,47;1,49;2,52;5,54;6,54;6,53;7,47;9,41;11,35;11,29;11,23;10,15;8,10;6,4;4,2;2,0;1,0;1,1;1,2;2,4" o:connectangles="0,0,0,0,0,0,0,0,0,0,0,0,0,0,0,0,0,0,0,0,0,0,0,0,0,0,0"/>
                  </v:shape>
                  <v:shape id="Freeform 2876" o:spid="_x0000_s1275" style="position:absolute;left:2041;top:1521;width:149;height:500;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46sQA&#10;AADcAAAADwAAAGRycy9kb3ducmV2LnhtbESPQWsCMRSE70L/Q3iCF6lZbZHt1ihFEPdW1F56e2xe&#10;N8HNy5JEXf+9KRR6HGbmG2a1GVwnrhSi9axgPitAEDdeW24VfJ12zyWImJA1dp5JwZ0ibNZPoxVW&#10;2t/4QNdjakWGcKxQgUmpr6SMjSGHceZ74uz9+OAwZRlaqQPeMtx1clEUS+nQcl4w2NPWUHM+XpyC&#10;3d5uX+vPabiXpv4ua/9S2MNeqcl4+HgHkWhI/+G/dq0VLJZv8HsmHw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z+OrEAAAA3AAAAA8AAAAAAAAAAAAAAAAAmAIAAGRycy9k&#10;b3ducmV2LnhtbFBLBQYAAAAABAAEAPUAAACJAwAAAAA=&#10;" path="m146,r,l109,1,73,2,37,4,19,4,1,4,,4,,6,4,9r3,3l12,14r6,2l29,19r11,3l49,25,47,51,44,75r-2,50l38,226,35,332r-3,53l29,412r-3,27l28,441r2,3l32,445r2,-1l37,408r3,-35l42,300r4,13l52,341r6,27l60,378r-6,15l37,435r-5,13l30,447r-1,l28,447r,2l28,451r3,4l32,456r5,6l41,466r3,3l53,475r22,15l84,496r1,l86,499r1,l89,500r,-1l90,498r-1,l89,497r2,l93,496r5,-3l115,483r12,-8l132,471r5,-5l138,467r,1l140,468r,-1l143,468r,-2l143,463r,-1l141,447r-1,-15l138,401,132,271,125,158r-3,-57l120,46r,-5l119,39r-2,-2l125,28r7,-8l149,4r,-2l149,1,147,r-1,xm31,15r,l18,12,11,10,5,7r17,l40,7r33,l108,6,142,4,128,17r-6,7l115,30r-2,4l109,36r-1,1l105,37,99,36,86,33,73,29,52,22,31,15xm103,107r,l113,53r1,44l116,142r-7,-17l103,107xm116,148r,l117,153r-7,5l103,161r-6,4l91,167r2,-7l96,153r2,-13l103,113r6,18l116,148xm54,38r,l55,52r4,14l65,92r-4,11l54,124r-4,10l48,145,49,91,51,65,54,38xm71,110r,l80,151r3,9l83,165r3,4l86,170,76,165r-9,-6l58,153r-8,-6l54,136r3,-12l65,101r2,-2l71,110xm68,92r,l84,48r2,108l81,143,71,104,68,92xm83,173r,l78,184r-5,11l65,218,50,152r4,3l58,158r8,5l83,173xm44,233r,l47,162r1,l48,161r1,-8l62,224,52,250r-4,13l43,276r1,-43xm42,285r,l64,231r16,84l73,309r-7,-5l50,294r-3,-3l42,288r,-3xm50,322r,l46,308r-2,-8l44,294r7,5l58,304r13,9l81,322r2,5l72,350,62,373,50,322xm84,488r,l80,485r-5,-2l67,478,56,471,46,463r-3,-2l41,459r-4,-5l35,452r,-1l35,450r1,-6l37,436r7,-14l56,394r5,-11l73,431r5,24l83,479r1,2l83,483r1,1l84,488xm84,473r,l80,450,74,426,63,378,73,354r6,-13l85,329,84,473xm85,317r,l83,299,78,280,71,243,66,224,76,201r5,-12l86,177,85,317xm89,56r,l89,43,87,42r,-2l85,39r-1,l84,40r-1,l75,64,67,87,60,57,57,42,54,28r15,4l83,36r15,4l106,42r7,l113,44r-6,28l102,100,95,76,90,61,89,56xm89,68r,l93,85r6,18l99,106r-9,54l89,68xm106,365r,l105,373,91,441,90,383r,-59l99,345r7,20xm92,323r,l105,312r12,-12l120,299r-4,14l113,328r-5,31l101,341r-4,-9l92,323xm90,305r,l90,300r,-114l92,190r5,14l103,218r3,10l97,266r-4,20l90,305xm90,168r,xm133,455r,l132,458r-4,3l122,468r-7,5l107,478r-16,9l89,487r1,-28l99,416r8,-41l108,371r7,21l127,433r5,17l134,454r-1,1xm126,294r,l128,366r6,74l121,404,109,365r11,-51l125,294r1,xm125,284r,l125,286r-6,6l114,297r-11,10l92,316r7,-41l108,233r2,11l114,255r5,9l125,273r,11xm119,175r,l122,244r1,24l119,258r-4,-10l109,228r7,-39l119,176r,-1xm115,184r,l111,203r-4,20l107,222,97,197r-4,-8l90,179r,-7l98,170r9,-4l112,163r5,-3l117,161r-1,6l115,173r,11xe" fillcolor="black" stroked="f">
                    <v:path arrowok="t" o:connecttype="custom" o:connectlocs="1,4;29,19;35,332;32,445;58,368;28,447;37,462;86,499;91,497;138,467;143,463;122,101;149,4;18,12;142,4;105,37;103,107;116,148;96,153;55,52;49,91;83,165;54,136;84,48;78,184;83,173;62,224;64,231;42,285;58,304;84,488;43,461;37,436;84,481;74,426;85,317;86,177;85,39;57,42;113,44;89,68;106,365;92,323;108,359;90,186;90,305;122,468;107,375;126,294;125,294;103,307;125,273;115,248;111,203;98,170;115,184" o:connectangles="0,0,0,0,0,0,0,0,0,0,0,0,0,0,0,0,0,0,0,0,0,0,0,0,0,0,0,0,0,0,0,0,0,0,0,0,0,0,0,0,0,0,0,0,0,0,0,0,0,0,0,0,0,0,0,0"/>
                    <o:lock v:ext="edit" verticies="t"/>
                  </v:shape>
                  <v:shape id="Freeform 2877" o:spid="_x0000_s1276" style="position:absolute;left:2037;top:1457;width:15;height:126;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PHsMA&#10;AADcAAAADwAAAGRycy9kb3ducmV2LnhtbERPz0/CMBS+m/A/NI+Ei3EdYISMFYIYEiMnJt4f62Md&#10;rK9zrTD/e3sw4fjl+52vetuIK3W+dqxgnKQgiEuna64UHD63T3MQPiBrbByTgl/ysFoOHnLMtLvx&#10;nq5FqEQMYZ+hAhNCm0npS0MWfeJa4sidXGcxRNhVUnd4i+G2kZM0fZEWa44NBlvaGCovxY9VoIvZ&#10;82X8/XXcPfrz6/7tw0ztwSg1GvbrBYhAfbiL/93vWsFkF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wPHsMAAADcAAAADwAAAAAAAAAAAAAAAACYAgAAZHJzL2Rv&#10;d25yZXYueG1sUEsFBgAAAAAEAAQA9QAAAIgDAAAAAA==&#10;" path="m2,21r,l2,43r,26l1,117,,123r1,1l4,125r3,1l11,126r,-14l11,94r,-18l11,62,13,33,14,19r1,-6l15,6,14,1,13,,9,,7,,5,,4,2,3,4,1,10r,11l2,21xe" fillcolor="#7e9fa7" stroked="f">
                    <v:path arrowok="t" o:connecttype="custom" o:connectlocs="2,21;2,21;2,43;2,69;1,117;0,123;1,124;4,125;7,126;11,126;11,112;11,94;11,76;11,62;13,33;14,19;15,13;15,6;14,1;13,0;9,0;7,0;5,0;4,2;3,4;1,10;1,21;2,21" o:connectangles="0,0,0,0,0,0,0,0,0,0,0,0,0,0,0,0,0,0,0,0,0,0,0,0,0,0,0,0"/>
                  </v:shape>
                  <v:shape id="Freeform 2878" o:spid="_x0000_s1277" style="position:absolute;left:2034;top:1454;width:20;height:132;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66kMUA&#10;AADcAAAADwAAAGRycy9kb3ducmV2LnhtbESPQWvCQBSE70L/w/IKvdVNFK1EV2krAa9qFbw9s88k&#10;JPs2zW41+utdoeBxmJlvmNmiM7U4U+tKywrifgSCOLO65FzBzzZ9n4BwHlljbZkUXMnBYv7Sm2Gi&#10;7YXXdN74XAQIuwQVFN43iZQuK8ig69uGOHgn2xr0Qba51C1eAtzUchBFY2mw5LBQYEPfBWXV5s8o&#10;6Kp99XXYjaLYnn5vy1Sm+XEYK/X22n1OQXjq/DP8315pBYOPGB5nw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rqQxQAAANwAAAAPAAAAAAAAAAAAAAAAAJgCAABkcnMv&#10;ZG93bnJldi54bWxQSwUGAAAAAAQABAD1AAAAigMAAAAA&#10;" path="m4,24r,l4,43r,20l2,103,,111r,6l,121r1,5l2,127r2,2l6,131r2,1l11,132r3,l17,131r,-1l17,117r,-13l17,77,18,51r,-13l20,24r,-6l20,11r,-5l18,4,16,2,11,,10,1,7,1,5,3,4,6,2,10,1,18r1,6l4,25r,2l6,27r1,l7,25r,-1l6,23,7,22r,-2l8,15,10,9,11,7,12,6r1,l14,7r,1l14,11r,10l12,40,11,72r,33l11,118r,5l10,126r-2,l7,126,6,124,7,94,8,60,8,43,7,25r,-1l6,23r-2,l4,24xe" fillcolor="black" stroked="f">
                    <v:path arrowok="t" o:connecttype="custom" o:connectlocs="4,24;4,63;0,111;0,121;2,127;6,131;11,132;17,131;17,117;17,77;18,38;20,18;20,6;16,2;10,1;5,3;2,10;2,24;4,27;7,27;7,25;7,24;7,22;8,15;11,7;13,6;14,8;14,21;11,72;11,118;10,126;7,126;7,94;8,43;7,24;4,23" o:connectangles="0,0,0,0,0,0,0,0,0,0,0,0,0,0,0,0,0,0,0,0,0,0,0,0,0,0,0,0,0,0,0,0,0,0,0,0"/>
                  </v:shape>
                  <v:shape id="Freeform 2879" o:spid="_x0000_s1278" style="position:absolute;left:2148;top:1479;width:13;height:12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1QPsUA&#10;AADcAAAADwAAAGRycy9kb3ducmV2LnhtbESPQWvCQBSE74L/YXlCb7oxh5pGV5GWltJDQZvcH9ln&#10;Esy+TXa3Jv333ULB4zAz3zC7w2Q6cSPnW8sK1qsEBHFldcu1guLrdZmB8AFZY2eZFPyQh8N+Ptth&#10;ru3IJ7qdQy0ihH2OCpoQ+lxKXzVk0K9sTxy9i3UGQ5SultrhGOGmk2mSPEqDLceFBnt6bqi6nr+N&#10;grfr5yUrNjIrP4aXYnDHcngaS6UeFtNxCyLQFO7h//a7VpBuUvg7E4+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VA+xQAAANwAAAAPAAAAAAAAAAAAAAAAAJgCAABkcnMv&#10;ZG93bnJldi54bWxQSwUGAAAAAAQABAD1AAAAigMAAAAA&#10;" path="m2,21r,l2,43r,27l,117r,6l1,124r3,1l6,127r3,-1l9,112,9,94,9,76,9,62,12,33,13,20r,-6l13,7,12,1,12,,8,,6,,4,r,2l3,5,1,11,,21r2,xe" fillcolor="#7e9fa7" stroked="f">
                    <v:path arrowok="t" o:connecttype="custom" o:connectlocs="2,21;2,21;2,43;2,70;0,117;0,123;1,124;4,125;6,127;9,126;9,112;9,94;9,76;9,62;12,33;13,20;13,14;13,7;12,1;12,0;8,0;6,0;4,0;4,2;3,5;1,11;0,21;2,21" o:connectangles="0,0,0,0,0,0,0,0,0,0,0,0,0,0,0,0,0,0,0,0,0,0,0,0,0,0,0,0"/>
                  </v:shape>
                  <v:shape id="Freeform 2880" o:spid="_x0000_s1279" style="position:absolute;left:2143;top:1474;width:20;height:134;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tJ8UA&#10;AADcAAAADwAAAGRycy9kb3ducmV2LnhtbESPQWvCQBSE7wX/w/IK3uomSmuJrkFsBaGHpFo8P7Kv&#10;SXD3bchuNP77bqHQ4zAz3zDrfLRGXKn3rWMF6SwBQVw53XKt4Ou0f3oF4QOyRuOYFNzJQ76ZPKwx&#10;0+7Gn3Q9hlpECPsMFTQhdJmUvmrIop+5jjh63663GKLsa6l7vEW4NXKeJC/SYstxocGOdg1Vl+Ng&#10;Fbx7uxvOl6JozfD2UXZlauh5r9T0cdyuQAQaw3/4r33QCubLBf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u0nxQAAANwAAAAPAAAAAAAAAAAAAAAAAJgCAABkcnMv&#10;ZG93bnJldi54bWxQSwUGAAAAAAQABAD1AAAAigMAAAAA&#10;" path="m4,24r,l4,45r,20l2,105,,113r,6l,124r1,4l2,130r2,2l6,133r2,1l11,134r3,l17,133r,-14l17,105,18,79r,-27l18,39,20,25r,-6l20,11r,-4l18,4,16,2,11,,10,2,7,2,5,3,3,7,2,11,1,18r1,6l3,26r1,1l6,27r1,l7,26r,-2l6,23r1,l7,21,8,16,10,9,11,8,12,7r1,l13,8r1,4l14,22,12,41,11,74r,33l11,120r,6l10,128r-2,l7,128,6,127,7,95,8,61,8,43,7,26r,-1l6,23r-2,l4,24xe" fillcolor="black" stroked="f">
                    <v:path arrowok="t" o:connecttype="custom" o:connectlocs="4,24;4,65;0,113;0,124;2,130;6,133;11,134;17,133;17,119;18,79;18,39;20,19;20,7;16,2;10,2;5,3;2,11;2,24;4,27;7,27;7,26;7,24;7,23;8,16;11,8;13,7;13,8;14,22;11,74;11,120;10,128;7,128;7,95;8,43;7,25;4,23" o:connectangles="0,0,0,0,0,0,0,0,0,0,0,0,0,0,0,0,0,0,0,0,0,0,0,0,0,0,0,0,0,0,0,0,0,0,0,0"/>
                  </v:shape>
                  <v:shape id="Freeform 2881" o:spid="_x0000_s1280" style="position:absolute;left:2181;top:1446;width:16;height:126;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xEgsMA&#10;AADcAAAADwAAAGRycy9kb3ducmV2LnhtbESP0YrCMBRE3wX/IVzBN00VV6UaRQqLZdkHW/2AS3Nt&#10;i81NabJa/XqzsLCPw8ycYbb73jTiTp2rLSuYTSMQxIXVNZcKLufPyRqE88gaG8uk4EkO9rvhYIux&#10;tg/O6J77UgQIuxgVVN63sZSuqMigm9qWOHhX2xn0QXal1B0+Atw0ch5FS2mw5rBQYUtJRcUt/zEK&#10;PtKTTF9fV5tkucst37Lk+J0pNR71hw0IT73/D/+1U61gvlrA75lwBOTu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xEgsMAAADcAAAADwAAAAAAAAAAAAAAAACYAgAAZHJzL2Rv&#10;d25yZXYueG1sUEsFBgAAAAAEAAQA9QAAAIgDAAAAAA==&#10;" path="m4,21r,l4,42,3,69,,117r,6l2,123r2,2l9,126r2,l12,112r,-19l11,76,12,61,13,32,16,19r,-6l16,7r,-6l13,,11,,9,,6,,5,2,4,4,3,10,2,21r2,xe" fillcolor="#7e9fa7" stroked="f">
                    <v:path arrowok="t" o:connecttype="custom" o:connectlocs="4,21;4,21;4,42;3,69;0,117;0,123;2,123;4,125;9,126;11,126;12,112;12,93;11,76;12,61;13,32;16,19;16,13;16,7;16,1;13,0;11,0;9,0;6,0;5,2;4,4;3,10;2,21;4,21" o:connectangles="0,0,0,0,0,0,0,0,0,0,0,0,0,0,0,0,0,0,0,0,0,0,0,0,0,0,0,0"/>
                  </v:shape>
                  <v:shape id="Freeform 2882" o:spid="_x0000_s1281" style="position:absolute;left:2179;top:1443;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bpcQA&#10;AADcAAAADwAAAGRycy9kb3ducmV2LnhtbESPQWvCQBSE7wX/w/IEb3WjoA3RVUQokULBquj1kX0m&#10;wezbsLuNaX+9Wyh4HGbmG2a57k0jOnK+tqxgMk5AEBdW11wqOB3fX1MQPiBrbCyTgh/ysF4NXpaY&#10;aXvnL+oOoRQRwj5DBVUIbSalLyoy6Me2JY7e1TqDIUpXSu3wHuGmkdMkmUuDNceFClvaVlTcDt9G&#10;wRk/b6euTuf7Js8/fj1f0p3LlRoN+80CRKA+PMP/7Z1WMH2bwd+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G6XEAAAA3AAAAA8AAAAAAAAAAAAAAAAAmAIAAGRycy9k&#10;b3ducmV2LnhtbFBLBQYAAAAABAAEAPUAAACJAwAAAAA=&#10;" path="m3,23r,l5,43,3,64,2,103r-1,8l,117r,4l2,126r,2l5,130r1,1l8,131r4,l15,131r,-1l17,117r1,-14l18,77r,-27l18,38,19,24r1,-6l20,10r,-4l18,3,15,2,12,,8,1,5,3,3,6,2,10r,7l2,23r,2l5,26r2,l8,26r,-1l6,23,5,22r1,l7,20,8,15,9,8,11,7,12,6r1,1l14,8r1,3l14,21,12,40r,32l12,105r,13l12,124r-1,2l8,126r-1,l6,125,7,93,8,59,8,43,8,25,7,24,6,22r-1,l3,22r,1xe" fillcolor="black" stroked="f">
                    <v:path arrowok="t" o:connecttype="custom" o:connectlocs="3,23;3,64;1,111;0,121;2,128;6,131;12,131;15,131;17,117;18,77;18,38;20,18;20,6;15,2;8,1;5,3;2,10;2,23;5,26;7,26;8,25;6,23;6,22;8,15;11,7;12,6;14,8;14,21;12,72;12,118;11,126;7,126;7,93;8,43;7,24;5,22;3,23" o:connectangles="0,0,0,0,0,0,0,0,0,0,0,0,0,0,0,0,0,0,0,0,0,0,0,0,0,0,0,0,0,0,0,0,0,0,0,0,0"/>
                  </v:shape>
                  <v:shape id="Freeform 2883" o:spid="_x0000_s1282" style="position:absolute;left:2154;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txMsMA&#10;AADcAAAADwAAAGRycy9kb3ducmV2LnhtbESPT4vCMBTE7wt+h/AEb2uqB12raRFB0MMu+I9eH82z&#10;LTYvoYna/fYbQdjjMDO/YVZ5b1rxoM43lhVMxgkI4tLqhisF59P28wuED8gaW8uk4Jc85NngY4Wp&#10;tk8+0OMYKhEh7FNUUIfgUil9WZNBP7aOOHpX2xkMUXaV1B0+I9y0cpokM2mw4bhQo6NNTeXteDcK&#10;ioR3Z14UE9e4y0+x3xan75KVGg379RJEoD78h9/tnVYwnc/gdSYeAZ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txMsMAAADcAAAADwAAAAAAAAAAAAAAAACYAgAAZHJzL2Rv&#10;d25yZXYueG1sUEsFBgAAAAAEAAQA9QAAAIgDAAAAAA==&#10;" path="m278,334r,l278,332r2,-1l280,327r,-1l280,317r,-1l281,240,280,138,278,12r-2,l275,12r-1,l272,13r-1,1l270,16r-2,1l268,18r-2,-2l268,12r,-4l268,7r-2,l265,8r,-1l265,5r,-1l265,1r-9,1l247,2,231,1r-37,l149,1r-39,l87,1r-1,l79,1,75,,71,,61,,46,,39,,33,,32,1r-2,l27,2r,2l26,8r-2,2l14,16r-3,2l9,19r,1l9,21,5,23r-2,l3,25,1,35r,9l1,64,2,84r,19l1,193,,268r,39l2,345r1,l5,345r10,l19,348r1,l22,349r1,l27,352r3,1l33,354r,1l37,356r1,1l39,357r1,l45,357r202,l252,354r26,-19l278,334xe" stroked="f">
                    <v:path arrowok="t" o:connecttype="custom" o:connectlocs="278,334;280,331;280,326;280,316;280,138;276,12;274,12;272,13;270,16;268,17;268,18;266,16;268,8;266,7;265,7;265,4;256,2;231,1;149,1;87,1;79,1;71,0;46,0;33,0;30,1;27,4;24,10;11,18;9,20;5,23;3,25;1,44;2,84;1,193;0,307;3,345;5,345;15,345;20,348;22,349;27,352;30,353;33,355;38,357;40,357;247,357;278,335" o:connectangles="0,0,0,0,0,0,0,0,0,0,0,0,0,0,0,0,0,0,0,0,0,0,0,0,0,0,0,0,0,0,0,0,0,0,0,0,0,0,0,0,0,0,0,0,0,0,0"/>
                  </v:shape>
                  <v:shape id="Freeform 2884" o:spid="_x0000_s1283" style="position:absolute;left:2154;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UqcIA&#10;AADcAAAADwAAAGRycy9kb3ducmV2LnhtbESPS6vCMBSE94L/IRzBnaa68NFrlIsg6ELBF90emnPb&#10;cpuT0ESt/94IgsthZr5hFqvW1OJOja8sKxgNExDEudUVFwou581gBsIHZI21ZVLwJA+rZbezwFTb&#10;Bx/pfgqFiBD2KSooQ3CplD4vyaAfWkccvT/bGAxRNoXUDT4i3NRynCQTabDiuFCio3VJ+f/pZhRk&#10;CW8vPM9GrnLXQ7bbZOd9zkr1e+3vD4hAbfiGP+2tVjCeTuF9Jh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J9SpwgAAANwAAAAPAAAAAAAAAAAAAAAAAJgCAABkcnMvZG93&#10;bnJldi54bWxQSwUGAAAAAAQABAD1AAAAhwMAAAAA&#10;" path="m264,12r,l265,7r,-2l265,4r,-3l256,2r-9,l231,1r-37,l149,1r-39,l87,1,79,2r,-1l76,,74,,67,,56,,42,,36,,30,1,27,2r,2l26,8r-8,5l11,18,9,19,8,22,5,23,3,24r,2l2,35,1,44r,19l2,83r,19l1,189,,267r1,39l1,325r2,20l5,345r10,l19,347r1,1l22,349r1,l26,352r1,l30,353r3,1l33,355r4,1l38,357r1,l40,357r5,l247,357r13,-9l278,335r2,-4l280,321r1,-38l280,172,278,12r-2,l275,12r-1,l272,13r-1,1l270,16r-2,1l268,18r-2,-2l268,12r,-4l268,7r-2,l265,7r,1l264,12xe" stroked="f">
                    <v:path arrowok="t" o:connecttype="custom" o:connectlocs="264,12;265,5;265,1;247,2;194,1;110,1;79,2;76,0;67,0;42,0;30,1;27,4;18,13;9,19;5,23;3,26;1,44;2,83;1,189;1,306;3,345;5,345;15,345;20,348;23,349;27,352;30,353;33,355;38,357;40,357;247,357;278,335;280,321;280,172;276,12;274,12;272,13;270,16;268,17;268,18;266,16;268,8;266,7;265,8" o:connectangles="0,0,0,0,0,0,0,0,0,0,0,0,0,0,0,0,0,0,0,0,0,0,0,0,0,0,0,0,0,0,0,0,0,0,0,0,0,0,0,0,0,0,0,0"/>
                  </v:shape>
                  <v:shape id="Freeform 2885" o:spid="_x0000_s1284" style="position:absolute;left:2154;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7cR8EA&#10;AADcAAAADwAAAGRycy9kb3ducmV2LnhtbERPy4rCMBTdC/5DuII7TUfBkY5RZhTFhTC+YFxem2sb&#10;prkpTdT692YhuDyc92TW2FLcqPbGsYKPfgKCOHPacK7geFj2xiB8QNZYOiYFD/Iwm7ZbE0y1u/OO&#10;bvuQixjCPkUFRQhVKqXPCrLo+64ijtzF1RZDhHUudY33GG5LOUiSkbRoODYUWNG8oOx/f7UKKP87&#10;2cXlnC2PW4c/ZmN+V8OHUt1O8/0FIlAT3uKXe60VDD7j2ngmHgE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O3EfBAAAA3AAAAA8AAAAAAAAAAAAAAAAAmAIAAGRycy9kb3du&#10;cmV2LnhtbFBLBQYAAAAABAAEAPUAAACGAwAAAAA=&#10;" path="m278,12r,l276,12r-1,l272,13r-2,3l268,18r-2,-2l268,12r,-4l268,7r-2,l265,7r,1l264,12r-1,10l259,23r-1,1l255,26r-3,4l252,44r-1,16l252,76r-2,122l244,273r,-6l245,175r,-77l246,22r3,-3l252,17r8,-5l261,12r2,-1l263,10r2,-2l265,7r,-2l265,4r,-3l256,2r-9,l231,1r-37,l149,1r-39,l87,1,79,2r,-1l76,,74,,67,,56,,42,,36,,30,1,27,2r,2l26,8r-8,5l11,18,9,19,8,22,5,23,3,24r,2l2,35,1,44r,19l2,83r,19l1,189,,267r1,39l1,325r2,20l5,345r10,l30,353r7,3l40,357r5,l247,357r13,-9l278,335r2,-4l280,321r1,-38l280,172,278,12xm39,10r,l48,10r9,1l64,11r5,l74,11r,1l76,12r3,l87,12r14,l141,12r50,l222,12r15,l251,12r-4,2l243,14r-12,l219,14r-45,l158,14,46,14r-1,l39,16r-2,2l22,19,37,12r2,-2xe" stroked="f">
                    <v:path arrowok="t" o:connecttype="custom" o:connectlocs="278,12;275,12;270,16;268,18;268,12;268,7;265,7;264,12;259,23;255,26;252,44;252,76;244,273;245,175;246,22;252,17;261,12;263,10;265,7;265,4;256,2;231,1;149,1;87,1;79,1;74,0;56,0;36,0;27,2;26,8;11,18;8,22;3,24;2,35;1,63;2,102;0,267;1,325;3,345;15,345;37,356;45,357;260,348;280,331;281,283;278,12;39,10;57,11;69,11;74,12;79,12;101,12;191,12;237,12;247,14;231,14;174,14;46,14;39,16;22,19;39,10" o:connectangles="0,0,0,0,0,0,0,0,0,0,0,0,0,0,0,0,0,0,0,0,0,0,0,0,0,0,0,0,0,0,0,0,0,0,0,0,0,0,0,0,0,0,0,0,0,0,0,0,0,0,0,0,0,0,0,0,0,0,0,0,0"/>
                    <o:lock v:ext="edit" verticies="t"/>
                  </v:shape>
                  <v:shape id="Freeform 2886" o:spid="_x0000_s1285" style="position:absolute;left:2175;top:1774;width:220;height:31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Q2DMUA&#10;AADcAAAADwAAAGRycy9kb3ducmV2LnhtbESPT4vCMBTE7wt+h/CEvSxrqgf/VKPogiAo4qqXvT2a&#10;Z1NsXkoTbf32RhD2OMzMb5jZorWluFPtC8cK+r0EBHHmdMG5gvNp/T0G4QOyxtIxKXiQh8W88zHD&#10;VLuGf+l+DLmIEPYpKjAhVKmUPjNk0fdcRRy9i6sthijrXOoamwi3pRwkyVBaLDguGKzox1B2Pd6s&#10;giEttyMT9tfx4fD3tTtLWq+am1Kf3XY5BRGoDf/hd3ujFQxGE3id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DYMxQAAANwAAAAPAAAAAAAAAAAAAAAAAJgCAABkcnMv&#10;ZG93bnJldi54bWxQSwUGAAAAAAQABAD1AAAAigMAAAAA&#10;" path="m218,313r,l205,313r-14,1l158,314r-58,-1l20,313r-18,l,293,,261,,175,2,38,,20,,10,2,1,13,,23,,42,,59,2r22,l140,2,199,1r20,l219,282r1,16l220,305r-2,8xe" fillcolor="#dfdfce" stroked="f">
                    <v:path arrowok="t" o:connecttype="custom" o:connectlocs="218,313;218,313;205,313;191,314;158,314;100,313;20,313;2,313;0,293;0,261;0,175;2,38;0,20;0,10;2,1;13,0;23,0;42,0;59,2;81,2;140,2;199,1;219,1;219,282;220,298;220,305;218,313" o:connectangles="0,0,0,0,0,0,0,0,0,0,0,0,0,0,0,0,0,0,0,0,0,0,0,0,0,0,0"/>
                  </v:shape>
                  <v:shape id="Freeform 2887" o:spid="_x0000_s1286" style="position:absolute;left:2186;top:1759;width:224;height:7;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LZsAA&#10;AADcAAAADwAAAGRycy9kb3ducmV2LnhtbERPy4rCMBTdC/5DuII7m9qFSscoIgizmREfH3Bp7rSh&#10;zU1Nonb8+sliwOXhvNfbwXbiQT4YxwrmWQ6CuHLacK3gejnMViBCRNbYOSYFvxRguxmP1lhq9+QT&#10;Pc6xFimEQ4kKmhj7UspQNWQxZK4nTtyP8xZjgr6W2uMzhdtOFnm+kBYNp4YGe9o3VLXnu1VwfLWu&#10;Oppb0Pti1359D35h4lKp6WTYfYCINMS3+N/9qRUUqzQ/nU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LZsAAAADcAAAADwAAAAAAAAAAAAAAAACYAgAAZHJzL2Rvd25y&#10;ZXYueG1sUEsFBgAAAAAEAAQA9QAAAIUDAAAAAA==&#10;" path="m214,7r,l209,7r-4,l186,7,10,7,5,6,1,6,,7,7,2,12,r1,l126,1r16,l186,1r25,l218,1r3,l224,1,214,7xe" fillcolor="#be4a37" stroked="f">
                    <v:path arrowok="t" o:connecttype="custom" o:connectlocs="214,7;214,7;209,7;205,7;186,7;10,7;5,6;1,6;0,7;7,2;12,0;13,0;126,1;142,1;186,1;211,1;218,1;221,1;224,1;214,7" o:connectangles="0,0,0,0,0,0,0,0,0,0,0,0,0,0,0,0,0,0,0,0"/>
                  </v:shape>
                  <v:shape id="Freeform 2888" o:spid="_x0000_s1287" style="position:absolute;left:2161;top:1757;width:274;height:34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Cka8UA&#10;AADcAAAADwAAAGRycy9kb3ducmV2LnhtbESPwWrDMBBE74X+g9hCbo3sHFLjRgmmkBDfYjek9LZY&#10;W8vUWhlLiZ2/rwqFHoeZecNsdrPtxY1G3zlWkC4TEMSN0x23Cs7v++cMhA/IGnvHpOBOHnbbx4cN&#10;5tpNXNGtDq2IEPY5KjAhDLmUvjFk0S/dQBy9LzdaDFGOrdQjThFue7lKkrW02HFcMDjQm6Hmu75a&#10;BYfTsTTdR5/wZ63ny0s1ldmhUGrxNBevIALN4T/81z5qBasshd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KRrxQAAANwAAAAPAAAAAAAAAAAAAAAAAJgCAABkcnMv&#10;ZG93bnJldi54bWxQSwUGAAAAAAQABAD1AAAAigMAAAAA&#10;" path="m248,16r,l250,16r1,l253,15r4,-4l259,8r3,-3l265,1,268,r1,l271,r2,160l274,271r-1,37l273,318r-2,4l253,335r-13,9l38,344r-5,l31,344r-4,-2l19,338,,327r228,3l244,320,248,16xe" fillcolor="#ccc" stroked="f">
                    <v:path arrowok="t" o:connecttype="custom" o:connectlocs="248,16;248,16;250,16;251,16;253,15;257,11;259,8;262,5;265,1;268,0;269,0;271,0;273,160;274,271;273,308;273,318;271,322;253,335;240,344;38,344;33,344;31,344;27,342;19,338;0,327;228,330;244,320;248,16" o:connectangles="0,0,0,0,0,0,0,0,0,0,0,0,0,0,0,0,0,0,0,0,0,0,0,0,0,0,0,0"/>
                  </v:shape>
                  <v:shape id="Freeform 2889" o:spid="_x0000_s1288" style="position:absolute;left:2403;top:1764;width:16;height:311;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8CfcUA&#10;AADcAAAADwAAAGRycy9kb3ducmV2LnhtbESP0WoCMRRE3wv9h3ALfSk160LFrkYpQqEgfVj1A66b&#10;a3Z1c5MmUde/bwoFH4eZOcPMl4PtxYVC7BwrGI8KEMSN0x0bBbvt5+sUREzIGnvHpOBGEZaLx4c5&#10;VtpduabLJhmRIRwrVNCm5CspY9OSxThynjh7BxcspiyDkTrgNcNtL8uimEiLHeeFFj2tWmpOm7NV&#10;0NT7aNxxffMvdTDr/bd/P/+8KfX8NHzMQCQa0j383/7SCsppCX9n8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wJ9xQAAANwAAAAPAAAAAAAAAAAAAAAAAJgCAABkcnMv&#10;ZG93bnJldi54bWxQSwUGAAAAAAQABAD1AAAAigMAAAAA&#10;" path="m15,296r,l15,299r-3,3l8,305r-2,3l2,311,1,296,,267,,183,2,56,1,40,2,24,2,10,6,6,8,4,11,3,16,,15,4r,4l16,16r,25l15,296xe" fillcolor="#a60e0a" stroked="f">
                    <v:path arrowok="t" o:connecttype="custom" o:connectlocs="15,296;15,296;15,299;12,302;8,305;6,308;2,311;1,296;0,267;0,183;2,56;1,40;2,24;2,10;6,6;8,4;11,3;16,0;15,4;15,8;16,16;16,41;15,296" o:connectangles="0,0,0,0,0,0,0,0,0,0,0,0,0,0,0,0,0,0,0,0,0,0,0"/>
                  </v:shape>
                  <v:shape id="Freeform 2890" o:spid="_x0000_s1289" style="position:absolute;left:2154;top:1744;width:267;height:346;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JrsYA&#10;AADcAAAADwAAAGRycy9kb3ducmV2LnhtbESPT2vCQBTE74V+h+UVvNWNfxCNbqQWCh7qobYo3h7Z&#10;ZxKSfZvurib99m5B8DjMzG+Y1bo3jbiS85VlBaNhAoI4t7riQsHP98frHIQPyBoby6Tgjzyss+en&#10;FabadvxF130oRISwT1FBGUKbSunzkgz6oW2Jo3e2zmCI0hVSO+wi3DRynCQzabDiuFBiS+8l5fX+&#10;YhRMp9Vu8atHp84dNoE+N9zX7VGpwUv/tgQRqA+P8L291QrG8wn8n4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aJrsYAAADcAAAADwAAAAAAAAAAAAAAAACYAgAAZHJz&#10;L2Rvd25yZXYueG1sUEsFBgAAAAAEAAQA9QAAAIsDAAAAAA==&#10;" path="m267,299r,l267,205r,-104l267,69,266,40r,-15l267,11r,-3l267,7r-1,l265,7r-1,1l264,11r-1,10l262,31r,20l263,71r,20l263,173r,142l244,329r,-8l244,312r,-16l244,266r,-90l245,99r1,-77l249,19r3,-2l260,11r1,l263,11r,-1l264,7r1,l265,5,264,4r,-2l264,1r-8,1l247,2,231,1r-37,l136,2r-29,l78,1,66,,54,,40,,34,,30,1,27,2r,2l26,8r-8,5l11,18,9,19r,2l5,23r-2,l3,25,1,34r,10l1,64,2,83r,19l1,192,,268r,38l2,344r2,l33,344r28,l118,345r28,1l175,346r28,-1l231,344r3,-1l237,342r1,2l244,339r6,-4l257,331r6,-5l264,324r2,-3l267,316r,-5l267,299xm74,11r,l104,11r28,l191,11r37,l239,12r11,l246,16r-5,2l185,19r-57,l101,19,75,18r-26,l22,19,37,11r2,-1l48,10r8,l74,11xm135,338r,l82,337r-52,l25,338r-4,l20,337r-1,l18,335r,-1l17,326r,-19l16,250,17,123,18,77,17,51r,-14l18,24,40,23r23,1l86,25r23,l166,25r28,l222,25r9,-1l232,24r2,1l234,26r1,1l235,33r-1,22l234,111r-1,127l233,289r,12l234,313r,12l233,338r-24,1l184,339r-49,-1xe" fillcolor="black" stroked="f">
                    <v:path arrowok="t" o:connecttype="custom" o:connectlocs="267,205;266,40;267,8;265,7;263,21;263,71;263,315;244,312;244,176;249,19;261,11;264,7;264,4;256,2;194,1;78,1;40,0;27,2;18,13;9,21;3,25;1,64;1,192;2,344;61,344;175,346;234,343;244,339;263,326;267,316;74,11;132,11;239,12;241,18;101,19;22,19;48,10;135,338;30,337;20,337;18,334;16,250;17,51;40,23;109,25;222,25;234,25;235,33;233,238;234,313;209,339" o:connectangles="0,0,0,0,0,0,0,0,0,0,0,0,0,0,0,0,0,0,0,0,0,0,0,0,0,0,0,0,0,0,0,0,0,0,0,0,0,0,0,0,0,0,0,0,0,0,0,0,0,0,0"/>
                    <o:lock v:ext="edit" verticies="t"/>
                  </v:shape>
                  <v:shape id="Freeform 2891" o:spid="_x0000_s1290" style="position:absolute;left:2197;top:1848;width:160;height:216;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86EcQA&#10;AADcAAAADwAAAGRycy9kb3ducmV2LnhtbESPQWvCQBSE70L/w/IKvemmIjVEVykWbaEntdTrI/tM&#10;YrNvQ/YZ0/76riB4HGbmG2a+7F2tOmpD5dnA8ygBRZx7W3Fh4Gu/HqaggiBbrD2TgV8KsFw8DOaY&#10;WX/hLXU7KVSEcMjQQCnSZFqHvCSHYeQb4ugdfetQomwLbVu8RLir9ThJXrTDiuNCiQ2tSsp/dmdn&#10;QKa4OXyeOvxLVvT2/b62/YTFmKfH/nUGSqiXe/jW/rAGxukErmfiEd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OhHEAAAA3AAAAA8AAAAAAAAAAAAAAAAAmAIAAGRycy9k&#10;b3ducmV2LnhtbFBLBQYAAAAABAAEAPUAAACJAwAAAAA=&#10;" path="m158,213r,l159,201r,-13l159,165r,-61l160,1r,-1l159,,121,1,82,1,44,,25,,6,1,3,1,1,3,,4r16,l32,4r34,l104,4r39,l149,4r2,l152,5r1,l153,7r,3l153,25r,37l152,146r,17l153,181r,17l152,207r-1,8l152,216r2,-1l158,214r,-1xe" fillcolor="black" stroked="f">
                    <v:path arrowok="t" o:connecttype="custom" o:connectlocs="158,213;158,213;159,201;159,188;159,165;159,104;160,1;160,0;159,0;121,1;82,1;44,0;25,0;6,1;3,1;1,3;0,4;0,4;16,4;32,4;66,4;104,4;143,4;149,4;151,4;152,5;153,5;153,7;153,10;153,25;153,62;152,146;152,163;153,181;153,198;152,207;151,215;152,216;154,215;158,214;158,213" o:connectangles="0,0,0,0,0,0,0,0,0,0,0,0,0,0,0,0,0,0,0,0,0,0,0,0,0,0,0,0,0,0,0,0,0,0,0,0,0,0,0,0,0"/>
                  </v:shape>
                  <v:shape id="Freeform 2892" o:spid="_x0000_s1291" style="position:absolute;left:2217;top:1848;width:4;height:20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QLDsIA&#10;AADcAAAADwAAAGRycy9kb3ducmV2LnhtbESP3YrCMBSE7wXfIRzBO00VXaTbVJaCIF6svw9waM62&#10;ZZuTkkStPv1GEPZymJlvmGzdm1bcyPnGsoLZNAFBXFrdcKXgct5MViB8QNbYWiYFD/KwzoeDDFNt&#10;73yk2ylUIkLYp6igDqFLpfRlTQb91HbE0fuxzmCI0lVSO7xHuGnlPEk+pMGG40KNHRU1lb+nq1Fw&#10;aL/Pm8Oz1MURF8ke3c65ApUaj/qvTxCB+vAffre3WsF8tYTX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AsOwgAAANwAAAAPAAAAAAAAAAAAAAAAAJgCAABkcnMvZG93&#10;bnJldi54bWxQSwUGAAAAAAQABAD1AAAAhwMAAAAA&#10;" path="m1,2r,l,98r,57l,177r,12l,200r,-1l2,199,3,188r,-12l2,153,3,97,4,,2,,1,2xe" fillcolor="black" stroked="f">
                    <v:path arrowok="t" o:connecttype="custom" o:connectlocs="1,2;1,2;0,98;0,155;0,177;0,189;0,200;0,199;2,199;3,188;3,176;2,153;3,97;4,0;2,0;1,2" o:connectangles="0,0,0,0,0,0,0,0,0,0,0,0,0,0,0,0"/>
                  </v:shape>
                  <v:shape id="Freeform 2893" o:spid="_x0000_s1292" style="position:absolute;left:2215;top:1850;width:135;height:19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8I8IA&#10;AADcAAAADwAAAGRycy9kb3ducmV2LnhtbESPT4vCMBTE74LfITxhb5rqgko1igjLunjy//XRPJti&#10;81KbWLvf3iwseBxm5jfMfNnaUjRU+8KxguEgAUGcOV1wruB4+OpPQfiArLF0TAp+ycNy0e3MMdXu&#10;yTtq9iEXEcI+RQUmhCqV0meGLPqBq4ijd3W1xRBlnUtd4zPCbSlHSTKWFguOCwYrWhvKbvuHVXA3&#10;3xe7tc31hycnrj63w/OtKZX66LWrGYhAbXiH/9sbrWA0HcPfmXg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HTwjwgAAANwAAAAPAAAAAAAAAAAAAAAAAJgCAABkcnMvZG93&#10;bnJldi54bWxQSwUGAAAAAAQABAD1AAAAhwMAAAAA&#10;" path="m,3l3,195r132,3l135,,,3xe" fillcolor="#bfbfa2" stroked="f">
                    <v:path arrowok="t" o:connecttype="custom" o:connectlocs="0,3;3,195;135,198;135,0;0,3" o:connectangles="0,0,0,0,0"/>
                  </v:shape>
                  <v:shape id="Freeform 2894" o:spid="_x0000_s1293" style="position:absolute;left:2199;top:1848;width:153;height:216;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Qr8MA&#10;AADcAAAADwAAAGRycy9kb3ducmV2LnhtbESPT4vCMBTE7wt+h/AEb2uqyK50jSKC6FGrl709mtc/&#10;2Ly0TWyrn34jCHscZuY3zGozmEp01LrSsoLZNAJBnFpdcq7getl/LkE4j6yxskwKHuRgsx59rDDW&#10;tuczdYnPRYCwi1FB4X0dS+nSggy6qa2Jg5fZ1qAPss2lbrEPcFPJeRR9SYMlh4UCa9oVlN6Su1Fw&#10;Yboenklzbp6336ZfnLo822ZKTcbD9geEp8H/h9/to1YwX37D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Qr8MAAADcAAAADwAAAAAAAAAAAAAAAACYAgAAZHJzL2Rv&#10;d25yZXYueG1sUEsFBgAAAAAEAAQA9QAAAIgDAAAAAA==&#10;" path="m18,199r,l34,197r12,l60,198r14,l149,198r3,l153,198r,18l,216,,5,,1,19,r,197l12,204r-6,5l18,199xe" fillcolor="#a60e0a" stroked="f">
                    <v:path arrowok="t" o:connecttype="custom" o:connectlocs="18,199;18,199;34,197;46,197;60,198;74,198;149,198;152,198;153,198;153,216;0,216;0,5;0,1;19,0;19,197;12,204;6,209;18,199" o:connectangles="0,0,0,0,0,0,0,0,0,0,0,0,0,0,0,0,0,0"/>
                  </v:shape>
                  <v:shape id="Freeform 2895" o:spid="_x0000_s1294" style="position:absolute;left:2197;top:1848;width:158;height:216;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D6cIA&#10;AADcAAAADwAAAGRycy9kb3ducmV2LnhtbERPPW+DMBDdK/U/WFepWzGlVYJIHEQitepK2iHjBV+A&#10;FJ8RdoDk19dDpYxP73udz6YTIw2utazgNYpBEFdWt1wr+Pn+eElBOI+ssbNMCq7kIN88Pqwx03bi&#10;ksa9r0UIYZehgsb7PpPSVQ0ZdJHtiQN3soNBH+BQSz3gFMJNJ5M4XkiDLYeGBnvaNVT97i9GwXi+&#10;+GlbfB7e0+UxGcu38mbiUqnnp7lYgfA0+7v43/2lFSRpWBvOhCM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MPpwgAAANwAAAAPAAAAAAAAAAAAAAAAAJgCAABkcnMvZG93&#10;bnJldi54bWxQSwUGAAAAAAQABAD1AAAAhwMAAAAA&#10;" path="m21,199r,l38,198r17,l87,198r35,1l138,199r17,-1l155,197r-1,8l153,212r-22,l51,213r-34,l7,213r-4,l4,214r,1l4,188,4,62,4,15,3,8,4,5,4,4r2,l14,4r6,l20,3r,-2l20,108r,65l20,192r,2l19,197r-4,3l11,203r-4,4l7,208r1,2l9,210r4,-4l18,203r3,-3l23,198r,-2l23,180r,-68l23,2,22,1,21,,2,1,1,1r,1l,15,,28,,54,,80r,26l1,214r,1l3,216r152,l155,215r2,-1l158,198r-1,-1l155,196r-2,l152,197r-1,l149,196r-7,-1l131,195r-12,l81,196r-30,l36,196r-16,1l20,198r1,1xe" fillcolor="black" stroked="f">
                    <v:path arrowok="t" o:connecttype="custom" o:connectlocs="21,199;55,198;122,199;155,198;155,197;153,212;51,213;7,213;4,214;4,188;4,15;4,5;6,4;20,4;20,1;20,173;20,194;15,200;7,207;7,208;9,210;18,203;23,198;23,180;23,2;21,0;1,1;0,15;0,54;0,106;1,215;155,216;157,214;157,197;153,196;152,197;149,196;131,195;81,196;36,196;20,197;20,198" o:connectangles="0,0,0,0,0,0,0,0,0,0,0,0,0,0,0,0,0,0,0,0,0,0,0,0,0,0,0,0,0,0,0,0,0,0,0,0,0,0,0,0,0,0"/>
                  </v:shape>
                  <v:shape id="Freeform 2896" o:spid="_x0000_s1295" style="position:absolute;left:2192;top:1848;width:165;height:218;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KaasMA&#10;AADcAAAADwAAAGRycy9kb3ducmV2LnhtbESPQWvCQBSE7wX/w/IK3upubSgaXUWEgnhrKnh9Zp9J&#10;2uzbsLsm8d+7hUKPw8x8w6y3o21FTz40jjW8zhQI4tKZhisNp6+PlwWIEJENto5Jw50CbDeTpzXm&#10;xg38SX0RK5EgHHLUUMfY5VKGsiaLYeY64uRdnbcYk/SVNB6HBLetnCv1Li02nBZq7GhfU/lT3KyG&#10;t+y4D0X2jW1Q2UH158twM17r6fO4W4GINMb/8F/7YDTMF0v4PZOO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KaasMAAADcAAAADwAAAAAAAAAAAAAAAACYAgAAZHJzL2Rv&#10;d25yZXYueG1sUEsFBgAAAAAEAAQA9QAAAIgDAAAAAA==&#10;" path="m164,212r,l147,212r-18,1l94,213,59,212r-35,l17,212r-4,-1l12,209r,-4l11,192r,-37l12,72,11,36r,-18l12,1,12,,10,,7,1,4,3,2,4,1,17r,13l1,55r,59l,165r,26l2,217r1,l42,217r38,1l118,218r19,-1l157,217r2,-1l163,214r2,-2l164,212xe" fillcolor="black" stroked="f">
                    <v:path arrowok="t" o:connecttype="custom" o:connectlocs="164,212;164,212;147,212;129,213;94,213;59,212;24,212;17,212;13,211;13,211;12,209;12,205;11,192;11,155;12,72;11,36;11,18;12,1;12,0;10,0;7,1;4,3;2,4;2,4;1,17;1,30;1,55;1,114;0,165;0,191;2,217;3,217;42,217;80,218;118,218;137,217;157,217;159,216;163,214;165,212;165,212;164,212" o:connectangles="0,0,0,0,0,0,0,0,0,0,0,0,0,0,0,0,0,0,0,0,0,0,0,0,0,0,0,0,0,0,0,0,0,0,0,0,0,0,0,0,0,0"/>
                  </v:shape>
                  <v:shape id="Freeform 2897" o:spid="_x0000_s1296" style="position:absolute;left:2179;top:1799;width:60;height:5;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4Ut8IA&#10;AADcAAAADwAAAGRycy9kb3ducmV2LnhtbERPz2vCMBS+C/sfwhvspuk6VrQzyhAET66rIjs+mmfb&#10;rXkpSWzrf78cBjt+fL/X28l0YiDnW8sKnhcJCOLK6pZrBefTfr4E4QOyxs4yKbiTh+3mYbbGXNuR&#10;P2koQy1iCPscFTQh9LmUvmrIoF/YnjhyV+sMhghdLbXDMYabTqZJkkmDLceGBnvaNVT9lDej4DK8&#10;FqH4yL6ufD9+d8sXd9gdnVJPj9P7G4hAU/gX/7kPWkG6ivP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rhS3wgAAANwAAAAPAAAAAAAAAAAAAAAAAJgCAABkcnMvZG93&#10;bnJldi54bWxQSwUGAAAAAAQABAD1AAAAhwMAAAAA&#10;" path="m,5r,l27,5r13,l54,5,56,4,58,2,60,1,60,,58,,45,1,32,1,6,,3,1,1,2,,4,,5xe" fillcolor="#7e9fa7" stroked="f">
                    <v:path arrowok="t" o:connecttype="custom" o:connectlocs="0,5;0,5;27,5;40,5;54,5;56,4;58,2;60,1;60,0;58,0;45,1;32,1;6,0;3,1;1,2;0,4;0,5" o:connectangles="0,0,0,0,0,0,0,0,0,0,0,0,0,0,0,0,0"/>
                  </v:shape>
                  <v:shape id="Freeform 2898" o:spid="_x0000_s1297" style="position:absolute;left:2197;top:1954;width:155;height:5;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4Ca8MA&#10;AADcAAAADwAAAGRycy9kb3ducmV2LnhtbESPQYvCMBSE78L+h/AW9qapPaxu1yjdBUH0orXg9dE8&#10;22LzUppY6783guBxmJlvmMVqMI3oqXO1ZQXTSQSCuLC65lJBflyP5yCcR9bYWCYFd3KwWn6MFpho&#10;e+MD9ZkvRYCwS1BB5X2bSOmKigy6iW2Jg3e2nUEfZFdK3eEtwE0j4yj6lgZrDgsVtvRfUXHJrkaB&#10;ybEp4r94vd1lh5z6WZqeTnulvj6H9BeEp8G/w6/2RiuIf6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4Ca8MAAADcAAAADwAAAAAAAAAAAAAAAACYAgAAZHJzL2Rv&#10;d25yZXYueG1sUEsFBgAAAAAEAAQA9QAAAIgDAAAAAA==&#10;" path="m,5r,l38,4,75,3r75,2l152,4r2,-1l155,2r,-1l80,,43,,4,1,3,2,1,3,,4,,5xe" fillcolor="black" stroked="f">
                    <v:path arrowok="t" o:connecttype="custom" o:connectlocs="0,5;0,5;38,4;75,3;150,5;152,4;154,3;155,2;155,1;155,1;80,0;43,0;4,1;3,2;1,3;0,4;0,5;0,5" o:connectangles="0,0,0,0,0,0,0,0,0,0,0,0,0,0,0,0,0,0"/>
                  </v:shape>
                  <v:shape id="Freeform 2899" o:spid="_x0000_s1298" style="position:absolute;left:2232;top:1874;width:23;height:25;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8C9ccA&#10;AADcAAAADwAAAGRycy9kb3ducmV2LnhtbESPQWvCQBSE74X+h+UVeqsboxVNXUWF0hY8WLWH3l6z&#10;z2ww+zZktzH117uC0OMwM98w03lnK9FS40vHCvq9BARx7nTJhYL97vVpDMIHZI2VY1LwRx7ms/u7&#10;KWbanfiT2m0oRISwz1CBCaHOpPS5IYu+52ri6B1cYzFE2RRSN3iKcFvJNElG0mLJccFgTStD+XH7&#10;axV8fJ3LwfKnWqAxhd+s377b4eZZqceHbvECIlAX/sO39rtWkE5SuJ6JR0DO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fAvXHAAAA3AAAAA8AAAAAAAAAAAAAAAAAmAIAAGRy&#10;cy9kb3ducmV2LnhtbFBLBQYAAAAABAAEAPUAAACMAwAAAAA=&#10;" path="m23,15r,l23,20r-2,2l17,24r-4,1l9,25,4,24,3,22,1,20r,-3l,15,1,10,4,5,8,2,9,1,11,r3,l16,2r2,1l20,5r3,5l23,15xe" fillcolor="#333" stroked="f">
                    <v:path arrowok="t" o:connecttype="custom" o:connectlocs="23,15;23,15;23,20;21,22;17,24;13,25;9,25;4,24;3,22;1,20;1,17;0,15;1,10;4,5;8,2;9,1;11,0;14,0;16,2;18,3;20,5;23,10;23,15" o:connectangles="0,0,0,0,0,0,0,0,0,0,0,0,0,0,0,0,0,0,0,0,0,0,0"/>
                  </v:shape>
                  <v:shape id="Freeform 2900" o:spid="_x0000_s1299" style="position:absolute;left:2232;top:1870;width:23;height:36;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xMcYA&#10;AADcAAAADwAAAGRycy9kb3ducmV2LnhtbESP3WrCQBSE7wu+w3IE7+pGLdLGrKKF1iJKqG3vD9mT&#10;H8yejdmNxrfvCoVeDjPzDZOselOLC7WusqxgMo5AEGdWV1wo+P56e3wG4TyyxtoyKbiRg9Vy8JBg&#10;rO2VP+ly9IUIEHYxKii9b2IpXVaSQTe2DXHwctsa9EG2hdQtXgPc1HIaRXNpsOKwUGJDryVlp2Nn&#10;FGxu2y5Nu/MpP5zX26efPb5vdnOlRsN+vQDhqff/4b/2h1YwfZnB/U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UxMcYAAADcAAAADwAAAAAAAAAAAAAAAACYAgAAZHJz&#10;L2Rvd25yZXYueG1sUEsFBgAAAAAEAAQA9QAAAIsDAAAAAA==&#10;" path="m21,18r,l20,20r-2,2l15,22r-2,l9,22r-3,l3,20,2,17r,4l3,21r,-1l5,16,8,14r3,-1l13,13r2,1l18,16r2,3l21,22r,2l22,26r1,-4l22,18r,-6l20,7r,-2l17,2,15,1,11,,8,1,5,3,3,5,2,8,1,14,,20r1,5l2,30r1,3l5,35r3,l11,36r4,l17,35r3,-2l20,31r2,-5l22,22r1,-5l22,13r-1,3l21,18xe" fillcolor="#b3dc10" stroked="f">
                    <v:path arrowok="t" o:connecttype="custom" o:connectlocs="21,18;21,18;20,20;18,22;15,22;13,22;9,22;6,22;3,20;2,17;2,21;3,21;3,20;5,16;8,14;11,13;13,13;15,14;18,16;20,19;21,22;21,24;22,26;23,22;22,18;22,12;20,7;20,5;17,2;15,1;11,0;8,1;5,3;3,5;2,8;1,14;0,20;1,25;2,30;3,33;5,35;8,35;11,36;15,36;17,35;20,33;20,31;22,26;22,22;23,17;22,13;21,16;21,18" o:connectangles="0,0,0,0,0,0,0,0,0,0,0,0,0,0,0,0,0,0,0,0,0,0,0,0,0,0,0,0,0,0,0,0,0,0,0,0,0,0,0,0,0,0,0,0,0,0,0,0,0,0,0,0,0"/>
                  </v:shape>
                  <v:shape id="Freeform 2901" o:spid="_x0000_s1300" style="position:absolute;left:2270;top:1874;width:22;height:25;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u0+MYA&#10;AADcAAAADwAAAGRycy9kb3ducmV2LnhtbESPT2vCQBTE74V+h+UVeqsb/zRodJUaEDwIbaMXb4/s&#10;M4nNvg2725h++65Q6HGYmd8wq81gWtGT841lBeNRAoK4tLrhSsHpuHuZg/ABWWNrmRT8kIfN+vFh&#10;hZm2N/6kvgiViBD2GSqoQ+gyKX1Zk0E/sh1x9C7WGQxRukpqh7cIN62cJEkqDTYcF2rsKK+p/Cq+&#10;jQKdDtdXtz1ZOR0fnHnn8+wjPyv1/DS8LUEEGsJ/+K+91womixn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u0+MYAAADcAAAADwAAAAAAAAAAAAAAAACYAgAAZHJz&#10;L2Rvd25yZXYueG1sUEsFBgAAAAAEAAQA9QAAAIsDAAAAAA==&#10;" path="m22,15r,l22,20r-2,2l17,24r-4,1l7,25,3,24r,-2l1,20,,17,,15,1,10,3,5,7,2,9,1,12,r2,l16,2r2,1l20,5r2,5l22,15xe" fillcolor="#333" stroked="f">
                    <v:path arrowok="t" o:connecttype="custom" o:connectlocs="22,15;22,15;22,20;20,22;17,24;13,25;7,25;3,24;3,22;1,20;0,17;0,15;1,10;3,5;7,2;9,1;12,0;14,0;16,2;18,3;20,5;22,10;22,15" o:connectangles="0,0,0,0,0,0,0,0,0,0,0,0,0,0,0,0,0,0,0,0,0,0,0"/>
                  </v:shape>
                  <v:shape id="Freeform 2902" o:spid="_x0000_s1301" style="position:absolute;left:2270;top:1870;width:22;height:36;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XezMUA&#10;AADcAAAADwAAAGRycy9kb3ducmV2LnhtbESPQWvCQBSE7wX/w/IK3uqmUovGbEQEQTy1RpDeXrPP&#10;TTD7NuxuTfrvu4VCj8PMfMMUm9F24k4+tI4VPM8yEMS10y0bBedq/7QEESKyxs4xKfimAJty8lBg&#10;rt3A73Q/RSMShEOOCpoY+1zKUDdkMcxcT5y8q/MWY5LeSO1xSHDbyXmWvUqLLaeFBnvaNVTfTl9W&#10;AVdv1yN+viz8atgvt5cPc9DeKDV9HLdrEJHG+B/+ax+0gvlqAb9n0hG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ld7MxQAAANwAAAAPAAAAAAAAAAAAAAAAAJgCAABkcnMv&#10;ZG93bnJldi54bWxQSwUGAAAAAAQABAD1AAAAigMAAAAA&#10;" path="m21,18r,l20,20r-2,2l15,22r-3,l9,22r-3,l3,20,2,17r,4l2,20,6,16,8,14r4,-1l13,13r2,1l18,16r2,3l21,22r1,2l22,26r,-4l22,18r,-6l21,7,19,5,18,2,15,1,12,,8,1,6,3,2,5r,3l,14r,6l,25r2,5l2,33r4,2l8,35r4,1l15,36r3,-1l20,33r1,-2l22,26r,-4l22,17r,-4l22,16r-1,2xe" fillcolor="#b3dc10" stroked="f">
                    <v:path arrowok="t" o:connecttype="custom" o:connectlocs="21,18;21,18;20,20;18,22;15,22;12,22;9,22;6,22;3,20;2,17;2,21;2,20;6,16;8,14;12,13;13,13;15,14;18,16;20,19;21,22;22,24;22,26;22,22;22,18;22,12;21,7;19,5;18,2;15,1;12,0;8,1;6,3;2,5;2,8;0,14;0,20;0,25;2,30;2,33;6,35;8,35;12,36;15,36;18,35;20,33;21,31;22,26;22,22;22,17;22,13;22,16;21,18" o:connectangles="0,0,0,0,0,0,0,0,0,0,0,0,0,0,0,0,0,0,0,0,0,0,0,0,0,0,0,0,0,0,0,0,0,0,0,0,0,0,0,0,0,0,0,0,0,0,0,0,0,0,0,0"/>
                  </v:shape>
                  <v:shape id="Freeform 2903" o:spid="_x0000_s1302" style="position:absolute;left:2308;top:1874;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K/GMMA&#10;AADcAAAADwAAAGRycy9kb3ducmV2LnhtbESPQYvCMBSE74L/ITzBi6ypPYjtGkVWBW+iLnh9NM+2&#10;bPPSTaLW/fUbQfA4zMw3zHzZmUbcyPnasoLJOAFBXFhdc6ng+7T9mIHwAVljY5kUPMjDctHvzTHX&#10;9s4Huh1DKSKEfY4KqhDaXEpfVGTQj21LHL2LdQZDlK6U2uE9wk0j0ySZSoM1x4UKW/qqqPg5Xo0C&#10;vbo4ymi9Oxf77eTc/I3S381VqeGgW32CCNSFd/jV3mkFaTaF5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K/GMMAAADcAAAADwAAAAAAAAAAAAAAAACYAgAAZHJzL2Rv&#10;d25yZXYueG1sUEsFBgAAAAAEAAQA9QAAAIgDAAAAAA==&#10;" path="m20,15r,l19,20r-1,2l15,24r-4,1l9,24,7,22,4,16,1,12,,12r,3l,17,1,16,2,11,6,4,7,2,10,r2,l14,2r2,1l17,5r2,5l20,15xe" fillcolor="#333" stroked="f">
                    <v:path arrowok="t" o:connecttype="custom" o:connectlocs="20,15;20,15;19,20;18,22;15,24;11,25;9,24;7,22;4,16;1,12;0,12;0,15;0,17;1,16;2,11;6,4;7,2;10,0;12,0;14,2;16,3;17,5;19,10;20,15" o:connectangles="0,0,0,0,0,0,0,0,0,0,0,0,0,0,0,0,0,0,0,0,0,0,0,0"/>
                  </v:shape>
                  <v:shape id="Freeform 2904" o:spid="_x0000_s1303" style="position:absolute;left:2308;top:1870;width:22;height:36;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vlIMUA&#10;AADcAAAADwAAAGRycy9kb3ducmV2LnhtbESPQWsCMRSE7wX/Q3gFbzVbsa1uN4oIgvRktVC8PTdv&#10;s0s3L0sS3fXfm0Khx2FmvmGK1WBbcSUfGscKnicZCOLS6YaNgq/j9mkOIkRkja1jUnCjAKvl6KHA&#10;XLueP+l6iEYkCIccFdQxdrmUoazJYpi4jjh5lfMWY5LeSO2xT3DbymmWvUqLDaeFGjva1FT+HC5W&#10;AR/31QeeZy9+0W/n6++T2WlvlBo/Dut3EJGG+B/+a++0guniDX7P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UgxQAAANwAAAAPAAAAAAAAAAAAAAAAAJgCAABkcnMv&#10;ZG93bnJldi54bWxQSwUGAAAAAAQABAD1AAAAigMAAAAA&#10;" path="m20,18r,l19,20r-2,1l14,22r-2,l9,21,7,19,6,16,4,12,2,11,1,10r,1l,15r,4l,24r1,3l1,28,2,26,3,25,4,21,7,17r,-2l10,13r2,l13,13r2,1l17,15r2,4l20,21r,3l21,26r1,-4l22,18,21,10,20,6,18,3,16,1,13,,11,,10,,8,1,6,4,4,8,2,12,1,14r,1l1,24r1,l4,28r3,3l10,35r2,1l14,36r2,-1l19,34r,-1l20,31r1,-3l22,21r,-4l21,13r-1,2l20,18xe" fillcolor="#b3dc10" stroked="f">
                    <v:path arrowok="t" o:connecttype="custom" o:connectlocs="20,18;17,21;12,22;7,19;4,12;1,10;1,11;0,19;1,27;2,26;4,21;7,15;12,13;15,14;19,19;20,24;22,22;21,10;18,3;13,0;10,0;6,4;2,12;1,15;1,24;4,28;10,35;14,36;19,34;20,31;22,21;21,13;20,18" o:connectangles="0,0,0,0,0,0,0,0,0,0,0,0,0,0,0,0,0,0,0,0,0,0,0,0,0,0,0,0,0,0,0,0,0"/>
                  </v:shape>
                  <v:shape id="Freeform 2905" o:spid="_x0000_s1304" style="position:absolute;left:2239;top:1914;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R/cQA&#10;AADcAAAADwAAAGRycy9kb3ducmV2LnhtbERPTWvCQBC9C/6HZYRexGyqtNjUVYog1Eux0UNzG7LT&#10;JG12NmQ3Memv7x4Ej4/3vdkNphY9ta6yrOAxikEQ51ZXXCi4nA+LNQjnkTXWlknBSA522+lkg4m2&#10;V/6kPvWFCCHsElRQet8kUrq8JIMusg1x4L5ta9AH2BZSt3gN4aaWyzh+lgYrDg0lNrQvKf9NO6NA&#10;fx1PWTZmbvybN0+rn/zjNBSdUg+z4e0VhKfB38U397tWsHwJa8OZcAT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Q0f3EAAAA3AAAAA8AAAAAAAAAAAAAAAAAmAIAAGRycy9k&#10;b3ducmV2LnhtbFBLBQYAAAAABAAEAPUAAACJAwAAAAA=&#10;" path="m1,14r,l13,14r,-2l13,8r,-5l13,,1,,,3,,8r,4l1,14xe" fillcolor="black" stroked="f">
                    <v:path arrowok="t" o:connecttype="custom" o:connectlocs="1,14;1,14;13,14;13,12;13,8;13,3;13,0;1,0;0,3;0,8;0,12;1,14" o:connectangles="0,0,0,0,0,0,0,0,0,0,0,0"/>
                  </v:shape>
                  <v:shape id="Freeform 2906" o:spid="_x0000_s1305" style="position:absolute;left:2277;top:1917;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kFBMUA&#10;AADcAAAADwAAAGRycy9kb3ducmV2LnhtbESPS4sCMRCE78L+h9AL3jSjBx+jUURY3BUUxhXEWzPp&#10;eeikM0yyOv57Iwh7LKrqK2q+bE0lbtS40rKCQT8CQZxaXXKu4Pj71ZuAcB5ZY2WZFDzIwXLx0Zlj&#10;rO2dE7odfC4ChF2MCgrv61hKlxZk0PVtTRy8zDYGfZBNLnWD9wA3lRxG0UgaLDksFFjTuqD0evgz&#10;CrLN9tImlO726+xSbZLxGU/XH6W6n+1qBsJT6//D7/a3VjCcTuF1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QUExQAAANwAAAAPAAAAAAAAAAAAAAAAAJgCAABkcnMv&#10;ZG93bnJldi54bWxQSwUGAAAAAAQABAD1AAAAigMAAAAA&#10;" path="m,13r,l12,13r1,-2l13,7r,-5l12,,,,,2,,7r,4l,13xe" fillcolor="black" stroked="f">
                    <v:path arrowok="t" o:connecttype="custom" o:connectlocs="0,13;0,13;12,13;13,11;13,7;13,2;12,0;0,0;0,2;0,7;0,11;0,13" o:connectangles="0,0,0,0,0,0,0,0,0,0,0,0"/>
                  </v:shape>
                  <v:shape id="Freeform 2907" o:spid="_x0000_s1306" style="position:absolute;left:2310;top:1914;width:20;height:14;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r2L8A&#10;AADcAAAADwAAAGRycy9kb3ducmV2LnhtbERPzWoCMRC+F3yHMIK3mrWCyGoU0Qp6KEXbBxg2sz+4&#10;mSxJXNe3dw6FHj++//V2cK3qKcTGs4HZNANFXHjbcGXg9+f4vgQVE7LF1jMZeFKE7Wb0tsbc+gdf&#10;qL+mSkkIxxwN1Cl1udaxqMlhnPqOWLjSB4dJYKi0DfiQcNfqjyxbaIcNS0ONHe1rKm7XuzNwPl7K&#10;w7Kkc/HZf3df0o9hWBgzGQ+7FahEQ/oX/7lP1sA8k/lyRo6A3r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levYvwAAANwAAAAPAAAAAAAAAAAAAAAAAJgCAABkcnMvZG93bnJl&#10;di54bWxQSwUGAAAAAAQABAD1AAAAhAMAAAAA&#10;" path="m2,13r,l6,12r4,1l15,13r4,1l20,11r,-3l20,5r,-2l19,2,15,1,10,,6,,2,,,1,,3,,7r2,6xe" fillcolor="black" stroked="f">
                    <v:path arrowok="t" o:connecttype="custom" o:connectlocs="2,13;2,13;6,12;10,13;15,13;19,14;20,11;20,8;20,5;20,3;19,2;15,1;10,0;6,0;2,0;0,1;0,3;0,7;2,13" o:connectangles="0,0,0,0,0,0,0,0,0,0,0,0,0,0,0,0,0,0,0"/>
                  </v:shape>
                  <v:shape id="Freeform 2908" o:spid="_x0000_s1307" style="position:absolute;left:2232;top:1974;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xPMMA&#10;AADcAAAADwAAAGRycy9kb3ducmV2LnhtbESPwWrDMBBE74X+g9hCb43sBEriRDalYMghlzoNuS7W&#10;1jaVVsZSbOXvq0Khx2Fm3jCHKlojZpr84FhBvspAELdOD9wp+DzXL1sQPiBrNI5JwZ08VOXjwwEL&#10;7Rb+oLkJnUgQ9gUq6EMYCyl925NFv3IjcfK+3GQxJDl1Uk+4JLg1cp1lr9LiwGmhx5Hee2q/m5tV&#10;ILfr26WOVwwmH07RnHcUrzulnp/i2x5EoBj+w3/to1awyXL4PZOO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xPMMAAADcAAAADwAAAAAAAAAAAAAAAACYAgAAZHJzL2Rv&#10;d25yZXYueG1sUEsFBgAAAAAEAAQA9QAAAIgDAAAAAA==&#10;" path="m23,14r,l23,17r-2,3l17,22r-4,1l9,22,4,20,3,19,1,18r,-2l,14,1,9,4,5,8,2,9,r2,l14,r2,1l18,2r2,1l23,8r,6xe" fillcolor="#333" stroked="f">
                    <v:path arrowok="t" o:connecttype="custom" o:connectlocs="23,14;23,14;23,17;21,20;17,22;13,23;9,22;4,20;3,19;1,18;1,16;0,14;1,9;4,5;8,2;9,0;11,0;14,0;16,1;18,2;20,3;23,8;23,14" o:connectangles="0,0,0,0,0,0,0,0,0,0,0,0,0,0,0,0,0,0,0,0,0,0,0"/>
                  </v:shape>
                  <v:shape id="Freeform 2909" o:spid="_x0000_s1308" style="position:absolute;left:2232;top:1966;width:23;height:38;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fyHcAA&#10;AADcAAAADwAAAGRycy9kb3ducmV2LnhtbESPSwvCMBCE74L/IazgTVOfSDWKCKJHXwe9Lc3aFptN&#10;baLWf28EweMwM98ws0VtCvGkyuWWFfS6EQjixOqcUwWn47ozAeE8ssbCMil4k4PFvNmYYazti/f0&#10;PPhUBAi7GBVk3pexlC7JyKDr2pI4eFdbGfRBVqnUFb4C3BSyH0VjaTDnsJBhSauMktvhYRTsh8fR&#10;cngbb1b2fN89dnS2+WWrVLtVL6cgPNX+H/61t1rBIOrD90w4An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fyHcAAAADcAAAADwAAAAAAAAAAAAAAAACYAgAAZHJzL2Rvd25y&#10;ZXYueG1sUEsFBgAAAAAEAAQA9QAAAIUDAAAAAA==&#10;" path="m21,18r,l20,21r-2,1l15,23r-2,l9,23,6,22,3,21,2,18r,4l3,22r,-1l5,17,8,15r3,-1l13,14r2,l18,16r2,3l21,23r,3l22,27r1,-4l22,18r,-5l20,7r,-3l17,2,15,,11,,8,,5,2,3,5,2,8,1,15,,21r1,5l2,31r1,3l5,36r3,1l11,38r4,-1l17,36r3,-2l20,32r2,-4l22,23r1,-5l22,13r-1,3l21,18xe" fillcolor="#b3dc10" stroked="f">
                    <v:path arrowok="t" o:connecttype="custom" o:connectlocs="21,18;21,18;20,21;18,22;15,23;13,23;9,23;6,22;3,21;2,18;2,22;3,22;3,21;5,17;8,15;11,14;13,14;15,14;18,16;20,19;21,23;21,26;22,27;23,23;22,18;22,13;20,7;20,4;17,2;15,0;11,0;8,0;5,2;3,5;2,8;1,15;0,21;1,26;2,31;3,34;5,36;8,37;11,38;15,37;17,36;20,34;20,32;22,28;22,23;23,18;22,13;21,16;21,18" o:connectangles="0,0,0,0,0,0,0,0,0,0,0,0,0,0,0,0,0,0,0,0,0,0,0,0,0,0,0,0,0,0,0,0,0,0,0,0,0,0,0,0,0,0,0,0,0,0,0,0,0,0,0,0,0"/>
                  </v:shape>
                  <v:shape id="Freeform 2910" o:spid="_x0000_s1309" style="position:absolute;left:2270;top:1974;width:22;height:23;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HLsYA&#10;AADcAAAADwAAAGRycy9kb3ducmV2LnhtbESP3WrCQBSE74W+w3IE7+rGWlKJrtIfC1Z6488DHLLH&#10;bDR7NmTXmPbpXUHwcpiZb5jZorOVaKnxpWMFo2ECgjh3uuRCwX73/TwB4QOyxsoxKfgjD4v5U2+G&#10;mXYX3lC7DYWIEPYZKjAh1JmUPjdk0Q9dTRy9g2sshiibQuoGLxFuK/mSJKm0WHJcMFjTp6H8tD1b&#10;BZPj0rdm//HW/a9+wm/6tV6/nlOlBv3ufQoiUBce4Xt7pRWMkzH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aHLsYAAADcAAAADwAAAAAAAAAAAAAAAACYAgAAZHJz&#10;L2Rvd25yZXYueG1sUEsFBgAAAAAEAAQA9QAAAIsDAAAAAA==&#10;" path="m22,14r,l22,17r-2,3l17,22r-4,1l7,22,3,20r,-1l1,18,,16,,14,1,9,3,5,7,2,9,r3,l14,r2,1l18,2r2,1l22,8r,6xe" fillcolor="#333" stroked="f">
                    <v:path arrowok="t" o:connecttype="custom" o:connectlocs="22,14;22,14;22,17;20,20;17,22;13,23;7,22;3,20;3,19;1,18;0,16;0,14;1,9;3,5;7,2;9,0;12,0;14,0;16,1;18,2;20,3;22,8;22,14" o:connectangles="0,0,0,0,0,0,0,0,0,0,0,0,0,0,0,0,0,0,0,0,0,0,0"/>
                  </v:shape>
                  <v:shape id="Freeform 2911" o:spid="_x0000_s1310" style="position:absolute;left:2270;top:1966;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3qxcUA&#10;AADcAAAADwAAAGRycy9kb3ducmV2LnhtbESPQWvCQBSE7wX/w/KE3upGK2KjmyCC2EJ7MBa9PrLP&#10;bDD7NmS3mvrruwXB4zAz3zDLvLeNuFDna8cKxqMEBHHpdM2Vgu/95mUOwgdkjY1jUvBLHvJs8LTE&#10;VLsr7+hShEpECPsUFZgQ2lRKXxqy6EeuJY7eyXUWQ5RdJXWH1wi3jZwkyUxarDkuGGxpbag8Fz9W&#10;wQFXn7vN/Lhtb8Xsbbz9YvPBR6Weh/1qASJQHx7he/tdK3hNpvB/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3erFxQAAANwAAAAPAAAAAAAAAAAAAAAAAJgCAABkcnMv&#10;ZG93bnJldi54bWxQSwUGAAAAAAQABAD1AAAAigMAAAAA&#10;" path="m21,18r,l20,21r-2,1l15,23r-3,l9,23,6,22,3,21,2,18r,4l2,21,6,17,8,15r4,-1l13,14r2,l18,16r2,3l21,23r1,3l22,27r,-4l22,18r,-5l21,7,19,4,18,2,15,,12,,8,,6,2,2,5r,3l,15r,6l,26r2,5l2,34r4,2l8,37r4,1l15,37r3,-1l20,34r1,-2l22,28r,-5l22,18r,-5l22,16r-1,2xe" fillcolor="#b3dc10" stroked="f">
                    <v:path arrowok="t" o:connecttype="custom" o:connectlocs="21,18;21,18;20,21;18,22;15,23;12,23;9,23;6,22;3,21;2,18;2,22;2,21;6,17;8,15;12,14;13,14;15,14;18,16;20,19;21,23;22,26;22,27;22,23;22,18;22,13;21,7;19,4;18,2;15,0;12,0;8,0;6,2;2,5;2,8;0,15;0,21;0,26;2,31;2,34;6,36;8,37;12,38;15,37;18,36;20,34;21,32;22,28;22,23;22,18;22,13;22,16;21,18" o:connectangles="0,0,0,0,0,0,0,0,0,0,0,0,0,0,0,0,0,0,0,0,0,0,0,0,0,0,0,0,0,0,0,0,0,0,0,0,0,0,0,0,0,0,0,0,0,0,0,0,0,0,0,0"/>
                  </v:shape>
                  <v:shape id="Freeform 2912" o:spid="_x0000_s1311" style="position:absolute;left:2308;top:1974;width:20;height:23;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Rt8AA&#10;AADcAAAADwAAAGRycy9kb3ducmV2LnhtbESPzQrCMBCE74LvEFbwpqmKotUoRREET/4cPC7N2hab&#10;TW2i1rc3guBxmJlvmMWqMaV4Uu0KywoG/QgEcWp1wZmC82nbm4JwHlljaZkUvMnBatluLTDW9sUH&#10;eh59JgKEXYwKcu+rWEqX5mTQ9W1FHLyrrQ36IOtM6hpfAW5KOYyiiTRYcFjIsaJ1Tunt+DAKNpf7&#10;QW4G7yzB0Uzu95OLTaqdUt1Ok8xBeGr8P/xr77SCUTSG75lwBOTy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kRt8AAAADcAAAADwAAAAAAAAAAAAAAAACYAgAAZHJzL2Rvd25y&#10;ZXYueG1sUEsFBgAAAAAEAAQA9QAAAIUDAAAAAA==&#10;" path="m20,14r,l19,17r-1,3l15,22r-4,1l7,22,4,20,1,19r,-1l,16,,14,1,9,2,5,6,2,7,r3,l12,r2,1l16,2r1,1l19,8r1,6xe" fillcolor="#333" stroked="f">
                    <v:path arrowok="t" o:connecttype="custom" o:connectlocs="20,14;20,14;19,17;18,20;15,22;11,23;7,22;4,20;1,19;1,18;0,16;0,14;1,9;2,5;6,2;7,0;10,0;12,0;14,1;16,2;17,3;19,8;20,14" o:connectangles="0,0,0,0,0,0,0,0,0,0,0,0,0,0,0,0,0,0,0,0,0,0,0"/>
                  </v:shape>
                  <v:shape id="Freeform 2913" o:spid="_x0000_s1312" style="position:absolute;left:2308;top:1966;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PRKcQA&#10;AADcAAAADwAAAGRycy9kb3ducmV2LnhtbESPQWvCQBSE7wX/w/IEb3WjQtDoKiKILdSDqej1kX1m&#10;g9m3IbvVtL/eFYQeh5n5hlmsOluLG7W+cqxgNExAEBdOV1wqOH5v36cgfEDWWDsmBb/kYbXsvS0w&#10;0+7OB7rloRQRwj5DBSaEJpPSF4Ys+qFriKN3ca3FEGVbSt3iPcJtLcdJkkqLFccFgw1tDBXX/Mcq&#10;OOH667CdnnfNX57ORrs9m08+KzXod+s5iEBd+A+/2h9awSRJ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D0SnEAAAA3AAAAA8AAAAAAAAAAAAAAAAAmAIAAGRycy9k&#10;b3ducmV2LnhtbFBLBQYAAAAABAAEAPUAAACJAwAAAAA=&#10;" path="m20,18r,l19,21r-2,1l14,23r-2,l8,23,5,22,3,21,1,18r,4l2,21,5,17,7,15r4,-1l12,14r2,l17,16r2,3l20,23r,3l21,27r1,-4l22,18,21,13,20,7,19,4,17,2,14,,11,,7,,5,2,2,5,1,8,,15r,6l,26r1,5l2,34r2,2l7,37r4,1l14,37r3,-1l19,34r1,-2l21,28r1,-5l22,18,21,13r-1,3l20,18xe" fillcolor="#b3dc10" stroked="f">
                    <v:path arrowok="t" o:connecttype="custom" o:connectlocs="20,18;20,18;19,21;17,22;14,23;12,23;8,23;5,22;3,21;1,18;1,22;2,21;5,17;7,15;11,14;12,14;14,14;17,16;19,19;20,23;20,26;21,27;22,23;22,18;21,13;20,7;19,4;17,2;14,0;11,0;7,0;5,2;2,5;1,8;0,15;0,21;0,26;1,31;2,34;4,36;7,37;11,38;14,37;17,36;19,34;20,32;21,28;22,23;22,18;21,13;20,16;20,18" o:connectangles="0,0,0,0,0,0,0,0,0,0,0,0,0,0,0,0,0,0,0,0,0,0,0,0,0,0,0,0,0,0,0,0,0,0,0,0,0,0,0,0,0,0,0,0,0,0,0,0,0,0,0,0"/>
                  </v:shape>
                  <v:shape id="Freeform 2914" o:spid="_x0000_s1313" style="position:absolute;left:2239;top:2012;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TflccA&#10;AADcAAAADwAAAGRycy9kb3ducmV2LnhtbESPT2vCQBTE7wW/w/IEL0U3VVolugmlUGgvxX8Hc3tk&#10;n0k0+zZkV0366V2h0OMwM79hVmlnanGl1lWWFbxMIhDEudUVFwr2u8/xAoTzyBpry6SgJwdpMnha&#10;YaztjTd03fpCBAi7GBWU3jexlC4vyaCb2IY4eEfbGvRBtoXULd4C3NRyGkVv0mDFYaHEhj5Kys/b&#10;i1GgD9/rLOsz1/8+N6+zU/6z7oqLUqNh974E4anz/+G/9pdWMIvm8DgTjoB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k35XHAAAA3AAAAA8AAAAAAAAAAAAAAAAAmAIAAGRy&#10;cy9kb3ducmV2LnhtbFBLBQYAAAAABAAEAPUAAACMAwAAAAA=&#10;" path="m1,14r,l13,14r,-3l13,7r,-5l13,,1,,,2,,7r,4l1,14xe" fillcolor="black" stroked="f">
                    <v:path arrowok="t" o:connecttype="custom" o:connectlocs="1,14;1,14;13,14;13,11;13,7;13,2;13,0;1,0;0,2;0,7;0,11;1,14" o:connectangles="0,0,0,0,0,0,0,0,0,0,0,0"/>
                  </v:shape>
                  <v:shape id="Freeform 2915" o:spid="_x0000_s1314" style="position:absolute;left:2277;top:2015;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46hcMA&#10;AADcAAAADwAAAGRycy9kb3ducmV2LnhtbERPy2rCQBTdC/2H4Rbc6aQKtaSOUgIlWlCILYi7S+bm&#10;oZk7ITMm6d93FkKXh/Neb0fTiJ46V1tW8DKPQBDnVtdcKvj5/py9gXAeWWNjmRT8koPt5mmyxljb&#10;gTPqT74UIYRdjAoq79tYSpdXZNDNbUscuMJ2Bn2AXSl1h0MIN41cRNGrNFhzaKiwpaSi/Ha6GwVF&#10;+nUdM8oPx6S4Nmm2uuD5tldq+jx+vIPwNPp/8cO90wqWUVgbzoQj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46hcMAAADcAAAADwAAAAAAAAAAAAAAAACYAgAAZHJzL2Rv&#10;d25yZXYueG1sUEsFBgAAAAAEAAQA9QAAAIgDAAAAAA==&#10;" path="m,13r,l12,13r1,-2l13,7r,-5l12,,,,,2,,7r,4l,13xe" fillcolor="black" stroked="f">
                    <v:path arrowok="t" o:connecttype="custom" o:connectlocs="0,13;0,13;12,13;13,11;13,7;13,2;12,0;0,0;0,2;0,7;0,11;0,13" o:connectangles="0,0,0,0,0,0,0,0,0,0,0,0"/>
                  </v:shape>
                  <v:shape id="Freeform 2916" o:spid="_x0000_s1315" style="position:absolute;left:2310;top:2012;width:20;height:16;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jusYA&#10;AADcAAAADwAAAGRycy9kb3ducmV2LnhtbESPzWrCQBSF94LvMFyhG9GJKdiaOoqWFlwJ2uD6NnNN&#10;gpk7aWaapHn6jlDo8nB+Ps5625tKtNS40rKCxTwCQZxZXXKuIP14nz2DcB5ZY2WZFPyQg+1mPFpj&#10;om3HJ2rPPhdhhF2CCgrv60RKlxVk0M1tTRy8q20M+iCbXOoGuzBuKhlH0VIaLDkQCqzptaDsdv42&#10;AfL5tVwdb9OnapimA8p9vNi/XZR6mPS7FxCeev8f/msftILHaAX3M+E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mjusYAAADcAAAADwAAAAAAAAAAAAAAAACYAgAAZHJz&#10;L2Rvd25yZXYueG1sUEsFBgAAAAAEAAQA9QAAAIsDAAAAAA==&#10;" path="m2,14r,l6,14r4,l15,15r4,1l20,12r,-3l20,6r,-3l19,2,15,1,10,,6,,2,1,,2,,3,,8r2,6xe" fillcolor="black" stroked="f">
                    <v:path arrowok="t" o:connecttype="custom" o:connectlocs="2,14;2,14;6,14;10,14;15,15;19,16;20,12;20,9;20,6;20,3;19,2;15,1;10,0;6,0;2,1;0,2;0,3;0,8;2,14" o:connectangles="0,0,0,0,0,0,0,0,0,0,0,0,0,0,0,0,0,0,0"/>
                  </v:shape>
                  <v:shape id="Freeform 2917" o:spid="_x0000_s1316" style="position:absolute;left:2199;top:1946;width:153;height: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CyMEA&#10;AADcAAAADwAAAGRycy9kb3ducmV2LnhtbERPTWvCQBC9F/wPywi9FN1EoZXoKiINFKUHrd6H7JgE&#10;s7MhO2r8992D4PHxvher3jXqRl2oPRtIxwko4sLbmksDx798NAMVBNli45kMPCjAajl4W2Bm/Z33&#10;dDtIqWIIhwwNVCJtpnUoKnIYxr4ljtzZdw4lwq7UtsN7DHeNniTJp3ZYc2yosKVNRcXlcHUG8q1c&#10;v/eXpp729JtO5LR7fORfxrwP+/UclFAvL/HT/WMNTNM4P56JR0A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cQsjBAAAA3AAAAA8AAAAAAAAAAAAAAAAAmAIAAGRycy9kb3du&#10;cmV2LnhtbFBLBQYAAAAABAAEAPUAAACGAwAAAAA=&#10;" path="m153,1r,l74,,53,,20,1,,11,36,10r26,l150,11,153,1xe" fillcolor="#bea37c" stroked="f">
                    <v:path arrowok="t" o:connecttype="custom" o:connectlocs="153,1;153,1;74,0;53,0;20,1;0,11;36,10;62,10;150,11;153,1" o:connectangles="0,0,0,0,0,0,0,0,0,0"/>
                  </v:shape>
                  <v:shape id="Freeform 2918" o:spid="_x0000_s1317" style="position:absolute;left:2197;top:1946;width:160;height:1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m4y8EA&#10;AADcAAAADwAAAGRycy9kb3ducmV2LnhtbESPQYvCMBSE7wv+h/AWvK1pXRCpRlFB2MNeWv0Bj+bZ&#10;lG1eShLb+u83guBxmJlvmO1+sp0YyIfWsYJ8kYEgrp1uuVFwvZy/1iBCRNbYOSYFDwqw380+tlho&#10;N3JJQxUbkSAcClRgYuwLKUNtyGJYuJ44eTfnLcYkfSO1xzHBbSeXWbaSFltOCwZ7Ohmq/6q7VfDr&#10;sVoejvkqljIMN3s1p7E8KjX/nA4bEJGm+A6/2j9awXeew/NMOgJy9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puMvBAAAA3AAAAA8AAAAAAAAAAAAAAAAAmAIAAGRycy9kb3du&#10;cmV2LnhtbFBLBQYAAAAABAAEAPUAAACGAwAAAAA=&#10;" path="m160,1r,l112,,88,,64,,44,,34,,24,1,19,2,13,5,1,10,,11r,1l,13,38,12,76,11r75,2l153,12r1,-1l156,10r-1,l110,9,63,8,34,9,13,10,7,11r-3,l12,8,23,3r4,l32,3r11,l70,2r42,1l155,4r2,l159,2r1,-1xe" fillcolor="black" stroked="f">
                    <v:path arrowok="t" o:connecttype="custom" o:connectlocs="160,1;160,1;112,0;88,0;64,0;44,0;34,0;24,1;19,2;13,5;1,10;0,11;0,12;0,13;38,12;76,11;151,13;153,12;154,11;156,10;156,10;155,10;110,9;63,8;34,9;13,10;7,11;4,11;4,11;12,8;23,3;27,3;32,3;43,3;70,2;112,3;155,4;157,4;159,2;160,1" o:connectangles="0,0,0,0,0,0,0,0,0,0,0,0,0,0,0,0,0,0,0,0,0,0,0,0,0,0,0,0,0,0,0,0,0,0,0,0,0,0,0,0"/>
                  </v:shape>
                </v:group>
                <v:group id="Group 2919" o:spid="_x0000_s1318" style="position:absolute;left:25552;top:6337;width:3702;height:4216" coordorigin="4024,997" coordsize="583,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Freeform 2920" o:spid="_x0000_s1319" style="position:absolute;left:4206;top:1003;width:165;height:58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bjsIA&#10;AADcAAAADwAAAGRycy9kb3ducmV2LnhtbESPS4vCMBSF94L/IVzBnaaOTJFqKiIMuFJ8gC6vzbUt&#10;bW5KE2v992ZgYJaH8/g4q3VvatFR60rLCmbTCARxZnXJuYLL+WeyAOE8ssbaMil4k4N1OhysMNH2&#10;xUfqTj4XYYRdggoK75tESpcVZNBNbUMcvIdtDfog21zqFl9h3NTyK4piabDkQCiwoW1BWXV6mgCJ&#10;99f78/F9OfTmHHe3PVdkWKnxqN8sQXjq/X/4r73TCuazOfyeCUdAp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0ZuOwgAAANwAAAAPAAAAAAAAAAAAAAAAAJgCAABkcnMvZG93&#10;bnJldi54bWxQSwUGAAAAAAQABAD1AAAAhwMAAAAA&#10;" path="m39,525r,l36,523r-1,l35,526r,2l37,531r,1l38,532r1,1l43,539r4,3l51,546r8,6l82,566r9,7l92,575r1,1l95,577r9,10l153,546,137,332r-6,-97l129,186r-2,-49l127,110r5,-6l137,99,147,88r,15l146,111r-1,5l145,121r2,5l147,128r3,1l151,131r2,l157,131r2,l160,131r,-1l162,117r1,-14l163,77r,-27l163,38r1,-14l165,18r,-7l165,6,163,3,159,1,157,r-4,1l150,3r-2,3l147,10r,7l147,23r,2l148,26r,25l147,77r-20,1l129,57r1,-7l130,43r-1,-4l127,36r-2,-2l120,32r-1,2l117,34r-3,1l113,39r-2,4l111,50r,6l111,57r3,2l114,78,66,81r-24,l17,81,18,59,20,35r,-6l20,22r,-4l18,15,16,13,11,12r-1,l7,12,5,15,3,17,2,21,1,29r1,6l2,36r2,2l4,57r,19l2,115,,123r,5l,133r1,5l2,139r2,2l6,143r2,l11,143r3,l16,143r,-1l17,129r,-13l17,91r7,2l32,95r7,2l46,99r9,3l53,128r-2,24l49,202,45,303,41,409r-3,53l36,489r-4,27l34,518r2,2l38,522r1,l40,521r-1,4xe" stroked="f">
                    <v:path arrowok="t" o:connecttype="custom" o:connectlocs="36,523;35,526;37,532;43,539;59,552;91,573;95,577;137,332;127,137;137,99;146,111;147,126;151,131;159,131;162,117;163,50;165,18;163,3;153,1;148,6;147,23;148,51;129,57;129,39;120,32;114,35;111,50;114,59;42,81;20,35;20,18;11,12;5,15;1,29;4,38;2,115;0,133;4,141;11,143;16,142;17,91;39,97;53,128;45,303;36,489;36,520;40,521" o:connectangles="0,0,0,0,0,0,0,0,0,0,0,0,0,0,0,0,0,0,0,0,0,0,0,0,0,0,0,0,0,0,0,0,0,0,0,0,0,0,0,0,0,0,0,0,0,0,0"/>
                  </v:shape>
                  <v:shape id="Freeform 2921" o:spid="_x0000_s1320" style="position:absolute;left:4255;top:1092;width:102;height:498;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SpcUA&#10;AADcAAAADwAAAGRycy9kb3ducmV2LnhtbESPQWsCMRSE74X+h/CEXqRmrUW2W6OUUtGTqBWkt9fN&#10;c7O4eVmSqOu/NwWhx2FmvmEms8424kw+1I4VDAcZCOLS6ZorBbvv+XMOIkRkjY1jUnClALPp48ME&#10;C+0uvKHzNlYiQTgUqMDE2BZShtKQxTBwLXHyDs5bjEn6SmqPlwS3jXzJsrG0WHNaMNjSp6HyuD1Z&#10;BT9+hZyb3X5p9te+Xb995b+Lo1JPve7jHUSkLv6H7+2lVjAavsLfmXQE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9pKlxQAAANwAAAAPAAAAAAAAAAAAAAAAAJgCAABkcnMv&#10;ZG93bnJldi54bWxQSwUGAAAAAAQABAD1AAAAigMAAAAA&#10;" path="m,432r,l4,367,9,236,14,103,17,59,18,39r2,-5l24,27r5,-6l34,15,44,5,50,r3,1l55,6r8,15l72,44r30,412l54,498,,432xe" fillcolor="#ccc" stroked="f">
                    <v:path arrowok="t" o:connecttype="custom" o:connectlocs="0,432;0,432;4,367;9,236;14,103;17,59;18,39;20,34;24,27;29,21;34,15;44,5;50,0;50,0;53,1;55,6;63,21;72,44;102,456;54,498;0,432" o:connectangles="0,0,0,0,0,0,0,0,0,0,0,0,0,0,0,0,0,0,0,0,0"/>
                  </v:shape>
                  <v:shape id="Freeform 2922" o:spid="_x0000_s1321" style="position:absolute;left:4024;top:997;width:47;height:162;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8f8EA&#10;AADcAAAADwAAAGRycy9kb3ducmV2LnhtbESPT4vCMBTE74LfITzBm6ZdUaQai+6usNf1D16fzbMp&#10;Ni+liVq//UZY8DjMzG+YZd7ZWtyp9ZVjBek4AUFcOF1xqeCw347mIHxA1lg7JgVP8pCv+r0lZto9&#10;+Jfuu1CKCGGfoQITQpNJ6QtDFv3YNcTRu7jWYoiyLaVu8RHhtpYfSTKTFiuOCwYb+jRUXHc3q4Cq&#10;LZ0kcfOtk9t5clzvjd98KTUcdOsFiEBdeIf/2z9awSSdwutMPA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H/BAAAA3AAAAA8AAAAAAAAAAAAAAAAAmAIAAGRycy9kb3du&#10;cmV2LnhtbFBLBQYAAAAABAAEAPUAAACGAwAAAAA=&#10;" path="m43,5r,l41,2,36,,35,,34,,26,9r-7,9l15,27,10,37,6,47,4,57,1,68,,79,,89r,11l2,110r2,11l7,131r4,9l17,150r5,9l24,161r3,1l28,162r1,-1l29,160r-1,-2l23,149r-4,-9l16,130r-3,-9l12,111,11,101,10,92,11,81,12,71r3,-9l17,52r4,-9l24,36,30,24,37,14r4,-2l42,11r1,l45,12r2,l47,10,46,7,43,5xe" fillcolor="#4d4d4d" stroked="f">
                    <v:path arrowok="t" o:connecttype="custom" o:connectlocs="43,5;43,5;41,2;36,0;35,0;34,0;26,9;19,18;15,27;10,37;6,47;4,57;1,68;0,79;0,89;0,100;2,110;4,121;7,131;11,140;17,150;22,159;24,161;27,162;28,162;29,161;29,160;28,158;23,149;19,140;16,130;13,121;12,111;11,101;10,92;11,81;12,71;15,62;17,52;21,43;24,36;30,24;37,14;41,12;42,11;43,11;45,12;47,12;47,12;47,10;46,7;43,5" o:connectangles="0,0,0,0,0,0,0,0,0,0,0,0,0,0,0,0,0,0,0,0,0,0,0,0,0,0,0,0,0,0,0,0,0,0,0,0,0,0,0,0,0,0,0,0,0,0,0,0,0,0,0,0"/>
                  </v:shape>
                  <v:shape id="Freeform 2923" o:spid="_x0000_s1322" style="position:absolute;left:4091;top:1023;width:26;height:103;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w6rsUA&#10;AADcAAAADwAAAGRycy9kb3ducmV2LnhtbESPzWrDMBCE74W8g9hAb42cFkxxLJsQEhpcKNTtIcfF&#10;Wv8Qa2UsxbHfvioUehxm5hsmzWfTi4lG11lWsN1EIIgrqztuFHx/nZ5eQTiPrLG3TAoWcpBnq4cU&#10;E23v/ElT6RsRIOwSVNB6PyRSuqolg25jB+Lg1XY06IMcG6lHvAe46eVzFMXSYMdhocWBDi1V1/Jm&#10;FMRdY8pLfcS3uSo+ivdlul3Ok1KP63m/A+Fp9v/hv/ZZK3jZxvB7JhwB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DquxQAAANwAAAAPAAAAAAAAAAAAAAAAAJgCAABkcnMv&#10;ZG93bnJldi54bWxQSwUGAAAAAAQABAD1AAAAigMAAAAA&#10;" path="m18,1r,l14,6r-4,5l7,16,4,23,2,29,1,35,,48,,61,4,74,7,87r4,10l14,100r2,2l18,103r1,l19,102r,-2l16,88,12,77,10,65r,-12l10,41r1,-5l13,30r3,-6l18,19r4,-5l26,8r,-2l24,3,20,,18,1xe" fillcolor="#4d4d4d" stroked="f">
                    <v:path arrowok="t" o:connecttype="custom" o:connectlocs="18,1;18,1;14,6;10,11;7,16;4,23;2,29;1,35;0,48;0,61;4,74;7,87;11,97;14,100;16,102;18,103;19,103;19,102;19,100;16,88;12,77;10,65;10,53;10,41;11,36;13,30;16,24;18,19;22,14;26,8;26,8;26,6;24,3;20,0;20,0;18,1" o:connectangles="0,0,0,0,0,0,0,0,0,0,0,0,0,0,0,0,0,0,0,0,0,0,0,0,0,0,0,0,0,0,0,0,0,0,0,0"/>
                  </v:shape>
                  <v:shape id="Freeform 2924" o:spid="_x0000_s1323" style="position:absolute;left:4151;top:1050;width:13;height:53;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npMQA&#10;AADcAAAADwAAAGRycy9kb3ducmV2LnhtbESPT2vCQBTE7wW/w/IEL0U3sVAlukoQCm1vVUG8PbLP&#10;JJp9G3Y3f/rtu4VCj8PM/IbZ7kfTiJ6cry0rSBcJCOLC6ppLBefT23wNwgdkjY1lUvBNHva7ydMW&#10;M20H/qL+GEoRIewzVFCF0GZS+qIig35hW+Lo3awzGKJ0pdQOhwg3jVwmyas0WHNcqLClQ0XF49gZ&#10;BffV5fZ8ul4veecQPzqPY/uJSs2mY74BEWgM/+G/9rtW8JKu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J6TEAAAA3AAAAA8AAAAAAAAAAAAAAAAAmAIAAGRycy9k&#10;b3ducmV2LnhtbFBLBQYAAAAABAAEAPUAAACJAwAAAAA=&#10;" path="m6,1r,l3,6,,12r,6l,25r,6l,37,4,49r2,1l9,53r2,l11,52,8,41,7,30r,-7l8,18r2,-5l13,8r,-2l13,5,11,2,8,,7,,6,1xe" fillcolor="#4d4d4d" stroked="f">
                    <v:path arrowok="t" o:connecttype="custom" o:connectlocs="6,1;6,1;3,6;0,12;0,18;0,25;0,31;0,37;4,49;6,50;9,53;11,53;11,52;8,41;7,30;7,23;8,18;10,13;13,8;13,6;13,5;11,2;8,0;7,0;6,1" o:connectangles="0,0,0,0,0,0,0,0,0,0,0,0,0,0,0,0,0,0,0,0,0,0,0,0,0"/>
                  </v:shape>
                  <v:shape id="Freeform 2925" o:spid="_x0000_s1324" style="position:absolute;left:4509;top:1003;width:42;height:163;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ERsEA&#10;AADcAAAADwAAAGRycy9kb3ducmV2LnhtbERPTWsCMRC9F/wPYQRvNatCKatRVCgIXqwtUm9DMu4u&#10;biZpEte1v745FHp8vO/Fqret6CjExrGCybgAQaydabhS8Pnx9vwKIiZkg61jUvCgCKvl4GmBpXF3&#10;fqfumCqRQziWqKBOyZdSRl2TxTh2njhzFxcspgxDJU3Aew63rZwWxYu02HBuqNHTtiZ9Pd6sgrPv&#10;/P6n4jS9HMLptNHuW++/lBoN+/UcRKI+/Yv/3DujYDbJa/OZfAT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YREbBAAAA3AAAAA8AAAAAAAAAAAAAAAAAmAIAAGRycy9kb3du&#10;cmV2LnhtbFBLBQYAAAAABAAEAPUAAACGAwAAAAA=&#10;" path="m7,12r,l11,11r2,-1l7,6r6,9l19,23r4,10l26,41r4,10l31,60r1,9l32,79,31,89r-1,9l28,108r-2,9l22,126r-3,10l9,154r,1l9,157r3,3l15,163r2,l18,162r7,-9l30,144r4,-11l38,121r2,-10l41,100,42,89,41,79,40,69,39,59,37,49,33,40,30,30,24,21,19,12,12,3,9,1,7,,6,,2,1,,3,,4,,6,1,9r4,3l6,12r1,xe" fillcolor="#4d4d4d" stroked="f">
                    <v:path arrowok="t" o:connecttype="custom" o:connectlocs="7,12;7,12;11,11;13,10;7,6;13,15;19,23;23,33;26,41;30,51;31,60;32,69;32,79;31,89;30,98;28,108;26,117;22,126;19,136;9,154;9,155;9,157;12,160;15,163;17,163;18,162;25,153;30,144;34,133;38,121;40,111;41,100;42,89;41,79;40,69;39,59;37,49;33,40;30,30;24,21;19,12;12,3;9,1;7,0;6,0;2,1;0,3;0,4;0,6;1,9;5,12;6,12;7,12" o:connectangles="0,0,0,0,0,0,0,0,0,0,0,0,0,0,0,0,0,0,0,0,0,0,0,0,0,0,0,0,0,0,0,0,0,0,0,0,0,0,0,0,0,0,0,0,0,0,0,0,0,0,0,0,0"/>
                  </v:shape>
                  <v:shape id="Freeform 2926" o:spid="_x0000_s1325" style="position:absolute;left:4462;top:1028;width:25;height:102;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77e8IA&#10;AADcAAAADwAAAGRycy9kb3ducmV2LnhtbESP0YrCMBRE3wX/IVzBN01VWLQaRQVFlEWsfsClubbF&#10;5qY0sda/NwvCPg4zc4ZZrFpTioZqV1hWMBpGIIhTqwvOFNyuu8EUhPPIGkvLpOBNDlbLbmeBsbYv&#10;vlCT+EwECLsYFeTeV7GULs3JoBvaijh4d1sb9EHWmdQ1vgLclHIcRT/SYMFhIceKtjmlj+RpFByS&#10;zTXDB71PzWVy3k93ezz+GqX6vXY9B+Gp9f/hb/ugFUxGM/g7E46AX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vt7wgAAANwAAAAPAAAAAAAAAAAAAAAAAJgCAABkcnMvZG93&#10;bnJldi54bWxQSwUGAAAAAAQABAD1AAAAhwMAAAAA&#10;" path="m2,6r,l7,11r3,5l12,21r2,6l15,33r,5l14,50,12,62,8,72,1,94r1,3l4,100r3,2l8,102r2,l16,90,21,78,24,64,25,51r,-7l24,38,21,31,19,25,17,19,13,14,10,7,5,2,3,,2,,1,,,1,,3,2,6xe" fillcolor="#4d4d4d" stroked="f">
                    <v:path arrowok="t" o:connecttype="custom" o:connectlocs="2,6;2,6;7,11;10,16;12,21;14,27;15,33;15,38;14,50;12,62;8,72;1,94;2,97;4,100;7,102;8,102;10,102;16,90;21,78;24,64;25,51;25,44;24,38;21,31;19,25;17,19;13,14;10,7;5,2;3,0;2,0;1,0;0,1;0,3;2,6" o:connectangles="0,0,0,0,0,0,0,0,0,0,0,0,0,0,0,0,0,0,0,0,0,0,0,0,0,0,0,0,0,0,0,0,0,0,0"/>
                  </v:shape>
                  <v:shape id="Freeform 2927" o:spid="_x0000_s1326" style="position:absolute;left:4413;top:1052;width:11;height:54;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vTcMA&#10;AADcAAAADwAAAGRycy9kb3ducmV2LnhtbERPXWvCMBR9F/wP4Qq+zVSFTTqjiDDYcBvajeHjpbm2&#10;1eamS6Jt//3yMPDxcL6X687U4kbOV5YVTCcJCOLc6ooLBd9fLw8LED4ga6wtk4KePKxXw8ESU21b&#10;PtAtC4WIIexTVFCG0KRS+rwkg35iG+LInawzGCJ0hdQO2xhuajlLkkdpsOLYUGJD25LyS3Y1Cnbt&#10;8W3/ZOj3o3dn8/P5vjkf+0Kp8ajbPIMI1IW7+N/9qhXMZ3F+PB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JvTcMAAADcAAAADwAAAAAAAAAAAAAAAACYAgAAZHJzL2Rv&#10;d25yZXYueG1sUEsFBgAAAAAEAAQA9QAAAIgDAAAAAA==&#10;" path="m2,4r,l4,9r1,5l5,20r,5l3,36,,47r1,2l2,52r3,2l5,53,7,47,9,41r2,-6l11,28r,-5l10,15,8,10,6,4,4,2,2,,1,r,1l1,2,2,4xe" fillcolor="#4d4d4d" stroked="f">
                    <v:path arrowok="t" o:connecttype="custom" o:connectlocs="2,4;2,4;4,9;5,14;5,20;5,25;3,36;0,47;1,49;2,52;5,54;5,54;5,53;7,47;9,41;11,35;11,28;11,23;10,15;8,10;6,4;4,2;2,0;1,0;1,1;1,2;2,4" o:connectangles="0,0,0,0,0,0,0,0,0,0,0,0,0,0,0,0,0,0,0,0,0,0,0,0,0,0,0"/>
                  </v:shape>
                  <v:shape id="Freeform 2928" o:spid="_x0000_s1327" style="position:absolute;left:4213;top:1081;width:149;height:500;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5CscQA&#10;AADcAAAADwAAAGRycy9kb3ducmV2LnhtbESPT2sCMRTE70K/Q3iCF6lZ/1CWrVGKIO6tqL309ti8&#10;boKblyWJun77plDwOMzMb5j1dnCduFGI1rOC+awAQdx4bblV8HXev5YgYkLW2HkmBQ+KsN28jNZY&#10;aX/nI91OqRUZwrFCBSalvpIyNoYcxpnvibP344PDlGVopQ54z3DXyUVRvEmHlvOCwZ52hprL6eoU&#10;7A92t6o/p+FRmvq7rP2ysMeDUpPx8PEOItGQnuH/dq0VLBdz+Du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OQrHEAAAA3AAAAA8AAAAAAAAAAAAAAAAAmAIAAGRycy9k&#10;b3ducmV2LnhtbFBLBQYAAAAABAAEAPUAAACJAwAAAAA=&#10;" path="m146,r,l109,1,73,2,37,4,19,4,1,4,,4,,6,4,9r3,2l12,14r6,2l29,19r11,3l49,25,47,51,44,75r-2,50l38,226,35,332r-4,53l29,412r-3,27l28,441r2,3l31,445r1,l34,444r3,-36l40,373r2,-73l46,313r6,28l58,368r2,10l54,393,37,435r-5,13l30,447r-1,l28,447r,2l28,451r3,3l31,455r,1l32,456r5,6l41,466r3,3l53,475r22,14l84,496r1,l85,498r1,1l89,500r,-1l90,498r-1,l89,497r2,l93,496r5,-3l115,482r12,-7l132,470r5,-4l137,467r1,1l140,468r,-1l143,468r,-2l143,463r,-1l141,447r-1,-15l138,401,131,270,125,158r-4,-57l120,46r,-5l119,39r-2,-2l125,28r7,-8l149,4r,-2l149,1,147,r-1,xm31,15r,l18,11,11,10,5,7r17,l40,7r33,l108,6,141,4,128,17r-7,6l115,30r-2,4l109,36r-1,1l105,37,99,36,85,33,73,29,52,22,31,15xm103,107r,l113,53r1,44l116,142r-7,-17l103,107xm116,148r,l117,153r-7,5l103,161r-6,4l91,167r2,-7l96,153r2,-13l102,113r6,18l116,148xm53,38r,l55,52r4,14l65,92r-4,11l53,124r-3,10l47,145,49,91,51,65,53,38xm70,110r,l80,151r3,9l83,165r2,4l85,170r-9,-5l67,158r-9,-5l50,147r3,-11l57,124r8,-23l67,98r3,12xm68,92r,l84,48r1,108l81,142,71,104,68,92xm83,173r,l78,184r-5,11l65,218,50,152r3,3l58,158r8,5l83,173xm44,233r,l47,162r1,-1l49,153r13,71l52,250r-5,13l43,276r1,-43xm42,285r,l64,230r16,84l73,309r-7,-5l50,294r-3,-3l42,288r,-3xm50,322r,l46,308r-2,-8l44,294r7,5l58,304r12,9l81,322r2,5l72,350,62,373,50,322xm84,488r,l80,485r-5,-3l67,478,56,470,46,463r-3,-2l41,458r-4,-4l35,452r,-1l35,450r1,-6l37,436r7,-14l56,394r5,-12l73,431r5,24l83,479r1,2l83,483r1,1l84,488xm84,473r,l80,450,74,426,63,378,73,354r6,-13l85,329,84,473xm85,317r,l83,299,78,280,70,243,66,224,76,201r5,-12l85,177r,140xm89,55r,l89,43,87,42,86,40,85,39r-1,l83,40,75,64,67,87,60,57,57,42,54,27r15,5l83,36r15,4l106,42r7,l113,43r-6,28l102,99,95,76,90,61,89,55xm89,67r,l93,85r6,18l99,106r-9,54l89,67xm106,365r,l105,373,91,441,90,383r,-59l99,345r7,20xm92,323r,l105,312r12,-12l120,298r-4,15l113,328r-5,31l101,341r-4,-9l92,323xm90,305r,l90,300r,-114l92,190r5,14l102,218r4,10l97,266r-5,20l90,305xm90,168r,xm133,454r,l131,458r-3,3l122,468r-7,5l107,478r-16,8l89,487r1,-29l99,416r8,-42l108,370r7,22l127,433r5,17l134,454r-1,xm125,294r,l128,366r6,74l121,404,109,365r11,-51l125,294xm125,284r,l125,286r-6,6l114,297r-11,10l92,316r7,-42l108,233r2,11l114,254r5,10l125,273r,11xm119,174r,l122,244r1,24l119,258r-4,-10l108,228r8,-39l119,176r,-2xm115,184r,l111,203r-4,20l107,222,97,197r-4,-8l90,179r,-7l98,170r9,-4l112,163r5,-3l117,161r-1,6l115,173r,11xe" fillcolor="black" stroked="f">
                    <v:path arrowok="t" o:connecttype="custom" o:connectlocs="1,4;29,19;35,332;32,445;58,368;28,447;37,462;85,498;91,497;137,467;143,463;121,101;149,4;18,11;141,4;105,37;103,107;116,148;96,153;55,52;49,91;83,165;53,136;84,48;78,184;83,173;62,224;64,230;42,285;58,304;84,488;43,461;37,436;84,481;74,426;85,317;85,177;85,39;57,42;113,43;89,67;106,365;92,323;108,359;90,186;90,305;122,468;107,374;125,294;125,294;103,307;125,273;115,248;111,203;98,170;115,184" o:connectangles="0,0,0,0,0,0,0,0,0,0,0,0,0,0,0,0,0,0,0,0,0,0,0,0,0,0,0,0,0,0,0,0,0,0,0,0,0,0,0,0,0,0,0,0,0,0,0,0,0,0,0,0,0,0,0,0"/>
                    <o:lock v:ext="edit" verticies="t"/>
                  </v:shape>
                  <v:shape id="Freeform 2929" o:spid="_x0000_s1328" style="position:absolute;left:4209;top:1017;width:15;height:126;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UcsUA&#10;AADcAAAADwAAAGRycy9kb3ducmV2LnhtbESPT2vCQBTE74V+h+UJvRTdGItK6ir9gyD1ZNT7M/ua&#10;jWbfptmtxm/vFgoeh5n5DTNbdLYWZ2p95VjBcJCAIC6crrhUsNsu+1MQPiBrrB2Tgit5WMwfH2aY&#10;aXfhDZ3zUIoIYZ+hAhNCk0npC0MW/cA1xNH7dq3FEGVbSt3iJcJtLdMkGUuLFccFgw19GCpO+a9V&#10;oPPJy2n4sz+sn/3xffP5ZUZ2Z5R66nVvryACdeEe/m+vtIJRmsLf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gBRyxQAAANwAAAAPAAAAAAAAAAAAAAAAAJgCAABkcnMv&#10;ZG93bnJldi54bWxQSwUGAAAAAAQABAD1AAAAigMAAAAA&#10;" path="m2,21r,l2,43r,26l,117r,6l,124r4,1l7,126r4,l11,112r,-18l11,76r,-14l13,33,14,19r1,-6l15,6,14,1,13,,9,,7,,5,,4,2,3,5,1,10,,21r2,xe" fillcolor="#7e9fa7" stroked="f">
                    <v:path arrowok="t" o:connecttype="custom" o:connectlocs="2,21;2,21;2,43;2,69;0,117;0,123;0,124;4,125;7,126;11,126;11,112;11,94;11,76;11,62;13,33;14,19;15,13;15,6;14,1;13,0;9,0;7,0;5,0;4,2;3,5;1,10;0,21;2,21" o:connectangles="0,0,0,0,0,0,0,0,0,0,0,0,0,0,0,0,0,0,0,0,0,0,0,0,0,0,0,0"/>
                  </v:shape>
                  <v:shape id="Freeform 2930" o:spid="_x0000_s1329" style="position:absolute;left:4206;top:1014;width:20;height:132;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h/MQA&#10;AADcAAAADwAAAGRycy9kb3ducmV2LnhtbESPT2vCQBTE7wW/w/IKvdVNDIqkrlItgV79C95es88k&#10;JPs2Zrca/fSuUOhxmJnfMLNFbxpxoc5VlhXEwwgEcW51xYWC3TZ7n4JwHlljY5kU3MjBYj54mWGq&#10;7ZXXdNn4QgQIuxQVlN63qZQuL8mgG9qWOHgn2xn0QXaF1B1eA9w0chRFE2mw4rBQYkurkvJ682sU&#10;9PWhXh734yi2p/P9K5NZ8ZPESr299p8fIDz1/j/81/7WCpJRA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iofzEAAAA3AAAAA8AAAAAAAAAAAAAAAAAmAIAAGRycy9k&#10;b3ducmV2LnhtbFBLBQYAAAAABAAEAPUAAACJAwAAAAA=&#10;" path="m4,24r,l4,43r,20l2,103,,111r,6l,121r1,5l2,128r2,1l6,131r2,1l11,132r3,l16,131r,-1l17,117r,-13l17,77,18,51r,-13l20,24r,-6l20,10r,-4l18,4,16,2,11,,10,1,7,1,5,4,3,6,2,10,1,18r1,6l3,25r1,1l6,26r1,l7,25r,-1l6,23,7,22r,-2l8,15,10,9,11,7,12,6r1,l14,7r,1l14,11r,10l12,40,11,72r,33l11,118r,5l10,126r-2,l7,126,6,124,7,94,8,60,8,42,7,25r,-1l6,23r-2,l4,24xe" fillcolor="black" stroked="f">
                    <v:path arrowok="t" o:connecttype="custom" o:connectlocs="4,24;4,63;0,111;0,121;2,128;6,131;11,132;16,131;17,117;17,77;18,38;20,18;20,6;16,2;10,1;5,4;2,10;2,24;4,26;7,26;7,25;7,24;7,22;8,15;11,7;13,6;14,8;14,21;11,72;11,118;10,126;7,126;7,94;8,42;7,24;4,23" o:connectangles="0,0,0,0,0,0,0,0,0,0,0,0,0,0,0,0,0,0,0,0,0,0,0,0,0,0,0,0,0,0,0,0,0,0,0,0"/>
                  </v:shape>
                  <v:shape id="Freeform 2931" o:spid="_x0000_s1330" style="position:absolute;left:4320;top:1039;width:13;height:12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pNUcYA&#10;AADcAAAADwAAAGRycy9kb3ducmV2LnhtbESPQWvCQBSE74X+h+UVvNWNWtoYXUVaLKUHoZrcH9ln&#10;Esy+TXZXk/77bqHQ4zAz3zDr7WhacSPnG8sKZtMEBHFpdcOVgvy0f0xB+ICssbVMCr7Jw3Zzf7fG&#10;TNuBv+h2DJWIEPYZKqhD6DIpfVmTQT+1HXH0ztYZDFG6SmqHQ4SbVs6T5FkabDgu1NjRa03l5Xg1&#10;Ct4vh3Oav8i0+Ozf8t7tin45FEpNHsbdCkSgMfyH/9ofWsFi/gS/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pNUcYAAADcAAAADwAAAAAAAAAAAAAAAACYAgAAZHJz&#10;L2Rvd25yZXYueG1sUEsFBgAAAAAEAAQA9QAAAIsDAAAAAA==&#10;" path="m2,21r,l2,43r,26l1,117,,123r1,1l4,125r2,2l9,126r,-14l9,94,9,76,9,62,12,33,13,20r,-7l13,7,12,1,12,,8,,6,,4,r,2l3,5,1,11r,10l2,21xe" fillcolor="#7e9fa7" stroked="f">
                    <v:path arrowok="t" o:connecttype="custom" o:connectlocs="2,21;2,21;2,43;2,69;1,117;0,123;1,124;4,125;6,127;9,126;9,112;9,94;9,76;9,62;12,33;13,20;13,13;13,7;12,1;12,0;8,0;6,0;4,0;4,2;3,5;1,11;1,21;2,21" o:connectangles="0,0,0,0,0,0,0,0,0,0,0,0,0,0,0,0,0,0,0,0,0,0,0,0,0,0,0,0"/>
                  </v:shape>
                  <v:shape id="Freeform 2932" o:spid="_x0000_s1331" style="position:absolute;left:4315;top:1034;width:20;height:134;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wSMUA&#10;AADcAAAADwAAAGRycy9kb3ducmV2LnhtbESPQWvCQBSE70L/w/IKvZmNFovEbKTYCgUPalo8P7Kv&#10;Scju25DdaPrv3UKhx2FmvmHy7WSNuNLgW8cKFkkKgrhyuuVawdfnfr4G4QOyRuOYFPyQh23xMMsx&#10;0+7GZ7qWoRYRwj5DBU0IfSalrxqy6BPXE0fv2w0WQ5RDLfWAtwi3Ri7T9EVabDkuNNjTrqGqK0er&#10;4N3b3XjpjsfWjG+HU39aGFrtlXp6nF43IAJN4T/81/7QCp6XK/g9E4+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sfBIxQAAANwAAAAPAAAAAAAAAAAAAAAAAJgCAABkcnMv&#10;ZG93bnJldi54bWxQSwUGAAAAAAQABAD1AAAAigMAAAAA&#10;" path="m4,24r,l4,45r,20l2,105,,113r,6l,124r1,4l2,130r2,2l6,133r2,1l11,134r3,l17,133r,-14l17,105,18,79r,-27l18,38,19,25r1,-7l20,11,19,7,18,4,16,2,11,,10,2,7,2,5,4,3,6,2,11,1,18r1,6l3,26r1,1l6,27r1,l7,26,6,24r,-1l7,21,8,16,10,9,11,8,12,7r1,l13,8r1,4l14,22,12,41,11,74r,33l11,120r,6l10,128r-2,l6,128r,-1l6,95,8,61,8,43,7,26r,-1l6,23r-2,l4,24xe" fillcolor="black" stroked="f">
                    <v:path arrowok="t" o:connecttype="custom" o:connectlocs="4,24;4,65;0,113;0,124;2,130;6,133;11,134;17,133;17,119;18,79;18,38;20,18;19,7;16,2;10,2;5,4;2,11;2,24;4,27;6,27;7,26;6,24;6,23;8,16;11,8;13,7;13,8;14,22;11,74;11,120;10,128;6,128;6,95;8,43;7,25;4,23" o:connectangles="0,0,0,0,0,0,0,0,0,0,0,0,0,0,0,0,0,0,0,0,0,0,0,0,0,0,0,0,0,0,0,0,0,0,0,0"/>
                  </v:shape>
                  <v:shape id="Freeform 2933" o:spid="_x0000_s1332" style="position:absolute;left:4353;top:1006;width:16;height:126;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Bf7sMA&#10;AADcAAAADwAAAGRycy9kb3ducmV2LnhtbESP0YrCMBRE3xf8h3AF39ZURZFqFCnIlsUHW/2AS3Nt&#10;i81NabJa/fqNIPg4zMwZZr3tTSNu1LnasoLJOAJBXFhdc6ngfNp/L0E4j6yxsUwKHuRguxl8rTHW&#10;9s4Z3XJfigBhF6OCyvs2ltIVFRl0Y9sSB+9iO4M+yK6UusN7gJtGTqNoIQ3WHBYqbCmpqLjmf0bB&#10;PD3K9Pl7sUmWu9zyNUt+DplSo2G/W4Hw1PtP+N1OtYLZdAGv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Bf7sMAAADcAAAADwAAAAAAAAAAAAAAAACYAgAAZHJzL2Rv&#10;d25yZXYueG1sUEsFBgAAAAAEAAQA9QAAAIgDAAAAAA==&#10;" path="m4,21r,l4,42,3,69,,117r,6l2,123r2,2l9,126r2,l12,112r,-19l11,76,12,61,13,32,16,19r,-6l16,7r,-6l13,,11,,9,,6,,5,2,4,4,3,10,2,21r2,xe" fillcolor="#7e9fa7" stroked="f">
                    <v:path arrowok="t" o:connecttype="custom" o:connectlocs="4,21;4,21;4,42;3,69;0,117;0,123;2,123;4,125;9,126;11,126;12,112;12,93;11,76;12,61;13,32;16,19;16,13;16,7;16,1;13,0;11,0;9,0;6,0;5,2;4,4;3,10;2,21;4,21" o:connectangles="0,0,0,0,0,0,0,0,0,0,0,0,0,0,0,0,0,0,0,0,0,0,0,0,0,0,0,0"/>
                  </v:shape>
                  <v:shape id="Freeform 2934" o:spid="_x0000_s1333" style="position:absolute;left:4351;top:1003;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AycQA&#10;AADcAAAADwAAAGRycy9kb3ducmV2LnhtbESPQWvCQBSE7wX/w/IEb3Wjgg3RVUQokULBquj1kX0m&#10;wezbsLuNaX+9Wyh4HGbmG2a57k0jOnK+tqxgMk5AEBdW11wqOB3fX1MQPiBrbCyTgh/ysF4NXpaY&#10;aXvnL+oOoRQRwj5DBVUIbSalLyoy6Me2JY7e1TqDIUpXSu3wHuGmkdMkmUuDNceFClvaVlTcDt9G&#10;wRk/b6euTuf7Js8/fj1f0p3LlRoN+80CRKA+PMP/7Z1WMJu+wd+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aAMnEAAAA3AAAAA8AAAAAAAAAAAAAAAAAmAIAAGRycy9k&#10;b3ducmV2LnhtbFBLBQYAAAAABAAEAPUAAACJAwAAAAA=&#10;" path="m3,23r,l5,43,3,64,1,103r,8l,117r,4l1,126r1,2l5,130r1,1l8,131r4,l14,131r1,l15,130r2,-13l18,103r,-26l18,51r,-13l19,24r1,-6l20,11r,-5l18,3,14,1,12,,8,1,5,3,3,6,1,10r,7l1,23r1,2l5,26r2,l8,26r,-1l6,23,5,22r1,l7,20,8,15,9,8,11,7,12,6r1,1l14,8r,3l14,21,12,40r,32l12,105r,13l12,124r-1,1l8,126,7,125r-1,l7,93,8,59,8,43,8,25,7,24,6,22r-1,l3,22r,1xe" fillcolor="black" stroked="f">
                    <v:path arrowok="t" o:connecttype="custom" o:connectlocs="3,23;3,64;1,111;0,121;2,128;6,131;12,131;15,131;17,117;18,77;18,38;20,18;20,6;14,1;8,1;5,3;1,10;1,23;5,26;7,26;8,25;6,23;6,22;8,15;11,7;12,6;14,8;14,21;12,72;12,118;11,125;7,125;7,93;8,43;7,24;5,22;3,23" o:connectangles="0,0,0,0,0,0,0,0,0,0,0,0,0,0,0,0,0,0,0,0,0,0,0,0,0,0,0,0,0,0,0,0,0,0,0,0,0"/>
                  </v:shape>
                  <v:shape id="Freeform 2935" o:spid="_x0000_s1334" style="position:absolute;left:4326;top:1303;width:281;height:358;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NnUsMA&#10;AADcAAAADwAAAGRycy9kb3ducmV2LnhtbERPy0rDQBTdF/oPwy24ayc2KCHtJEgxoEiRpt10d8lc&#10;k2DmTshMHv69sxBcHs77mC+mExMNrrWs4HEXgSCurG65VnC7FtsEhPPIGjvLpOCHHOTZenXEVNuZ&#10;LzSVvhYhhF2KChrv+1RKVzVk0O1sTxy4LzsY9AEOtdQDziHcdHIfRc/SYMuhocGeTg1V3+VoFNTT&#10;7VzFH+X7/cTXIhmffPT5elbqYbO8HEB4Wvy/+M/9phXE+7A2nAlH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NnUsMAAADcAAAADwAAAAAAAAAAAAAAAACYAgAAZHJzL2Rv&#10;d25yZXYueG1sUEsFBgAAAAAEAAQA9QAAAIgDAAAAAA==&#10;" path="m278,335r,l278,333r2,-2l280,328r,-1l280,318r,-1l281,241,280,139,277,12r-1,l275,12r-1,l274,13r-2,1l271,15r-1,1l268,18r,1l266,17r2,-5l268,9r,-1l266,8r-1,1l265,8r,-2l265,4r,-2l256,3r-9,l231,2r-37,l149,2r-39,l87,2r-2,l78,2,75,1r-4,l61,1,46,,39,,33,1,32,2r-2,l27,3,26,4r,5l24,11,14,17r-3,2l9,20r,1l9,22,5,24r-2,l3,26,1,36r,9l1,65,2,84r,20l1,194,,269r,38l2,346r1,l5,346r10,l19,349r1,l22,350r1,l26,353r4,1l33,355r,1l37,357r1,1l39,358r1,l45,358r202,l252,355r26,-19l278,335xe" stroked="f">
                    <v:path arrowok="t" o:connecttype="custom" o:connectlocs="278,335;280,331;280,327;280,317;280,139;276,12;274,12;272,14;270,16;268,18;268,19;266,17;268,9;266,8;265,8;265,4;256,3;231,2;149,2;87,2;78,2;71,1;46,0;33,1;30,2;26,4;24,11;11,19;9,21;5,24;3,26;1,45;2,84;1,194;0,307;3,346;5,346;15,346;20,349;22,350;26,353;30,354;33,356;38,358;40,358;247,358;278,336" o:connectangles="0,0,0,0,0,0,0,0,0,0,0,0,0,0,0,0,0,0,0,0,0,0,0,0,0,0,0,0,0,0,0,0,0,0,0,0,0,0,0,0,0,0,0,0,0,0,0"/>
                  </v:shape>
                  <v:shape id="Freeform 2936" o:spid="_x0000_s1335" style="position:absolute;left:4326;top:1303;width:281;height:358;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CycYA&#10;AADcAAAADwAAAGRycy9kb3ducmV2LnhtbESPQWvCQBSE74L/YXmF3ppNIy02dRUJFVpEpImX3h7Z&#10;ZxLMvg3ZNab/3hUEj8PMfMMsVqNpxUC9aywreI1iEMSl1Q1XCg7F5mUOwnlkja1lUvBPDlbL6WSB&#10;qbYX/qUh95UIEHYpKqi971IpXVmTQRfZjjh4R9sb9EH2ldQ9XgLctDKJ43dpsOGwUGNHWU3lKT8b&#10;BdVw2JWzbf7zl3GxmZ/ffLz/2in1/DSuP0F4Gv0jfG9/awWz5ANuZ8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CycYAAADcAAAADwAAAAAAAAAAAAAAAACYAgAAZHJz&#10;L2Rvd25yZXYueG1sUEsFBgAAAAAEAAQA9QAAAIsDAAAAAA==&#10;" path="m264,12r,l265,8r,-2l265,4r,-2l256,3r-9,l231,2r-37,l149,2r-39,l87,2,78,3r,-1l76,1r-2,l67,1,55,1,42,,36,1,30,2,27,3,26,4r,5l18,14r-7,5l9,20,8,23,5,24,3,25r,2l2,36,1,45r,19l2,84r,19l1,190,,268r1,39l1,326r2,20l5,346r10,l19,348r1,1l22,350r1,l26,353r4,1l33,355r,1l37,357r1,1l39,358r1,l45,358r202,l260,349r18,-13l280,332r,-10l281,284,280,173,277,12r-1,l275,12r-1,l274,13r-2,1l271,15r-1,1l268,18r,1l266,16r2,-4l268,9r,-1l266,8r-1,l265,9r-1,3xe" stroked="f">
                    <v:path arrowok="t" o:connecttype="custom" o:connectlocs="264,12;265,6;265,2;247,3;194,2;110,2;78,3;76,1;67,1;42,0;30,2;26,4;18,14;9,20;5,24;3,27;1,45;2,84;1,190;1,307;3,346;5,346;15,346;20,349;23,350;26,353;30,354;33,356;38,358;40,358;247,358;278,336;280,322;280,173;276,12;274,12;272,14;270,16;268,18;268,19;266,16;268,9;266,8;265,9" o:connectangles="0,0,0,0,0,0,0,0,0,0,0,0,0,0,0,0,0,0,0,0,0,0,0,0,0,0,0,0,0,0,0,0,0,0,0,0,0,0,0,0,0,0,0,0"/>
                  </v:shape>
                  <v:shape id="Freeform 2937" o:spid="_x0000_s1336" style="position:absolute;left:4326;top:1303;width:281;height:358;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mf+MMA&#10;AADcAAAADwAAAGRycy9kb3ducmV2LnhtbERPTWvCQBC9F/wPyxS8FN2oIJq6hlIUxYuYtjlPs9Mk&#10;NTsbspsY/717KPT4eN+bZDC16Kl1lWUFs2kEgji3uuJCwefHfrIC4TyyxtoyKbiTg2Q7etpgrO2N&#10;L9SnvhAhhF2MCkrvm1hKl5dk0E1tQxy4H9sa9AG2hdQt3kK4qeU8ipbSYMWhocSG3kvKr2lnFBS7&#10;Q5qdv7usn0e77PfFLY/rr5NS4+fh7RWEp8H/i//cR61gsQjzw5lwBO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mf+MMAAADcAAAADwAAAAAAAAAAAAAAAACYAgAAZHJzL2Rv&#10;d25yZXYueG1sUEsFBgAAAAAEAAQA9QAAAIgDAAAAAA==&#10;" path="m277,12r,l276,12r-1,l272,14r-2,2l268,19r-2,-3l268,12r,-3l268,8r-2,l265,8r,1l264,12r-1,11l259,24r-1,1l255,27r-3,4l252,45r-1,16l252,77r-2,122l244,274r,-6l245,176r,-77l246,23r3,-3l252,18r8,-6l261,12r2,l263,11r2,-2l265,8r,-2l265,4r,-2l256,3r-9,l231,2r-37,l149,2r-39,l87,2,78,3r,-1l76,1r-2,l67,1,55,1,42,,36,1,30,2,27,3,26,4r,5l18,14r-7,5l9,20,8,23,5,24,3,25r,2l2,36,1,45r,19l2,84r,19l1,190,,268r1,39l1,326r2,20l5,346r10,l30,354r7,3l40,358r5,l247,358r13,-9l278,336r2,-4l280,322r1,-38l280,173,277,12xm39,11r,l48,11r8,1l64,12r5,l74,12r2,1l79,13r8,l101,12r40,l191,12r31,l237,13r14,l247,15r-4,l231,15r-13,l174,15r-16,l46,15r-1,l39,17r-2,2l22,20,37,12r2,-1xe" stroked="f">
                    <v:path arrowok="t" o:connecttype="custom" o:connectlocs="277,12;275,12;270,16;268,19;268,12;268,8;265,8;264,12;259,24;255,27;252,45;252,77;244,274;245,176;246,23;252,18;261,12;263,11;265,8;265,4;256,3;231,2;149,2;87,2;78,2;74,1;55,1;36,1;27,3;26,9;11,19;8,23;3,25;2,36;1,64;2,103;0,268;1,326;3,346;15,346;37,357;45,358;260,349;280,332;281,284;277,12;39,11;56,12;69,12;74,12;79,13;101,12;191,12;237,13;247,15;231,15;174,15;46,15;39,17;22,20;39,11" o:connectangles="0,0,0,0,0,0,0,0,0,0,0,0,0,0,0,0,0,0,0,0,0,0,0,0,0,0,0,0,0,0,0,0,0,0,0,0,0,0,0,0,0,0,0,0,0,0,0,0,0,0,0,0,0,0,0,0,0,0,0,0,0"/>
                    <o:lock v:ext="edit" verticies="t"/>
                  </v:shape>
                  <v:shape id="Freeform 2938" o:spid="_x0000_s1337" style="position:absolute;left:4346;top:1334;width:221;height:314;visibility:visible;mso-wrap-style:square;v-text-anchor:top" coordsize="22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csMA&#10;AADcAAAADwAAAGRycy9kb3ducmV2LnhtbESPQWvCQBSE74L/YXlCb7qJQklTV1FB6Klo2t5fs69J&#10;aPZtyD419de7BcHjMDPfMMv14Fp1pj40ng2kswQUceltw5WBz4/9NAMVBNli65kM/FGA9Wo8WmJu&#10;/YWPdC6kUhHCIUcDtUiXax3KmhyGme+Io/fje4cSZV9p2+Mlwl2r50nyrB02HBdq7GhXU/lbnJyB&#10;axb48H3M9nMpkuuX85Ju31+MeZoMm1dQQoM8wvf2mzWwWKTwfyYe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csMAAADcAAAADwAAAAAAAAAAAAAAAACYAgAAZHJzL2Rv&#10;d25yZXYueG1sUEsFBgAAAAAEAAQA9QAAAIgDAAAAAA==&#10;" path="m219,313r,l206,313r-15,1l159,314r-58,-1l21,313r-18,l1,293,,260,,175,3,38,1,20,1,10,3,1,14,,24,,42,,60,2r22,l141,2,200,1r20,l220,282r1,16l221,305r-2,8xe" fillcolor="#dfdfce" stroked="f">
                    <v:path arrowok="t" o:connecttype="custom" o:connectlocs="219,313;219,313;206,313;191,314;159,314;101,313;21,313;3,313;1,293;0,260;0,175;3,38;1,20;1,10;3,1;14,0;24,0;42,0;60,2;82,2;141,2;200,1;220,1;220,282;221,298;221,305;219,313" o:connectangles="0,0,0,0,0,0,0,0,0,0,0,0,0,0,0,0,0,0,0,0,0,0,0,0,0,0,0"/>
                  </v:shape>
                  <v:shape id="Freeform 2939" o:spid="_x0000_s1338" style="position:absolute;left:4357;top:1319;width:225;height:7;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iOscA&#10;AADcAAAADwAAAGRycy9kb3ducmV2LnhtbESPzWsCMRTE74L/Q3hCb93Ej5Z23ShS2qJID7VevD02&#10;bz9w87Juom7/e1MoeBxm5jdMtuxtIy7U+dqxhnGiQBDnztRcatj/fDy+gPAB2WDjmDT8koflYjjI&#10;MDXuyt902YVSRAj7FDVUIbSplD6vyKJPXEscvcJ1FkOUXSlNh9cIt42cKPUsLdYcFyps6a2i/Lg7&#10;Ww2H9evRb079++xTPX3Nzqt9sWWl9cOoX81BBOrDPfzfXhsN0+kE/s7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4jrHAAAA3AAAAA8AAAAAAAAAAAAAAAAAmAIAAGRy&#10;cy9kb3ducmV2LnhtbFBLBQYAAAAABAAEAPUAAACMAwAAAAA=&#10;" path="m215,7r,l210,7r-4,l187,7,11,7,6,6,2,6,,7,7,2,13,r1,l127,r16,l187,r25,l219,r3,l225,,215,7xe" fillcolor="#be4a37" stroked="f">
                    <v:path arrowok="t" o:connecttype="custom" o:connectlocs="215,7;215,7;210,7;206,7;187,7;11,7;6,6;2,6;0,7;7,2;13,0;14,0;127,0;143,0;187,0;212,0;219,0;222,0;225,0;215,7" o:connectangles="0,0,0,0,0,0,0,0,0,0,0,0,0,0,0,0,0,0,0,0"/>
                  </v:shape>
                  <v:shape id="Freeform 2940" o:spid="_x0000_s1339" style="position:absolute;left:4333;top:1317;width:274;height:34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BZ/cUA&#10;AADcAAAADwAAAGRycy9kb3ducmV2LnhtbESPQWvCQBSE70L/w/IKvemmDdgQ3QQpVPSmUVq8PbLP&#10;bDD7NmS3Jv333UKhx2FmvmHW5WQ7cafBt44VPC8SEMS10y03Cs6n93kGwgdkjZ1jUvBNHsriYbbG&#10;XLuRj3SvQiMihH2OCkwIfS6lrw1Z9AvXE0fv6gaLIcqhkXrAMcJtJ1+SZCktthwXDPb0Zqi+VV9W&#10;wfaw25v2s0v4Uunp4/U47rPtRqmnx2mzAhFoCv/hv/ZOK0jT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4Fn9xQAAANwAAAAPAAAAAAAAAAAAAAAAAJgCAABkcnMv&#10;ZG93bnJldi54bWxQSwUGAAAAAAQABAD1AAAAigMAAAAA&#10;" path="m248,16r,l250,16r1,l253,14r4,-3l259,8r3,-3l265,1,268,r1,l270,r3,160l274,270r-1,38l273,318r-2,4l253,335r-13,9l38,344r-5,l31,344r-4,-2l19,338,,327r228,3l244,320,248,16xe" fillcolor="#ccc" stroked="f">
                    <v:path arrowok="t" o:connecttype="custom" o:connectlocs="248,16;248,16;250,16;251,16;253,14;257,11;259,8;262,5;265,1;268,0;269,0;270,0;273,160;274,270;273,308;273,318;271,322;253,335;240,344;38,344;33,344;31,344;27,342;19,338;0,327;228,330;244,320;248,16" o:connectangles="0,0,0,0,0,0,0,0,0,0,0,0,0,0,0,0,0,0,0,0,0,0,0,0,0,0,0,0"/>
                  </v:shape>
                  <v:shape id="Freeform 2941" o:spid="_x0000_s1340" style="position:absolute;left:4575;top:1323;width:16;height:311;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56MUA&#10;AADcAAAADwAAAGRycy9kb3ducmV2LnhtbESP0WoCMRRE3wv9h3ALfSmarVbRrVGKUChIH1b9gOvm&#10;mt12c5MmUde/bwoFH4eZOcMsVr3txJlCbB0reB4WIIhrp1s2Cva798EMREzIGjvHpOBKEVbL+7sF&#10;ltpduKLzNhmRIRxLVNCk5EspY92QxTh0njh7RxcspiyDkTrgJcNtJ0dFMZUWW84LDXpaN1R/b09W&#10;QV0donFfm6t/qoLZHD79/PQzUerxoX97BZGoT7fwf/tDKxiPX+DvTD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PnoxQAAANwAAAAPAAAAAAAAAAAAAAAAAJgCAABkcnMv&#10;ZG93bnJldi54bWxQSwUGAAAAAAQABAD1AAAAigMAAAAA&#10;" path="m15,297r,l15,300r-3,3l8,306r-2,3l2,311,1,297,,267,,184,2,57,1,41,2,25,2,11,6,7,8,5,11,4,16,,15,4r,5l16,16r,26l15,297xe" fillcolor="#a60e0a" stroked="f">
                    <v:path arrowok="t" o:connecttype="custom" o:connectlocs="15,297;15,297;15,300;12,303;8,306;6,309;2,311;1,297;0,267;0,184;2,57;1,41;2,25;2,11;6,7;8,5;11,4;16,0;15,4;15,9;16,16;16,42;15,297" o:connectangles="0,0,0,0,0,0,0,0,0,0,0,0,0,0,0,0,0,0,0,0,0,0,0"/>
                  </v:shape>
                  <v:shape id="Freeform 2942" o:spid="_x0000_s1341" style="position:absolute;left:4326;top:1303;width:267;height:347;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YusQA&#10;AADcAAAADwAAAGRycy9kb3ducmV2LnhtbESPQWsCMRSE74X+h/AK3mrWSltdjSKFyt7K2np/bJ6b&#10;xc3LNoka/fVNodDjMDPfMMt1sr04kw+dYwWTcQGCuHG641bB1+f74wxEiMgae8ek4EoB1qv7uyWW&#10;2l24pvMutiJDOJSowMQ4lFKGxpDFMHYDcfYOzluMWfpWao+XDLe9fCqKF2mx47xgcKA3Q81xd7IK&#10;/Gbb3+zpO+jXytSH6iPN93VSavSQNgsQkVL8D/+1K61gOn2G3zP5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IWLrEAAAA3AAAAA8AAAAAAAAAAAAAAAAAmAIAAGRycy9k&#10;b3ducmV2LnhtbFBLBQYAAAAABAAEAPUAAACJAwAAAAA=&#10;" path="m267,300r,l267,206r,-104l267,70,266,41r,-15l267,12r,-3l267,8r-1,l265,8r-1,1l263,12r,10l262,32r,20l263,72r,20l263,174r,142l244,330r,-8l244,313r,-17l244,267r,-90l245,100r1,-77l249,20r3,-2l260,12r1,l263,12r,-1l264,8r1,l265,6,264,4r,-1l264,2r-8,1l246,3,230,2r-36,l136,3r-29,l78,2,66,1,54,,40,,34,1,30,2,27,3,26,4r,5l18,14r-7,5l9,20r,2l5,24r-2,l3,26,1,35r,10l1,65,2,84r,19l1,193,,268r,39l2,345r1,l33,345r28,l117,346r29,1l175,347r28,-1l231,345r3,-1l237,343r1,2l244,339r6,-3l257,332r6,-5l264,325r2,-3l267,317r,-6l267,300xm74,12r,l104,12r28,l191,12r37,l239,13r11,l246,16r-5,3l185,20r-57,l101,20,75,19r-26,l22,20,37,12r2,-1l48,11r8,l74,12xm135,339r,l82,338r-52,l25,339r-5,l19,338r-1,-2l18,335r-1,-8l17,308,16,251,17,124,18,78,17,52r,-14l18,25,40,24r23,1l86,26r23,l166,26r28,l222,26r8,-1l232,25r2,1l234,27r1,1l235,34r-1,22l234,112r-1,127l233,290r,12l234,314r,12l233,339r-25,l184,339r-49,xe" fillcolor="black" stroked="f">
                    <v:path arrowok="t" o:connecttype="custom" o:connectlocs="267,206;266,41;267,9;265,8;263,22;263,72;263,316;244,313;244,177;249,20;261,12;264,8;264,4;256,3;194,2;78,2;40,0;27,3;18,14;9,22;3,26;1,65;1,193;2,345;61,345;175,347;234,344;244,339;263,327;267,317;74,12;132,12;239,13;241,19;101,20;22,20;48,11;135,339;30,338;19,338;18,335;16,251;17,52;40,24;109,26;222,26;234,26;235,34;233,239;234,314;208,339" o:connectangles="0,0,0,0,0,0,0,0,0,0,0,0,0,0,0,0,0,0,0,0,0,0,0,0,0,0,0,0,0,0,0,0,0,0,0,0,0,0,0,0,0,0,0,0,0,0,0,0,0,0,0"/>
                    <o:lock v:ext="edit" verticies="t"/>
                  </v:shape>
                  <v:shape id="Freeform 2943" o:spid="_x0000_s1342" style="position:absolute;left:4369;top:1408;width:160;height:216;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h8QA&#10;AADcAAAADwAAAGRycy9kb3ducmV2LnhtbESPX2vCQBDE3wv9DscWfKuXVtESPaVY/AM+qaV9XXJr&#10;kja3F3JrjH76XkHwcZiZ3zDTeecq1VITSs8GXvoJKOLM25JzA5+H5fMbqCDIFivPZOBCAeazx4cp&#10;ptafeUftXnIVIRxSNFCI1KnWISvIYej7mjh6R984lCibXNsGzxHuKv2aJCPtsOS4UGBNi4Ky3/3J&#10;GZAxrr63Py1ekwV9fK2XthuyGNN76t4noIQ6uYdv7Y01MBiM4P9MPAJ6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x4fEAAAA3AAAAA8AAAAAAAAAAAAAAAAAmAIAAGRycy9k&#10;b3ducmV2LnhtbFBLBQYAAAAABAAEAPUAAACJAwAAAAA=&#10;" path="m158,213r,l159,201r,-13l159,165r,-62l160,1r,-1l159,,121,1,82,1,44,,25,,6,1,3,1,1,3,,3,,4,16,3r16,l66,4r38,l143,4r6,l151,4r1,1l153,5r,2l153,10r,15l153,62r-1,84l152,163r1,18l153,198r-1,8l151,215r1,1l154,215r4,-1l158,213xe" fillcolor="black" stroked="f">
                    <v:path arrowok="t" o:connecttype="custom" o:connectlocs="158,213;158,213;159,201;159,188;159,165;159,103;160,1;160,0;159,0;121,1;82,1;44,0;25,0;6,1;3,1;1,3;0,3;0,4;16,3;32,3;66,4;104,4;143,4;149,4;151,4;152,5;153,5;153,7;153,10;153,25;153,62;152,146;152,163;153,181;153,198;152,206;151,215;152,216;154,215;158,214;158,213" o:connectangles="0,0,0,0,0,0,0,0,0,0,0,0,0,0,0,0,0,0,0,0,0,0,0,0,0,0,0,0,0,0,0,0,0,0,0,0,0,0,0,0,0"/>
                  </v:shape>
                  <v:shape id="Freeform 2944" o:spid="_x0000_s1343" style="position:absolute;left:4389;top:1408;width:4;height:20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2mMQA&#10;AADcAAAADwAAAGRycy9kb3ducmV2LnhtbESPzWrDMBCE74W8g9hAb42cODTFiRKCwVB6aP76AIu1&#10;sU2slZFU2+3TV4FAj8PMfMNsdqNpRU/ON5YVzGcJCOLS6oYrBV+X4uUNhA/IGlvLpOCHPOy2k6cN&#10;ZtoOfKL+HCoRIewzVFCH0GVS+rImg35mO+LoXa0zGKJ0ldQOhwg3rVwkyas02HBcqLGjvKbydv42&#10;Co7t56U4/pY6P+EyOaD7cC5HpZ6n434NItAY/sOP9rtWkKYruJ+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09pjEAAAA3AAAAA8AAAAAAAAAAAAAAAAAmAIAAGRycy9k&#10;b3ducmV2LnhtbFBLBQYAAAAABAAEAPUAAACJAwAAAAA=&#10;" path="m1,2r,l,98r,56l,177r,12l,200r,-1l2,199,3,188r,-12l2,153,3,97,4,,2,,1,2xe" fillcolor="black" stroked="f">
                    <v:path arrowok="t" o:connecttype="custom" o:connectlocs="1,2;1,2;0,98;0,154;0,177;0,189;0,200;0,199;2,199;3,188;3,176;2,153;3,97;4,0;2,0;1,2" o:connectangles="0,0,0,0,0,0,0,0,0,0,0,0,0,0,0,0"/>
                  </v:shape>
                  <v:shape id="Freeform 2945" o:spid="_x0000_s1344" style="position:absolute;left:4387;top:1410;width:135;height:19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DLsMAA&#10;AADcAAAADwAAAGRycy9kb3ducmV2LnhtbERPy4rCMBTdC/5DuII7TZ2CSscogzDo4MrXzPbSXJti&#10;c1ObWDt/bxaCy8N5L1adrURLjS8dK5iMExDEudMlFwpOx+/RHIQPyBorx6Tgnzyslv3eAjPtHryn&#10;9hAKEUPYZ6jAhFBnUvrckEU/djVx5C6usRgibAqpG3zEcFvJjySZSoslxwaDNa0N5dfD3Sq4mc2f&#10;3dn28sOzM9fpbvJ7bSulhoPu6xNEoC68xS/3VitI07g2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5DLsMAAAADcAAAADwAAAAAAAAAAAAAAAACYAgAAZHJzL2Rvd25y&#10;ZXYueG1sUEsFBgAAAAAEAAQA9QAAAIUDAAAAAA==&#10;" path="m,3l2,195r132,3l135,,,3xe" fillcolor="#bfbfa2" stroked="f">
                    <v:path arrowok="t" o:connecttype="custom" o:connectlocs="0,3;2,195;134,198;135,0;0,3" o:connectangles="0,0,0,0,0"/>
                  </v:shape>
                  <v:shape id="Freeform 2946" o:spid="_x0000_s1345" style="position:absolute;left:4371;top:1408;width:153;height:216;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nPMQA&#10;AADcAAAADwAAAGRycy9kb3ducmV2LnhtbESPT2vCQBTE74V+h+UVequbqhSNriIF0aMmXrw9si9/&#10;MPs2ya5J6qd3C4Ueh5n5DbPejqYWPXWusqzgcxKBIM6srrhQcEn3HwsQziNrrC2Tgh9ysN28vqwx&#10;1nbgM/WJL0SAsItRQel9E0vpspIMuoltiIOX286gD7IrpO5wCHBTy2kUfUmDFYeFEhv6Lim7JXej&#10;IGW6HB5Je24ft2s7zE99ke9ypd7fxt0KhKfR/4f/2ketYDZbwu+ZcAT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zZzzEAAAA3AAAAA8AAAAAAAAAAAAAAAAAmAIAAGRycy9k&#10;b3ducmV2LnhtbFBLBQYAAAAABAAEAPUAAACJAwAAAAA=&#10;" path="m18,199r,l34,197r12,l60,198r14,l149,198r3,l153,198r,18l,216,,5,,1,19,r,197l12,204r-6,5l18,199xe" fillcolor="#a60e0a" stroked="f">
                    <v:path arrowok="t" o:connecttype="custom" o:connectlocs="18,199;18,199;34,197;46,197;60,198;74,198;149,198;152,198;153,198;153,216;0,216;0,5;0,1;19,0;19,197;12,204;6,209;18,199" o:connectangles="0,0,0,0,0,0,0,0,0,0,0,0,0,0,0,0,0,0"/>
                  </v:shape>
                  <v:shape id="Freeform 2947" o:spid="_x0000_s1346" style="position:absolute;left:4369;top:1408;width:158;height:216;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J66MEA&#10;AADcAAAADwAAAGRycy9kb3ducmV2LnhtbERPu27CMBTdK/EP1kViKw4PlShgECCBugYYGC/xJQnE&#10;11FsktCvr4dKHY/Oe7XpTSVaalxpWcFkHIEgzqwuOVdwOR8+YxDOI2usLJOCNznYrAcfK0y07Til&#10;9uRzEULYJaig8L5OpHRZQQbd2NbEgbvbxqAPsMmlbrAL4aaS0yj6kgZLDg0F1rQvKHueXkZB+3j5&#10;brc9Xufx4jZt01n6Y6JUqdGw3y5BeOr9v/jP/a0VzOZhfjgTjo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ieujBAAAA3AAAAA8AAAAAAAAAAAAAAAAAmAIAAGRycy9kb3du&#10;cmV2LnhtbFBLBQYAAAAABAAEAPUAAACGAwAAAAA=&#10;" path="m21,199r,l38,198r17,l87,198r35,1l138,199r16,-1l154,197r,8l153,212r-22,l51,213r-34,l7,213r-4,l3,214r,1l3,187,3,62,3,15,3,7,3,5,3,4,6,3r8,l19,3r1,l20,1r,107l20,173r,19l19,194r,3l15,200r-4,3l7,206r,2l8,210r1,l13,206r5,-3l21,200r2,-2l23,196r,-16l23,112,23,2,22,1,21,,2,1,1,1r,1l,15,,28,,54,,80r,26l1,214r,1l3,216r152,l155,215r2,-1l158,198r-1,-1l154,196r-1,l152,197r-1,l148,196r-6,-1l131,195r-12,l81,196r-30,l35,196r-15,1l19,197r,1l20,198r1,1xe" fillcolor="black" stroked="f">
                    <v:path arrowok="t" o:connecttype="custom" o:connectlocs="21,199;55,198;122,199;154,198;154,197;153,212;51,213;7,213;3,214;3,187;3,15;3,5;6,3;19,3;20,1;20,173;19,194;15,200;7,206;7,208;9,210;18,203;23,198;23,180;23,2;21,0;1,1;0,15;0,54;0,106;1,215;155,216;157,214;157,197;153,196;152,197;148,196;131,195;81,196;35,196;19,197;20,198" o:connectangles="0,0,0,0,0,0,0,0,0,0,0,0,0,0,0,0,0,0,0,0,0,0,0,0,0,0,0,0,0,0,0,0,0,0,0,0,0,0,0,0,0,0"/>
                  </v:shape>
                  <v:shape id="Freeform 2948" o:spid="_x0000_s1347" style="position:absolute;left:4364;top:1408;width:165;height:218;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wja8EA&#10;AADcAAAADwAAAGRycy9kb3ducmV2LnhtbESPQWvCQBSE7wX/w/IEb3XXGoqkriKCIL01Cl6f2dck&#10;bfZt2F2T+O9dodDjMPPNMOvtaFvRkw+NYw2LuQJBXDrTcKXhfDq8rkCEiGywdUwa7hRgu5m8rDE3&#10;buAv6otYiVTCIUcNdYxdLmUoa7IY5q4jTt638xZjkr6SxuOQym0r35R6lxYbTgs1drSvqfwtblbD&#10;MvvchyL7wTao7Kj6y3W4Ga/1bDruPkBEGuN/+I8+mie3gOeZd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8I2vBAAAA3AAAAA8AAAAAAAAAAAAAAAAAmAIAAGRycy9kb3du&#10;cmV2LnhtbFBLBQYAAAAABAAEAPUAAACGAwAAAAA=&#10;" path="m164,212r,l147,212r-18,1l94,213,59,212r-35,l17,212r-4,-1l13,210r-1,-1l12,205,11,191r,-36l12,72,11,36r,-18l12,1,12,,10,,7,1,4,3,2,3r,1l1,17r,13l1,55r,59l,165r,26l2,217r1,l42,217r37,1l118,218r19,-1l157,217r2,-1l162,214r3,-2l164,212xe" fillcolor="black" stroked="f">
                    <v:path arrowok="t" o:connecttype="custom" o:connectlocs="164,212;164,212;147,212;129,213;94,213;59,212;24,212;17,212;13,211;13,210;12,209;12,205;11,191;11,155;12,72;11,36;11,18;12,1;12,0;10,0;7,1;4,3;2,3;2,4;1,17;1,30;1,55;1,114;0,165;0,191;2,217;3,217;42,217;79,218;118,218;137,217;157,217;159,216;162,214;165,212;165,212;164,212" o:connectangles="0,0,0,0,0,0,0,0,0,0,0,0,0,0,0,0,0,0,0,0,0,0,0,0,0,0,0,0,0,0,0,0,0,0,0,0,0,0,0,0,0,0"/>
                  </v:shape>
                  <v:shape id="Freeform 2949" o:spid="_x0000_s1348" style="position:absolute;left:4351;top:1359;width:60;height:4;visibility:visible;mso-wrap-style:square;v-text-anchor:top" coordsize="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DoMEA&#10;AADcAAAADwAAAGRycy9kb3ducmV2LnhtbESPQYvCMBSE78L+h/AW9qbpdkWkNpW6suBNreL50Tzb&#10;YvNSmqjdf28EweMwM98w6XIwrbhR7xrLCr4nEQji0uqGKwXHw994DsJ5ZI2tZVLwTw6W2ccoxUTb&#10;O+/pVvhKBAi7BBXU3neJlK6syaCb2I44eGfbG/RB9pXUPd4D3LQyjqKZNNhwWKixo9+ayktxNQo2&#10;p+MutyvK2TZVu966vYvlSqmvzyFfgPA0+Hf41d5oBT/TGJ5nwhGQ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8Q6DBAAAA3AAAAA8AAAAAAAAAAAAAAAAAmAIAAGRycy9kb3du&#10;cmV2LnhtbFBLBQYAAAAABAAEAPUAAACGAwAAAAA=&#10;" path="m,4r,l27,4r13,l54,4r2,l58,2,60,1,60,,58,,45,1,32,1,6,,3,1,1,2,,4xe" fillcolor="#7e9fa7" stroked="f">
                    <v:path arrowok="t" o:connecttype="custom" o:connectlocs="0,4;0,4;27,4;40,4;54,4;56,4;58,2;60,1;60,0;58,0;45,1;32,1;6,0;3,1;1,2;0,4;0,4" o:connectangles="0,0,0,0,0,0,0,0,0,0,0,0,0,0,0,0,0"/>
                  </v:shape>
                  <v:shape id="Freeform 2950" o:spid="_x0000_s1349" style="position:absolute;left:4369;top:1514;width:155;height:5;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EaXcQA&#10;AADcAAAADwAAAGRycy9kb3ducmV2LnhtbESPQWvCQBSE7wX/w/IEb3VjlLakrhIFQfTSpAGvj+xr&#10;Epp9G7JrjP/eFQo9DjPzDbPejqYVA/WusaxgMY9AEJdWN1wpKL4Prx8gnEfW2FomBXdysN1MXtaY&#10;aHvjjIbcVyJA2CWooPa+S6R0ZU0G3dx2xMH7sb1BH2RfSd3jLcBNK+MoepMGGw4LNXa0r6n8za9G&#10;gSmwLeNdfDid86yg4T1NL5cvpWbTMf0E4Wn0/+G/9lErWK6W8DwTjo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hGl3EAAAA3AAAAA8AAAAAAAAAAAAAAAAAmAIAAGRycy9k&#10;b3ducmV2LnhtbFBLBQYAAAAABAAEAPUAAACJAwAAAAA=&#10;" path="m,5r,l38,4,75,3r75,2l152,4r2,-1l155,2r,-1l80,,42,,4,1,3,2,1,3,,4,,5xe" fillcolor="black" stroked="f">
                    <v:path arrowok="t" o:connecttype="custom" o:connectlocs="0,5;0,5;38,4;75,3;150,5;152,4;154,3;155,2;155,1;155,1;80,0;42,0;4,1;3,2;1,3;0,4;0,5;0,5" o:connectangles="0,0,0,0,0,0,0,0,0,0,0,0,0,0,0,0,0,0"/>
                  </v:shape>
                  <v:shape id="Freeform 2951" o:spid="_x0000_s1350" style="position:absolute;left:4404;top:1434;width:23;height:25;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scwMYA&#10;AADcAAAADwAAAGRycy9kb3ducmV2LnhtbESPQWvCQBSE74L/YXlCb7pRYynRVbRQ2oIHa9uDt2f2&#10;mQ1m34bsNqb99V1B8DjMzDfMYtXZSrTU+NKxgvEoAUGcO11yoeDr82X4BMIHZI2VY1LwSx5Wy35v&#10;gZl2F/6gdh8KESHsM1RgQqgzKX1uyKIfuZo4eifXWAxRNoXUDV4i3FZykiSP0mLJccFgTc+G8vP+&#10;xyp4//4rp5tjtUZjCr/bvh7adDdT6mHQrecgAnXhHr6137SCaZrC9Uw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3scwMYAAADcAAAADwAAAAAAAAAAAAAAAACYAgAAZHJz&#10;L2Rvd25yZXYueG1sUEsFBgAAAAAEAAQA9QAAAIsDAAAAAA==&#10;" path="m23,15r,l23,20r-2,2l17,24r-4,1l8,25,4,24,3,22,1,20r,-3l,15,1,9,4,5,8,2,9,1,11,r3,l16,2r1,1l20,5r3,4l23,15xe" fillcolor="#333" stroked="f">
                    <v:path arrowok="t" o:connecttype="custom" o:connectlocs="23,15;23,15;23,20;21,22;17,24;13,25;8,25;4,24;3,22;1,20;1,17;0,15;1,9;4,5;8,2;9,1;11,0;14,0;16,2;17,3;20,5;23,9;23,15" o:connectangles="0,0,0,0,0,0,0,0,0,0,0,0,0,0,0,0,0,0,0,0,0,0,0"/>
                  </v:shape>
                  <v:shape id="Freeform 2952" o:spid="_x0000_s1351" style="position:absolute;left:4404;top:1430;width:23;height:36;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EvBMYA&#10;AADcAAAADwAAAGRycy9kb3ducmV2LnhtbESP3WrCQBSE7wt9h+UUelc3VislZhUtWEUsoba9P2RP&#10;fjB7NmY3Gt/eFQpeDjPzDZPMe1OLE7WusqxgOIhAEGdWV1wo+P1ZvbyDcB5ZY22ZFFzIwXz2+JBg&#10;rO2Zv+m094UIEHYxKii9b2IpXVaSQTewDXHwctsa9EG2hdQtngPc1PI1iibSYMVhocSGPkrKDvvO&#10;KFhe1l2adsdD/nVcrMd/O/xcbidKPT/1iykIT72/h//bG61gNH6D25lw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bEvBMYAAADcAAAADwAAAAAAAAAAAAAAAACYAgAAZHJz&#10;L2Rvd25yZXYueG1sUEsFBgAAAAAEAAQA9QAAAIsDAAAAAA==&#10;" path="m21,18r,l20,20r-2,1l15,22r-2,l9,22,6,21,3,20,2,17r,4l3,21r,-1l5,16,8,14r3,-1l13,13r1,1l18,16r2,3l21,21r,3l22,26r1,-4l22,18r,-6l20,7r,-2l17,2,14,1,11,,8,1,5,3,3,5,2,8,1,14,,20r1,5l2,30r1,3l5,35r3,l11,36r3,l17,35r3,-2l20,31r2,-5l22,21r1,-4l22,13r-1,3l21,18xe" fillcolor="#b3dc10" stroked="f">
                    <v:path arrowok="t" o:connecttype="custom" o:connectlocs="21,18;21,18;20,20;18,21;15,22;13,22;9,22;6,21;3,20;2,17;2,21;3,21;3,20;5,16;8,14;11,13;13,13;14,14;18,16;20,19;21,21;21,24;22,26;23,22;22,18;22,12;20,7;20,5;17,2;14,1;11,0;8,1;5,3;3,5;2,8;1,14;0,20;1,25;2,30;3,33;5,35;8,35;11,36;14,36;17,35;20,33;20,31;22,26;22,21;23,17;22,13;21,16;21,18" o:connectangles="0,0,0,0,0,0,0,0,0,0,0,0,0,0,0,0,0,0,0,0,0,0,0,0,0,0,0,0,0,0,0,0,0,0,0,0,0,0,0,0,0,0,0,0,0,0,0,0,0,0,0,0,0"/>
                  </v:shape>
                  <v:shape id="Freeform 2953" o:spid="_x0000_s1352" style="position:absolute;left:4442;top:1434;width:22;height:25;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szsQA&#10;AADcAAAADwAAAGRycy9kb3ducmV2LnhtbESPT4vCMBTE78J+h/AW9qap/4pUo6yCsAdB1/Xi7dE8&#10;27rNS0mi1m9vBMHjMDO/YWaL1tTiSs5XlhX0ewkI4tzqigsFh791dwLCB2SNtWVScCcPi/lHZ4aZ&#10;tjf+pes+FCJC2GeooAyhyaT0eUkGfc82xNE7WWcwROkKqR3eItzUcpAkqTRYcVwosaFVSfn//mIU&#10;6LQ9j93yYOWwv3Fmy8fRbnVU6uuz/Z6CCNSGd/jV/tEKhqMU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krM7EAAAA3AAAAA8AAAAAAAAAAAAAAAAAmAIAAGRycy9k&#10;b3ducmV2LnhtbFBLBQYAAAAABAAEAPUAAACJAwAAAAA=&#10;" path="m22,15r,l21,20r-1,2l17,24r-5,1l7,25,3,24,2,22,1,20,,17,,15,1,9,3,5,7,2,9,1,11,r3,l16,2r2,1l20,5r1,4l22,15xe" fillcolor="#333" stroked="f">
                    <v:path arrowok="t" o:connecttype="custom" o:connectlocs="22,15;22,15;21,20;20,22;17,24;12,25;7,25;3,24;2,22;1,20;0,17;0,15;1,9;3,5;7,2;9,1;11,0;14,0;16,2;18,3;20,5;21,9;22,15" o:connectangles="0,0,0,0,0,0,0,0,0,0,0,0,0,0,0,0,0,0,0,0,0,0,0"/>
                  </v:shape>
                  <v:shape id="Freeform 2954" o:spid="_x0000_s1353" style="position:absolute;left:4442;top:1430;width:22;height:36;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G+sQA&#10;AADcAAAADwAAAGRycy9kb3ducmV2LnhtbESPQWsCMRSE74X+h/AEbzVrq9WuRpGCIJ6sCuLtdfPM&#10;Lm5eliS623/fCIUeh5n5hpkvO1uLO/lQOVYwHGQgiAunKzYKjof1yxREiMgaa8ek4IcCLBfPT3PM&#10;tWv5i+77aESCcMhRQRljk0sZipIshoFriJN3cd5iTNIbqT22CW5r+Zpl79JixWmhxIY+Syqu+5tV&#10;wIfdZYvfo7H/aNfT1elsNtobpfq9bjUDEamL/+G/9kYreBtN4H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KxvrEAAAA3AAAAA8AAAAAAAAAAAAAAAAAmAIAAGRycy9k&#10;b3ducmV2LnhtbFBLBQYAAAAABAAEAPUAAACJAwAAAAA=&#10;" path="m21,18r,l20,20r-2,1l15,22r-3,l9,22,6,21,3,20,2,17r,4l2,20,5,16,8,14r3,-1l13,13r2,1l18,16r2,3l21,21r1,3l22,26r,-4l22,18r,-6l21,7,19,5,18,2,15,1,11,,8,1,5,3,2,5r,3l,14r,6l,25r2,5l2,33r3,2l8,35r3,1l15,36r3,-1l20,33r1,-2l22,26r,-5l22,17r,-4l22,16r-1,2xe" fillcolor="#b3dc10" stroked="f">
                    <v:path arrowok="t" o:connecttype="custom" o:connectlocs="21,18;21,18;20,20;18,21;15,22;12,22;9,22;6,21;3,20;2,17;2,21;2,20;5,16;8,14;11,13;13,13;15,14;18,16;20,19;21,21;22,24;22,26;22,22;22,18;22,12;21,7;19,5;18,2;15,1;11,0;8,1;5,3;2,5;2,8;0,14;0,20;0,25;2,30;2,33;5,35;8,35;11,36;15,36;18,35;20,33;21,31;22,26;22,21;22,17;22,13;22,16;21,18" o:connectangles="0,0,0,0,0,0,0,0,0,0,0,0,0,0,0,0,0,0,0,0,0,0,0,0,0,0,0,0,0,0,0,0,0,0,0,0,0,0,0,0,0,0,0,0,0,0,0,0,0,0,0,0"/>
                  </v:shape>
                  <v:shape id="Freeform 2955" o:spid="_x0000_s1354" style="position:absolute;left:4480;top:1434;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tK8EA&#10;AADcAAAADwAAAGRycy9kb3ducmV2LnhtbERPy4rCMBTdC/5DuIIb0VRHxOkYRXyAu8HOgNtLc22L&#10;zU1Nonb8erMYcHk478WqNbW4k/OVZQXjUQKCOLe64kLB789+OAfhA7LG2jIp+CMPq2W3s8BU2wcf&#10;6Z6FQsQQ9ikqKENoUil9XpJBP7INceTO1hkMEbpCaoePGG5qOUmSmTRYcWwosaFNSfkluxkFen12&#10;9Enbwyn/3o9P9XMwue5uSvV77foLRKA2vMX/7oNW8DGNa+OZeAT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grSvBAAAA3AAAAA8AAAAAAAAAAAAAAAAAmAIAAGRycy9kb3du&#10;cmV2LnhtbFBLBQYAAAAABAAEAPUAAACGAwAAAAA=&#10;" path="m20,15r,l19,20r-2,2l15,24r-4,1l9,24,7,22,4,16,1,12,,12r,3l,17,1,16,2,11,6,4,7,2,10,r2,l14,2r2,1l17,5r2,4l20,15xe" fillcolor="#333" stroked="f">
                    <v:path arrowok="t" o:connecttype="custom" o:connectlocs="20,15;20,15;19,20;17,22;15,24;11,25;9,24;7,22;4,16;1,12;0,12;0,15;0,17;1,16;2,11;6,4;7,2;10,0;12,0;14,2;16,3;17,5;19,9;20,15" o:connectangles="0,0,0,0,0,0,0,0,0,0,0,0,0,0,0,0,0,0,0,0,0,0,0,0"/>
                  </v:shape>
                  <v:shape id="Freeform 2956" o:spid="_x0000_s1355" style="position:absolute;left:4480;top:1430;width:22;height:36;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n3E8QA&#10;AADcAAAADwAAAGRycy9kb3ducmV2LnhtbESPT2sCMRTE7wW/Q3iCt5r1T4uuRhFBkJ5aFcTbc/PM&#10;Lm5eliS622/fFAo9DjPzG2a57mwtnuRD5VjBaJiBIC6crtgoOB13rzMQISJrrB2Tgm8KsF71XpaY&#10;a9fyFz0P0YgE4ZCjgjLGJpcyFCVZDEPXECfv5rzFmKQ3UntsE9zWcpxl79JixWmhxIa2JRX3w8Mq&#10;4OPn7QOv0zc/b3ezzfli9tobpQb9brMAEamL/+G/9l4rmEzn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Z9xPEAAAA3AAAAA8AAAAAAAAAAAAAAAAAmAIAAGRycy9k&#10;b3ducmV2LnhtbFBLBQYAAAAABAAEAPUAAACJAwAAAAA=&#10;" path="m20,17r,l19,20r-2,1l14,22r-2,l9,21,7,19,6,16,4,12,2,11,1,10r,1l,15r,4l,24r1,3l1,28,2,26,3,25,4,21,7,17r,-2l10,13r2,l13,13r2,1l17,15r2,4l20,21r,3l21,26r1,-4l22,17,21,10,20,6,17,3,16,1,13,,11,,10,,8,1,6,4,4,8,2,12,1,14r,1l1,24r1,l4,28r3,3l10,35r2,1l14,36r2,-1l18,34r1,-1l20,31r1,-3l22,21r,-4l21,13r-1,2l20,17xe" fillcolor="#b3dc10" stroked="f">
                    <v:path arrowok="t" o:connecttype="custom" o:connectlocs="20,17;17,21;12,22;7,19;4,12;1,10;1,11;0,19;1,27;2,26;4,21;7,15;12,13;15,14;19,19;20,24;22,22;21,10;17,3;13,0;10,0;6,4;2,12;1,15;1,24;4,28;10,35;14,36;18,34;20,31;22,21;21,13;20,17" o:connectangles="0,0,0,0,0,0,0,0,0,0,0,0,0,0,0,0,0,0,0,0,0,0,0,0,0,0,0,0,0,0,0,0,0"/>
                  </v:shape>
                  <v:shape id="Freeform 2957" o:spid="_x0000_s1356" style="position:absolute;left:4411;top:1474;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5o/MQA&#10;AADcAAAADwAAAGRycy9kb3ducmV2LnhtbERPz2vCMBS+C/4P4Qm7iKabKKOaFhkM5kXUeVhvj+at&#10;7WxeShM13V+/HIQdP77fmzyYVtyod41lBc/zBARxaXXDlYLz5/vsFYTzyBpby6RgIAd5Nh5tMNX2&#10;zke6nXwlYgi7FBXU3neplK6syaCb2444ct+2N+gj7Cupe7zHcNPKlyRZSYMNx4YaO3qrqbycrkaB&#10;/todimIo3PA77ZaLn3J/CNVVqadJ2K5BeAr+X/xwf2gFi2WcH8/EI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aPzEAAAA3AAAAA8AAAAAAAAAAAAAAAAAmAIAAGRycy9k&#10;b3ducmV2LnhtbFBLBQYAAAAABAAEAPUAAACJAwAAAAA=&#10;" path="m1,14r,l13,14r,-2l13,8r,-5l13,,1,,,3,,8r,4l1,14xe" fillcolor="black" stroked="f">
                    <v:path arrowok="t" o:connecttype="custom" o:connectlocs="1,14;1,14;13,14;13,12;13,8;13,3;13,0;1,0;0,3;0,8;0,12;1,14" o:connectangles="0,0,0,0,0,0,0,0,0,0,0,0"/>
                  </v:shape>
                  <v:shape id="Freeform 2958" o:spid="_x0000_s1357" style="position:absolute;left:4449;top:1477;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e8BcYA&#10;AADcAAAADwAAAGRycy9kb3ducmV2LnhtbESP3WrCQBSE7wt9h+UUelc3VrQldSNFELWgkFSQ3h2y&#10;J39mz4bsVuPbdwWhl8PMfMPMF4NpxZl6V1tWMB5FIIhzq2suFRy+Vy/vIJxH1thaJgVXcrBIHh/m&#10;GGt74ZTOmS9FgLCLUUHlfRdL6fKKDLqR7YiDV9jeoA+yL6Xu8RLgppWvUTSTBmsOCxV2tKwoP2W/&#10;RkGx/mqGlPLdflk07Tp9+8HjaavU89Pw+QHC0+D/w/f2RiuYTMd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e8BcYAAADcAAAADwAAAAAAAAAAAAAAAACYAgAAZHJz&#10;L2Rvd25yZXYueG1sUEsFBgAAAAAEAAQA9QAAAIsDAAAAAA==&#10;" path="m,13r,l12,13r1,-2l13,6r,-4l12,,,,,2,,6r,5l,13xe" fillcolor="black" stroked="f">
                    <v:path arrowok="t" o:connecttype="custom" o:connectlocs="0,13;0,13;12,13;13,11;13,6;13,2;12,0;0,0;0,2;0,6;0,11;0,13" o:connectangles="0,0,0,0,0,0,0,0,0,0,0,0"/>
                  </v:shape>
                  <v:shape id="Freeform 2959" o:spid="_x0000_s1358" style="position:absolute;left:4482;top:1474;width:20;height:14;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j/KcMA&#10;AADcAAAADwAAAGRycy9kb3ducmV2LnhtbESP22oCMRRF3wv+QzhC32pGpSKjUcQ60HkoxcsHHJIz&#10;F5ycDEk6Tv++KRT6uNmXxd7uR9uJgXxoHSuYzzIQxNqZlmsFt2vxsgYRIrLBzjEp+KYA+93kaYu5&#10;cQ8+03CJtUgjHHJU0MTY51IG3ZDFMHM9cfIq5y3GJH0tjcdHGredXGTZSlpsOREa7OnYkL5fvqyC&#10;sjhXb+uKSn0aPvuPxEc/rpR6no6HDYhIY/wP/7XfjYLl6wJ+z6Qj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j/KcMAAADcAAAADwAAAAAAAAAAAAAAAACYAgAAZHJzL2Rv&#10;d25yZXYueG1sUEsFBgAAAAAEAAQA9QAAAIgDAAAAAA==&#10;" path="m2,13r,l5,12r5,1l15,13r3,1l20,11r,-3l20,5r,-2l18,1r-3,l10,,5,,2,,,1,,3,,7r2,6xe" fillcolor="black" stroked="f">
                    <v:path arrowok="t" o:connecttype="custom" o:connectlocs="2,13;2,13;5,12;10,13;15,13;18,14;20,11;20,8;20,5;20,3;18,1;15,1;10,0;5,0;2,0;0,1;0,3;0,7;2,13" o:connectangles="0,0,0,0,0,0,0,0,0,0,0,0,0,0,0,0,0,0,0"/>
                  </v:shape>
                  <v:shape id="Freeform 2960" o:spid="_x0000_s1359" style="position:absolute;left:4404;top:1534;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klzcEA&#10;AADcAAAADwAAAGRycy9kb3ducmV2LnhtbESPzYoCMRCE7wu+Q2jB25pRUXQ0igiCBy/rD16bSTsz&#10;mHSGSdT49mZB8FhU1VfUYhWtEQ9qfe1YwaCfgSAunK65VHA6bn+nIHxA1mgck4IXeVgtOz8LzLV7&#10;8h89DqEUCcI+RwVVCE0upS8qsuj7riFO3tW1FkOSbSl1i88Et0YOs2wiLdacFipsaFNRcTvcrQI5&#10;Hd7P23jBYAb1PprjjOJlplSvG9dzEIFi+IY/7Z1WMBqP4P9MOg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5Jc3BAAAA3AAAAA8AAAAAAAAAAAAAAAAAmAIAAGRycy9kb3du&#10;cmV2LnhtbFBLBQYAAAAABAAEAPUAAACGAwAAAAA=&#10;" path="m23,13r,l23,17r-2,3l17,21r-4,2l8,21,4,20,3,19,1,18r,-2l,13,1,9,4,5,8,2,9,r2,l14,r2,1l17,2r3,1l23,8r,5xe" fillcolor="#333" stroked="f">
                    <v:path arrowok="t" o:connecttype="custom" o:connectlocs="23,13;23,13;23,17;21,20;17,21;13,23;8,21;4,20;3,19;1,18;1,16;0,13;1,9;4,5;8,2;9,0;11,0;14,0;16,1;17,2;20,3;23,8;23,13" o:connectangles="0,0,0,0,0,0,0,0,0,0,0,0,0,0,0,0,0,0,0,0,0,0,0"/>
                  </v:shape>
                  <v:shape id="Freeform 2961" o:spid="_x0000_s1360" style="position:absolute;left:4404;top:1526;width:23;height:37;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kyxcMA&#10;AADcAAAADwAAAGRycy9kb3ducmV2LnhtbESPQWvCQBSE74X+h+UVeqsbE5US3QQRUrx4iAq9PrLP&#10;JJh9G7LbmP57VxA8DjPzDbPJJ9OJkQbXWlYwn0UgiCurW64VnE/F1zcI55E1dpZJwT85yLP3tw2m&#10;2t64pPHoaxEg7FJU0Hjfp1K6qiGDbmZ74uBd7GDQBznUUg94C3DTyTiKVtJgy2GhwZ52DVXX459R&#10;EPXJ9Fv8lEl5KK6m9glfVjEr9fkxbdcgPE3+FX6291pBslzA40w4Aj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kyxcMAAADcAAAADwAAAAAAAAAAAAAAAACYAgAAZHJzL2Rv&#10;d25yZXYueG1sUEsFBgAAAAAEAAQA9QAAAIgDAAAAAA==&#10;" path="m21,18r,l20,21r-2,1l15,23r-2,l9,23,6,22,3,21,2,17r,5l3,22r,-1l5,17,8,15r3,-1l13,14r1,l18,16r2,3l21,23r,3l22,27r1,-4l22,18r,-5l20,7r,-3l17,2,14,,11,,8,,5,2,3,5,2,8,1,15,,21r1,5l2,31r1,3l5,36r3,1l11,37r3,l17,36r3,-2l20,32r2,-4l22,23r1,-6l22,13r-1,3l21,18xe" fillcolor="#b3dc10" stroked="f">
                    <v:path arrowok="t" o:connecttype="custom" o:connectlocs="21,18;21,18;20,21;18,22;15,23;13,23;9,23;6,22;3,21;2,17;2,22;3,22;3,21;5,17;8,15;11,14;13,14;14,14;18,16;20,19;21,23;21,26;22,27;23,23;22,18;22,13;20,7;20,4;17,2;14,0;11,0;8,0;5,2;3,5;2,8;1,15;0,21;1,26;2,31;3,34;5,36;8,37;11,37;14,37;17,36;20,34;20,32;22,28;22,23;23,17;22,13;21,16;21,18" o:connectangles="0,0,0,0,0,0,0,0,0,0,0,0,0,0,0,0,0,0,0,0,0,0,0,0,0,0,0,0,0,0,0,0,0,0,0,0,0,0,0,0,0,0,0,0,0,0,0,0,0,0,0,0,0"/>
                  </v:shape>
                  <v:shape id="Freeform 2962" o:spid="_x0000_s1361" style="position:absolute;left:4442;top:1534;width:22;height:23;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CV3MYA&#10;AADcAAAADwAAAGRycy9kb3ducmV2LnhtbESPwW7CMBBE70j8g7VIvYFDW1IUMKjQIlHEpcAHrOJt&#10;nBKvo9iEtF9fI1XiOJqZN5r5srOVaKnxpWMF41ECgjh3uuRCwem4GU5B+ICssXJMCn7Iw3LR780x&#10;0+7Kn9QeQiEihH2GCkwIdSalzw1Z9CNXE0fvyzUWQ5RNIXWD1wi3lXxMklRaLDkuGKxpbSg/Hy5W&#10;wfT73bfmtHrpfrcfYZ++7XbPl1Sph0H3OgMRqAv38H97qxU8TSZwO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CV3MYAAADcAAAADwAAAAAAAAAAAAAAAACYAgAAZHJz&#10;L2Rvd25yZXYueG1sUEsFBgAAAAAEAAQA9QAAAIsDAAAAAA==&#10;" path="m22,13r,l21,17r-1,3l17,21r-5,2l7,21,3,20,2,19,1,18,,16,,13,1,9,3,5,7,2,9,r2,l14,r2,1l18,2r2,1l21,8r1,5xe" fillcolor="#333" stroked="f">
                    <v:path arrowok="t" o:connecttype="custom" o:connectlocs="22,13;22,13;21,17;20,20;17,21;12,23;7,21;3,20;2,19;1,18;0,16;0,13;1,9;3,5;7,2;9,0;11,0;14,0;16,1;18,2;20,3;21,8;22,13" o:connectangles="0,0,0,0,0,0,0,0,0,0,0,0,0,0,0,0,0,0,0,0,0,0,0"/>
                  </v:shape>
                  <v:shape id="Freeform 2963" o:spid="_x0000_s1362" style="position:absolute;left:4442;top:1526;width:22;height:37;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BJDcUA&#10;AADcAAAADwAAAGRycy9kb3ducmV2LnhtbESPT2vCQBTE74LfYXmF3symSqSkrhIE/9Cb2ou3R/Y1&#10;SZt9u2TXGPvpu4LgcZiZ3zCL1WBa0VPnG8sK3pIUBHFpdcOVgq/TZvIOwgdkja1lUnAjD6vleLTA&#10;XNsrH6g/hkpECPscFdQhuFxKX9Zk0CfWEUfv23YGQ5RdJXWH1wg3rZym6VwabDgu1OhoXVP5e7wY&#10;BW663WW7oridt/tz//nz54phnSn1+jIUHyACDeEZfrT3WsEsm8P9TD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wEkNxQAAANwAAAAPAAAAAAAAAAAAAAAAAJgCAABkcnMv&#10;ZG93bnJldi54bWxQSwUGAAAAAAQABAD1AAAAigMAAAAA&#10;" path="m21,18r,l20,21r-2,1l15,23r-3,l9,23,6,22,3,21,2,17r,5l2,21,5,17,8,15r3,-1l13,14r2,l18,16r2,3l21,23r1,3l22,27r,-4l22,18r,-5l21,7,19,4,18,2,15,,11,,8,,5,2,2,5r,3l,15r,6l,26r2,5l2,34r3,2l8,37r3,l15,37r3,-1l20,34r1,-2l22,28r,-5l22,17r,-4l22,16r-1,2xe" fillcolor="#b3dc10" stroked="f">
                    <v:path arrowok="t" o:connecttype="custom" o:connectlocs="21,18;21,18;20,21;18,22;15,23;12,23;9,23;6,22;3,21;2,17;2,22;2,21;5,17;8,15;11,14;13,14;15,14;18,16;20,19;21,23;22,26;22,27;22,23;22,18;22,13;21,7;19,4;18,2;15,0;11,0;8,0;5,2;2,5;2,8;0,15;0,21;0,26;2,31;2,34;5,36;8,37;11,37;15,37;18,36;20,34;21,32;22,28;22,23;22,17;22,13;22,16;21,18" o:connectangles="0,0,0,0,0,0,0,0,0,0,0,0,0,0,0,0,0,0,0,0,0,0,0,0,0,0,0,0,0,0,0,0,0,0,0,0,0,0,0,0,0,0,0,0,0,0,0,0,0,0,0,0"/>
                  </v:shape>
                  <v:shape id="Freeform 2964" o:spid="_x0000_s1363" style="position:absolute;left:4480;top:1534;width:20;height:23;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FRsUA&#10;AADcAAAADwAAAGRycy9kb3ducmV2LnhtbESPQWvCQBSE74X+h+UJvdVNGmo1ZpVQKQQ8qT14fGSf&#10;STD7Ns1uTfLvuwXB4zAz3zDZdjStuFHvGssK4nkEgri0uuFKwffp63UJwnlkja1lUjCRg+3m+SnD&#10;VNuBD3Q7+koECLsUFdTed6mUrqzJoJvbjjh4F9sb9EH2ldQ9DgFuWvkWRQtpsOGwUGNHnzWV1+Ov&#10;UbA7/xzkLp6qHJOV3O8XZ5t3hVIvszFfg/A0+kf43i60guT9A/7PhCM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dAVGxQAAANwAAAAPAAAAAAAAAAAAAAAAAJgCAABkcnMv&#10;ZG93bnJldi54bWxQSwUGAAAAAAQABAD1AAAAigMAAAAA&#10;" path="m20,13r,l19,17r-2,3l15,21r-4,2l7,21,4,20,1,19r,-1l,16,,13,1,9,2,5,6,2,7,r3,l12,r2,1l16,2r1,1l19,8r1,5xe" fillcolor="#333" stroked="f">
                    <v:path arrowok="t" o:connecttype="custom" o:connectlocs="20,13;20,13;19,17;17,20;15,21;11,23;7,21;4,20;1,19;1,18;0,16;0,13;1,9;2,5;6,2;7,0;10,0;12,0;14,1;16,2;17,3;19,8;20,13" o:connectangles="0,0,0,0,0,0,0,0,0,0,0,0,0,0,0,0,0,0,0,0,0,0,0"/>
                  </v:shape>
                  <v:shape id="Freeform 2965" o:spid="_x0000_s1364" style="position:absolute;left:4480;top:1526;width:22;height:37;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N45MEA&#10;AADcAAAADwAAAGRycy9kb3ducmV2LnhtbERPy4rCMBTdD/gP4QruxlSHDlKNUgQfuBt14+7SXNtq&#10;cxOaTK1+vVkMzPJw3otVbxrRUetrywom4wQEcWF1zaWC82nzOQPhA7LGxjIpeJKH1XLwscBM2wf/&#10;UHcMpYgh7DNUUIXgMil9UZFBP7aOOHJX2xoMEbal1C0+Yrhp5DRJvqXBmmNDhY7WFRX3469R4Kbb&#10;XbrL8+dlu790h9vL5f06VWo07PM5iEB9+Bf/ufdawVca18Yz8Qj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TeOTBAAAA3AAAAA8AAAAAAAAAAAAAAAAAmAIAAGRycy9kb3du&#10;cmV2LnhtbFBLBQYAAAAABAAEAPUAAACGAwAAAAA=&#10;" path="m20,18r,l19,21r-2,1l14,23r-2,l8,23,5,22,3,21,1,17r,5l2,21,5,17,7,15r4,-1l12,14r2,l17,16r2,3l20,23r,3l21,27r1,-4l22,18,21,13,20,7,18,4,17,2,14,,11,,7,,5,2,2,5,1,8,,15r,6l,26r1,5l2,34r2,2l7,37r4,l14,37r3,-1l18,34r2,-2l21,28r1,-5l22,17,21,13r-1,3l20,18xe" fillcolor="#b3dc10" stroked="f">
                    <v:path arrowok="t" o:connecttype="custom" o:connectlocs="20,18;20,18;19,21;17,22;14,23;12,23;8,23;5,22;3,21;1,17;1,22;2,21;5,17;7,15;11,14;12,14;14,14;17,16;19,19;20,23;20,26;21,27;22,23;22,18;21,13;20,7;18,4;17,2;14,0;11,0;7,0;5,2;2,5;1,8;0,15;0,21;0,26;1,31;2,34;4,36;7,37;11,37;14,37;17,36;18,34;20,32;21,28;22,23;22,17;21,13;20,16;20,18" o:connectangles="0,0,0,0,0,0,0,0,0,0,0,0,0,0,0,0,0,0,0,0,0,0,0,0,0,0,0,0,0,0,0,0,0,0,0,0,0,0,0,0,0,0,0,0,0,0,0,0,0,0,0,0"/>
                  </v:shape>
                  <v:shape id="Freeform 2966" o:spid="_x0000_s1365" style="position:absolute;left:4411;top:1572;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TBYcgA&#10;AADcAAAADwAAAGRycy9kb3ducmV2LnhtbESPT2vCQBTE74V+h+UVeil1U0Wp0U0oBaG9iH96aG6P&#10;7DOJzb4N2Y0m/fSuIHgcZuY3zDLtTS1O1LrKsoK3UQSCOLe64kLBz371+g7CeWSNtWVSMJCDNHl8&#10;WGKs7Zm3dNr5QgQIuxgVlN43sZQuL8mgG9mGOHgH2xr0QbaF1C2eA9zUchxFM2mw4rBQYkOfJeV/&#10;u84o0L/fmywbMjf8vzTTyTFfb/qiU+r5qf9YgPDU+3v41v7SCibTOVzPhCMgk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RMFhyAAAANwAAAAPAAAAAAAAAAAAAAAAAJgCAABk&#10;cnMvZG93bnJldi54bWxQSwUGAAAAAAQABAD1AAAAjQMAAAAA&#10;" path="m1,14r,l13,14r,-3l13,7r,-5l13,,1,,,2,,7r,4l1,14xe" fillcolor="black" stroked="f">
                    <v:path arrowok="t" o:connecttype="custom" o:connectlocs="1,14;1,14;13,14;13,11;13,7;13,2;13,0;1,0;0,2;0,7;0,11;1,14" o:connectangles="0,0,0,0,0,0,0,0,0,0,0,0"/>
                  </v:shape>
                  <v:shape id="Freeform 2967" o:spid="_x0000_s1366" style="position:absolute;left:4449;top:1574;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iQcIA&#10;AADcAAAADwAAAGRycy9kb3ducmV2LnhtbERPTYvCMBC9C/6HMIIX0VRlRapRlgVBL4urHuxtaMa2&#10;2kxKE7XdX28OgsfH+16uG1OKB9WusKxgPIpAEKdWF5wpOB03wzkI55E1lpZJQUsO1qtuZ4mxtk/+&#10;o8fBZyKEsItRQe59FUvp0pwMupGtiAN3sbVBH2CdSV3jM4SbUk6iaCYNFhwacqzoJ6f0drgbBfq8&#10;2ydJm7j2f1B9Ta/p777J7kr1e833AoSnxn/Eb/dWK5jOwvxw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EqJBwgAAANwAAAAPAAAAAAAAAAAAAAAAAJgCAABkcnMvZG93&#10;bnJldi54bWxQSwUGAAAAAAQABAD1AAAAhwMAAAAA&#10;" path="m,14r,l12,14r1,-2l13,8r,-5l12,,,,,3,,8r,4l,14xe" fillcolor="black" stroked="f">
                    <v:path arrowok="t" o:connecttype="custom" o:connectlocs="0,14;0,14;12,14;13,12;13,8;13,3;12,0;0,0;0,3;0,8;0,12;0,14" o:connectangles="0,0,0,0,0,0,0,0,0,0,0,0"/>
                  </v:shape>
                  <v:shape id="Freeform 2968" o:spid="_x0000_s1367" style="position:absolute;left:4482;top:1572;width:20;height:16;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KHMUA&#10;AADcAAAADwAAAGRycy9kb3ducmV2LnhtbESPzWrCQBSF9wXfYbhCN1InUYg1dSJaFFwVquL6NnNN&#10;QjJ30sxUo0/fEQpdHs7Px1kse9OIC3WusqwgHkcgiHOrKy4UHA/bl1cQziNrbCyTghs5WGaDpwWm&#10;2l75ky57X4gwwi5FBaX3bSqly0sy6Ma2JQ7e2XYGfZBdIXWH1zBuGjmJokQarDgQSmzpvaS83v+Y&#10;APn6TuYf9WjW3EfHO8r1JF5vTko9D/vVGwhPvf8P/7V3WsE0ieFx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AEocxQAAANwAAAAPAAAAAAAAAAAAAAAAAJgCAABkcnMv&#10;ZG93bnJldi54bWxQSwUGAAAAAAQABAD1AAAAigMAAAAA&#10;" path="m2,14r,l5,14r5,l15,15r3,1l20,12r,-3l20,6r,-3l18,2,15,1,10,,5,,2,1,,2,,3,,7r2,7xe" fillcolor="black" stroked="f">
                    <v:path arrowok="t" o:connecttype="custom" o:connectlocs="2,14;2,14;5,14;10,14;15,15;18,16;20,12;20,9;20,6;20,3;18,2;15,1;10,0;5,0;2,1;0,2;0,3;0,7;2,14" o:connectangles="0,0,0,0,0,0,0,0,0,0,0,0,0,0,0,0,0,0,0"/>
                  </v:shape>
                  <v:shape id="Freeform 2969" o:spid="_x0000_s1368" style="position:absolute;left:4371;top:1506;width:153;height: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QKWcQA&#10;AADcAAAADwAAAGRycy9kb3ducmV2LnhtbESPQWvCQBSE70L/w/IKvYhujKAluopIA6XSg1rvj+wz&#10;CWbfhuxT47/vFoQeh5n5hlmue9eoG3Wh9mxgMk5AERfe1lwa+Dnmo3dQQZAtNp7JwIMCrFcvgyVm&#10;1t95T7eDlCpCOGRooBJpM61DUZHDMPYtcfTOvnMoUXalth3eI9w1Ok2SmXZYc1yosKVtRcXlcHUG&#10;8i+5fuwvTT3t6XuSymn3GOZzY95e+80ClFAv/+Fn+9MamM5S+DsTj4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EClnEAAAA3AAAAA8AAAAAAAAAAAAAAAAAmAIAAGRycy9k&#10;b3ducmV2LnhtbFBLBQYAAAAABAAEAPUAAACJAwAAAAA=&#10;" path="m153,1r,l74,,53,,20,1,,11,36,10,62,9r88,2l153,1xe" fillcolor="#bea37c" stroked="f">
                    <v:path arrowok="t" o:connecttype="custom" o:connectlocs="153,1;153,1;74,0;53,0;20,1;0,11;36,10;62,9;150,11;153,1" o:connectangles="0,0,0,0,0,0,0,0,0,0"/>
                  </v:shape>
                  <v:shape id="Freeform 2970" o:spid="_x0000_s1369" style="position:absolute;left:4369;top:1506;width:160;height:1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HwWsEA&#10;AADcAAAADwAAAGRycy9kb3ducmV2LnhtbESPQYvCMBSE7wv+h/CEva2pCmWpRlFB8LCXdv0Bj+bZ&#10;FJuXksS2/vvNguBxmJlvmO1+sp0YyIfWsYLlIgNBXDvdcqPg+nv++gYRIrLGzjEpeFKA/W72scVC&#10;u5FLGqrYiAThUKACE2NfSBlqQxbDwvXEybs5bzEm6RupPY4Jbju5yrJcWmw5LRjs6WSovlcPq+DH&#10;Y7U6HJd5LGUYbvZqTmN5VOpzPh02ICJN8R1+tS9awT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x8FrBAAAA3AAAAA8AAAAAAAAAAAAAAAAAmAIAAGRycy9kb3du&#10;cmV2LnhtbFBLBQYAAAAABAAEAPUAAACGAwAAAAA=&#10;" path="m160,1r,l111,,88,,64,,44,,33,,24,1,19,2,13,5,1,10,,11r,1l,13,38,12,75,11r76,2l153,12r1,-1l156,10r-1,l110,9,63,8,33,9,13,10,7,11r-4,l4,11,12,8,23,3r4,l32,3r11,l70,2r42,1l155,4r2,l159,2r1,-1xe" fillcolor="black" stroked="f">
                    <v:path arrowok="t" o:connecttype="custom" o:connectlocs="160,1;160,1;111,0;88,0;64,0;44,0;33,0;24,1;19,2;13,5;1,10;0,11;0,12;0,13;38,12;75,11;151,13;153,12;154,11;156,10;156,10;155,10;110,9;63,8;33,9;13,10;7,11;3,11;4,11;12,8;23,3;27,3;32,3;43,3;70,2;112,3;155,4;157,4;159,2;160,1" o:connectangles="0,0,0,0,0,0,0,0,0,0,0,0,0,0,0,0,0,0,0,0,0,0,0,0,0,0,0,0,0,0,0,0,0,0,0,0,0,0,0,0"/>
                  </v:shape>
                </v:group>
                <v:group id="Group 2971" o:spid="_x0000_s1370" style="position:absolute;left:23336;top:10991;width:3695;height:4223" coordorigin="3675,1730" coordsize="582,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shape id="Freeform 2972" o:spid="_x0000_s1371" style="position:absolute;left:3857;top:1737;width:165;height:58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VHMIA&#10;AADcAAAADwAAAGRycy9kb3ducmV2LnhtbESPS2vCQBSF9wX/w3AFd83EiqHEjCJCwZVSFerymrkm&#10;wcydkJk8/PdOodDl4Tw+TrYZTS16al1lWcE8ikEQ51ZXXCi4nL/eP0E4j6yxtkwKnuRgs568ZZhq&#10;O/A39SdfiDDCLkUFpfdNKqXLSzLoItsQB+9uW4M+yLaQusUhjJtafsRxIg1WHAglNrQrKX+cOhMg&#10;yeHn1t2Xl+Nozkl/PfCDDCs1m47bFQhPo/8P/7X3WsEiWcLvmXA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tUcwgAAANwAAAAPAAAAAAAAAAAAAAAAAJgCAABkcnMvZG93&#10;bnJldi54bWxQSwUGAAAAAAQABAD1AAAAhwMAAAAA&#10;" path="m39,525r,l36,523r-1,l35,525r,2l37,531r1,1l39,532r4,6l47,542r4,4l59,551r23,15l91,572r1,3l93,575r2,1l104,587r49,-42l137,332r-6,-98l129,185r-2,-48l127,109r5,-5l137,98,147,87r-1,15l146,111r-1,5l145,121r1,4l147,127r3,2l151,130r2,1l157,131r3,l160,130r,-1l162,116r1,-13l163,77r,-27l163,37r1,-13l165,17r,-7l165,6,163,3,160,1,157,r-4,l150,2r-2,3l146,9r,7l146,23r1,1l148,25r,25l147,77r-20,l129,56r1,-6l130,43r-1,-4l127,36r-2,-2l121,32r-2,1l117,33r-3,2l113,38r-2,4l110,49r1,6l111,57r3,1l114,78,65,80,42,81r-25,l18,58,19,35r1,-6l20,21,19,17,18,15,16,12,11,11r-1,1l7,12,5,14,3,16,2,21,1,28r1,6l2,36r2,1l4,56r,19l2,114,,122r,6l,132r1,5l2,139r2,1l6,142r2,1l11,143r3,l17,142r,-1l17,128r,-13l17,90r7,2l32,95r7,1l46,98r9,3l53,127r-2,25l49,201,45,302,41,409r-3,53l35,488r-2,27l34,517r2,3l38,521r1,l40,520r-1,5xe" stroked="f">
                    <v:path arrowok="t" o:connecttype="custom" o:connectlocs="36,523;35,525;37,531;43,538;59,551;91,572;95,576;137,332;127,137;137,98;146,111;146,125;151,130;160,131;162,116;163,50;165,17;163,3;153,0;148,5;146,23;148,50;129,56;129,39;121,32;114,35;110,49;114,58;42,81;19,35;19,17;11,11;5,14;1,28;4,37;2,114;0,132;4,140;11,143;17,141;17,90;39,96;53,127;45,302;35,488;36,520;40,520" o:connectangles="0,0,0,0,0,0,0,0,0,0,0,0,0,0,0,0,0,0,0,0,0,0,0,0,0,0,0,0,0,0,0,0,0,0,0,0,0,0,0,0,0,0,0,0,0,0,0"/>
                  </v:shape>
                  <v:shape id="Freeform 2973" o:spid="_x0000_s1372" style="position:absolute;left:3906;top:1826;width:103;height:498;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08IA&#10;AADcAAAADwAAAGRycy9kb3ducmV2LnhtbESP3YrCMBSE7xf2HcIRvFtTVyxaG2VZEH/urD7AoTm2&#10;pc1JaKLWtzfCwl4OM/MNk28G04k79b6xrGA6SUAQl1Y3XCm4nLdfCxA+IGvsLJOCJ3nYrD8/csy0&#10;ffCJ7kWoRISwz1BBHYLLpPRlTQb9xDri6F1tbzBE2VdS9/iIcNPJ7yRJpcGG40KNjn5rKtviZhQc&#10;eHlt53hc7vaOnTOL7TzRU6XGo+FnBSLQEP7Df+29VjBLU3ifi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34fTwgAAANwAAAAPAAAAAAAAAAAAAAAAAJgCAABkcnMvZG93&#10;bnJldi54bWxQSwUGAAAAAAQABAD1AAAAhwMAAAAA&#10;" path="m,431r,l4,367,9,235,14,103,17,58,18,38r2,-5l24,27r5,-7l34,15,44,4,49,r1,l53,r2,5l63,20r9,24l103,456,54,498,,431xe" fillcolor="#ccc" stroked="f">
                    <v:path arrowok="t" o:connecttype="custom" o:connectlocs="0,431;0,431;4,367;9,235;14,103;17,58;18,38;20,33;24,27;29,20;34,15;44,4;49,0;50,0;53,0;55,5;63,20;72,44;103,456;54,498;0,431" o:connectangles="0,0,0,0,0,0,0,0,0,0,0,0,0,0,0,0,0,0,0,0,0"/>
                  </v:shape>
                  <v:shape id="Freeform 2974" o:spid="_x0000_s1373" style="position:absolute;left:3675;top:1730;width:47;height:162;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07sMA&#10;AADcAAAADwAAAGRycy9kb3ducmV2LnhtbESPT2vCQBTE7wW/w/KE3ppdK2iJriH9I3itsfT6mn1m&#10;g9m3Ibtq+u27QsHjMDO/YdbF6DpxoSG0njXMMgWCuPam5UbDodo+vYAIEdlg55k0/FKAYjN5WGNu&#10;/JU/6bKPjUgQDjlqsDH2uZShtuQwZL4nTt7RDw5jkkMjzYDXBHedfFZqIR22nBYs9vRmqT7tz04D&#10;tVv6lsT9h1Hnn/lXWdnw+q7143QsVyAijfEe/m/vjIb5Ygm3M+k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a07sMAAADcAAAADwAAAAAAAAAAAAAAAACYAgAAZHJzL2Rv&#10;d25yZXYueG1sUEsFBgAAAAAEAAQA9QAAAIgDAAAAAA==&#10;" path="m43,5r,l41,3,36,,35,,34,1,26,9r-6,9l15,28r-5,9l6,47,4,58,1,68,,79,,89r,11l2,110r2,11l7,131r4,10l16,150r6,9l24,162r3,l28,162r1,l29,160r-1,-1l23,149r-4,-9l16,131,13,121,12,111r-1,-9l10,92,11,82,12,72,15,62r2,-9l21,43r3,-6l30,25,37,15r4,-3l42,11r1,l44,13r3,l47,12r,-2l46,8,43,5xe" fillcolor="#4d4d4d" stroked="f">
                    <v:path arrowok="t" o:connecttype="custom" o:connectlocs="43,5;43,5;41,3;36,0;35,0;34,1;26,9;20,18;15,28;10,37;6,47;4,58;1,68;0,79;0,89;0,100;2,110;4,121;7,131;11,141;16,150;22,159;24,162;27,162;28,162;29,162;29,160;28,159;23,149;19,140;16,131;13,121;12,111;11,102;10,92;11,82;12,72;15,62;17,53;21,43;24,37;30,25;37,15;41,12;42,11;43,11;44,13;47,13;47,12;47,10;46,8;43,5" o:connectangles="0,0,0,0,0,0,0,0,0,0,0,0,0,0,0,0,0,0,0,0,0,0,0,0,0,0,0,0,0,0,0,0,0,0,0,0,0,0,0,0,0,0,0,0,0,0,0,0,0,0,0,0"/>
                  </v:shape>
                  <v:shape id="Freeform 2975" o:spid="_x0000_s1374" style="position:absolute;left:3742;top:1757;width:26;height:102;visibility:visible;mso-wrap-style:square;v-text-anchor:top" coordsize="26,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OrKsEA&#10;AADcAAAADwAAAGRycy9kb3ducmV2LnhtbERP3WrCMBS+H+wdwhnsbqbboLiuUYYwFcQLdQ9wbE6b&#10;zuakJFGrT28uBC8/vv9yOthOnMiH1rGC91EGgrhyuuVGwd/u920MIkRkjZ1jUnChANPJ81OJhXZn&#10;3tBpGxuRQjgUqMDE2BdShsqQxTByPXHiauctxgR9I7XHcwq3nfzIslxabDk1GOxpZqg6bI9Wwepa&#10;z7u9nB0k7vP1lzfH/0VOSr2+DD/fICIN8SG+u5dawWee1qYz6QjIy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DqyrBAAAA3AAAAA8AAAAAAAAAAAAAAAAAmAIAAGRycy9kb3du&#10;cmV2LnhtbFBLBQYAAAAABAAEAPUAAACGAwAAAAA=&#10;" path="m18,r,l14,5r-4,6l7,16,4,23,2,28,1,35,,48,1,61,3,73,7,86r4,11l14,100r3,1l18,102r1,l19,101r,-1l16,88,12,76,10,64r,-12l10,40r1,-5l13,29r3,-5l18,18r4,-5l26,8r,-1l26,6,24,2,20,,19,,18,xe" fillcolor="#4d4d4d" stroked="f">
                    <v:path arrowok="t" o:connecttype="custom" o:connectlocs="18,0;18,0;14,5;10,11;7,16;4,23;2,28;1,35;0,48;1,61;3,73;7,86;11,97;14,100;17,101;18,102;19,102;19,101;19,100;16,88;12,76;10,64;10,52;10,40;11,35;13,29;16,24;18,18;22,13;26,8;26,7;26,6;24,2;20,0;19,0;18,0" o:connectangles="0,0,0,0,0,0,0,0,0,0,0,0,0,0,0,0,0,0,0,0,0,0,0,0,0,0,0,0,0,0,0,0,0,0,0,0"/>
                  </v:shape>
                  <v:shape id="Freeform 2976" o:spid="_x0000_s1375" style="position:absolute;left:3802;top:1784;width:13;height:53;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xlMMUA&#10;AADcAAAADwAAAGRycy9kb3ducmV2LnhtbESPQWvCQBSE7wX/w/KEXkrd1EKs0U2QglB7qwri7ZF9&#10;Jmmzb8PuxsR/3y0UPA4z8w2zLkbTiis531hW8DJLQBCXVjdcKTgets9vIHxA1thaJgU38lDkk4c1&#10;ZtoO/EXXfahEhLDPUEEdQpdJ6cuaDPqZ7Yijd7HOYIjSVVI7HCLctHKeJKk02HBcqLGj95rKn31v&#10;FHwvTpenw/l82vQOcdd7HLtPVOpxOm5WIAKN4R7+b39oBa/pEv7OxCM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XGUwxQAAANwAAAAPAAAAAAAAAAAAAAAAAJgCAABkcnMv&#10;ZG93bnJldi54bWxQSwUGAAAAAAQABAD1AAAAigMAAAAA&#10;" path="m6,1r,l3,6,1,12,,17r,7l,30r1,6l5,48r1,2l9,52r2,1l11,52,8,40,7,29r,-6l8,17r2,-5l13,7r,-1l13,4,11,2,8,,7,,6,1xe" fillcolor="#4d4d4d" stroked="f">
                    <v:path arrowok="t" o:connecttype="custom" o:connectlocs="6,1;6,1;3,6;1,12;0,17;0,24;0,30;1,36;5,48;6,50;9,52;11,53;11,52;8,40;7,29;7,23;8,17;10,12;13,7;13,6;13,4;11,2;8,0;7,0;6,1" o:connectangles="0,0,0,0,0,0,0,0,0,0,0,0,0,0,0,0,0,0,0,0,0,0,0,0,0"/>
                  </v:shape>
                  <v:shape id="Freeform 2977" o:spid="_x0000_s1376" style="position:absolute;left:4160;top:1737;width:42;height:162;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xsEA&#10;AADcAAAADwAAAGRycy9kb3ducmV2LnhtbERPy4rCMBTdC/5DuANuRFMVfFSj6IAgiMh0/IBLc23K&#10;NDelydjq15vFwCwP573ZdbYSD2p86VjBZJyAIM6dLrlQcPs+jpYgfEDWWDkmBU/ysNv2extMtWv5&#10;ix5ZKEQMYZ+iAhNCnUrpc0MW/djVxJG7u8ZiiLAppG6wjeG2ktMkmUuLJccGgzV9Gsp/sl+rICN5&#10;PQ7P2fKyeh3mdDG3Rd0mSg0+uv0aRKAu/Iv/3CetYLaI8+O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2EsbBAAAA3AAAAA8AAAAAAAAAAAAAAAAAmAIAAGRycy9kb3du&#10;cmV2LnhtbFBLBQYAAAAABAAEAPUAAACGAwAAAAA=&#10;" path="m7,12r,l11,10,13,9,7,6r6,8l18,23r5,9l26,41r3,10l31,59r1,10l32,79r-1,9l30,98r-2,9l26,116r-4,10l18,135,9,153r,1l9,156r3,3l15,162r2,l18,161r7,-9l30,143r4,-11l38,121r2,-11l40,99,42,88,40,78r,-10l39,58,37,49,33,39,29,30,24,21,18,12,12,3,9,1,7,,6,,2,1,1,3,,3,,5,1,8r4,3l6,12r1,xe" fillcolor="#4d4d4d" stroked="f">
                    <v:path arrowok="t" o:connecttype="custom" o:connectlocs="7,12;7,12;11,10;13,9;7,6;13,14;18,23;23,32;26,41;29,51;31,59;32,69;32,79;31,88;30,98;28,107;26,116;22,126;18,135;9,153;9,154;9,156;12,159;15,162;17,162;18,161;25,152;30,143;34,132;38,121;40,110;40,99;42,88;40,78;40,68;39,58;37,49;33,39;29,30;24,21;18,12;12,3;9,1;7,0;6,0;2,1;1,3;0,3;0,5;1,8;5,11;6,12;7,12" o:connectangles="0,0,0,0,0,0,0,0,0,0,0,0,0,0,0,0,0,0,0,0,0,0,0,0,0,0,0,0,0,0,0,0,0,0,0,0,0,0,0,0,0,0,0,0,0,0,0,0,0,0,0,0,0"/>
                  </v:shape>
                  <v:shape id="Freeform 2978" o:spid="_x0000_s1377" style="position:absolute;left:4113;top:1761;width:24;height:103;visibility:visible;mso-wrap-style:square;v-text-anchor:top" coordsize="24,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4EnscA&#10;AADcAAAADwAAAGRycy9kb3ducmV2LnhtbESPT2vCQBTE70K/w/IKXqRu/EPV1FUkYJF6saml19fs&#10;MwnNvo3ZNcZv3xUKPQ4z8xtmue5MJVpqXGlZwWgYgSDOrC45V3D82D7NQTiPrLGyTApu5GC9eugt&#10;Mdb2yu/Upj4XAcIuRgWF93UspcsKMuiGtiYO3sk2Bn2QTS51g9cAN5UcR9GzNFhyWCiwpqSg7Ce9&#10;GAWHz9l0fn5bDE5f34spvmJybPeJUv3HbvMCwlPn/8N/7Z1WMJmN4H4mH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eBJ7HAAAA3AAAAA8AAAAAAAAAAAAAAAAAmAIAAGRy&#10;cy9kb3ducmV2LnhtbFBLBQYAAAAABAAEAPUAAACMAwAAAAA=&#10;" path="m2,7r,l6,12r4,5l12,22r2,5l15,33r,6l14,50,12,62,8,73,1,95r1,2l4,100r2,3l8,103r2,-1l16,91,20,78,24,64r,-12l24,45r,-7l21,32,20,25,17,19,13,14,10,7,5,2,3,1,2,,1,,,1,,4,2,7xe" fillcolor="#4d4d4d" stroked="f">
                    <v:path arrowok="t" o:connecttype="custom" o:connectlocs="2,7;2,7;6,12;10,17;12,22;14,27;15,33;15,39;14,50;12,62;8,73;1,95;2,97;4,100;6,103;8,103;10,102;16,91;20,78;24,64;24,52;24,45;24,38;21,32;20,25;17,19;13,14;10,7;5,2;3,1;2,0;1,0;0,1;0,4;2,7" o:connectangles="0,0,0,0,0,0,0,0,0,0,0,0,0,0,0,0,0,0,0,0,0,0,0,0,0,0,0,0,0,0,0,0,0,0,0"/>
                  </v:shape>
                  <v:shape id="Freeform 2979" o:spid="_x0000_s1378" style="position:absolute;left:4064;top:1786;width:11;height:53;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hMwsQA&#10;AADcAAAADwAAAGRycy9kb3ducmV2LnhtbESP3WoCMRSE7wu+QziF3tWstv6tRhGh0N4UdH2AY3Lc&#10;Xbs5CUmq69s3hUIvh5n5hlltetuJK4XYOlYwGhYgiLUzLdcKjtXb8xxETMgGO8ek4E4RNuvBwwpL&#10;4268p+sh1SJDOJaooEnJl1JG3ZDFOHSeOHtnFyymLEMtTcBbhttOjotiKi22nBca9LRrSH8dvq2C&#10;SbjYz8lC3vXIz1/97lRJ/VEp9fTYb5cgEvXpP/zXfjcKXmZj+D2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4TMLEAAAA3AAAAA8AAAAAAAAAAAAAAAAAmAIAAGRycy9k&#10;b3ducmV2LnhtbFBLBQYAAAAABAAEAPUAAACJAwAAAAA=&#10;" path="m1,3r,l4,8r1,6l5,19r,5l3,36,,47r1,1l2,51r3,2l5,52,7,47,9,41r2,-7l11,28r,-6l10,15,8,9,6,3,4,1,1,r,1l1,3xe" fillcolor="#4d4d4d" stroked="f">
                    <v:path arrowok="t" o:connecttype="custom" o:connectlocs="1,3;1,3;4,8;5,14;5,19;5,24;3,36;0,47;1,48;2,51;5,53;5,53;5,52;7,47;9,41;11,34;11,28;11,22;10,15;8,9;6,3;4,1;1,0;1,0;1,0;1,1;1,3" o:connectangles="0,0,0,0,0,0,0,0,0,0,0,0,0,0,0,0,0,0,0,0,0,0,0,0,0,0,0"/>
                  </v:shape>
                  <v:shape id="Freeform 2980" o:spid="_x0000_s1379" style="position:absolute;left:3864;top:1814;width:149;height:501;visibility:visible;mso-wrap-style:square;v-text-anchor:top" coordsize="149,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q78UA&#10;AADcAAAADwAAAGRycy9kb3ducmV2LnhtbESPQWvCQBSE74X+h+UVeqsbI9gSXUUES6WHUCt4fWSf&#10;yWL2bbq7TdJ/3xUEj8PMfMMs16NtRU8+GMcKppMMBHHltOFawfF79/IGIkRkja1jUvBHAdarx4cl&#10;FtoN/EX9IdYiQTgUqKCJsSukDFVDFsPEdcTJOztvMSbpa6k9DgluW5ln2VxaNJwWGuxo21B1Ofxa&#10;BbnZfPZD6bOfU7kNu2r/vi9NrtTz07hZgIg0xnv41v7QCmavM7ieS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l6rvxQAAANwAAAAPAAAAAAAAAAAAAAAAAJgCAABkcnMv&#10;ZG93bnJldi54bWxQSwUGAAAAAAQABAD1AAAAigMAAAAA&#10;" path="m146,r,l109,2,73,3,37,5,19,5,1,4,,5,,6r4,4l7,12r5,2l18,16r11,3l40,22r9,4l47,51,44,76r-2,50l38,226,34,333r-3,53l29,413r-3,26l28,441r2,3l31,445r1,l34,445r3,-37l40,373r2,-72l46,313r6,28l58,369r2,9l54,394,38,435r-6,14l30,447r-1,l28,447r,3l28,451r3,4l31,456r1,1l37,463r3,3l44,470r9,6l75,490r9,7l85,497r1,2l89,501r,-2l90,498r-1,l91,497r2,-1l98,494r17,-11l127,476r5,-5l137,466r1,1l138,468r2,l140,467r3,2l143,468r,-2l143,463r-2,-16l140,432r-2,-30l131,271,124,158r-2,-56l120,46r,-4l119,39r-2,-1l124,28r8,-8l149,4r,-2l147,r-1,xm31,15r,l18,12,11,10,5,7,22,8r18,l73,7,108,6,141,4,128,17r-6,7l115,31r-2,4l109,36r-1,2l105,38,99,36,86,33,72,30,52,22,31,15xm103,107r,l113,54r1,44l116,142r-7,-17l103,107xm116,149r,l117,154r-7,4l103,162r-6,3l91,167r2,-6l95,154r3,-14l102,114r6,18l116,149xm54,39r,l55,52r4,14l65,92r-4,12l54,124r-4,11l47,146,49,92,50,66,54,39xm70,110r,l80,152r3,9l83,166r3,4l76,165r-9,-6l58,154r-8,-6l54,136r2,-12l65,102r2,-3l70,110xm68,93r,l84,48r2,108l81,143,71,104,68,93xm83,173r,l78,184r-6,11l65,218,50,152r4,3l58,158r8,5l83,173xm44,234r,l47,163r1,-1l49,154r13,71l52,251r-5,12l43,277r1,-43xm42,286r,l64,231r16,84l73,310r-7,-5l50,294r-3,-3l42,289r,-3xm50,323r,l46,308r-2,-7l44,294r6,5l58,304r12,9l81,322r2,5l72,351,62,374,50,323xm84,489r,l79,485r-4,-2l67,478,56,471,46,464r-3,-3l40,459r-3,-5l35,453r-1,-2l36,444r2,-8l44,423,56,395r5,-12l72,432r6,23l83,480r1,2l83,483r1,2l84,489xm84,474r,l79,450,74,426,63,379,73,354r6,-12l85,329,84,474xm85,318r,l83,299,78,281,70,243,66,225,76,201r5,-12l86,177,85,318xm89,56r,l89,43,87,42,86,40,85,39r-1,l84,40r-1,l75,64,67,87,60,58,56,43,54,28r15,5l83,36r15,4l106,42r7,1l113,44r-6,28l102,100,95,76,90,61,89,56xm89,68r,l93,86r6,18l99,106r-9,54l89,68xm106,366r,l105,373,91,442,90,383r,-58l99,345r7,21xm92,323r,l105,313r12,-12l120,299r-4,15l113,329r-5,30l101,341r-4,-9l92,323xm90,305r,l90,301r,-115l92,191r5,14l102,218r4,11l97,267r-5,19l90,305xm90,168r,xm133,455r,l131,458r-3,3l122,468r-7,5l107,478r-16,9l89,487r1,-28l99,417r8,-42l108,371r7,22l127,433r5,17l134,454r-1,1xm125,294r,l128,367r6,74l121,405,109,365r11,-51l124,294r1,xm124,285r,l124,286r-5,6l114,297r-11,10l92,317r7,-42l108,234r2,10l114,255r5,9l124,274r,11xm118,175r,l122,244r1,24l119,258r-4,-10l108,228r8,-38l118,176r,-1xm115,184r,l111,204r-4,19l107,222,97,197r-4,-8l90,180r,-7l98,170r9,-3l112,164r5,-3l117,162r-1,5l115,173r,11xe" fillcolor="black" stroked="f">
                    <v:path arrowok="t" o:connecttype="custom" o:connectlocs="1,4;29,19;34,333;32,445;58,369;28,447;37,463;86,499;91,497;138,467;143,463;122,102;149,4;18,12;141,4;105,38;103,107;116,149;95,154;55,52;49,92;83,166;54,136;84,48;78,184;83,173;62,225;64,231;42,286;58,304;84,489;43,461;38,436;84,482;74,426;85,318;86,177;85,39;56,43;113,44;89,68;106,366;92,323;108,359;90,186;90,305;122,468;107,375;125,294;124,294;103,307;124,274;115,248;111,204;98,170;115,184" o:connectangles="0,0,0,0,0,0,0,0,0,0,0,0,0,0,0,0,0,0,0,0,0,0,0,0,0,0,0,0,0,0,0,0,0,0,0,0,0,0,0,0,0,0,0,0,0,0,0,0,0,0,0,0,0,0,0,0"/>
                    <o:lock v:ext="edit" verticies="t"/>
                  </v:shape>
                  <v:shape id="Freeform 2981" o:spid="_x0000_s1380" style="position:absolute;left:3860;top:1750;width:15;height:127;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tCSMYA&#10;AADcAAAADwAAAGRycy9kb3ducmV2LnhtbESPS2vDMBCE74H+B7GF3hI5bfNyooS2UGoKPeRBcl2s&#10;jW1qrVxL8ePfV4FAjsPMfMOsNp0pRUO1KywrGI8iEMSp1QVnCg77z+EchPPIGkvLpKAnB5v1w2CF&#10;sbYtb6nZ+UwECLsYFeTeV7GULs3JoBvZijh4Z1sb9EHWmdQ1tgFuSvkcRVNpsOCwkGNFHzmlv7uL&#10;UfB1fj8uTr38oUOZpK6ZfPfy8qfU02P3tgThqfP38K2daAUvs1e4ng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tCSMYAAADcAAAADwAAAAAAAAAAAAAAAACYAgAAZHJz&#10;L2Rvd25yZXYueG1sUEsFBgAAAAAEAAQA9QAAAIsDAAAAAA==&#10;" path="m2,21r,l2,43r,27l,117r,7l4,126r3,1l11,126r,-14l11,94r,-17l11,62,14,33r,-13l15,13r,-6l14,1,9,1,7,,5,1,4,2,3,5,1,11,,21r2,xe" fillcolor="#7e9fa7" stroked="f">
                    <v:path arrowok="t" o:connecttype="custom" o:connectlocs="2,21;2,21;2,43;2,70;0,117;0,124;0,124;4,126;7,127;11,126;11,112;11,94;11,77;11,62;14,33;14,20;15,13;15,7;14,1;14,1;9,1;7,0;5,1;4,2;3,5;1,11;0,21;2,21" o:connectangles="0,0,0,0,0,0,0,0,0,0,0,0,0,0,0,0,0,0,0,0,0,0,0,0,0,0,0,0"/>
                  </v:shape>
                  <v:shape id="Freeform 2982" o:spid="_x0000_s1381" style="position:absolute;left:3857;top:1748;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UOMUA&#10;AADcAAAADwAAAGRycy9kb3ducmV2LnhtbESP3WrCQBSE7wu+w3IE7+rGSjVEV5GCRAqF+oPeHrLH&#10;JJg9G3bXmPbpu4VCL4eZ+YZZrnvTiI6cry0rmIwTEMSF1TWXCk7H7XMKwgdkjY1lUvBFHtarwdMS&#10;M20fvKfuEEoRIewzVFCF0GZS+qIig35sW+LoXa0zGKJ0pdQOHxFuGvmSJDNpsOa4UGFLbxUVt8Pd&#10;KDjjx+3U1enss8nz92/Pl3TncqVGw36zABGoD//hv/ZOK5jOX+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xQ4xQAAANwAAAAPAAAAAAAAAAAAAAAAAJgCAABkcnMv&#10;ZG93bnJldi54bWxQSwUGAAAAAAQABAD1AAAAigMAAAAA&#10;" path="m4,23r,l4,43r,20l2,102,,111r,5l,121r1,5l2,127r2,2l6,130r2,1l11,131r3,l17,130r,-13l17,103r,-27l18,50r,-13l20,24r,-6l20,10r,-4l18,4,16,1,11,,10,1,7,1,5,3,3,5,2,9,1,17r1,6l3,25r1,1l6,26r1,l7,25r,-1l7,23,6,22r1,l7,20,8,14,10,8,11,6r1,l13,6r1,l14,8r,3l14,21,12,39,11,72r,32l11,117r,6l10,125r-2,1l7,125,6,124,7,93,8,59,8,42,7,25r,-1l6,22r-2,l4,23xe" fillcolor="black" stroked="f">
                    <v:path arrowok="t" o:connecttype="custom" o:connectlocs="4,23;4,63;0,111;0,121;2,127;6,130;11,131;17,130;17,117;17,76;18,37;20,18;20,6;16,1;10,1;5,3;2,9;2,23;4,26;7,26;7,25;7,23;7,22;8,14;11,6;13,6;14,8;14,21;11,72;11,117;10,125;7,125;7,93;8,42;7,24;4,22" o:connectangles="0,0,0,0,0,0,0,0,0,0,0,0,0,0,0,0,0,0,0,0,0,0,0,0,0,0,0,0,0,0,0,0,0,0,0,0"/>
                  </v:shape>
                  <v:shape id="Freeform 2983" o:spid="_x0000_s1382" style="position:absolute;left:3971;top:1772;width:13;height:12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dZoMUA&#10;AADcAAAADwAAAGRycy9kb3ducmV2LnhtbESPQWvCQBSE70L/w/IKvemmFjRNXUUqLdKDUJvcH9ln&#10;Esy+TXa3Jv33bkHwOMzMN8xqM5pWXMj5xrKC51kCgri0uuFKQf7zMU1B+ICssbVMCv7Iw2b9MFlh&#10;pu3A33Q5hkpECPsMFdQhdJmUvqzJoJ/Zjjh6J+sMhihdJbXDIcJNK+dJspAGG44LNXb0XlN5Pv4a&#10;BZ/nwynNlzItvvpd3rtt0b8OhVJPj+P2DUSgMdzDt/ZeK3hZLuD/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1mgxQAAANwAAAAPAAAAAAAAAAAAAAAAAJgCAABkcnMv&#10;ZG93bnJldi54bWxQSwUGAAAAAAQABAD1AAAAigMAAAAA&#10;" path="m2,22r,l2,43r,27l,117r,7l1,124r2,2l6,127r3,-1l9,113,9,94,9,77,9,62,12,33,13,20r,-6l13,8,12,2r,-1l8,1,6,,4,1,3,3r,2l1,11,,22r2,xe" fillcolor="#7e9fa7" stroked="f">
                    <v:path arrowok="t" o:connecttype="custom" o:connectlocs="2,22;2,22;2,43;2,70;0,117;0,124;1,124;3,126;6,127;9,126;9,113;9,94;9,77;9,62;12,33;13,20;13,14;13,8;12,2;12,1;8,1;6,0;4,1;3,3;3,5;1,11;0,22;2,22" o:connectangles="0,0,0,0,0,0,0,0,0,0,0,0,0,0,0,0,0,0,0,0,0,0,0,0,0,0,0,0"/>
                  </v:shape>
                  <v:shape id="Freeform 2984" o:spid="_x0000_s1383" style="position:absolute;left:3966;top:1768;width:20;height:133;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54MMA&#10;AADcAAAADwAAAGRycy9kb3ducmV2LnhtbESPQWvCQBSE7wX/w/IKvdVNLURJXUVEQQoejHp/ZJ9J&#10;avZtkt3q+u9dQfA4zMw3zHQeTCMu1LvasoKvYQKCuLC65lLBYb/+nIBwHlljY5kU3MjBfDZ4m2Km&#10;7ZV3dMl9KSKEXYYKKu/bTEpXVGTQDW1LHL2T7Q36KPtS6h6vEW4aOUqSVBqsOS5U2NKyouKc/xsF&#10;2/yvC7djp1fLkw/poek2vzpV6uM9LH5AeAr+FX62N1rB93gMjzPxCM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K54MMAAADcAAAADwAAAAAAAAAAAAAAAACYAgAAZHJzL2Rv&#10;d25yZXYueG1sUEsFBgAAAAAEAAQA9QAAAIgDAAAAAA==&#10;" path="m4,24r,l4,44r,21l2,104,,113r,5l,123r1,5l2,129r2,3l6,133r2,l11,133r3,l16,133r,-1l17,119r,-14l18,78r,-27l18,38,20,25r,-7l20,11r,-5l18,4,16,2,11,,9,1,7,1,5,3,3,6,2,10,1,17r1,7l3,26r1,l6,26r1,l7,25,6,24r,-1l6,22,7,20,8,15,10,8,11,7,12,6r1,l13,7r,1l14,11r,11l12,40,11,73r,34l11,119r,6l10,127r-2,1l6,127,6,95,8,60,8,43,7,26r,-1l6,23r-2,l4,24xe" fillcolor="black" stroked="f">
                    <v:path arrowok="t" o:connecttype="custom" o:connectlocs="4,24;4,65;0,113;0,123;2,129;6,133;11,133;16,133;17,119;18,78;18,38;20,18;20,6;16,2;9,1;5,3;2,10;2,24;4,26;6,26;7,26;6,24;6,22;8,15;11,7;13,6;13,8;14,22;11,73;11,119;10,127;6,127;6,95;8,43;7,25;4,23" o:connectangles="0,0,0,0,0,0,0,0,0,0,0,0,0,0,0,0,0,0,0,0,0,0,0,0,0,0,0,0,0,0,0,0,0,0,0,0"/>
                  </v:shape>
                  <v:shape id="Freeform 2985" o:spid="_x0000_s1384" style="position:absolute;left:4004;top:1739;width:16;height:127;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Ci8EA&#10;AADcAAAADwAAAGRycy9kb3ducmV2LnhtbERPTWvCQBC9C/0PyxR6KbqxhVpSVylKsQdRtPY+ZKdJ&#10;SHY27Gw1+uvdg+Dx8b6n89616khBas8GxqMMFHHhbc2lgcPP1/AdlERki61nMnAmgfnsYTDF3PoT&#10;7+i4j6VKISw5Gqhi7HKtpajIoYx8R5y4Px8cxgRDqW3AUwp3rX7JsjftsObUUGFHi4qKZv/vDGwb&#10;kVJWz5d6HSI3y+XmF7uNMU+P/ecHqEh9vItv7m9r4HWS1qYz6Qjo2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JgovBAAAA3AAAAA8AAAAAAAAAAAAAAAAAmAIAAGRycy9kb3du&#10;cmV2LnhtbFBLBQYAAAAABAAEAPUAAACGAwAAAAA=&#10;" path="m3,21r,l3,43r,27l,117r,6l2,124r3,2l9,127r2,-1l12,113r,-19l11,76,12,62,13,33,16,20r,-6l16,7r,-6l13,1r-3,l9,,6,1,5,2,3,5r,6l2,21r1,xe" fillcolor="#7e9fa7" stroked="f">
                    <v:path arrowok="t" o:connecttype="custom" o:connectlocs="3,21;3,21;3,43;3,70;0,117;0,123;2,124;5,126;9,127;11,126;12,113;12,94;11,76;12,62;13,33;16,20;16,14;16,7;16,1;13,1;10,1;9,0;6,1;5,2;3,5;3,11;2,21;3,21" o:connectangles="0,0,0,0,0,0,0,0,0,0,0,0,0,0,0,0,0,0,0,0,0,0,0,0,0,0,0,0"/>
                  </v:shape>
                  <v:shape id="Freeform 2986" o:spid="_x0000_s1385" style="position:absolute;left:4002;top:1737;width:20;height:131;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oePcUA&#10;AADcAAAADwAAAGRycy9kb3ducmV2LnhtbESP3WrCQBSE74W+w3IK3ummFmwaXUUEiRSE+kO9PWRP&#10;k2D2bNjdxtindwsFL4eZ+YaZL3vTiI6cry0reBknIIgLq2suFZyOm1EKwgdkjY1lUnAjD8vF02CO&#10;mbZX3lN3CKWIEPYZKqhCaDMpfVGRQT+2LXH0vq0zGKJ0pdQOrxFuGjlJkqk0WHNcqLCldUXF5fBj&#10;FHzh7nLq6nT62eT5x6/nc7p1uVLD5341AxGoD4/wf3urFby+vcPf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eh49xQAAANwAAAAPAAAAAAAAAAAAAAAAAJgCAABkcnMv&#10;ZG93bnJldi54bWxQSwUGAAAAAAQABAD1AAAAigMAAAAA&#10;" path="m3,23r,l4,43,3,63,1,102r,9l,116r,5l1,125r1,2l4,129r2,1l8,131r3,l15,131r,-1l17,117r,-14l17,77r,-27l18,37,19,24r1,-7l20,10r,-4l18,3,15,1,11,,8,,5,2,3,5,1,9r,7l1,23r1,2l4,25r1,l7,25r1,l8,24,6,23,5,22,6,21,7,20,8,14,9,8,11,6r1,l13,6r1,1l15,11,14,21,12,39,11,72r,33l11,118r,5l11,125r-3,l7,125,6,124,7,93,8,59,8,42,8,25,7,24,6,22r-2,l3,22r,1xe" fillcolor="black" stroked="f">
                    <v:path arrowok="t" o:connecttype="custom" o:connectlocs="3,23;3,63;1,111;0,121;2,127;6,130;11,131;15,130;17,117;17,77;18,37;20,17;20,6;15,1;8,0;5,2;1,9;1,23;4,25;7,25;8,25;6,23;6,21;8,14;11,6;12,6;14,7;14,21;11,72;11,118;11,125;7,125;7,93;8,42;7,24;4,22;3,23" o:connectangles="0,0,0,0,0,0,0,0,0,0,0,0,0,0,0,0,0,0,0,0,0,0,0,0,0,0,0,0,0,0,0,0,0,0,0,0,0"/>
                  </v:shape>
                  <v:shape id="Freeform 2987" o:spid="_x0000_s1386" style="position:absolute;left:3977;top:2037;width:280;height:358;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BjsAA&#10;AADcAAAADwAAAGRycy9kb3ducmV2LnhtbERPy4rCMBTdC/5DuMJsxKY6olIbRQShu8EHri/Nte1M&#10;c1OSqHW+frIYcHk473zbm1Y8yPnGsoJpkoIgLq1uuFJwOR8mKxA+IGtsLZOCF3nYboaDHDNtn3yk&#10;xylUIoawz1BBHUKXSenLmgz6xHbEkbtZZzBE6CqpHT5juGnlLE0X0mDDsaHGjvY1lT+nu1FQHMtl&#10;87ubsZsvXuPvr4I0Xkmpj1G/W4MI1Ie3+N9daAWfqzg/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KBjsAAAADcAAAADwAAAAAAAAAAAAAAAACYAgAAZHJzL2Rvd25y&#10;ZXYueG1sUEsFBgAAAAAEAAQA9QAAAIUDAAAAAA==&#10;" path="m278,334r,l278,332r2,-1l280,327r,-1l280,318r,-2l280,240r,-102l277,12r-1,l275,12r-1,l272,13r-1,1l270,16r-2,1l268,18r,1l268,18r-2,-2l268,12r,-4l266,8r-2,l265,7r,-2l264,4r,-2l256,2r-9,l231,2r-37,l149,2r-39,l87,2r-2,l78,2,76,,71,,61,,46,,40,,33,,32,2r-3,l27,3,26,4r,5l24,10,13,16r-2,2l9,20r,1l5,23,3,24r,2l1,35r,10l1,64,2,84r,19l1,193,,269r,38l2,345r1,l3,346r2,l15,345r,1l19,348r1,l22,349r,1l24,350r2,2l29,354r1,l33,355r3,1l38,357r1,1l40,358r5,l247,358r4,-3l278,336r,-2xe" stroked="f">
                    <v:path arrowok="t" o:connecttype="custom" o:connectlocs="278,334;280,331;280,326;280,316;280,138;276,12;274,12;272,13;270,16;268,18;268,19;266,16;268,8;266,8;265,7;264,4;256,2;231,2;149,2;87,2;78,2;71,0;46,0;33,0;29,2;26,4;24,10;11,18;9,21;5,23;3,26;1,45;2,84;1,193;0,307;3,345;5,346;15,346;20,348;22,350;26,352;30,354;33,355;38,357;40,358;247,358;278,336" o:connectangles="0,0,0,0,0,0,0,0,0,0,0,0,0,0,0,0,0,0,0,0,0,0,0,0,0,0,0,0,0,0,0,0,0,0,0,0,0,0,0,0,0,0,0,0,0,0,0"/>
                  </v:shape>
                  <v:shape id="Freeform 2988" o:spid="_x0000_s1387" style="position:absolute;left:3977;top:2037;width:280;height:358;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kFcMA&#10;AADcAAAADwAAAGRycy9kb3ducmV2LnhtbESPW4vCMBSE3wX/QzjCvoimXqhSjSLCQt/ECz4fmmPb&#10;3eakJFHr/vrNwoKPw8x8w6y3nWnEg5yvLSuYjBMQxIXVNZcKLufP0RKED8gaG8uk4EUetpt+b42Z&#10;tk8+0uMUShEh7DNUUIXQZlL6oiKDfmxb4ujdrDMYonSl1A6fEW4aOU2SVBqsOS5U2NK+ouL7dDcK&#10;8mOxqH92U3bz9DX8OuSk8UpKfQy63QpEoC68w//tXCuYLSfwdy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4kFcMAAADcAAAADwAAAAAAAAAAAAAAAACYAgAAZHJzL2Rv&#10;d25yZXYueG1sUEsFBgAAAAAEAAQA9QAAAIgDAAAAAA==&#10;" path="m264,12r,l265,7r,-2l264,4r,-2l256,2r-9,l231,2r-37,l149,2r-39,l87,2r-9,l76,,74,,67,,56,,42,,36,,29,2,27,3,26,4r,5l18,14r-7,4l9,20,8,22,5,23,3,24r,2l2,35,1,45r,19l2,83r,19l1,190,,268r1,38l1,326r2,19l3,346r2,l15,345r,1l19,347r1,1l22,350r2,l26,352r3,2l30,354r3,1l36,356r2,1l39,358r1,l45,358r202,l260,349r18,-13l280,331r,-10l280,284r,-111l277,12r-1,l275,12r-1,l272,13r-1,1l270,16r-2,1l268,18r,1l268,18r-2,-2l268,12r,-4l266,8r-1,l264,8r,4xe" stroked="f">
                    <v:path arrowok="t" o:connecttype="custom" o:connectlocs="264,12;265,5;264,2;247,2;194,2;110,2;78,2;76,0;67,0;42,0;29,2;26,4;18,14;9,20;5,23;3,26;1,45;2,83;1,190;1,306;3,345;5,346;15,346;20,348;24,350;26,352;30,354;33,355;38,357;40,358;247,358;278,336;280,321;280,173;276,12;275,12;272,13;270,16;268,18;268,19;266,16;268,8;266,8;264,8" o:connectangles="0,0,0,0,0,0,0,0,0,0,0,0,0,0,0,0,0,0,0,0,0,0,0,0,0,0,0,0,0,0,0,0,0,0,0,0,0,0,0,0,0,0,0,0"/>
                  </v:shape>
                  <v:shape id="Freeform 2989" o:spid="_x0000_s1388" style="position:absolute;left:3977;top:2037;width:280;height:358;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qb8QA&#10;AADcAAAADwAAAGRycy9kb3ducmV2LnhtbESPQWvCQBSE74X+h+UVvBTdmBaR6CqlINTeGnuot2f2&#10;mY1m34bsq8Z/3y0Uehxm5htmuR58qy7UxyawgekkA0VcBdtwbeBztxnPQUVBttgGJgM3irBe3d8t&#10;sbDhyh90KaVWCcKxQANOpCu0jpUjj3ESOuLkHUPvUZLsa217vCa4b3WeZTPtseG04LCjV0fVufz2&#10;BvzjWRqc5eXhS57fb3vmrTuxMaOH4WUBSmiQ//Bf+80aeJrn8HsmHQG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xam/EAAAA3AAAAA8AAAAAAAAAAAAAAAAAmAIAAGRycy9k&#10;b3ducmV2LnhtbFBLBQYAAAAABAAEAPUAAACJAwAAAAA=&#10;" path="m277,12r,l276,12r-1,l272,13r-2,3l268,19r,-1l266,16r2,-4l268,8r-2,l265,8r-1,l264,12r-1,10l259,24r-2,l255,26r-4,4l251,45r,15l251,76r-1,122l244,274r,-7l245,175r,-76l246,23r3,-3l252,17r8,-5l261,12r2,-1l263,10r1,-2l265,7r,-2l264,4r,-2l256,2r-9,l231,2r-37,l149,2r-39,l87,2r-9,l76,,74,,67,,56,,42,,36,,29,2,27,3,26,4r,5l18,14r-7,4l9,20,8,22,5,23,3,24r,2l2,35,1,45r,19l2,83r,19l1,190,,268r1,38l1,326r2,19l3,346r2,l15,345r15,9l36,356r4,2l45,358r202,l260,349r18,-13l280,331r,-10l280,284r,-111l277,12xm39,10r,l48,10r8,1l64,11r5,l74,11r,1l76,12r3,l87,12r14,l140,12r51,l222,12r15,l251,12r-4,3l243,15r-12,l219,15r-45,l158,15,46,14r-1,l40,16r-4,3l22,20,37,12r2,-2xe" stroked="f">
                    <v:path arrowok="t" o:connecttype="custom" o:connectlocs="277,12;275,12;270,16;268,18;268,12;268,8;265,8;264,12;259,24;255,26;251,45;251,76;244,274;245,175;246,23;252,17;261,12;263,10;265,7;264,4;256,2;231,2;149,2;87,2;78,2;74,0;56,0;36,0;27,3;26,9;11,18;8,22;3,24;2,35;1,64;2,102;0,268;1,326;3,346;15,345;36,356;45,358;260,349;280,331;280,284;277,12;39,10;56,11;69,11;74,12;79,12;101,12;191,12;237,12;247,15;231,15;174,15;46,14;40,16;22,20;39,10" o:connectangles="0,0,0,0,0,0,0,0,0,0,0,0,0,0,0,0,0,0,0,0,0,0,0,0,0,0,0,0,0,0,0,0,0,0,0,0,0,0,0,0,0,0,0,0,0,0,0,0,0,0,0,0,0,0,0,0,0,0,0,0,0"/>
                    <o:lock v:ext="edit" verticies="t"/>
                  </v:shape>
                  <v:shape id="Freeform 2990" o:spid="_x0000_s1389" style="position:absolute;left:3997;top:2068;width:220;height:313;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Dj/sIA&#10;AADcAAAADwAAAGRycy9kb3ducmV2LnhtbESPzarCMBSE9xd8h3AEd9dUhYtUo4ggiIrgz8LloTlt&#10;is1JaaKtb2+ECy6HmfmGmS87W4knNb50rGA0TEAQZ06XXCi4Xja/UxA+IGusHJOCF3lYLno/c0y1&#10;a/lEz3MoRISwT1GBCaFOpfSZIYt+6Gri6OWusRiibAqpG2wj3FZynCR/0mLJccFgTWtD2f38sAr8&#10;dnXcXw/W3o75Te750O3a3Cg16HerGYhAXfiG/9tbrWAyncDnTDwC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OP+wgAAANwAAAAPAAAAAAAAAAAAAAAAAJgCAABkcnMvZG93&#10;bnJldi54bWxQSwUGAAAAAAQABAD1AAAAhwMAAAAA&#10;" path="m219,312r,l206,313r-14,l159,313r-58,l21,313r-18,l1,292,,260,,175,3,37,1,19,1,9,3,1,13,,24,,42,,60,1,82,2,141,1r59,l220,1r,280l220,297r,7l219,312xe" fillcolor="#dfdfce" stroked="f">
                    <v:path arrowok="t" o:connecttype="custom" o:connectlocs="219,312;219,312;206,313;192,313;159,313;101,313;21,313;3,313;1,292;0,260;0,175;3,37;1,19;1,9;3,1;13,0;24,0;42,0;60,1;82,2;141,1;200,1;220,1;220,281;220,297;220,304;219,312" o:connectangles="0,0,0,0,0,0,0,0,0,0,0,0,0,0,0,0,0,0,0,0,0,0,0,0,0,0,0"/>
                  </v:shape>
                  <v:shape id="Freeform 2991" o:spid="_x0000_s1390" style="position:absolute;left:4009;top:2052;width:224;height:7;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C+MQA&#10;AADcAAAADwAAAGRycy9kb3ducmV2LnhtbESP0WoCMRRE3wv+Q7iCbzVbLSpbo4hQ6IsV137AZXO7&#10;G3ZzsyZR1359Iwg+DjNzhlmue9uKC/lgHCt4G2cgiEunDVcKfo6frwsQISJrbB2TghsFWK8GL0vM&#10;tbvygS5FrESCcMhRQR1jl0sZyposhrHriJP367zFmKSvpPZ4TXDbykmWzaRFw2mhxo62NZVNcbYK&#10;9n+NK/fmFPR2sml2372fmThXajTsNx8gIvXxGX60v7SC6eId7mfS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ZAvjEAAAA3AAAAA8AAAAAAAAAAAAAAAAAmAIAAGRycy9k&#10;b3ducmV2LnhtbFBLBQYAAAAABAAEAPUAAACJAwAAAAA=&#10;" path="m214,7r,l209,7r-4,l187,7,10,7,5,7,1,7,,7,6,3,12,r1,l126,1r16,l187,1r24,l218,1r3,l224,1,214,7xe" fillcolor="#be4a37" stroked="f">
                    <v:path arrowok="t" o:connecttype="custom" o:connectlocs="214,7;214,7;209,7;205,7;187,7;10,7;5,7;1,7;0,7;6,3;12,0;13,0;126,1;142,1;187,1;211,1;218,1;221,1;224,1;214,7" o:connectangles="0,0,0,0,0,0,0,0,0,0,0,0,0,0,0,0,0,0,0,0"/>
                  </v:shape>
                  <v:shape id="Freeform 2992" o:spid="_x0000_s1391" style="position:absolute;left:3984;top:2050;width:273;height:345;visibility:visible;mso-wrap-style:square;v-text-anchor:top" coordsize="273,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uT6cQA&#10;AADcAAAADwAAAGRycy9kb3ducmV2LnhtbESP0WrCQBRE3wv9h+UWfKsbFUuaugaJCApCqfYDbrO3&#10;2dDs3ZBdk+jXu4VCH4eZOcOs8tE2oqfO144VzKYJCOLS6ZorBZ/n3XMKwgdkjY1jUnAlD/n68WGF&#10;mXYDf1B/CpWIEPYZKjAhtJmUvjRk0U9dSxy9b9dZDFF2ldQdDhFuGzlPkhdpsea4YLClwlD5c7pY&#10;BTcm83r2O78oZqP+OurDe79tlZo8jZs3EIHG8B/+a++1gkW6hN8z8Qj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Lk+nEAAAA3AAAAA8AAAAAAAAAAAAAAAAAmAIAAGRycy9k&#10;b3ducmV2LnhtbFBLBQYAAAAABAAEAPUAAACJAwAAAAA=&#10;" path="m248,16r,l250,16r3,-1l257,11r2,-3l262,5r3,-4l268,r1,l270,r3,161l273,271r,38l273,318r-2,5l253,336r-13,9l38,345r-5,l31,344r-4,-2l18,338,,327r228,3l244,321,248,16xe" fillcolor="#ccc" stroked="f">
                    <v:path arrowok="t" o:connecttype="custom" o:connectlocs="248,16;248,16;250,16;250,16;253,15;257,11;259,8;262,5;265,1;268,0;269,0;270,0;273,161;273,271;273,309;273,318;271,323;253,336;240,345;38,345;33,345;31,344;27,342;18,338;0,327;228,330;244,321;248,16" o:connectangles="0,0,0,0,0,0,0,0,0,0,0,0,0,0,0,0,0,0,0,0,0,0,0,0,0,0,0,0"/>
                  </v:shape>
                  <v:shape id="Freeform 2993" o:spid="_x0000_s1392" style="position:absolute;left:4226;top:2057;width:16;height:311;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8UA&#10;AADcAAAADwAAAGRycy9kb3ducmV2LnhtbESP0WoCMRRE3wv+Q7iCL0WztVR0NUopCIL0YW0/4Lq5&#10;Zrfd3KRJ1PXvm0LBx2FmzjCrTW87caEQW8cKniYFCOLa6ZaNgs+P7XgOIiZkjZ1jUnCjCJv14GGF&#10;pXZXruhySEZkCMcSFTQp+VLKWDdkMU6cJ87eyQWLKctgpA54zXDbyWlRzKTFlvNCg57eGqq/D2er&#10;oK6O0biv/c0/VsHsj+9+cf55UWo07F+XIBL16R7+b++0guf5DP7O5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QvjxQAAANwAAAAPAAAAAAAAAAAAAAAAAJgCAABkcnMv&#10;ZG93bnJldi54bWxQSwUGAAAAAAQABAD1AAAAigMAAAAA&#10;" path="m15,297r,l15,299r-3,3l8,306r-2,3l2,311,1,296,,267,,184,2,56,1,40,2,25,2,11,6,6,8,5,11,3,16,,15,4r,4l16,16r,26l15,297xe" fillcolor="#a60e0a" stroked="f">
                    <v:path arrowok="t" o:connecttype="custom" o:connectlocs="15,297;15,297;15,299;12,302;8,306;6,309;2,311;1,296;0,267;0,184;2,56;1,40;2,25;2,11;6,6;8,5;11,3;16,0;15,4;15,8;16,16;16,42;15,297" o:connectangles="0,0,0,0,0,0,0,0,0,0,0,0,0,0,0,0,0,0,0,0,0,0,0"/>
                  </v:shape>
                  <v:shape id="Freeform 2994" o:spid="_x0000_s1393" style="position:absolute;left:3977;top:2037;width:267;height:347;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mqscMA&#10;AADcAAAADwAAAGRycy9kb3ducmV2LnhtbESPQWsCMRSE74X+h/CE3mrWFtSuRpFCy97K2vb+2Dw3&#10;i5uXbRI1+usbQfA4zMw3zHKdbC+O5EPnWMFkXIAgbpzuuFXw8/3xPAcRIrLG3jEpOFOA9erxYYml&#10;dieu6biNrcgQDiUqMDEOpZShMWQxjN1AnL2d8xZjlr6V2uMpw20vX4piKi12nBcMDvRuqNlvD1aB&#10;33z2F3v4C3pWmXpXfaW33zop9TRKmwWISCnew7d2pRW8zmdwPZ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mqscMAAADcAAAADwAAAAAAAAAAAAAAAACYAgAAZHJzL2Rv&#10;d25yZXYueG1sUEsFBgAAAAAEAAQA9QAAAIgDAAAAAA==&#10;" path="m267,300r,l267,206r,-104l267,70,266,40r,-14l267,12r,-4l266,8r-1,l264,8r-1,4l263,21r-1,10l262,51r1,20l263,91r,83l263,316r-19,14l244,321r,-8l244,296r,-30l244,176r1,-77l246,23r3,-4l252,17r8,-5l261,12r2,-1l263,10r1,-2l265,7r,-2l264,4r,-2l256,2r-9,l231,2r-37,l136,2r-29,l78,2,66,,54,,40,,34,,29,2,27,3,26,4r,5l18,14r-7,4l9,19r,2l5,23,3,24r,2l1,35r,9l1,64,2,84r,19l1,192,,268r,38l2,344r1,l33,344r28,l117,345r29,2l175,347r28,-2l231,344r2,l237,342r1,2l244,339r6,-4l256,331r7,-5l264,324r2,-2l267,316r,-5l267,300xm74,12r,l104,12r28,l191,12r36,l239,12r11,l246,16r-5,3l185,19r-57,l101,19r-27,l49,19r-27,l37,12r2,-2l48,10r8,l74,12xm135,338r,l81,338r-52,l25,338r-5,l19,337r-1,-2l18,334r-1,-8l17,307,16,250,17,124,18,77,17,51r,-14l18,24r22,l63,24r23,2l109,26r56,l194,26r28,l231,24r1,l233,26r1,l235,27r,7l234,55r,56l233,238r,51l233,301r,13l233,326r,12l208,339r-24,l135,338xe" fillcolor="black" stroked="f">
                    <v:path arrowok="t" o:connecttype="custom" o:connectlocs="267,206;266,40;267,8;265,8;263,21;263,71;263,316;244,313;244,176;249,19;261,12;264,8;264,4;256,2;194,2;78,2;40,0;27,3;18,14;9,21;3,26;1,64;1,192;2,344;61,344;175,347;233,344;244,339;263,326;267,316;74,12;132,12;239,12;241,19;101,19;22,19;48,10;135,338;29,338;20,338;18,334;16,250;17,51;40,24;109,26;222,26;233,26;235,34;233,238;233,314;208,339" o:connectangles="0,0,0,0,0,0,0,0,0,0,0,0,0,0,0,0,0,0,0,0,0,0,0,0,0,0,0,0,0,0,0,0,0,0,0,0,0,0,0,0,0,0,0,0,0,0,0,0,0,0,0"/>
                    <o:lock v:ext="edit" verticies="t"/>
                  </v:shape>
                  <v:shape id="Freeform 2995" o:spid="_x0000_s1394" style="position:absolute;left:4020;top:2141;width:160;height:216;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M/icEA&#10;AADcAAAADwAAAGRycy9kb3ducmV2LnhtbERPS2vCQBC+F/wPywi96cZWWkldRSw+oKfaotchO02i&#10;2dmQHWP017sHoceP7z2dd65SLTWh9GxgNExAEWfelpwb+P1ZDSaggiBbrDyTgSsFmM96T1NMrb/w&#10;N7U7yVUM4ZCigUKkTrUOWUEOw9DXxJH7841DibDJtW3wEsNdpV+S5E07LDk2FFjTsqDstDs7A/KO&#10;68PXscVbsqTP/WZluzGLMc/9bvEBSqiTf/HDvbUGXidxbTwTj4Ce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P4nBAAAA3AAAAA8AAAAAAAAAAAAAAAAAmAIAAGRycy9kb3du&#10;cmV2LnhtbFBLBQYAAAAABAAEAPUAAACGAwAAAAA=&#10;" path="m158,213r,l159,201r,-12l159,165r,-61l160,1r,-1l159,,121,1,82,1,44,,25,,6,1,3,2,1,3,,4r16,l33,4r33,l104,4r39,l149,4r2,l152,5r1,1l153,7r,4l153,25r,38l152,147r,17l153,182r,17l152,207r-1,8l152,216r2,-1l157,214r1,-1xe" fillcolor="black" stroked="f">
                    <v:path arrowok="t" o:connecttype="custom" o:connectlocs="158,213;158,213;159,201;159,189;159,165;159,104;160,1;160,0;159,0;121,1;82,1;44,0;25,0;6,1;3,2;1,3;0,4;0,4;16,4;33,4;66,4;104,4;143,4;149,4;151,4;152,5;153,6;153,7;153,11;153,25;153,63;152,147;152,164;153,182;153,199;152,207;151,215;152,216;154,215;157,214;158,213" o:connectangles="0,0,0,0,0,0,0,0,0,0,0,0,0,0,0,0,0,0,0,0,0,0,0,0,0,0,0,0,0,0,0,0,0,0,0,0,0,0,0,0,0"/>
                  </v:shape>
                  <v:shape id="Freeform 2996" o:spid="_x0000_s1395" style="position:absolute;left:4040;top:2141;width:4;height:20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gOlsMA&#10;AADcAAAADwAAAGRycy9kb3ducmV2LnhtbESPzWrDMBCE74W8g9hAbo2ctpTUjWKCwVB6yP8DLNbG&#10;NrFWRlJtp08fFQI9DjPzDbPKRtOKnpxvLCtYzBMQxKXVDVcKzqfieQnCB2SNrWVScCMP2XrytMJU&#10;24EP1B9DJSKEfYoK6hC6VEpf1mTQz21HHL2LdQZDlK6S2uEQ4aaVL0nyLg02HBdq7Civqbwef4yC&#10;fbs9FfvfUucHfEt26L6dy1Gp2XTcfIIINIb/8KP9pRW8Lj/g70w8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gOlsMAAADcAAAADwAAAAAAAAAAAAAAAACYAgAAZHJzL2Rv&#10;d25yZXYueG1sUEsFBgAAAAAEAAQA9QAAAIgDAAAAAA==&#10;" path="m1,2r,l1,99,,155r1,22l1,189,,200r1,l2,199,3,188r,-12l2,153,3,98,4,,2,,1,2xe" fillcolor="black" stroked="f">
                    <v:path arrowok="t" o:connecttype="custom" o:connectlocs="1,2;1,2;1,99;0,155;1,177;1,189;0,200;1,200;2,199;3,188;3,176;2,153;3,98;4,0;2,0;1,2" o:connectangles="0,0,0,0,0,0,0,0,0,0,0,0,0,0,0,0"/>
                  </v:shape>
                  <v:shape id="Freeform 2997" o:spid="_x0000_s1396" style="position:absolute;left:4037;top:2144;width:136;height:197;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INTMEA&#10;AADcAAAADwAAAGRycy9kb3ducmV2LnhtbERPTYvCMBC9C/6HMII3TXVd0WoUkRVk99TqxdvQjG1p&#10;MylNrN399ZuD4PHxvrf73tSio9aVlhXMphEI4szqknMF18tpsgLhPLLG2jIp+CUH+91wsMVY2ycn&#10;1KU+FyGEXYwKCu+bWEqXFWTQTW1DHLi7bQ36ANtc6hafIdzUch5FS2mw5NBQYEPHgrIqfRgFt2vK&#10;nxfN34tk9ThW/PP115WVUuNRf9iA8NT7t/jlPmsFH+swP5wJR0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iDUzBAAAA3AAAAA8AAAAAAAAAAAAAAAAAmAIAAGRycy9kb3du&#10;cmV2LnhtbFBLBQYAAAAABAAEAPUAAACGAwAAAAA=&#10;" path="m,2l4,194r131,3l136,,,2xe" fillcolor="#bfbfa2" stroked="f">
                    <v:path arrowok="t" o:connecttype="custom" o:connectlocs="0,2;4,194;135,197;136,0;0,2" o:connectangles="0,0,0,0,0"/>
                  </v:shape>
                  <v:shape id="Freeform 2998" o:spid="_x0000_s1397" style="position:absolute;left:4022;top:2141;width:153;height:216;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0AMQA&#10;AADcAAAADwAAAGRycy9kb3ducmV2LnhtbESPzWvCQBTE7wX/h+UJvdWNH5QaXUUEsUeNXnp7ZF8+&#10;MPs2ya5J6l/fFYQeh5n5DbPeDqYSHbWutKxgOolAEKdWl5wruF4OH18gnEfWWFkmBb/kYLsZva0x&#10;1rbnM3WJz0WAsItRQeF9HUvp0oIMuomtiYOX2dagD7LNpW6xD3BTyVkUfUqDJYeFAmvaF5TekrtR&#10;cGG6Hh9Jc24et5+mX5y6PNtlSr2Ph90KhKfB/4df7W+tYL6cwvNMO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jNADEAAAA3AAAAA8AAAAAAAAAAAAAAAAAmAIAAGRycy9k&#10;b3ducmV2LnhtbFBLBQYAAAAABAAEAPUAAACJAwAAAAA=&#10;" path="m18,199r,l34,198r13,l59,199r15,l149,199r3,l153,199r-1,17l,216,,5,,2,19,r,198l12,204r-6,5l18,199xe" fillcolor="#a60e0a" stroked="f">
                    <v:path arrowok="t" o:connecttype="custom" o:connectlocs="18,199;18,199;34,198;47,198;59,199;74,199;149,199;152,199;153,199;152,216;0,216;0,5;0,2;19,0;19,198;12,204;6,209;18,199" o:connectangles="0,0,0,0,0,0,0,0,0,0,0,0,0,0,0,0,0,0"/>
                  </v:shape>
                  <v:shape id="Freeform 2999" o:spid="_x0000_s1398" style="position:absolute;left:4020;top:2141;width:157;height:216;visibility:visible;mso-wrap-style:square;v-text-anchor:top" coordsize="157,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rmsQA&#10;AADcAAAADwAAAGRycy9kb3ducmV2LnhtbESPQWsCMRSE74L/ITyhN01qadGtUVQUqre1hdLbY/O6&#10;Wbp5WZKo23/fCAWPw8x8wyxWvWvFhUJsPGt4nCgQxJU3DdcaPt734xmImJANtp5Jwy9FWC2HgwUW&#10;xl+5pMsp1SJDOBaowabUFVLGypLDOPEdcfa+fXCYsgy1NAGvGe5aOVXqRTpsOC9Y7Ghrqfo5nZ2G&#10;cq/cbnM8z4/BqNLa9vnzEL+0fhj161cQifp0D/+334yGp/kUbmfy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2a5rEAAAA3AAAAA8AAAAAAAAAAAAAAAAAmAIAAGRycy9k&#10;b3ducmV2LnhtbFBLBQYAAAAABAAEAPUAAACJAwAAAAA=&#10;" path="m21,199r,l38,198r17,l87,199r35,l138,199r16,l154,198r,8l153,212r-22,l51,213r-34,l7,213r-4,l3,214r,1l3,188,3,63,3,16,3,8,3,5,3,4r3,l14,4r5,l20,3r,-2l20,108r,66l20,193r-1,2l19,197r-4,3l11,203r-4,4l7,208r,1l8,210r1,l13,206r5,-3l21,200r2,-2l23,196r,-16l23,112,23,3,22,1,21,,2,1,1,2r,1l,15,,28,,54,1,80r,26l1,214r,1l3,216r152,l155,215r2,l157,198r,-1l154,196r-1,l152,197r,1l151,197r-3,-1l141,196r-10,l119,196r-38,l51,196r-16,l20,197r-1,l19,198r1,1l21,199xe" fillcolor="black" stroked="f">
                    <v:path arrowok="t" o:connecttype="custom" o:connectlocs="21,199;55,198;122,199;154,199;154,198;153,212;51,213;7,213;3,214;3,188;3,16;3,5;6,4;19,4;20,1;20,174;19,195;15,200;7,207;7,209;9,210;18,203;23,198;23,180;23,3;21,0;1,2;0,15;0,54;1,106;1,215;155,216;157,215;157,197;153,196;152,198;148,196;131,196;81,196;35,196;19,197;20,199" o:connectangles="0,0,0,0,0,0,0,0,0,0,0,0,0,0,0,0,0,0,0,0,0,0,0,0,0,0,0,0,0,0,0,0,0,0,0,0,0,0,0,0,0,0"/>
                  </v:shape>
                  <v:shape id="Freeform 3000" o:spid="_x0000_s1399" style="position:absolute;left:4015;top:2141;width:165;height:218;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I0wMIA&#10;AADcAAAADwAAAGRycy9kb3ducmV2LnhtbESPQWvCQBSE74L/YXmF3nS3NRSbuooIBfFmKnh9zb4m&#10;abNvw+6apP/eFQSPw8w3w6w2o21FTz40jjW8zBUI4tKZhisNp6/P2RJEiMgGW8ek4Z8CbNbTyQpz&#10;4wY+Ul/ESqQSDjlqqGPscilDWZPFMHcdcfJ+nLcYk/SVNB6HVG5b+arUm7TYcFqosaNdTeVfcbEa&#10;FtlhF4rsF9ugsr3qz9/DxXitn5/G7QeISGN8hO/03iTufQG3M+kIy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jTAwgAAANwAAAAPAAAAAAAAAAAAAAAAAJgCAABkcnMvZG93&#10;bnJldi54bWxQSwUGAAAAAAQABAD1AAAAhwMAAAAA&#10;" path="m164,212r,l147,213r-18,l94,213r-35,l24,212r-7,l13,212r-1,-1l12,209r,-3l11,192r,-37l12,72,11,36r,-17l12,1,12,,10,,7,1,4,3,2,4,1,18r,12l1,55r,60l,166r,25l2,217r1,l42,217r37,1l118,218r19,l157,217r2,-1l162,215r3,-2l165,212r-1,xe" fillcolor="black" stroked="f">
                    <v:path arrowok="t" o:connecttype="custom" o:connectlocs="164,212;164,212;147,213;129,213;94,213;59,213;24,212;17,212;13,212;12,211;12,209;12,206;11,192;11,155;12,72;11,36;11,19;12,1;12,0;10,0;7,1;4,3;2,4;2,4;1,18;1,30;1,55;1,115;0,166;0,191;2,217;3,217;42,217;79,218;118,218;137,218;157,217;159,216;162,215;165,213;165,212;164,212" o:connectangles="0,0,0,0,0,0,0,0,0,0,0,0,0,0,0,0,0,0,0,0,0,0,0,0,0,0,0,0,0,0,0,0,0,0,0,0,0,0,0,0,0,0"/>
                  </v:shape>
                  <v:shape id="Freeform 3001" o:spid="_x0000_s1400" style="position:absolute;left:4002;top:2092;width:60;height:5;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QdKcQA&#10;AADcAAAADwAAAGRycy9kb3ducmV2LnhtbESPQWsCMRSE74L/ITzBm2atVnQ1iggFT2ptEY+PzXN3&#10;283LksR1/fdGKPQ4zMw3zHLdmko05HxpWcFomIAgzqwuOVfw/fUxmIHwAVljZZkUPMjDetXtLDHV&#10;9s6f1JxCLiKEfYoKihDqVEqfFWTQD21NHL2rdQZDlC6X2uE9wk0l35JkKg2WHBcKrGlbUPZ7uhkF&#10;5+b9GI6H6eXKj/1PNRu73XbvlOr32s0CRKA2/If/2jutYDyfwOtMP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0HSnEAAAA3AAAAA8AAAAAAAAAAAAAAAAAmAIAAGRycy9k&#10;b3ducmV2LnhtbFBLBQYAAAAABAAEAPUAAACJAwAAAAA=&#10;" path="m,5r,l27,5r13,l54,5,56,4,57,2,60,1,60,,58,,45,1,32,1,6,,3,1,1,2,,4,,5xe" fillcolor="#7e9fa7" stroked="f">
                    <v:path arrowok="t" o:connecttype="custom" o:connectlocs="0,5;0,5;27,5;40,5;54,5;56,4;57,2;60,1;60,0;58,0;45,1;32,1;6,0;3,1;1,2;0,4;0,5" o:connectangles="0,0,0,0,0,0,0,0,0,0,0,0,0,0,0,0,0"/>
                  </v:shape>
                  <v:shape id="Freeform 3002" o:spid="_x0000_s1401" style="position:absolute;left:4020;top:2248;width:155;height:4;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cOsYA&#10;AADcAAAADwAAAGRycy9kb3ducmV2LnhtbESPQUsDMRSE74L/ITyhN5tti8VumxYRBQ8iuPXQ3h6b&#10;12Tbzct2E7vx3xtB6HGYmW+Y1Sa5VlyoD41nBZNxAYK49rpho+Br+3r/CCJEZI2tZ1LwQwE269ub&#10;FZbaD/xJlyoakSEcSlRgY+xKKUNtyWEY+444ewffO4xZ9kbqHocMd62cFsVcOmw4L1js6NlSfaq+&#10;nYIqmZ2Zh5d6SPvjezyf7Mdha5Ua3aWnJYhIKV7D/+03rWC2eIC/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EcOsYAAADcAAAADwAAAAAAAAAAAAAAAACYAgAAZHJz&#10;L2Rvd25yZXYueG1sUEsFBgAAAAAEAAQA9QAAAIsDAAAAAA==&#10;" path="m1,4r,l38,4,75,3r75,1l152,4r2,-2l155,1r-1,l80,,42,,4,1,3,1,1,2,,4r1,xe" fillcolor="black" stroked="f">
                    <v:path arrowok="t" o:connecttype="custom" o:connectlocs="1,4;1,4;38,4;75,3;150,4;152,4;154,2;155,1;155,1;154,1;80,0;42,0;4,1;3,1;1,2;0,4;0,4;1,4" o:connectangles="0,0,0,0,0,0,0,0,0,0,0,0,0,0,0,0,0,0"/>
                  </v:shape>
                  <v:shape id="Freeform 3003" o:spid="_x0000_s1402" style="position:absolute;left:4055;top:2168;width:22;height:24;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6gK8UA&#10;AADcAAAADwAAAGRycy9kb3ducmV2LnhtbESPT2vCQBTE7wW/w/IEb3VjpWJTV5GCwVMl1greHtln&#10;Epp9G7ObP357t1DocZiZ3zCrzWAq0VHjSssKZtMIBHFmdcm5gtPX7nkJwnlkjZVlUnAnB5v16GmF&#10;sbY9p9QdfS4ChF2MCgrv61hKlxVk0E1tTRy8q20M+iCbXOoG+wA3lXyJooU0WHJYKLCmj4Kyn2Nr&#10;FFwOib+Zz9d926fWtdf0/H1PE6Um42H7DsLT4P/Df+29VjB/W8DvmXAE5P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qArxQAAANwAAAAPAAAAAAAAAAAAAAAAAJgCAABkcnMv&#10;ZG93bnJldi54bWxQSwUGAAAAAAQABAD1AAAAigMAAAAA&#10;" path="m22,14r,l22,19r-1,3l17,24r-3,l8,24,4,23,3,21,1,19r,-2l,14,1,9,3,4,8,1r1,l11,r3,l16,1r2,1l20,4r2,5l22,14xe" fillcolor="#333" stroked="f">
                    <v:path arrowok="t" o:connecttype="custom" o:connectlocs="22,14;22,14;22,19;21,22;17,24;14,24;8,24;4,23;3,21;1,19;1,17;0,14;1,9;3,4;8,1;9,1;11,0;14,0;16,1;18,2;20,4;22,9;22,14" o:connectangles="0,0,0,0,0,0,0,0,0,0,0,0,0,0,0,0,0,0,0,0,0,0,0"/>
                  </v:shape>
                  <v:shape id="Freeform 3004" o:spid="_x0000_s1403" style="position:absolute;left:4055;top:2164;width:22;height:35;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qVsYA&#10;AADcAAAADwAAAGRycy9kb3ducmV2LnhtbESPQWsCMRSE7wX/Q3hCbzXrWrRujSJCsfbUqoceH5vX&#10;3dXNy5Kka+qvb4RCj8PMfMMsVtG0oifnG8sKxqMMBHFpdcOVguPh5eEJhA/IGlvLpOCHPKyWg7sF&#10;Ftpe+IP6fahEgrAvUEEdQldI6cuaDPqR7YiT92WdwZCkq6R2eElw08o8y6bSYMNpocaONjWV5/23&#10;URD79fb90cT5p5y8bUuXX/Pd8aTU/TCun0EEiuE//Nd+1Qom8xnczq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7qVsYAAADcAAAADwAAAAAAAAAAAAAAAACYAgAAZHJz&#10;L2Rvd25yZXYueG1sUEsFBgAAAAAEAAQA9QAAAIsDAAAAAA==&#10;" path="m21,17r,l19,20r-1,1l15,21r-2,l9,21r-3,l3,19,2,16r,4l2,19,5,16,8,14r3,-1l13,13r1,1l18,16r1,3l21,21r,3l22,26r,-5l22,17r,-5l20,6,19,4,16,1,14,,11,,8,,5,2,3,4,2,7,1,14,,19r1,5l2,30r1,2l5,34r3,1l11,35r3,l16,34r3,-1l20,30r2,-4l22,21r,-4l22,13r-1,2l21,17xe" fillcolor="#b3dc10" stroked="f">
                    <v:path arrowok="t" o:connecttype="custom" o:connectlocs="21,17;21,17;19,20;18,21;15,21;13,21;9,21;6,21;3,19;2,16;2,20;2,20;2,19;5,16;8,14;11,13;13,13;14,14;18,16;19,19;21,21;21,24;22,26;22,21;22,17;22,12;20,6;19,4;16,1;14,0;11,0;8,0;5,2;3,4;2,7;1,14;0,19;1,24;2,30;3,32;5,34;8,35;11,35;14,35;16,34;19,33;20,30;22,26;22,21;22,17;22,13;21,15;21,17" o:connectangles="0,0,0,0,0,0,0,0,0,0,0,0,0,0,0,0,0,0,0,0,0,0,0,0,0,0,0,0,0,0,0,0,0,0,0,0,0,0,0,0,0,0,0,0,0,0,0,0,0,0,0,0,0"/>
                  </v:shape>
                  <v:shape id="Freeform 3005" o:spid="_x0000_s1404" style="position:absolute;left:4093;top:2168;width:22;height:24;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2RwsEA&#10;AADcAAAADwAAAGRycy9kb3ducmV2LnhtbERPTYvCMBC9C/6HMMLeNNVFWbtGEWHFk1JdBW9DM7Zl&#10;m0m3SW399+YgeHy878WqM6W4U+0KywrGowgEcWp1wZmC39PP8AuE88gaS8uk4EEOVst+b4Gxti0n&#10;dD/6TIQQdjEqyL2vYildmpNBN7IVceButjboA6wzqWtsQ7gp5SSKZtJgwaEhx4o2OaV/x8YouB62&#10;/t/sp7umTaxrbsnl/Ei2Sn0MuvU3CE+df4tf7p1W8DkPa8OZc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NkcLBAAAA3AAAAA8AAAAAAAAAAAAAAAAAmAIAAGRycy9kb3du&#10;cmV2LnhtbFBLBQYAAAAABAAEAPUAAACGAwAAAAA=&#10;" path="m22,14r,l21,19r-1,3l17,24r-5,l8,24,3,23,2,21,1,19,,17,,14,1,9,3,4,6,1r3,l12,r2,l16,1r2,1l20,4r1,5l22,14xe" fillcolor="#333" stroked="f">
                    <v:path arrowok="t" o:connecttype="custom" o:connectlocs="22,14;22,14;21,19;20,22;17,24;12,24;8,24;3,23;2,21;1,19;0,17;0,14;1,9;3,4;6,1;9,1;12,0;14,0;16,1;18,2;20,4;21,9;22,14" o:connectangles="0,0,0,0,0,0,0,0,0,0,0,0,0,0,0,0,0,0,0,0,0,0,0"/>
                  </v:shape>
                  <v:shape id="Freeform 3006" o:spid="_x0000_s1405" style="position:absolute;left:4093;top:2164;width:22;height:35;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3bv8YA&#10;AADcAAAADwAAAGRycy9kb3ducmV2LnhtbESPQUvDQBSE7wX/w/IEb+3GVMTEbksRpOrJxh48PrKv&#10;SWr2bdhd07W/visUehxm5htmsYqmFyM531lWcD/LQBDXVnfcKNh9vU6fQPiArLG3TAr+yMNqeTNZ&#10;YKntkbc0VqERCcK+RAVtCEMppa9bMuhndiBO3t46gyFJ10jt8Jjgppd5lj1Kgx2nhRYHemmp/ql+&#10;jYI4rjefDyYW33L+saldfsrfdwel7m7j+hlEoBiu4Uv7TSuYFwX8n0lHQC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3bv8YAAADcAAAADwAAAAAAAAAAAAAAAACYAgAAZHJz&#10;L2Rvd25yZXYueG1sUEsFBgAAAAAEAAQA9QAAAIsDAAAAAA==&#10;" path="m21,17r,l20,20r-2,1l14,21r-2,l8,21r-2,l3,19,2,16r,4l2,19,5,16,8,14r4,-1l13,13r1,1l18,16r2,3l21,21r,3l21,26r1,-5l22,17r,-5l21,6,19,4,18,1,14,,12,,8,,5,2,2,4r,3l,14r,5l,24r2,6l2,32r3,2l8,35r4,l14,35r4,-1l20,33r1,-3l22,26r,-5l22,17,21,13r,2l21,17xe" fillcolor="#b3dc10" stroked="f">
                    <v:path arrowok="t" o:connecttype="custom" o:connectlocs="21,17;21,17;20,20;18,21;14,21;12,21;8,21;6,21;3,19;2,16;2,20;2,19;5,16;8,14;12,13;13,13;14,14;18,16;20,19;21,21;21,24;21,26;22,21;22,17;22,12;21,6;19,4;18,1;14,0;12,0;8,0;5,2;2,4;2,7;0,14;0,19;0,24;2,30;2,32;5,34;8,35;12,35;14,35;18,34;20,33;21,30;22,26;22,21;22,17;21,13;21,15;21,17" o:connectangles="0,0,0,0,0,0,0,0,0,0,0,0,0,0,0,0,0,0,0,0,0,0,0,0,0,0,0,0,0,0,0,0,0,0,0,0,0,0,0,0,0,0,0,0,0,0,0,0,0,0,0,0"/>
                  </v:shape>
                  <v:shape id="Freeform 3007" o:spid="_x0000_s1406" style="position:absolute;left:4131;top:2168;width:20;height:24;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XOsEA&#10;AADcAAAADwAAAGRycy9kb3ducmV2LnhtbERPy4rCMBTdC/5DuII7TStShmqUUfAB4oAdZ3+nudMW&#10;m5vSRK1+vVkIszyc93zZmVrcqHWVZQXxOAJBnFtdcaHg/L0ZfYBwHlljbZkUPMjBctHvzTHV9s4n&#10;umW+ECGEXYoKSu+bVEqXl2TQjW1DHLg/2xr0AbaF1C3eQ7ip5SSKEmmw4tBQYkPrkvJLdjUK1sfV&#10;Jmmq38z8fG3jOHmudgd5Umo46D5nIDx1/l/8du+1gmkU5ocz4Qj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81zrBAAAA3AAAAA8AAAAAAAAAAAAAAAAAmAIAAGRycy9kb3du&#10;cmV2LnhtbFBLBQYAAAAABAAEAPUAAACGAwAAAAA=&#10;" path="m20,14r,l19,19r-1,3l15,24r-4,l10,24,7,21,4,15,,12r,2l,16,,15,2,10,6,4,7,1,10,r2,l14,1r2,1l17,4r2,5l20,14xe" fillcolor="#333" stroked="f">
                    <v:path arrowok="t" o:connecttype="custom" o:connectlocs="20,14;20,14;19,19;18,22;15,24;11,24;10,24;7,21;4,15;0,12;0,12;0,14;0,16;0,15;2,10;6,4;7,1;10,0;12,0;14,1;16,2;17,4;19,9;20,14" o:connectangles="0,0,0,0,0,0,0,0,0,0,0,0,0,0,0,0,0,0,0,0,0,0,0,0"/>
                  </v:shape>
                  <v:shape id="Freeform 3008" o:spid="_x0000_s1407" style="position:absolute;left:4131;top:2164;width:22;height:35;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PW8YA&#10;AADcAAAADwAAAGRycy9kb3ducmV2LnhtbESPT2sCMRTE74V+h/AKvWnWrRRdjSKC2PZU/xw8PjbP&#10;3W03L0uSrqmf3hSEHoeZ+Q0zX0bTip6cbywrGA0zEMSl1Q1XCo6HzWACwgdkja1lUvBLHpaLx4c5&#10;FtpeeEf9PlQiQdgXqKAOoSuk9GVNBv3QdsTJO1tnMCTpKqkdXhLctDLPsldpsOG0UGNH65rK7/2P&#10;URD71fZzbOL0JF8+tqXLr/n78Uup56e4moEIFMN/+N5+0wrG2Qj+zq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uPW8YAAADcAAAADwAAAAAAAAAAAAAAAACYAgAAZHJz&#10;L2Rvd25yZXYueG1sUEsFBgAAAAAEAAQA9QAAAIsDAAAAAA==&#10;" path="m20,17r,l19,19r-2,2l14,21r-2,l9,21,7,19,6,15,4,12,2,10r-1,l,10r,4l,19r,5l,26r,1l2,25,3,24,4,21,6,16,7,15r3,-3l12,12r1,l15,13r2,2l19,18r1,3l20,24r,1l22,21r,-4l20,10r,-5l18,2,16,1,13,,11,,10,,8,,6,4,4,7,2,11,1,13,,14,,24,1,23r1,1l4,27r2,3l10,35r2,l14,35r2,l18,33r1,l20,31r,-3l22,21r,-5l20,12r,3l20,17xe" fillcolor="#b3dc10" stroked="f">
                    <v:path arrowok="t" o:connecttype="custom" o:connectlocs="20,17;17,21;12,21;7,19;4,12;1,10;0,10;0,19;0,26;2,25;4,21;7,15;12,12;15,13;19,18;20,24;22,21;20,10;18,2;13,0;10,0;6,4;2,11;0,14;1,23;4,27;10,35;14,35;18,33;20,31;22,21;20,12;20,17" o:connectangles="0,0,0,0,0,0,0,0,0,0,0,0,0,0,0,0,0,0,0,0,0,0,0,0,0,0,0,0,0,0,0,0,0"/>
                  </v:shape>
                  <v:shape id="Freeform 3009" o:spid="_x0000_s1408" style="position:absolute;left:4062;top:2208;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zACsYA&#10;AADcAAAADwAAAGRycy9kb3ducmV2LnhtbESP3WrCQBSE7wu+w3IE7+pGKW1JXaUExCpYiAqld4fs&#10;yY/Jng3ZNUnf3i0UejnMzDfMajOaRvTUucqygsU8AkGcWV1xoeBy3j6+gnAeWWNjmRT8kIPNevKw&#10;wljbgVPqT74QAcIuRgWl920spctKMujmtiUOXm47gz7IrpC6wyHATSOXUfQsDVYcFkpsKSkpq083&#10;oyDfHa5jStnxM8mvzS59+caveq/UbDq+v4HwNPr/8F/7Qyt4ipbweyYc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zACsYAAADcAAAADwAAAAAAAAAAAAAAAACYAgAAZHJz&#10;L2Rvd25yZXYueG1sUEsFBgAAAAAEAAQA9QAAAIsDAAAAAA==&#10;" path="m1,13r,l12,13r1,-1l13,7r,-5l12,,1,,,2,,7r,5l1,13xe" fillcolor="black" stroked="f">
                    <v:path arrowok="t" o:connecttype="custom" o:connectlocs="1,13;1,13;12,13;13,12;13,7;13,2;12,0;1,0;0,2;0,7;0,12;1,13" o:connectangles="0,0,0,0,0,0,0,0,0,0,0,0"/>
                  </v:shape>
                  <v:shape id="Freeform 3010" o:spid="_x0000_s1409" style="position:absolute;left:4100;top:2210;width:13;height:14;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U88cA&#10;AADcAAAADwAAAGRycy9kb3ducmV2LnhtbESPT2vCQBTE7wW/w/IEL0U31VYkugmlUGgvxX8Hc3tk&#10;n0k0+zZkV0366V2h0OMwM79hVmlnanGl1lWWFbxMIhDEudUVFwr2u8/xAoTzyBpry6SgJwdpMnha&#10;YaztjTd03fpCBAi7GBWU3jexlC4vyaCb2IY4eEfbGvRBtoXULd4C3NRyGkVzabDisFBiQx8l5eft&#10;xSjQh+91lvWZ63+fm7fZKf9Zd8VFqdGwe1+C8NT5//Bf+0sreI1m8DgTjoBM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1FPPHAAAA3AAAAA8AAAAAAAAAAAAAAAAAmAIAAGRy&#10;cy9kb3ducmV2LnhtbFBLBQYAAAAABAAEAPUAAACMAwAAAAA=&#10;" path="m1,14r,l12,14r1,-2l13,7r,-5l12,,1,,,2,,7r,5l1,14xe" fillcolor="black" stroked="f">
                    <v:path arrowok="t" o:connecttype="custom" o:connectlocs="1,14;1,14;12,14;13,12;13,7;13,2;12,0;1,0;0,2;0,7;0,12;1,14" o:connectangles="0,0,0,0,0,0,0,0,0,0,0,0"/>
                  </v:shape>
                  <v:shape id="Freeform 3011" o:spid="_x0000_s1410" style="position:absolute;left:4133;top:2208;width:20;height:1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Ff8MMA&#10;AADcAAAADwAAAGRycy9kb3ducmV2LnhtbESPQWvCQBSE7wX/w/KE3upuQwiSugYrCPbgoVoovT2y&#10;zySYfRuyW938+65Q8DjMzDfMqoq2F1cafedYw+tCgSCunem40fB12r0sQfiAbLB3TBom8lCtZ08r&#10;LI278Sddj6ERCcK+RA1tCEMppa9bsugXbiBO3tmNFkOSYyPNiLcEt73MlCqkxY7TQosDbVuqL8df&#10;q4G5sO+XfYz+Yypi9qO+lwdmrZ/ncfMGIlAMj/B/e2805CqH+5l0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Ff8MMAAADcAAAADwAAAAAAAAAAAAAAAACYAgAAZHJzL2Rv&#10;d25yZXYueG1sUEsFBgAAAAAEAAQA9QAAAIgDAAAAAA==&#10;" path="m2,12r,l5,12r5,l15,13r3,l20,11r,-4l20,4r,-1l18,1,15,,10,,5,,2,,,,,2,,6r2,6xe" fillcolor="black" stroked="f">
                    <v:path arrowok="t" o:connecttype="custom" o:connectlocs="2,12;2,12;5,12;10,12;15,13;18,13;20,11;20,7;20,4;20,3;18,1;15,0;10,0;5,0;2,0;0,0;0,2;0,6;2,12" o:connectangles="0,0,0,0,0,0,0,0,0,0,0,0,0,0,0,0,0,0,0"/>
                  </v:shape>
                  <v:shape id="Freeform 3012" o:spid="_x0000_s1411" style="position:absolute;left:4055;top:2268;width:22;height:22;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D+cMA&#10;AADcAAAADwAAAGRycy9kb3ducmV2LnhtbESPT2vCQBDF70K/wzIFb7qp2FJTVxFLpfWijR48Dtlp&#10;EpqdjdlR02/vFgSPj/fnx5vOO1erM7Wh8mzgaZiAIs69rbgwsN99DF5BBUG2WHsmA38UYD576E0x&#10;tf7C33TOpFBxhEOKBkqRJtU65CU5DEPfEEfvx7cOJcq20LbFSxx3tR4lyYt2WHEklNjQsqT8Nzu5&#10;CDnK+2bxtZ5kB+3ouBVnJayM6T92izdQQp3cw7f2pzUwTp7h/0w8Anp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uD+cMAAADcAAAADwAAAAAAAAAAAAAAAACYAgAAZHJzL2Rv&#10;d25yZXYueG1sUEsFBgAAAAAEAAQA9QAAAIgDAAAAAA==&#10;" path="m22,13r,l22,16r-1,4l17,21r-3,1l8,21,4,20,3,19,1,17r,-2l,13,1,8,3,4,8,1,9,r2,l14,r2,1l18,2r2,1l22,7r,6xe" fillcolor="#333" stroked="f">
                    <v:path arrowok="t" o:connecttype="custom" o:connectlocs="22,13;22,13;22,16;21,20;17,21;14,22;8,21;4,20;3,19;1,17;1,15;0,13;1,8;3,4;8,1;9,0;11,0;14,0;16,1;18,2;20,3;22,7;22,13" o:connectangles="0,0,0,0,0,0,0,0,0,0,0,0,0,0,0,0,0,0,0,0,0,0,0"/>
                  </v:shape>
                  <v:shape id="Freeform 3013" o:spid="_x0000_s1412" style="position:absolute;left:4055;top:2259;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TMQA&#10;AADcAAAADwAAAGRycy9kb3ducmV2LnhtbESPQWvCQBSE7wX/w/IEb3WjSNDoKiKILdSDqej1kX1m&#10;g9m3IbvVtL/eFYQeh5n5hlmsOluLG7W+cqxgNExAEBdOV1wqOH5v36cgfEDWWDsmBb/kYbXsvS0w&#10;0+7OB7rloRQRwj5DBSaEJpPSF4Ys+qFriKN3ca3FEGVbSt3iPcJtLcdJkkqLFccFgw1tDBXX/Mcq&#10;OOH667CdnnfNX57ORrs9m08+KzXod+s5iEBd+A+/2h9awSRJ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pHEzEAAAA3AAAAA8AAAAAAAAAAAAAAAAAmAIAAGRycy9k&#10;b3ducmV2LnhtbFBLBQYAAAAABAAEAPUAAACJAwAAAAA=&#10;" path="m21,19r,l19,21r-1,1l15,23r-2,1l9,24,6,22,3,21,2,18r,4l2,21,5,17,8,15r3,-1l13,14r1,l18,17r1,3l21,23r,3l22,27r,-4l22,19r,-5l20,8,19,4,16,2,14,1,11,,8,1,5,2,3,5,2,8,1,15,,21r1,6l2,32r1,2l5,36r3,1l11,38r3,-1l16,37r3,-2l20,33r2,-5l22,23r,-5l22,14r-1,2l21,19xe" fillcolor="#b3dc10" stroked="f">
                    <v:path arrowok="t" o:connecttype="custom" o:connectlocs="21,19;21,19;19,21;18,22;15,23;13,24;9,24;6,22;3,21;2,18;2,22;2,22;2,21;5,17;8,15;11,14;13,14;14,14;18,17;19,20;21,23;21,26;22,27;22,23;22,19;22,14;20,8;19,4;16,2;14,1;11,0;8,1;5,2;3,5;2,8;1,15;0,21;1,27;2,32;3,34;5,36;8,37;11,38;14,37;16,37;19,35;20,33;22,28;22,23;22,18;22,14;21,16;21,19" o:connectangles="0,0,0,0,0,0,0,0,0,0,0,0,0,0,0,0,0,0,0,0,0,0,0,0,0,0,0,0,0,0,0,0,0,0,0,0,0,0,0,0,0,0,0,0,0,0,0,0,0,0,0,0,0"/>
                  </v:shape>
                  <v:shape id="Freeform 3014" o:spid="_x0000_s1413" style="position:absolute;left:4093;top:2268;width:22;height:22;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4FcMA&#10;AADcAAAADwAAAGRycy9kb3ducmV2LnhtbESPT2vCQBDF70K/wzIFb7qpSFtTVxFLpfWijR48Dtlp&#10;EpqdjdlR02/vFgSPj/fnx5vOO1erM7Wh8mzgaZiAIs69rbgwsN99DF5BBUG2WHsmA38UYD576E0x&#10;tf7C33TOpFBxhEOKBkqRJtU65CU5DEPfEEfvx7cOJcq20LbFSxx3tR4lybN2WHEklNjQsqT8Nzu5&#10;CDnK+2bxtZ5kB+3ouBVnJayM6T92izdQQp3cw7f2pzUwTl7g/0w8Anp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4FcMAAADcAAAADwAAAAAAAAAAAAAAAACYAgAAZHJzL2Rv&#10;d25yZXYueG1sUEsFBgAAAAAEAAQA9QAAAIgDAAAAAA==&#10;" path="m22,13r,l21,16r-1,4l17,21r-5,1l8,21,3,20,2,19,1,17,,15,,13,1,8,3,4,6,1,9,r3,l14,r2,1l18,2r2,1l21,7r1,6xe" fillcolor="#333" stroked="f">
                    <v:path arrowok="t" o:connecttype="custom" o:connectlocs="22,13;22,13;21,16;20,20;17,21;12,22;8,21;3,20;2,19;1,17;0,15;0,13;1,8;3,4;6,1;9,0;12,0;14,0;16,1;18,2;20,3;21,7;22,13" o:connectangles="0,0,0,0,0,0,0,0,0,0,0,0,0,0,0,0,0,0,0,0,0,0,0"/>
                  </v:shape>
                  <v:shape id="Freeform 3015" o:spid="_x0000_s1414" style="position:absolute;left:4093;top:2259;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otpcIA&#10;AADcAAAADwAAAGRycy9kb3ducmV2LnhtbERPz2vCMBS+D/Y/hDfwNlNFRDujiFDqYDtYZV4fzbMp&#10;Ni+liW23v345DHb8+H5vdqNtRE+drx0rmE0TEMSl0zVXCi7n7HUFwgdkjY1jUvBNHnbb56cNptoN&#10;fKK+CJWIIexTVGBCaFMpfWnIop+6ljhyN9dZDBF2ldQdDjHcNnKeJEtpsebYYLClg6HyXjysgi/c&#10;f5yy1TVvf4rlepZ/snnnq1KTl3H/BiLQGP7Ff+6jVrBI4tp4Jh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Oi2lwgAAANwAAAAPAAAAAAAAAAAAAAAAAJgCAABkcnMvZG93&#10;bnJldi54bWxQSwUGAAAAAAQABAD1AAAAhwMAAAAA&#10;" path="m21,19r,l20,21r-2,1l14,23r-2,1l8,24,6,22,3,21,2,18r,4l2,21,5,17,8,15r4,-1l13,14r1,l18,17r2,3l21,23r,3l21,27r1,-4l22,19r,-5l21,8,19,4,18,2,14,1,12,,8,1,5,2,2,5r,3l,15r,6l,27r2,5l2,34r3,2l8,37r4,1l14,37r4,l20,35r1,-2l22,28r,-5l22,18,21,14r,2l21,19xe" fillcolor="#b3dc10" stroked="f">
                    <v:path arrowok="t" o:connecttype="custom" o:connectlocs="21,19;21,19;20,21;18,22;14,23;12,24;8,24;6,22;3,21;2,18;2,22;2,21;5,17;8,15;12,14;13,14;14,14;18,17;20,20;21,23;21,26;21,27;22,23;22,19;22,14;21,8;19,4;18,2;14,1;12,0;8,1;5,2;2,5;2,8;0,15;0,21;0,27;2,32;2,34;5,36;8,37;12,38;14,37;18,37;20,35;21,33;22,28;22,23;22,18;21,14;21,16;21,19" o:connectangles="0,0,0,0,0,0,0,0,0,0,0,0,0,0,0,0,0,0,0,0,0,0,0,0,0,0,0,0,0,0,0,0,0,0,0,0,0,0,0,0,0,0,0,0,0,0,0,0,0,0,0,0"/>
                  </v:shape>
                  <v:shape id="Freeform 3016" o:spid="_x0000_s1415" style="position:absolute;left:4131;top:2268;width:20;height:22;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X2sUA&#10;AADcAAAADwAAAGRycy9kb3ducmV2LnhtbESPUWvCMBSF3wf+h3AHe5vJxpBZjSKCMBgTagV9vDS3&#10;bbC5KU1WO3+9GQz2eDjnfIezXI+uFQP1wXrW8DJVIIhLbyzXGo7F7vkdRIjIBlvPpOGHAqxXk4cl&#10;ZsZfOafhEGuRIBwy1NDE2GVShrIhh2HqO+LkVb53GJPsa2l6vCa4a+WrUjPp0HJaaLCjbUPl5fDt&#10;NHzubkO1v+W5Os3O8WssbSgqq/XT47hZgIg0xv/wX/vDaHhTc/g9k4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gdfaxQAAANwAAAAPAAAAAAAAAAAAAAAAAJgCAABkcnMv&#10;ZG93bnJldi54bWxQSwUGAAAAAAQABAD1AAAAigMAAAAA&#10;" path="m20,13r,l19,16r-1,4l15,21r-4,1l6,21,3,20,1,19,,17,,15,,13,,8,2,4,6,1,7,r3,l12,r2,1l16,2r1,1l19,7r1,6xe" fillcolor="#333" stroked="f">
                    <v:path arrowok="t" o:connecttype="custom" o:connectlocs="20,13;20,13;19,16;18,20;15,21;11,22;6,21;3,20;1,19;0,17;0,15;0,13;0,8;2,4;6,1;7,0;10,0;12,0;14,1;16,2;17,3;19,7;20,13" o:connectangles="0,0,0,0,0,0,0,0,0,0,0,0,0,0,0,0,0,0,0,0,0,0,0"/>
                  </v:shape>
                  <v:shape id="Freeform 3017" o:spid="_x0000_s1416" style="position:absolute;left:4131;top:2259;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3fsEA&#10;AADcAAAADwAAAGRycy9kb3ducmV2LnhtbERPTYvCMBC9C/6HMII3TSsiWo0igrgLuwer6HVoxqbY&#10;TEqT1e7++s1B8Ph436tNZ2vxoNZXjhWk4wQEceF0xaWC82k/moPwAVlj7ZgU/JKHzbrfW2Gm3ZOP&#10;9MhDKWII+wwVmBCaTEpfGLLox64hjtzNtRZDhG0pdYvPGG5rOUmSmbRYcWww2NDOUHHPf6yCC26/&#10;jvv59dD85bNFevhm88lXpYaDbrsEEagLb/HL/aEVTN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Vt37BAAAA3AAAAA8AAAAAAAAAAAAAAAAAmAIAAGRycy9kb3du&#10;cmV2LnhtbFBLBQYAAAAABAAEAPUAAACGAwAAAAA=&#10;" path="m20,19r,l19,21r-2,1l14,23r-2,1l8,24,5,22,3,21,1,18r,4l2,21,5,17,7,15r4,-1l12,14r2,l17,17r2,3l20,23r,3l20,27r2,-4l22,19,20,14r,-6l18,4,17,2,14,1,11,,7,1,5,2,2,5,1,8,,15r,6l,27r1,5l2,34r2,2l7,37r4,1l14,37r3,l18,35r2,-2l20,28r2,-5l22,18,20,14r,2l20,19xe" fillcolor="#b3dc10" stroked="f">
                    <v:path arrowok="t" o:connecttype="custom" o:connectlocs="20,19;20,19;19,21;17,22;14,23;12,24;8,24;5,22;3,21;1,18;1,22;2,21;5,17;7,15;11,14;12,14;14,14;17,17;19,20;20,23;20,26;20,27;22,23;22,19;20,14;20,8;18,4;17,2;14,1;11,0;7,1;5,2;2,5;1,8;0,15;0,21;0,27;1,32;2,34;4,36;7,37;11,38;14,37;17,37;18,35;20,33;20,28;22,23;22,18;20,14;20,16;20,19" o:connectangles="0,0,0,0,0,0,0,0,0,0,0,0,0,0,0,0,0,0,0,0,0,0,0,0,0,0,0,0,0,0,0,0,0,0,0,0,0,0,0,0,0,0,0,0,0,0,0,0,0,0,0,0"/>
                  </v:shape>
                  <v:shape id="Freeform 3018" o:spid="_x0000_s1417" style="position:absolute;left:4062;top:2306;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fIoMYA&#10;AADcAAAADwAAAGRycy9kb3ducmV2LnhtbESPW2vCQBSE3wv9D8sp+FY3EWkldZUiiBewkCiIb4fs&#10;yUWzZ0N21fTfu4WCj8PMfMNM571pxI06V1tWEA8jEMS51TWXCg775fsEhPPIGhvLpOCXHMxnry9T&#10;TLS9c0q3zJciQNglqKDyvk2kdHlFBt3QtsTBK2xn0AfZlVJ3eA9w08hRFH1IgzWHhQpbWlSUX7Kr&#10;UVCstuc+pXz3syjOzSr9POHxslFq8NZ/f4Hw1Ptn+L+91grGcQx/Z8IR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fIoMYAAADcAAAADwAAAAAAAAAAAAAAAACYAgAAZHJz&#10;L2Rvd25yZXYueG1sUEsFBgAAAAAEAAQA9QAAAIsDAAAAAA==&#10;" path="m1,13r,l12,13r1,-2l13,6r,-4l12,,1,,,2,,6r,5l1,13xe" fillcolor="black" stroked="f">
                    <v:path arrowok="t" o:connecttype="custom" o:connectlocs="1,13;1,13;12,13;13,11;13,6;13,2;12,0;1,0;0,2;0,6;0,11;1,13" o:connectangles="0,0,0,0,0,0,0,0,0,0,0,0"/>
                  </v:shape>
                  <v:shape id="Freeform 3019" o:spid="_x0000_s1418" style="position:absolute;left:4100;top:2308;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VW18YA&#10;AADcAAAADwAAAGRycy9kb3ducmV2LnhtbESP3WrCQBSE7wu+w3KE3tVNpLQluooIkrZgIVYQ7w7Z&#10;kx+TPRuy25i+vVsoeDnMzDfMcj2aVgzUu9qygngWgSDOra65VHD83j29gXAeWWNrmRT8koP1avKw&#10;xETbK2c0HHwpAoRdggoq77tESpdXZNDNbEccvML2Bn2QfSl1j9cAN62cR9GLNFhzWKiwo21FeXP4&#10;MQqK9PMyZpTvv7bFpU2z1zOemg+lHqfjZgHC0+jv4f/2u1bwHM/h70w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VW18YAAADcAAAADwAAAAAAAAAAAAAAAACYAgAAZHJz&#10;L2Rvd25yZXYueG1sUEsFBgAAAAAEAAQA9QAAAIsDAAAAAA==&#10;" path="m1,13r,l12,13r1,-1l13,7r,-5l12,,1,,,2,,7r,5l1,13xe" fillcolor="black" stroked="f">
                    <v:path arrowok="t" o:connecttype="custom" o:connectlocs="1,13;1,13;12,13;13,12;13,7;13,2;12,0;1,0;0,2;0,7;0,12;1,13" o:connectangles="0,0,0,0,0,0,0,0,0,0,0,0"/>
                  </v:shape>
                  <v:shape id="Freeform 3020" o:spid="_x0000_s1419" style="position:absolute;left:4133;top:2306;width:20;height:15;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0vcUA&#10;AADcAAAADwAAAGRycy9kb3ducmV2LnhtbESPT2sCMRTE74V+h/AKvWnWP0hZjSKK2B4KakWvj+SZ&#10;Xdy8rJuo67dvCkKPw8z8hpnMWleJGzWh9Kyg181AEGtvSrYK9j+rzgeIEJENVp5JwYMCzKavLxPM&#10;jb/zlm67aEWCcMhRQRFjnUsZdEEOQ9fXxMk7+cZhTLKx0jR4T3BXyX6WjaTDktNCgTUtCtLn3dUp&#10;iFd7wON6/730l83o8aWtHi42Sr2/tfMxiEht/A8/259GwbA3gL8z6Qj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6LS9xQAAANwAAAAPAAAAAAAAAAAAAAAAAJgCAABkcnMv&#10;ZG93bnJldi54bWxQSwUGAAAAAAQABAD1AAAAigMAAAAA&#10;" path="m2,14r,l5,14r5,l15,14r3,1l20,12r,-3l20,5r,-3l18,2,15,,10,,5,,2,,,1,,2,,7r2,7xe" fillcolor="black" stroked="f">
                    <v:path arrowok="t" o:connecttype="custom" o:connectlocs="2,14;2,14;5,14;10,14;15,14;18,15;20,12;20,9;20,5;20,2;18,2;15,0;10,0;5,0;2,0;0,1;0,2;0,7;2,14" o:connectangles="0,0,0,0,0,0,0,0,0,0,0,0,0,0,0,0,0,0,0"/>
                  </v:shape>
                  <v:shape id="Freeform 3021" o:spid="_x0000_s1420" style="position:absolute;left:4022;top:2239;width:153;height: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2JrsUA&#10;AADcAAAADwAAAGRycy9kb3ducmV2LnhtbESPQWvCQBSE74X+h+UVvJS6iRUtqauIGCgWD9H2/si+&#10;JsHs25B9avz3bqHQ4zAz3zCL1eBadaE+NJ4NpOMEFHHpbcOVga9j/vIGKgiyxdYzGbhRgNXy8WGB&#10;mfVXLuhykEpFCIcMDdQiXaZ1KGtyGMa+I47ej+8dSpR9pW2P1wh3rZ4kyUw7bDgu1NjRpqbydDg7&#10;A/lOztvi1DavA+3TiXx/3p7zuTGjp2H9DkpokP/wX/vDGpimU/g9E4+AX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jYmuxQAAANwAAAAPAAAAAAAAAAAAAAAAAJgCAABkcnMv&#10;ZG93bnJldi54bWxQSwUGAAAAAAQABAD1AAAAigMAAAAA&#10;" path="m153,1r,l74,,53,,20,1,,11,36,10r26,l150,11,153,1xe" fillcolor="#bea37c" stroked="f">
                    <v:path arrowok="t" o:connecttype="custom" o:connectlocs="153,1;153,1;74,0;53,0;20,1;0,11;36,10;62,10;150,11;153,1" o:connectangles="0,0,0,0,0,0,0,0,0,0"/>
                  </v:shape>
                  <v:shape id="Freeform 3022" o:spid="_x0000_s1421" style="position:absolute;left:4020;top:2239;width:160;height:1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hzrcIA&#10;AADcAAAADwAAAGRycy9kb3ducmV2LnhtbESPQYvCMBSE7wv+h/CEva1pZRWpRlFhYQ9eWv0Bj+bZ&#10;FJuXksS2++83wsIeh5n5htkdJtuJgXxoHSvIFxkI4trplhsFt+vXxwZEiMgaO8ek4IcCHPaztx0W&#10;2o1c0lDFRiQIhwIVmBj7QspQG7IYFq4nTt7deYsxSd9I7XFMcNvJZZatpcWW04LBns6G6kf1tAou&#10;Hqvl8ZSvYynDcLc3cx7Lk1Lv8+m4BRFpiv/hv/a3VvCZr+B1Jh0B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HOtwgAAANwAAAAPAAAAAAAAAAAAAAAAAJgCAABkcnMvZG93&#10;bnJldi54bWxQSwUGAAAAAAQABAD1AAAAhwMAAAAA&#10;" path="m160,1r,l111,,88,,64,,44,,33,,24,1,19,2,13,5,1,11,,12r,1l1,13r37,l75,12r75,1l153,13r1,-2l156,11r,-1l155,10r-45,l63,9,33,10r-20,l7,11,3,12,4,11,12,8,23,3r3,l32,3r11,l70,2r42,1l155,4r2,l159,2r1,-1xe" fillcolor="black" stroked="f">
                    <v:path arrowok="t" o:connecttype="custom" o:connectlocs="160,1;160,1;111,0;88,0;64,0;44,0;33,0;24,1;19,2;13,5;1,11;0,12;0,13;1,13;38,13;75,12;150,13;153,13;154,11;156,11;156,10;155,10;110,10;63,9;33,10;13,10;7,11;3,12;4,11;12,8;23,3;26,3;32,3;43,3;70,2;112,3;155,4;157,4;159,2;160,1" o:connectangles="0,0,0,0,0,0,0,0,0,0,0,0,0,0,0,0,0,0,0,0,0,0,0,0,0,0,0,0,0,0,0,0,0,0,0,0,0,0,0,0"/>
                  </v:shape>
                </v:group>
                <v:group id="Group 3023" o:spid="_x0000_s1422" style="position:absolute;left:39922;top:9131;width:3702;height:4216" coordorigin="6287,1437" coordsize="583,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shape id="Freeform 3024" o:spid="_x0000_s1423" style="position:absolute;left:6469;top:1444;width:165;height:58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Q6MIA&#10;AADcAAAADwAAAGRycy9kb3ducmV2LnhtbESPS4vCMBSF94L/IdwBd5oqWodOo4gguFJ8gC7vNNe2&#10;tLkpTaydfz8RBmZ5OI+Pk657U4uOWldaVjCdRCCIM6tLzhVcL7vxJwjnkTXWlknBDzlYr4aDFBNt&#10;X3yi7uxzEUbYJaig8L5JpHRZQQbdxDbEwXvY1qAPss2lbvEVxk0tZ1EUS4MlB0KBDW0Lyqrz0wRI&#10;fLh9Px+L67E3l7i7H7giw0qNPvrNFwhPvf8P/7X3WsF8uoT3mXA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QFDowgAAANwAAAAPAAAAAAAAAAAAAAAAAJgCAABkcnMvZG93&#10;bnJldi54bWxQSwUGAAAAAAQABAD1AAAAhwMAAAAA&#10;" path="m39,525r,l37,522r-1,l35,522r,3l35,527r2,3l37,531r1,1l39,532r5,6l47,542r4,3l60,551r21,15l91,572r1,l92,574r1,1l95,576r9,11l153,545,138,332r-6,-98l129,185r-2,-49l127,109r5,-5l138,98,148,87r-1,15l146,110r-1,5l145,120r2,5l148,127r2,2l151,130r2,l157,130r3,l160,129r2,-13l163,103r,-26l163,49r1,-12l164,23r1,-6l165,10r,-4l164,2,160,1,157,r-3,l153,r-3,2l148,5r-1,4l147,16r,6l148,24r,1l148,50r,27l127,77r2,-21l130,49r,-7l129,38r-2,-3l125,33r-5,-1l119,33r-2,l115,34r-2,4l111,42r,7l111,55r,2l114,58r,20l65,80r-23,l17,80,18,58,20,34r1,-5l21,21,20,17,18,15,16,12,11,11r-1,l7,11,5,14,4,16,2,21,1,28r1,6l2,35r2,2l4,56r,19l2,114,,122r,5l,132r1,5l2,138r2,2l6,142r2,l11,142r3,l16,142r,-1l17,128r,-13l17,90r7,2l32,94r7,2l46,98r10,3l53,127r-2,24l49,201,45,302,41,408r-3,53l36,488r-3,27l34,517r3,3l38,521r1,l40,520r-1,5xe" stroked="f">
                    <v:path arrowok="t" o:connecttype="custom" o:connectlocs="37,522;35,525;37,531;44,538;60,551;92,572;95,576;138,332;127,136;138,98;146,110;147,125;151,130;160,130;162,116;163,49;165,17;164,2;154,0;148,5;147,22;148,50;129,56;129,38;120,32;115,34;111,49;114,58;42,80;20,34;20,17;11,11;5,14;1,28;4,37;2,114;0,132;4,140;11,142;16,141;17,90;39,96;53,127;45,302;36,488;37,520;40,520" o:connectangles="0,0,0,0,0,0,0,0,0,0,0,0,0,0,0,0,0,0,0,0,0,0,0,0,0,0,0,0,0,0,0,0,0,0,0,0,0,0,0,0,0,0,0,0,0,0,0"/>
                  </v:shape>
                  <v:shape id="Freeform 3025" o:spid="_x0000_s1424" style="position:absolute;left:6518;top:1532;width:103;height:499;visibility:visible;mso-wrap-style:square;v-text-anchor:top" coordsize="103,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M6MEA&#10;AADcAAAADwAAAGRycy9kb3ducmV2LnhtbERPTWvCQBC9F/wPyxS81Y3WSkldRYSCV62K3sbsNAnJ&#10;zobdUdP+evdQ6PHxvufL3rXqRiHWng2MRxko4sLbmksD+6/Pl3dQUZAttp7JwA9FWC4GT3PMrb/z&#10;lm47KVUK4ZijgUqky7WORUUO48h3xIn79sGhJBhKbQPeU7hr9STLZtphzamhwo7WFRXN7uoMSPMm&#10;+hSul3N4/W0Px30oNs3FmOFzv/oAJdTLv/jPvbEGpuO0Np1JR0A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5zOjBAAAA3AAAAA8AAAAAAAAAAAAAAAAAmAIAAGRycy9kb3du&#10;cmV2LnhtbFBLBQYAAAAABAAEAPUAAACGAwAAAAA=&#10;" path="m,432r,l4,368,10,236,14,104,17,59,19,39r1,-5l24,27r5,-6l35,15,44,5,50,r1,l53,1r2,5l63,21,73,45r30,411l54,499,,432xe" fillcolor="#ccc" stroked="f">
                    <v:path arrowok="t" o:connecttype="custom" o:connectlocs="0,432;0,432;4,368;10,236;14,104;17,59;19,39;20,34;24,27;29,21;35,15;44,5;50,0;51,0;53,1;55,6;63,21;73,45;103,456;54,499;0,432" o:connectangles="0,0,0,0,0,0,0,0,0,0,0,0,0,0,0,0,0,0,0,0,0"/>
                  </v:shape>
                  <v:shape id="Freeform 3026" o:spid="_x0000_s1425" style="position:absolute;left:6287;top:1437;width:47;height:162;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k7H8AA&#10;AADcAAAADwAAAGRycy9kb3ducmV2LnhtbESPQYvCMBSE7wv+h/AEb2vqKrJWo+iq4FVd8fpsnk2x&#10;eSlN1PrvjSB4HGbmG2Yya2wpblT7wrGCXjcBQZw5XXCu4H+//v4F4QOyxtIxKXiQh9m09TXBVLs7&#10;b+m2C7mIEPYpKjAhVKmUPjNk0XddRRy9s6sthijrXOoa7xFuS/mTJENpseC4YLCiP0PZZXe1CqhY&#10;01ESVyudXE/9w3xv/GKpVKfdzMcgAjXhE363N1rBoDeC15l4BOT0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9k7H8AAAADcAAAADwAAAAAAAAAAAAAAAACYAgAAZHJzL2Rvd25y&#10;ZXYueG1sUEsFBgAAAAAEAAQA9QAAAIUDAAAAAA==&#10;" path="m43,5r,l40,2,36,,35,,34,,26,9r-6,9l15,27,10,37,6,47,4,57,1,68,,79,,89r,11l3,110r1,11l7,131r4,9l16,150r6,9l24,161r3,1l28,162r1,-1l29,160r-1,-2l23,149r-4,-9l16,130r-3,-9l12,111,11,101,10,92,11,81r1,-9l15,62,17,52r4,-9l24,36,31,24,38,14r3,-2l42,11r1,l44,12r3,l47,10,46,8,43,5xe" fillcolor="#4d4d4d" stroked="f">
                    <v:path arrowok="t" o:connecttype="custom" o:connectlocs="43,5;43,5;40,2;36,0;35,0;34,0;26,9;20,18;15,27;10,37;6,47;4,57;1,68;0,79;0,89;0,100;3,110;4,121;7,131;11,140;16,150;22,159;24,161;27,162;28,162;29,161;29,160;28,158;23,149;19,140;16,130;13,121;12,111;11,101;10,92;11,81;12,72;15,62;17,52;21,43;24,36;31,24;38,14;41,12;42,11;43,11;44,12;47,12;47,12;47,10;46,8;43,5" o:connectangles="0,0,0,0,0,0,0,0,0,0,0,0,0,0,0,0,0,0,0,0,0,0,0,0,0,0,0,0,0,0,0,0,0,0,0,0,0,0,0,0,0,0,0,0,0,0,0,0,0,0,0,0"/>
                  </v:shape>
                  <v:shape id="Freeform 3027" o:spid="_x0000_s1426" style="position:absolute;left:6354;top:1463;width:27;height:103;visibility:visible;mso-wrap-style:square;v-text-anchor:top" coordsize="2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WaSr8A&#10;AADcAAAADwAAAGRycy9kb3ducmV2LnhtbERPzWrCQBC+C77DMgUvUjdKKSW6ShEEPRr7ANPsNInZ&#10;nQ2ZVaNP7x6EHj++/9Vm8E5dqZcmsIH5LANFXAbbcGXg57R7/wIlEdmiC0wG7iSwWY9HK8xtuPGR&#10;rkWsVAphydFAHWOXay1lTR5lFjrixP2F3mNMsK+07fGWwr3Tiyz71B4bTg01drStqWyLizfA22kh&#10;v+1RzoPj1h1Ou8ND5sZM3obvJahIQ/wXv9x7a+BjkeanM+kI6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hZpKvwAAANwAAAAPAAAAAAAAAAAAAAAAAJgCAABkcnMvZG93bnJl&#10;di54bWxQSwUGAAAAAAQABAD1AAAAhAMAAAAA&#10;" path="m18,1r,l13,6r-2,5l7,16,4,23,2,29,1,35,,48,1,61,4,74,7,87r4,10l13,100r4,2l18,103r1,l19,102r,-2l16,88,12,77,11,65,10,53,11,41r,-5l13,30r3,-6l18,19r4,-5l26,8r1,l26,6,24,3,20,,18,1xe" fillcolor="#4d4d4d" stroked="f">
                    <v:path arrowok="t" o:connecttype="custom" o:connectlocs="18,1;18,1;13,6;11,11;7,16;4,23;2,29;1,35;0,48;1,61;4,74;7,87;11,97;13,100;17,102;18,103;19,103;19,102;19,100;16,88;12,77;11,65;10,53;11,41;11,36;13,30;16,24;18,19;22,14;26,8;27,8;26,6;24,3;20,0;20,0;18,1" o:connectangles="0,0,0,0,0,0,0,0,0,0,0,0,0,0,0,0,0,0,0,0,0,0,0,0,0,0,0,0,0,0,0,0,0,0,0,0"/>
                  </v:shape>
                  <v:shape id="Freeform 3028" o:spid="_x0000_s1427" style="position:absolute;left:6414;top:1490;width:13;height:53;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odk8QA&#10;AADcAAAADwAAAGRycy9kb3ducmV2LnhtbESPQWvCQBSE7wX/w/IEL6VuDKVK6hpCoaC9VQXx9sg+&#10;k2j2bdjdmPjvu4VCj8PMfMOs89G04k7ON5YVLOYJCOLS6oYrBcfD58sKhA/IGlvLpOBBHvLN5GmN&#10;mbYDf9N9HyoRIewzVFCH0GVS+rImg35uO+LoXawzGKJ0ldQOhwg3rUyT5E0abDgu1NjRR03lbd8b&#10;Bdfl6fJ8OJ9PRe8Qd73HsftCpWbTsXgHEWgM/+G/9lYreE0X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qHZPEAAAA3AAAAA8AAAAAAAAAAAAAAAAAmAIAAGRycy9k&#10;b3ducmV2LnhtbFBLBQYAAAAABAAEAPUAAACJAwAAAAA=&#10;" path="m6,1r,l3,7,1,12,,18r,7l,31r1,6l4,49r2,2l9,53r2,l11,52,8,41,7,30r,-7l8,18r2,-5l13,8r,-1l13,5,11,2,8,,7,,6,1xe" fillcolor="#4d4d4d" stroked="f">
                    <v:path arrowok="t" o:connecttype="custom" o:connectlocs="6,1;6,1;3,7;1,12;0,18;0,25;0,31;1,37;4,49;6,51;9,53;11,53;11,52;8,41;7,30;7,23;8,18;10,13;13,8;13,7;13,5;11,2;8,0;7,0;6,1" o:connectangles="0,0,0,0,0,0,0,0,0,0,0,0,0,0,0,0,0,0,0,0,0,0,0,0,0"/>
                  </v:shape>
                  <v:shape id="Freeform 3029" o:spid="_x0000_s1428" style="position:absolute;left:6772;top:1444;width:42;height:162;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LUsUA&#10;AADcAAAADwAAAGRycy9kb3ducmV2LnhtbESP0WrCQBRE3wv9h+UWfCm6aRCr0U1oC4IgUpr6AZfs&#10;NRuavRuyWxP9elco9HGYmTPMphhtK87U+8axgpdZAoK4crrhWsHxeztdgvABWWPrmBRcyEORPz5s&#10;MNNu4C86l6EWEcI+QwUmhC6T0leGLPqZ64ijd3K9xRBlX0vd4xDhtpVpkiykxYbjgsGOPgxVP+Wv&#10;VVCS/Nw+78vlYXV9X9DBHF+7IVFq8jS+rUEEGsN/+K+90wrmaQr3M/EI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ctSxQAAANwAAAAPAAAAAAAAAAAAAAAAAJgCAABkcnMv&#10;ZG93bnJldi54bWxQSwUGAAAAAAQABAD1AAAAigMAAAAA&#10;" path="m8,11r,l11,10,13,9,7,6r6,8l19,22r4,10l27,41r3,9l31,59r1,10l32,78,31,88r-1,9l28,107r-2,9l22,126r-3,9l10,153r,1l10,156r2,3l15,162r2,l18,161r7,-9l30,143r4,-11l38,121r2,-11l40,99,42,88,40,78r,-10l39,58,37,48,33,39,30,30,24,21,19,11,12,2,10,1,8,,6,,2,1,,2,,3,,5,2,8r3,3l6,11r2,xe" fillcolor="#4d4d4d" stroked="f">
                    <v:path arrowok="t" o:connecttype="custom" o:connectlocs="8,11;8,11;11,10;13,9;7,6;13,14;19,22;23,32;27,41;30,50;31,59;32,69;32,78;31,88;30,97;28,107;26,116;22,126;19,135;10,153;10,154;10,156;12,159;15,162;17,162;18,161;25,152;30,143;34,132;38,121;40,110;40,99;42,88;40,78;40,68;39,58;37,48;33,39;30,30;24,21;19,11;12,2;10,1;8,0;6,0;2,1;0,2;0,3;0,5;2,8;5,11;6,11;8,11" o:connectangles="0,0,0,0,0,0,0,0,0,0,0,0,0,0,0,0,0,0,0,0,0,0,0,0,0,0,0,0,0,0,0,0,0,0,0,0,0,0,0,0,0,0,0,0,0,0,0,0,0,0,0,0,0"/>
                  </v:shape>
                  <v:shape id="Freeform 3030" o:spid="_x0000_s1429" style="position:absolute;left:6725;top:1468;width:25;height:102;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DLScIA&#10;AADcAAAADwAAAGRycy9kb3ducmV2LnhtbESP3YrCMBSE7xd8h3AE79bUHxapRlFBEWURqw9waI5t&#10;sTkpTaz17Y0geDnMzDfMbNGaUjRUu8KygkE/AkGcWl1wpuBy3vxOQDiPrLG0TAqe5GAx7/zMMNb2&#10;wSdqEp+JAGEXo4Lc+yqW0qU5GXR9WxEH72prgz7IOpO6xkeAm1IOo+hPGiw4LORY0Tqn9JbcjYJd&#10;sjpneKPnoTmNjtvJZov7f6NUr9supyA8tf4b/rR3WsF4OIL3mX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0MtJwgAAANwAAAAPAAAAAAAAAAAAAAAAAJgCAABkcnMvZG93&#10;bnJldi54bWxQSwUGAAAAAAQABAD1AAAAhwMAAAAA&#10;" path="m2,7r,l7,11r3,6l12,22r2,5l15,33r,6l14,50,12,62,8,72,1,95r1,2l4,100r3,2l8,102r2,l17,90,21,78,24,64,25,51r,-6l24,38,21,32,20,25,18,19,13,14,10,7,5,2,4,1,2,,1,,,1,,3,2,7xe" fillcolor="#4d4d4d" stroked="f">
                    <v:path arrowok="t" o:connecttype="custom" o:connectlocs="2,7;2,7;7,11;10,17;12,22;14,27;15,33;15,39;14,50;12,62;8,72;1,95;2,97;4,100;7,102;8,102;10,102;17,90;21,78;24,64;25,51;25,45;24,38;21,32;20,25;18,19;13,14;10,7;5,2;4,1;2,0;1,0;0,1;0,3;2,7" o:connectangles="0,0,0,0,0,0,0,0,0,0,0,0,0,0,0,0,0,0,0,0,0,0,0,0,0,0,0,0,0,0,0,0,0,0,0"/>
                  </v:shape>
                  <v:shape id="Freeform 3031" o:spid="_x0000_s1430" style="position:absolute;left:6676;top:1492;width:12;height:54;visibility:visible;mso-wrap-style:square;v-text-anchor:top" coordsize="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3scQA&#10;AADcAAAADwAAAGRycy9kb3ducmV2LnhtbESPT0vDQBTE7wW/w/IEb+3GEKrEboooiocetOr9kX35&#10;Y7NvQ/aZrv30riD0OMzMb5jNNrpBzTSF3rOB61UGirj2tufWwMf70/IWVBBki4NnMvBDAbbVxWKD&#10;pfVHfqN5L61KEA4lGuhExlLrUHfkMKz8SJy8xk8OJcmp1XbCY4K7QedZttYOe04LHY700FF92H87&#10;AzsX5eZzlOfHeOKv3L02u+IwG3N1Ge/vQAlFOYf/2y/WQJEX8HcmHQF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u97HEAAAA3AAAAA8AAAAAAAAAAAAAAAAAmAIAAGRycy9k&#10;b3ducmV2LnhtbFBLBQYAAAAABAAEAPUAAACJAwAAAAA=&#10;" path="m1,4r,l4,9r1,6l6,20,5,25,3,37,,47r1,2l2,52r3,2l6,54r,-1l7,47,9,41r2,-6l12,29,11,23,10,16,8,10,6,4,4,2,1,r,1l1,2r,2xe" fillcolor="#4d4d4d" stroked="f">
                    <v:path arrowok="t" o:connecttype="custom" o:connectlocs="1,4;1,4;4,9;5,15;6,20;5,25;3,37;0,47;1,49;2,52;5,54;6,54;6,53;7,47;9,41;11,35;12,29;11,23;10,16;8,10;6,4;4,2;1,0;1,0;1,1;1,2;1,4" o:connectangles="0,0,0,0,0,0,0,0,0,0,0,0,0,0,0,0,0,0,0,0,0,0,0,0,0,0,0"/>
                  </v:shape>
                  <v:shape id="Freeform 3032" o:spid="_x0000_s1431" style="position:absolute;left:6476;top:1521;width:149;height:500;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18UA&#10;AADcAAAADwAAAGRycy9kb3ducmV2LnhtbESPT2sCMRTE74V+h/AKvZSa9U/LsjWKCOLeRO2lt8fm&#10;dRO6eVmSVNdvbwTB4zAzv2Hmy8F14kQhWs8KxqMCBHHjteVWwfdx816CiAlZY+eZFFwownLx/DTH&#10;Svsz7+l0SK3IEI4VKjAp9ZWUsTHkMI58T5y9Xx8cpixDK3XAc4a7Tk6K4lM6tJwXDPa0NtT8Hf6d&#10;gs3Wrmf17i1cSlP/lLWfFna/Ver1ZVh9gUg0pEf43q61gtnkA25n8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4nXxQAAANwAAAAPAAAAAAAAAAAAAAAAAJgCAABkcnMv&#10;ZG93bnJldi54bWxQSwUGAAAAAAQABAD1AAAAigMAAAAA&#10;" path="m146,r,l110,2,73,3,37,4,20,4,1,4,,4,,6,4,9r3,3l13,14r5,2l29,19r11,3l49,25,47,51,45,75r-3,50l38,226,34,332r-3,54l29,412r-3,27l28,441r2,3l31,445r1,l34,444r3,-36l40,373r2,-73l46,313r6,28l58,368r3,10l54,393,38,435r-6,14l30,447r-1,l29,449r,2l31,455r,1l32,456r5,7l41,466r4,3l53,475r22,15l84,496r1,l86,499r1,l89,500r,-1l91,498r-2,l89,497r2,l93,496r5,-2l116,482r11,-7l132,471r5,-5l137,467r2,1l140,468r,-1l143,468r,-2l143,463r-2,-16l140,432r-1,-30l132,271,125,158r-4,-57l120,46r,-5l119,39r-2,-2l125,28r7,-8l149,4r,-2l147,r-1,xm31,15r,l18,12,11,10,5,7,22,8r18,l73,7,108,6,142,4,128,17r-7,7l116,30r-3,4l110,36r-2,1l105,37r-5,-1l86,33,73,29,52,22,31,15xm103,107r,l113,53r1,44l116,142r-6,-17l103,107xm116,148r,l117,153r-7,5l103,162r-6,3l91,167r2,-6l96,153r2,-13l103,114r6,17l116,148xm54,38r,l55,52r4,14l65,92r-4,12l54,124r-4,11l48,146,49,91,50,65,54,38xm71,110r,l80,152r3,9l84,165r2,4l86,170r-9,-5l68,159,58,153r-8,-6l54,136r3,-12l65,101r1,-2l71,110xm68,92r,l84,48r2,108l81,143,71,104,68,92xm84,173r,l78,184r-5,11l65,218,50,152r4,3l58,158r8,5l84,173xm45,234r,l47,162r1,l49,153r13,71l52,250r-4,13l43,276r2,-42xm42,285r,l64,231r16,84l73,309r-7,-4l50,294r-3,-3l42,289r,-4xm50,322r,l46,308r-2,-8l44,294r6,5l58,304r13,9l81,322r3,5l72,351,62,373,50,322xm84,489r,l80,485r-5,-3l66,478,56,471,46,464r-3,-3l41,459r-4,-5l36,452r-2,-1l34,450r2,-6l38,436r6,-13l56,394r5,-11l73,432r5,23l83,480r1,1l84,483r,1l84,489xm84,474r,l80,450,74,426,63,378,73,354r6,-13l85,329,84,474xm85,317r,l83,299,78,280,71,243,66,224,77,201r4,-12l86,177,85,317xm89,56r,l89,43,87,42r,-2l85,39r-1,l84,40,75,64,66,87,60,58,57,43,54,28r15,5l84,36r14,4l107,42r6,1l113,44r-6,28l102,100,95,76,91,61,89,56xm89,68r,l93,85r6,19l100,106r-9,54l89,68xm107,365r,l105,373,91,441r,-58l91,324r8,21l107,365xm92,323r,l105,312r12,-12l120,299r-4,15l113,328r-5,31l101,341r-4,-9l92,323xm91,305r,l91,300r,-114l92,190r5,14l103,218r4,10l97,266r-4,20l91,305xm91,168r,xm133,455r,l132,458r-4,3l123,468r-8,5l107,478r-16,9l89,487r2,-28l99,417r8,-42l108,371r7,22l127,433r5,17l134,454r-1,1xm126,294r,l128,367r6,73l121,404,110,365r10,-51l125,294r1,xm125,284r,l125,286r-6,6l114,297r-11,10l92,316r7,-41l108,234r2,10l114,255r5,9l125,274r,10xm119,175r,l123,244r,24l119,258r-4,-10l109,228r7,-39l119,176r,-1xm115,184r,l111,203r-4,20l107,222,97,197r-4,-8l91,179r,-7l98,170r9,-3l112,163r5,-2l117,162r-1,5l116,173r-1,11xe" fillcolor="black" stroked="f">
                    <v:path arrowok="t" o:connecttype="custom" o:connectlocs="1,4;29,19;34,332;32,445;58,368;29,447;37,463;86,499;91,497;137,467;143,463;121,101;149,4;18,12;142,4;105,37;103,107;116,148;96,153;55,52;49,91;84,165;54,136;84,48;78,184;84,173;62,224;64,231;42,285;58,304;84,489;43,461;38,436;84,481;74,426;85,317;86,177;85,39;57,43;113,44;89,68;107,365;92,323;108,359;91,186;91,305;123,468;107,375;126,294;125,294;103,307;125,274;115,248;111,203;98,170;115,184" o:connectangles="0,0,0,0,0,0,0,0,0,0,0,0,0,0,0,0,0,0,0,0,0,0,0,0,0,0,0,0,0,0,0,0,0,0,0,0,0,0,0,0,0,0,0,0,0,0,0,0,0,0,0,0,0,0,0,0"/>
                    <o:lock v:ext="edit" verticies="t"/>
                  </v:shape>
                  <v:shape id="Freeform 3033" o:spid="_x0000_s1432" style="position:absolute;left:6472;top:1457;width:15;height:126;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fFMUA&#10;AADcAAAADwAAAGRycy9kb3ducmV2LnhtbESPT2sCMRTE7wW/Q3iCl1KzWrFlaxT/UCj25Grvr5vn&#10;ZnXzsm5SXb+9EQoeh5n5DTOZtbYSZ2p86VjBoJ+AIM6dLrlQsNt+vryD8AFZY+WYFFzJw2zaeZpg&#10;qt2FN3TOQiEihH2KCkwIdSqlzw1Z9H1XE0dv7xqLIcqmkLrBS4TbSg6TZCwtlhwXDNa0NJQfsz+r&#10;QGdvo+Pg9PP7/ewPi81qbV7tzijV67bzDxCB2vAI/7e/tILRcAz3M/EI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Ed8UxQAAANwAAAAPAAAAAAAAAAAAAAAAAJgCAABkcnMv&#10;ZG93bnJldi54bWxQSwUGAAAAAAQABAD1AAAAigMAAAAA&#10;" path="m2,21r,l2,43r,26l1,117,,124r1,l4,125r4,1l11,126r,-14l11,94r,-18l11,62,13,33,14,20r1,-7l15,6,14,1,13,,9,,8,,5,,4,2,3,5,1,10r,11l2,21xe" fillcolor="#7e9fa7" stroked="f">
                    <v:path arrowok="t" o:connecttype="custom" o:connectlocs="2,21;2,21;2,43;2,69;1,117;0,124;1,124;4,125;8,126;11,126;11,112;11,94;11,76;11,62;13,33;14,20;15,13;15,6;14,1;13,0;9,0;8,0;5,0;4,2;3,5;1,10;1,21;2,21" o:connectangles="0,0,0,0,0,0,0,0,0,0,0,0,0,0,0,0,0,0,0,0,0,0,0,0,0,0,0,0"/>
                  </v:shape>
                  <v:shape id="Freeform 3034" o:spid="_x0000_s1433" style="position:absolute;left:6469;top:1454;width:20;height:132;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NqmsYA&#10;AADcAAAADwAAAGRycy9kb3ducmV2LnhtbESPQWvCQBSE70L/w/IKvZlNrLYldZVaCfSqtoK31+wz&#10;Ccm+jdmtpv56VxA8DjPzDTOd96YRR+pcZVlBEsUgiHOrKy4UfG+y4RsI55E1NpZJwT85mM8eBlNM&#10;tT3xio5rX4gAYZeigtL7NpXS5SUZdJFtiYO3t51BH2RXSN3hKcBNI0dx/CINVhwWSmzps6S8Xv8Z&#10;BX29rRe7n0mc2P3hvMxkVvw+J0o9PfYf7yA89f4evrW/tILx6BWuZ8IR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NqmsYAAADcAAAADwAAAAAAAAAAAAAAAACYAgAAZHJz&#10;L2Rvd25yZXYueG1sUEsFBgAAAAAEAAQA9QAAAIsDAAAAAA==&#10;" path="m4,24r,l4,43r,20l2,103,,111r,6l,121r1,5l2,128r2,1l6,131r2,1l11,132r3,l17,131r,-14l17,104r,-27l18,51r,-13l20,24r,-6l20,11r,-4l18,4,16,2,11,,10,1,7,1,5,4,4,6,2,10,1,18r1,6l4,25r,2l6,27r1,l7,25r,-1l6,23r1,l7,20,8,15,11,9r,-2l12,7r1,l13,8r1,3l14,21,12,40,11,72r,33l11,118r,5l11,126r-3,l7,126,6,124,7,94,8,60,8,43,7,25r,-1l6,23r-2,l4,24xe" fillcolor="black" stroked="f">
                    <v:path arrowok="t" o:connecttype="custom" o:connectlocs="4,24;4,63;0,111;0,121;2,128;6,131;11,132;17,131;17,117;17,77;18,38;20,18;20,7;16,2;10,1;5,4;2,10;2,24;4,27;7,27;7,25;7,24;7,23;8,15;11,7;13,7;13,8;14,21;11,72;11,118;11,126;7,126;7,94;8,43;7,24;4,23" o:connectangles="0,0,0,0,0,0,0,0,0,0,0,0,0,0,0,0,0,0,0,0,0,0,0,0,0,0,0,0,0,0,0,0,0,0,0,0"/>
                  </v:shape>
                  <v:shape id="Freeform 3035" o:spid="_x0000_s1434" style="position:absolute;left:6583;top:1479;width:13;height:12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2KMcIA&#10;AADcAAAADwAAAGRycy9kb3ducmV2LnhtbERPz2vCMBS+C/4P4Qm7aToZW9cZRTY2hoeBXXt/NM+2&#10;2Ly0SWa7/94cBI8f3+/NbjKduJDzrWUFj6sEBHFldcu1guL3c5mC8AFZY2eZFPyTh912Pttgpu3I&#10;R7rkoRYxhH2GCpoQ+kxKXzVk0K9sTxy5k3UGQ4SultrhGMNNJ9dJ8iwNthwbGuzpvaHqnP8ZBV/n&#10;n1NavMi0PAwfxeD25fA6lko9LKb9G4hAU7iLb+5vreBpHdfG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YoxwgAAANwAAAAPAAAAAAAAAAAAAAAAAJgCAABkcnMvZG93&#10;bnJldi54bWxQSwUGAAAAAAQABAD1AAAAhwMAAAAA&#10;" path="m2,21r,l2,43r,27l1,117,,123r1,1l4,126r2,1l9,126r,-14l9,94,9,76,9,62,12,33,13,20r,-6l13,7,12,1,12,,8,,6,,4,r,2l3,5,1,11r,10l2,21xe" fillcolor="#7e9fa7" stroked="f">
                    <v:path arrowok="t" o:connecttype="custom" o:connectlocs="2,21;2,21;2,43;2,70;1,117;0,123;1,124;4,126;6,127;9,126;9,112;9,94;9,76;9,62;12,33;13,20;13,14;13,7;12,1;12,0;8,0;6,0;4,0;4,2;3,5;1,11;1,21;2,21" o:connectangles="0,0,0,0,0,0,0,0,0,0,0,0,0,0,0,0,0,0,0,0,0,0,0,0,0,0,0,0"/>
                  </v:shape>
                  <v:shape id="Freeform 3036" o:spid="_x0000_s1435" style="position:absolute;left:6578;top:1474;width:20;height:134;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3KMUA&#10;AADcAAAADwAAAGRycy9kb3ducmV2LnhtbESPQWvCQBSE7wX/w/IK3uomYouNrkFsBaGHpFo8P7Kv&#10;SXD3bchuNP77bqHQ4zAz3zDrfLRGXKn3rWMF6SwBQVw53XKt4Ou0f1qC8AFZo3FMCu7kId9MHtaY&#10;aXfjT7oeQy0ihH2GCpoQukxKXzVk0c9cRxy9b9dbDFH2tdQ93iLcGjlPkhdpseW40GBHu4aqy3Gw&#10;Ct693Q3nS1G0Znj7KLsyNfS8V2r6OG5XIAKN4T/81z5oBYv5K/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VjcoxQAAANwAAAAPAAAAAAAAAAAAAAAAAJgCAABkcnMv&#10;ZG93bnJldi54bWxQSwUGAAAAAAQABAD1AAAAigMAAAAA&#10;" path="m4,24r,l4,45r,20l2,105,,113r,6l,124r1,4l2,130r2,2l6,133r2,1l11,134r3,l17,133r,-14l17,105,18,79r,-27l18,39,20,25r,-6l20,11r,-4l18,4,16,2,11,,10,2,7,2,5,4,3,7,2,11,1,18r1,6l3,27r1,l6,27r1,l7,26r,-2l6,23r1,l7,21,8,16,10,9,11,8,12,7r1,l14,8r,4l14,22,12,41,11,74r,33l11,120r,6l10,128r-2,l7,128,6,127,7,95,8,61,8,43,7,27r,-2l6,23r-2,l4,24xe" fillcolor="black" stroked="f">
                    <v:path arrowok="t" o:connecttype="custom" o:connectlocs="4,24;4,65;0,113;0,124;2,130;6,133;11,134;17,133;17,119;18,79;18,39;20,19;20,7;16,2;10,2;5,4;2,11;2,24;4,27;7,27;7,27;7,24;7,23;8,16;11,8;13,7;14,8;14,22;11,74;11,120;10,128;7,128;7,95;8,43;7,25;4,23" o:connectangles="0,0,0,0,0,0,0,0,0,0,0,0,0,0,0,0,0,0,0,0,0,0,0,0,0,0,0,0,0,0,0,0,0,0,0,0"/>
                  </v:shape>
                  <v:shape id="Freeform 3037" o:spid="_x0000_s1436" style="position:absolute;left:6616;top:1446;width:16;height:126;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Y5ucEA&#10;AADcAAAADwAAAGRycy9kb3ducmV2LnhtbERPzYrCMBC+C75DGGFvNnV3FalGkYJYZA+2+gBDM7bF&#10;ZlKarFaf3hwW9vjx/a+3g2nFnXrXWFYwi2IQxKXVDVcKLuf9dAnCeWSNrWVS8CQH2814tMZE2wfn&#10;dC98JUIIuwQV1N53iZSurMmgi2xHHLir7Q36APtK6h4fIdy08jOOF9Jgw6Ghxo7Smspb8WsUzLOT&#10;zF7Hq03zwhWWb3l6+MmV+pgMuxUIT4P/F/+5M63g+yvMD2fCEZ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2ObnBAAAA3AAAAA8AAAAAAAAAAAAAAAAAmAIAAGRycy9kb3du&#10;cmV2LnhtbFBLBQYAAAAABAAEAPUAAACGAwAAAAA=&#10;" path="m4,21r,l4,43,3,69,,117r,6l2,124r2,1l9,126r2,l12,112r,-18l11,76,12,62,13,32,16,20r,-7l16,7r,-6l13,,11,,9,,7,,5,2,4,5,3,11,2,21r2,xe" fillcolor="#7e9fa7" stroked="f">
                    <v:path arrowok="t" o:connecttype="custom" o:connectlocs="4,21;4,21;4,43;3,69;0,117;0,123;2,124;4,125;9,126;11,126;12,112;12,94;11,76;12,62;13,32;16,20;16,13;16,7;16,1;13,0;11,0;9,0;7,0;5,2;4,5;3,11;2,21;4,21" o:connectangles="0,0,0,0,0,0,0,0,0,0,0,0,0,0,0,0,0,0,0,0,0,0,0,0,0,0,0,0"/>
                  </v:shape>
                  <v:shape id="Freeform 3038" o:spid="_x0000_s1437" style="position:absolute;left:6614;top:1444;width:20;height:130;visibility:visible;mso-wrap-style:square;v-text-anchor:top" coordsize="20,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3jqsUA&#10;AADcAAAADwAAAGRycy9kb3ducmV2LnhtbESPQWvCQBSE74L/YXkFb7qJ1lKia7BSoZceql56e2Sf&#10;SWz2bbq7TaK/vlsQehxm5htmnQ+mER05X1tWkM4SEMSF1TWXCk7H/fQZhA/IGhvLpOBKHvLNeLTG&#10;TNueP6g7hFJECPsMFVQhtJmUvqjIoJ/Zljh6Z+sMhihdKbXDPsJNI+dJ8iQN1hwXKmxpV1Hxdfgx&#10;CpKLO73Qt78VzaWm2/vRfb4unVKTh2G7AhFoCP/he/tNK3hcpPB3Jh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neOqxQAAANwAAAAPAAAAAAAAAAAAAAAAAJgCAABkcnMv&#10;ZG93bnJldi54bWxQSwUGAAAAAAQABAD1AAAAigMAAAAA&#10;" path="m3,22r,l5,42,3,63,2,102r-1,8l,116r,4l2,125r,2l5,129r1,1l8,130r4,l15,130r,-1l17,117r1,-14l18,77r,-28l19,37r,-14l20,17r,-7l20,6,19,2,15,1,12,,9,,8,,5,2,3,5,2,9r,7l2,22r,3l5,25r2,l8,25r,-1l6,22r-1,l6,21,7,19,8,14,9,7,11,6r1,l13,6r1,1l15,10,14,21,12,39r,33l12,104r,14l12,123r-1,2l9,125r-2,l6,124,7,93,8,58,8,42,8,25,7,23,6,22r-1,l3,22xe" fillcolor="black" stroked="f">
                    <v:path arrowok="t" o:connecttype="custom" o:connectlocs="3,22;3,63;1,110;0,120;2,127;6,130;12,130;15,130;17,117;18,77;19,37;20,17;20,6;15,1;9,0;5,2;2,9;2,22;5,25;7,25;8,25;6,22;6,21;8,14;11,6;12,6;14,7;14,21;12,72;12,118;11,125;7,125;7,93;8,42;7,23;5,22;3,22" o:connectangles="0,0,0,0,0,0,0,0,0,0,0,0,0,0,0,0,0,0,0,0,0,0,0,0,0,0,0,0,0,0,0,0,0,0,0,0,0"/>
                  </v:shape>
                  <v:shape id="Freeform 3039" o:spid="_x0000_s1438" style="position:absolute;left:6589;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EMCcMA&#10;AADcAAAADwAAAGRycy9kb3ducmV2LnhtbESPW4vCMBSE3xf8D+EIvq2pFxatRhFB0AeF9UJfD82x&#10;LTYnoYna/fcbQfBxmJlvmPmyNbV4UOMrywoG/QQEcW51xYWC82nzPQHhA7LG2jIp+CMPy0Xna46p&#10;tk/+pccxFCJC2KeooAzBpVL6vCSDvm8dcfSutjEYomwKqRt8Rrip5TBJfqTBiuNCiY7WJeW3490o&#10;yBLennmaDVzlLodst8lO+5yV6nXb1QxEoDZ8wu/2VisYj4bwOhOP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EMCcMAAADcAAAADwAAAAAAAAAAAAAAAACYAgAAZHJzL2Rv&#10;d25yZXYueG1sUEsFBgAAAAAEAAQA9QAAAIgDAAAAAA==&#10;" path="m278,334r,l278,332r2,-1l280,327r,-1l280,317r,-1l281,240,280,138,278,11r-2,l275,11r-1,l274,12r-1,1l271,14r-1,2l268,17r,1l268,19r,-1l266,16r2,-5l268,8r-2,l265,8r1,-1l266,5,265,4r,-3l256,2r-9,l231,1r-37,l149,1r-39,l87,1r-1,l79,1,76,,71,,61,,46,,39,,33,,32,1r-2,l28,3,27,4,26,9r-2,1l14,16r-3,2l9,19r,1l9,21,5,23,3,24r,1l2,35r,9l2,64r,20l2,103r,90l,268r,39l2,345r1,l3,346r2,l15,345r,1l19,348r1,l22,349r1,l27,352r3,1l33,354r1,1l37,356r1,1l39,357r1,l45,357r202,l252,354r26,-18l278,334xe" stroked="f">
                    <v:path arrowok="t" o:connecttype="custom" o:connectlocs="278,334;280,331;280,326;280,316;280,138;276,11;274,11;273,13;270,16;268,18;268,19;266,16;268,8;266,8;266,7;265,4;256,2;231,1;149,1;87,1;79,1;71,0;46,0;33,0;30,1;27,4;24,10;11,18;9,20;5,23;3,25;2,44;2,84;2,193;0,307;3,345;5,346;15,346;20,348;22,349;27,352;30,353;34,355;38,357;40,357;247,357;278,336" o:connectangles="0,0,0,0,0,0,0,0,0,0,0,0,0,0,0,0,0,0,0,0,0,0,0,0,0,0,0,0,0,0,0,0,0,0,0,0,0,0,0,0,0,0,0,0,0,0,0"/>
                  </v:shape>
                  <v:shape id="Freeform 3040" o:spid="_x0000_s1439" style="position:absolute;left:6589;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pksMA&#10;AADcAAAADwAAAGRycy9kb3ducmV2LnhtbESPW4vCMBSE3wX/QziCb5p6QdZqFBEEfVDwsvT10Bzb&#10;YnMSmqjdf78RFvZxmJlvmOW6NbV4UeMrywpGwwQEcW51xYWC23U3+ALhA7LG2jIp+CEP61W3s8RU&#10;2zef6XUJhYgQ9ikqKENwqZQ+L8mgH1pHHL27bQyGKJtC6gbfEW5qOU6SmTRYcVwo0dG2pPxxeRoF&#10;WcL7G8+zkavc9yk77LLrMWel+r12swARqA3/4b/2XiuYTibwOR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2pksMAAADcAAAADwAAAAAAAAAAAAAAAACYAgAAZHJzL2Rv&#10;d25yZXYueG1sUEsFBgAAAAAEAAQA9QAAAIgDAAAAAA==&#10;" path="m264,11r,l266,7r,-2l265,4r,-3l256,2r-9,l231,1r-37,l149,1r-39,l87,1,79,2r,-1l76,,74,,67,,56,,42,,36,,30,1,28,3,27,4,26,9r-8,4l11,18,9,19,8,22,5,23,3,24r,2l2,35r,9l2,64r,19l2,102r,87l,267r2,39l2,325r1,20l3,346r2,l15,345r,1l19,347r1,1l22,349r1,l26,352r1,l30,353r3,1l34,355r3,1l38,357r1,l40,357r5,l247,357r13,-9l278,336r2,-5l280,321r1,-38l280,172,278,11r-2,l275,11r-1,1l273,13r-2,1l270,16r-2,1l268,18r,1l268,18r-2,-2l268,11r,-3l266,8r-1,l264,11xe" stroked="f">
                    <v:path arrowok="t" o:connecttype="custom" o:connectlocs="264,11;266,5;265,1;247,2;194,1;110,1;79,2;76,0;67,0;42,0;30,1;27,4;18,13;9,19;5,23;3,26;2,44;2,83;2,189;2,306;3,345;5,346;15,346;20,348;23,349;27,352;30,353;34,355;38,357;40,357;247,357;278,336;280,321;280,172;276,11;275,11;273,13;270,16;268,18;268,19;266,16;268,8;266,8;265,8" o:connectangles="0,0,0,0,0,0,0,0,0,0,0,0,0,0,0,0,0,0,0,0,0,0,0,0,0,0,0,0,0,0,0,0,0,0,0,0,0,0,0,0,0,0,0,0"/>
                  </v:shape>
                  <v:shape id="Freeform 3041" o:spid="_x0000_s1440" style="position:absolute;left:6589;top:1744;width:281;height:35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KtesUA&#10;AADcAAAADwAAAGRycy9kb3ducmV2LnhtbESPQWvCQBSE7wX/w/IEb3VjlSIxG9GK0kOhrQp6fGaf&#10;yWL2bciuGv99t1DocZiZb5hs3tla3Kj1xrGC0TABQVw4bbhUsN+tn6cgfEDWWDsmBQ/yMM97Txmm&#10;2t35m27bUIoIYZ+igiqEJpXSFxVZ9EPXEEfv7FqLIcq2lLrFe4TbWr4kyau0aDguVNjQW0XFZXu1&#10;Cqg8HO3qfCrW+y+HS/NhPjfjh1KDfreYgQjUhf/wX/tdK5iMJ/B7Jh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q16xQAAANwAAAAPAAAAAAAAAAAAAAAAAJgCAABkcnMv&#10;ZG93bnJldi54bWxQSwUGAAAAAAQABAD1AAAAigMAAAAA&#10;" path="m278,11r,l276,11r-1,l273,13r-3,3l268,19r,-1l266,16r2,-5l268,8r-2,l265,8r-1,3l263,22r-4,2l258,24r-3,2l252,30r,14l251,60r1,16l250,198r-6,75l244,267r1,-92l245,99r1,-77l249,19r3,-2l260,11r1,l263,11r,-1l265,8r1,-1l266,5,265,4r,-3l256,2r-9,l231,1r-37,l149,1r-39,l87,1,79,2r,-1l76,,74,,67,,56,,42,,36,,30,1,28,3,27,4,26,9r-8,4l11,18,9,19,8,22,5,23,3,24r,2l2,35r,9l2,64r,19l2,102r,87l,267r2,39l2,325r1,20l3,346r2,l15,345r15,8l37,356r3,1l45,357r202,l260,348r18,-12l280,331r,-10l281,283,280,172,278,11xm39,10r,l48,10r8,1l64,11r5,l74,11r2,1l79,12r8,l101,11r40,l191,11r31,l237,12r14,l247,14r-4,l231,14r-12,l174,14r-16,l46,14r-1,l39,16r-2,3l22,19,37,11r2,-1xe" stroked="f">
                    <v:path arrowok="t" o:connecttype="custom" o:connectlocs="278,11;275,11;270,16;268,18;268,11;268,8;266,8;264,11;259,24;255,26;252,44;252,76;244,273;245,175;246,22;252,17;261,11;263,10;266,7;265,4;256,2;231,1;149,1;87,1;79,1;74,0;56,0;36,0;28,3;26,9;11,18;8,22;3,24;2,35;2,64;2,102;0,267;2,325;3,346;15,345;37,356;45,357;260,348;280,331;281,283;278,11;39,10;56,11;69,11;74,11;79,12;101,11;191,11;237,12;247,14;231,14;174,14;46,14;39,16;22,19;39,10" o:connectangles="0,0,0,0,0,0,0,0,0,0,0,0,0,0,0,0,0,0,0,0,0,0,0,0,0,0,0,0,0,0,0,0,0,0,0,0,0,0,0,0,0,0,0,0,0,0,0,0,0,0,0,0,0,0,0,0,0,0,0,0,0"/>
                    <o:lock v:ext="edit" verticies="t"/>
                  </v:shape>
                  <v:shape id="Freeform 3042" o:spid="_x0000_s1441" style="position:absolute;left:6610;top:1774;width:220;height:31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HMcYA&#10;AADcAAAADwAAAGRycy9kb3ducmV2LnhtbESPQWvCQBSE70L/w/IKvRSzaWs1pK5iC4JQEatevD2y&#10;r9lg9m3Irib++65Q8DjMzDfMdN7bWlyo9ZVjBS9JCoK4cLriUsFhvxxmIHxA1lg7JgVX8jCfPQym&#10;mGvX8Q9ddqEUEcI+RwUmhCaX0heGLPrENcTR+3WtxRBlW0rdYhfhtpavaTqWFiuOCwYb+jJUnHZn&#10;q2BMi++JCZtTtt0en9cHScvP7qzU02O/+AARqA/38H97pRWM3t7hd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HMcYAAADcAAAADwAAAAAAAAAAAAAAAACYAgAAZHJz&#10;L2Rvd25yZXYueG1sUEsFBgAAAAAEAAQA9QAAAIsDAAAAAA==&#10;" path="m218,313r,l205,314r-14,l159,314r-60,l20,314r-18,l,293,,261,,175,2,38,,20,,10,2,2,13,,23,,42,,59,2,81,3,140,2r59,l219,2r,280l220,298r,7l218,313xe" fillcolor="#dfdfce" stroked="f">
                    <v:path arrowok="t" o:connecttype="custom" o:connectlocs="218,313;218,313;205,314;191,314;159,314;99,314;20,314;2,314;0,293;0,261;0,175;2,38;0,20;0,10;2,2;13,0;23,0;42,0;59,2;81,3;140,2;199,2;219,2;219,282;220,298;220,305;218,313" o:connectangles="0,0,0,0,0,0,0,0,0,0,0,0,0,0,0,0,0,0,0,0,0,0,0,0,0,0,0"/>
                  </v:shape>
                  <v:shape id="Freeform 3043" o:spid="_x0000_s1442" style="position:absolute;left:6621;top:1759;width:224;height:7;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9lsQA&#10;AADcAAAADwAAAGRycy9kb3ducmV2LnhtbESP0WoCMRRE3wv+Q7iCbzWrllVWo4hQ6IuVqh9w2Vx3&#10;w25u1iTq2q9vCoU+DjNzhlltetuKO/lgHCuYjDMQxKXThisF59P76wJEiMgaW8ek4EkBNuvBywoL&#10;7R78RfdjrESCcChQQR1jV0gZyposhrHriJN3cd5iTNJXUnt8JLht5TTLcmnRcFqosaNdTWVzvFkF&#10;h+/GlQdzDXo33Tb7z97nJs6VGg377RJEpD7+h//aH1rB2yyH3zPpCM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SPZbEAAAA3AAAAA8AAAAAAAAAAAAAAAAAmAIAAGRycy9k&#10;b3ducmV2LnhtbFBLBQYAAAAABAAEAPUAAACJAwAAAAA=&#10;" path="m214,7r,l209,7r-4,l187,7,11,7,5,6,2,6,,7,7,2,12,r1,l126,1r16,l187,1r24,l218,1r3,l224,1,214,7xe" fillcolor="#be4a37" stroked="f">
                    <v:path arrowok="t" o:connecttype="custom" o:connectlocs="214,7;214,7;209,7;205,7;187,7;11,7;5,6;2,6;0,7;7,2;12,0;13,0;126,1;142,1;187,1;211,1;218,1;221,1;224,1;214,7" o:connectangles="0,0,0,0,0,0,0,0,0,0,0,0,0,0,0,0,0,0,0,0"/>
                  </v:shape>
                  <v:shape id="Freeform 3044" o:spid="_x0000_s1443" style="position:absolute;left:6596;top:1757;width:274;height:34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Sm8QA&#10;AADcAAAADwAAAGRycy9kb3ducmV2LnhtbESPQWvCQBSE74L/YXlCb7rRlirRVURQ9KZpUbw9ss9s&#10;MPs2ZLcm/fddoeBxmJlvmMWqs5V4UONLxwrGowQEce50yYWC76/tcAbCB2SNlWNS8EseVst+b4Gp&#10;di2f6JGFQkQI+xQVmBDqVEqfG7LoR64mjt7NNRZDlE0hdYNthNtKTpLkU1osOS4YrGljKL9nP1bB&#10;7rg/mPJSJXzNdHeentrDbLdW6m3QrecgAnXhFf5v77WCj/cpPM/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xkpvEAAAA3AAAAA8AAAAAAAAAAAAAAAAAmAIAAGRycy9k&#10;b3ducmV2LnhtbFBLBQYAAAAABAAEAPUAAACJAwAAAAA=&#10;" path="m248,16r,l250,16r1,l253,15r4,-4l259,8r3,-3l266,1,268,r1,l271,r2,160l274,271r-1,37l273,318r-2,5l253,335r-13,9l38,344r-5,l31,344r-4,-2l19,338,,327r228,3l244,320,248,16xe" fillcolor="#ccc" stroked="f">
                    <v:path arrowok="t" o:connecttype="custom" o:connectlocs="248,16;248,16;250,16;251,16;253,15;257,11;259,8;262,5;266,1;268,0;269,0;271,0;273,160;274,271;273,308;273,318;271,323;253,335;240,344;38,344;33,344;31,344;27,342;19,338;0,327;228,330;244,320;248,16" o:connectangles="0,0,0,0,0,0,0,0,0,0,0,0,0,0,0,0,0,0,0,0,0,0,0,0,0,0,0,0"/>
                  </v:shape>
                  <v:shape id="Freeform 3045" o:spid="_x0000_s1444" style="position:absolute;left:6839;top:1764;width:15;height:3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oPUMEA&#10;AADcAAAADwAAAGRycy9kb3ducmV2LnhtbERPTYvCMBC9L/gfwgje1rS6iFRjEUEQWVmsitehGdti&#10;MylJ1PrvN4eFPT7e9zLvTSue5HxjWUE6TkAQl1Y3XCk4n7afcxA+IGtsLZOCN3nIV4OPJWbavvhI&#10;zyJUIoawz1BBHUKXSenLmgz6se2II3ezzmCI0FVSO3zFcNPKSZLMpMGGY0ONHW1qKu/FwyjY2x9y&#10;l9Nx9/1eT5vycJil1wcqNRr26wWIQH34F/+5d1rB1zSujWfiEZ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qD1DBAAAA3AAAAA8AAAAAAAAAAAAAAAAAmAIAAGRycy9kb3du&#10;cmV2LnhtbFBLBQYAAAAABAAEAPUAAACGAwAAAAA=&#10;" path="m15,296r,l15,299r-4,3l8,305r-3,4l1,311,,296,,267,,183,1,56,,40,1,24,1,10,5,6,8,5,10,3,15,r,4l15,8r,8l15,41r,255xe" fillcolor="#a60e0a" stroked="f">
                    <v:path arrowok="t" o:connecttype="custom" o:connectlocs="15,296;15,296;15,299;11,302;8,305;5,309;1,311;0,296;0,267;0,183;1,56;0,40;1,24;1,10;5,6;8,5;10,3;15,0;15,4;15,8;15,16;15,41;15,296" o:connectangles="0,0,0,0,0,0,0,0,0,0,0,0,0,0,0,0,0,0,0,0,0,0,0"/>
                  </v:shape>
                  <v:shape id="Freeform 3046" o:spid="_x0000_s1445" style="position:absolute;left:6589;top:1744;width:267;height:346;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q1W8UA&#10;AADcAAAADwAAAGRycy9kb3ducmV2LnhtbESPQWvCQBSE7wX/w/IKvTUbrZQa3YgKQg/2UC2Kt0f2&#10;NQnJvo27WxP/fbdQ8DjMfDPMYjmYVlzJ+dqygnGSgiAurK65VPB12D6/gfABWWNrmRTcyMMyHz0s&#10;MNO250+67kMpYgn7DBVUIXSZlL6oyKBPbEccvW/rDIYoXSm1wz6Wm1ZO0vRVGqw5LlTY0aaiotn/&#10;GAXTaf0xu+jxuXfHdaDdmoemOyn19Dis5iACDeEe/qffdeReZ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2rVbxQAAANwAAAAPAAAAAAAAAAAAAAAAAJgCAABkcnMv&#10;ZG93bnJldi54bWxQSwUGAAAAAAQABAD1AAAAigMAAAAA&#10;" path="m267,299r,l267,205r,-104l267,69,266,40r,-15l267,11r,-3l266,8r-1,l263,11r,10l262,31r,20l263,71r,20l263,173r,142l244,330r,-9l244,313r,-17l244,266r,-90l245,99r1,-77l249,19r3,-2l260,11r1,l263,11r,-1l265,8r,-1l265,5r,-1l265,2r,-1l256,2r-9,l231,1r-37,l136,2r-29,l78,1,67,,54,,40,,34,,30,1,27,3r,1l26,9r-8,4l11,18,9,19r,2l5,23,3,24r,1l2,35r,9l2,64r,19l2,102r,90l,268r,38l2,344r2,l32,344r29,l118,345r29,1l175,346r28,-1l231,344r3,l237,342r1,2l244,339r7,-4l257,331r6,-5l265,324r1,-3l267,316r,-5l267,299xm74,11r,l104,11r28,l191,11r37,l239,12r12,l246,16r-4,3l185,19r-57,l101,19r-26,l49,19r-27,l37,11r2,-1l48,10r8,l74,11xm135,338r,l82,337r-52,l25,338r-4,l20,337r-1,l18,335r,-1l18,326r,-19l16,250,18,123r,-46l18,51r,-14l18,24r22,l63,24r23,1l109,25r57,l194,25r28,l231,24r1,l234,25r1,1l235,27r,7l235,55r,56l233,238r,51l233,301r1,13l234,325r-1,13l209,339r-25,l135,338xe" fillcolor="black" stroked="f">
                    <v:path arrowok="t" o:connecttype="custom" o:connectlocs="267,205;266,40;267,8;265,8;263,21;263,71;263,315;244,313;244,176;249,19;261,11;265,8;265,4;256,2;194,1;78,1;40,0;27,3;18,13;9,21;3,25;2,64;2,192;2,344;61,344;175,346;234,344;244,339;263,326;267,316;74,11;132,11;239,12;242,19;101,19;22,19;48,10;135,338;30,337;20,337;18,334;16,250;18,51;40,24;109,25;222,25;234,25;235,34;233,238;234,314;209,339" o:connectangles="0,0,0,0,0,0,0,0,0,0,0,0,0,0,0,0,0,0,0,0,0,0,0,0,0,0,0,0,0,0,0,0,0,0,0,0,0,0,0,0,0,0,0,0,0,0,0,0,0,0,0"/>
                    <o:lock v:ext="edit" verticies="t"/>
                  </v:shape>
                  <v:shape id="Freeform 3047" o:spid="_x0000_s1446" style="position:absolute;left:6632;top:1848;width:160;height:216;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EcMEA&#10;AADcAAAADwAAAGRycy9kb3ducmV2LnhtbERPTWvCQBC9C/0PyxR6M5tK0BJdpVhshZ60pV6H7JjE&#10;ZmdDdoypv949FDw+3vdiNbhG9dSF2rOB5yQFRVx4W3Np4PtrM34BFQTZYuOZDPxRgNXyYbTA3PoL&#10;76jfS6liCIccDVQiba51KCpyGBLfEkfu6DuHEmFXatvhJYa7Rk/SdKod1hwbKmxpXVHxuz87AzLD&#10;98Pnqcdruqa3n4+NHTIWY54eh9c5KKFB7uJ/99YayLI4P56JR0Av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2RHDBAAAA3AAAAA8AAAAAAAAAAAAAAAAAmAIAAGRycy9kb3du&#10;cmV2LnhtbFBLBQYAAAAABAAEAPUAAACGAwAAAAA=&#10;" path="m159,213r,l159,201r,-13l159,165r,-61l160,1r,-1l159,,121,1,82,1,44,,25,,6,1,3,1,1,3,,4r16,l33,4r33,l104,4r39,l149,4r3,l152,5r1,l153,7r,4l153,25r,37l152,146r,17l153,181r,18l152,207r,8l152,216r2,-1l158,214r1,-1xe" fillcolor="black" stroked="f">
                    <v:path arrowok="t" o:connecttype="custom" o:connectlocs="159,213;159,213;159,201;159,188;159,165;159,104;160,1;160,0;159,0;121,1;82,1;44,0;25,0;6,1;3,1;1,3;0,4;0,4;16,4;33,4;66,4;104,4;143,4;149,4;152,4;152,5;153,5;153,7;153,11;153,25;153,62;152,146;152,163;153,181;153,199;152,207;152,215;152,216;154,215;158,214;159,213" o:connectangles="0,0,0,0,0,0,0,0,0,0,0,0,0,0,0,0,0,0,0,0,0,0,0,0,0,0,0,0,0,0,0,0,0,0,0,0,0,0,0,0,0"/>
                  </v:shape>
                  <v:shape id="Freeform 3048" o:spid="_x0000_s1447" style="position:absolute;left:6652;top:1848;width:4;height:20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1b8MA&#10;AADcAAAADwAAAGRycy9kb3ducmV2LnhtbESP3YrCMBSE7xd8h3AE79a0SxHpGosUhMUL1599gENz&#10;bIvNSUmiVp/eLAheDjPzDbMoBtOJKznfWlaQThMQxJXVLdcK/o7rzzkIH5A1dpZJwZ08FMvRxwJz&#10;bW+8p+sh1CJC2OeooAmhz6X0VUMG/dT2xNE7WWcwROlqqR3eItx08itJZtJgy3GhwZ7Khqrz4WIU&#10;7Lrtcb17VLrcY5b8ots4V6JSk/Gw+gYRaAjv8Kv9oxVkWQr/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11b8MAAADcAAAADwAAAAAAAAAAAAAAAACYAgAAZHJzL2Rv&#10;d25yZXYueG1sUEsFBgAAAAAEAAQA9QAAAIgDAAAAAA==&#10;" path="m1,2r,l,98r,57l,177r,12l,200r2,-1l3,188r,-12l2,153,3,98,4,,2,,1,2xe" fillcolor="black" stroked="f">
                    <v:path arrowok="t" o:connecttype="custom" o:connectlocs="1,2;1,2;0,98;0,155;0,177;0,189;0,200;0,200;2,199;3,188;3,176;2,153;3,98;4,0;2,0;1,2" o:connectangles="0,0,0,0,0,0,0,0,0,0,0,0,0,0,0,0"/>
                  </v:shape>
                  <v:shape id="Freeform 3049" o:spid="_x0000_s1448" style="position:absolute;left:6650;top:1850;width:135;height:19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CQsQA&#10;AADcAAAADwAAAGRycy9kb3ducmV2LnhtbESPW4vCMBSE3xf2P4Sz4NuaemFXqlGWBVHxSdfL66E5&#10;NsXmpDax1n9vhAUfh5n5hpnMWluKhmpfOFbQ6yYgiDOnC84V7P7mnyMQPiBrLB2Tgjt5mE3f3yaY&#10;anfjDTXbkIsIYZ+iAhNClUrpM0MWfddVxNE7udpiiLLOpa7xFuG2lP0k+ZIWC44LBiv6NZSdt1er&#10;4GIWR7u2zWnF33uuBuve4dyUSnU+2p8xiEBteIX/20utYDjsw/NMP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UQkLEAAAA3AAAAA8AAAAAAAAAAAAAAAAAmAIAAGRycy9k&#10;b3ducmV2LnhtbFBLBQYAAAAABAAEAPUAAACJAwAAAAA=&#10;" path="m,3l3,195r132,3l135,,,3xe" fillcolor="#bfbfa2" stroked="f">
                    <v:path arrowok="t" o:connecttype="custom" o:connectlocs="0,3;3,195;135,198;135,0;0,3" o:connectangles="0,0,0,0,0"/>
                  </v:shape>
                  <v:shape id="Freeform 3050" o:spid="_x0000_s1449" style="position:absolute;left:6634;top:1848;width:153;height:216;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fuzsQA&#10;AADcAAAADwAAAGRycy9kb3ducmV2LnhtbESPT2vCQBTE74V+h+UVvNVNbRCJriIFaY8avXh7ZF/+&#10;YPZtkt0m0U/vCoLHYWZ+w6w2o6lFT52rLCv4mkYgiDOrKy4UnI67zwUI55E11pZJwZUcbNbvbytM&#10;tB34QH3qCxEg7BJUUHrfJFK6rCSDbmob4uDltjPog+wKqTscAtzUchZFc2mw4rBQYkM/JWWX9N8o&#10;ODKdfm9pe2hvl3M7xPu+yLe5UpOPcbsE4Wn0r/Cz/acVxPE3PM6E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37s7EAAAA3AAAAA8AAAAAAAAAAAAAAAAAmAIAAGRycy9k&#10;b3ducmV2LnhtbFBLBQYAAAAABAAEAPUAAACJAwAAAAA=&#10;" path="m18,199r,l34,197r13,l59,199r15,l150,199r2,l153,199r,17l,216,,5,,1,19,r,197l13,204r-7,5l18,199xe" fillcolor="#a60e0a" stroked="f">
                    <v:path arrowok="t" o:connecttype="custom" o:connectlocs="18,199;18,199;34,197;47,197;59,199;74,199;150,199;152,199;153,199;153,216;0,216;0,5;0,1;19,0;19,197;13,204;6,209;18,199" o:connectangles="0,0,0,0,0,0,0,0,0,0,0,0,0,0,0,0,0,0"/>
                  </v:shape>
                  <v:shape id="Freeform 3051" o:spid="_x0000_s1450" style="position:absolute;left:6632;top:1848;width:158;height:216;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OxjsUA&#10;AADcAAAADwAAAGRycy9kb3ducmV2LnhtbESPQWvCQBSE7wX/w/KE3nSjDTakboIKLb3G9tDja/aZ&#10;RLNvQ3ZNor++Wyj0OMzMN8w2n0wrBupdY1nBahmBIC6tbrhS8PnxukhAOI+ssbVMCm7kIM9mD1tM&#10;tR25oOHoKxEg7FJUUHvfpVK6siaDbmk74uCdbG/QB9lXUvc4Brhp5TqKNtJgw2Ghxo4ONZWX49Uo&#10;GM5XP+53b19x8vy9Hoqn4m6iQqnH+bR7AeFp8v/hv/a7VhDHMfyeCUd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7GOxQAAANwAAAAPAAAAAAAAAAAAAAAAAJgCAABkcnMv&#10;ZG93bnJldi54bWxQSwUGAAAAAAQABAD1AAAAigMAAAAA&#10;" path="m21,199r,l38,198r17,l88,199r34,l138,199r17,l155,198r,-1l154,205r-1,7l131,212r-80,1l17,213r-10,l3,213r1,1l4,215r,-27l4,62,4,16,3,8,4,5,4,4r2,l15,4r5,l20,3r,-2l20,108r,65l20,193r,1l19,197r-4,3l11,203r-4,4l7,208r1,1l8,210r1,l13,206r5,-3l21,200r3,-2l24,196r,-16l24,112,24,2,22,1,21,,2,1,1,1r,1l,15,,28,,54,1,80r,26l1,214r,1l3,216r152,l155,215r2,l158,198r-1,-1l155,196r-2,l152,197r-4,-1l142,195r-11,l119,195r-38,1l51,196r-15,l20,197r,1l20,199r1,xe" fillcolor="black" stroked="f">
                    <v:path arrowok="t" o:connecttype="custom" o:connectlocs="21,199;55,198;122,199;155,199;155,197;153,212;51,213;7,213;4,214;4,188;4,16;4,5;6,4;20,4;20,1;20,173;20,194;15,200;7,207;8,209;9,210;18,203;24,198;24,180;24,2;21,0;1,1;0,15;0,54;1,106;1,215;155,216;157,215;157,197;153,196;152,197;148,196;131,195;81,196;36,196;20,197;20,199" o:connectangles="0,0,0,0,0,0,0,0,0,0,0,0,0,0,0,0,0,0,0,0,0,0,0,0,0,0,0,0,0,0,0,0,0,0,0,0,0,0,0,0,0,0"/>
                  </v:shape>
                  <v:shape id="Freeform 3052" o:spid="_x0000_s1451" style="position:absolute;left:6627;top:1848;width:165;height:218;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3oDcMA&#10;AADcAAAADwAAAGRycy9kb3ducmV2LnhtbESPwWrDMBBE74X+g9hCb43URg3BiRJKIBB6q1vodWNt&#10;bKfWykiK7f59VQjkOMzMG2a9nVwnBgqx9WzgeaZAEFfetlwb+PrcPy1BxIRssfNMBn4pwnZzf7fG&#10;wvqRP2goUy0yhGOBBpqU+kLKWDXkMM58T5y9kw8OU5ahljbgmOGuky9KLaTDlvNCgz3tGqp+yosz&#10;MNfvu1jqM3ZR6YMavo/jxQZjHh+mtxWIRFO6ha/tgzWg9Sv8n8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3oDcMAAADcAAAADwAAAAAAAAAAAAAAAACYAgAAZHJzL2Rv&#10;d25yZXYueG1sUEsFBgAAAAAEAAQA9QAAAIgDAAAAAA==&#10;" path="m164,212r,l147,212r-18,1l94,213,59,212r-35,l17,212r-3,-1l13,211r-1,-2l12,205,11,192r,-37l12,72,11,36r,-18l12,1,12,,10,,7,1,4,3,2,4,1,17r,13l1,55r,60l,165r,26l2,217r2,l42,217r38,1l118,218r19,-1l157,217r2,-1l163,215r2,-3l164,212xe" fillcolor="black" stroked="f">
                    <v:path arrowok="t" o:connecttype="custom" o:connectlocs="164,212;164,212;147,212;129,213;94,213;59,212;24,212;17,212;14,211;13,211;12,209;12,205;11,192;11,155;12,72;11,36;11,18;12,1;12,0;10,0;7,1;4,3;2,4;2,4;1,17;1,30;1,55;1,115;0,165;0,191;2,217;4,217;42,217;80,218;118,218;137,217;157,217;159,216;163,215;165,212;165,212;164,212" o:connectangles="0,0,0,0,0,0,0,0,0,0,0,0,0,0,0,0,0,0,0,0,0,0,0,0,0,0,0,0,0,0,0,0,0,0,0,0,0,0,0,0,0,0"/>
                  </v:shape>
                  <v:shape id="Freeform 3053" o:spid="_x0000_s1452" style="position:absolute;left:6614;top:1799;width:60;height:5;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H58QA&#10;AADcAAAADwAAAGRycy9kb3ducmV2LnhtbESPT4vCMBTE7wt+h/AEb2vqny1SjSLCgifXVRGPj+bZ&#10;VpuXkmRr/fabhQWPw8z8hlmsOlOLlpyvLCsYDRMQxLnVFRcKTsfP9xkIH5A11pZJwZM8rJa9twVm&#10;2j74m9pDKESEsM9QQRlCk0np85IM+qFtiKN3tc5giNIVUjt8RLip5ThJUmmw4rhQYkObkvL74cco&#10;OLcf+7D/Si9Xfu5u9WzitpudU2rQ79ZzEIG68Ar/t7dawXSawt+Ze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gx+fEAAAA3AAAAA8AAAAAAAAAAAAAAAAAmAIAAGRycy9k&#10;b3ducmV2LnhtbFBLBQYAAAAABAAEAPUAAACJAwAAAAA=&#10;" path="m,5r,l27,5r13,l54,5,56,4,58,2,60,1,60,,59,,45,1,33,1,6,,3,1,1,2,,4,,5xe" fillcolor="#7e9fa7" stroked="f">
                    <v:path arrowok="t" o:connecttype="custom" o:connectlocs="0,5;0,5;27,5;40,5;54,5;56,4;58,2;60,1;60,0;59,0;45,1;33,1;6,0;3,1;1,2;0,4;0,5" o:connectangles="0,0,0,0,0,0,0,0,0,0,0,0,0,0,0,0,0"/>
                  </v:shape>
                  <v:shape id="Freeform 3054" o:spid="_x0000_s1453" style="position:absolute;left:6632;top:1955;width:155;height:4;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G9MUA&#10;AADcAAAADwAAAGRycy9kb3ducmV2LnhtbESPQWsCMRSE74X+h/AKvdVsRaysRilFoYdScPXQ3h6b&#10;Z7K6edluopv++0YoeBxm5htmsUquFRfqQ+NZwfOoAEFce92wUbDfbZ5mIEJE1th6JgW/FGC1vL9b&#10;YKn9wFu6VNGIDOFQogIbY1dKGWpLDsPId8TZO/jeYcyyN1L3OGS4a+W4KKbSYcN5wWJHb5bqU3V2&#10;Cqpkvsw0rOshfR8/4s/Jfh52VqnHh/Q6BxEpxVv4v/2uFUwmL3A9k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cb0xQAAANwAAAAPAAAAAAAAAAAAAAAAAJgCAABkcnMv&#10;ZG93bnJldi54bWxQSwUGAAAAAAQABAD1AAAAigMAAAAA&#10;" path="m1,4r,l38,3,75,2r75,2l152,3r2,-1l155,1r,-1l80,,43,,4,,3,1,1,2,,3,,4r1,xe" fillcolor="black" stroked="f">
                    <v:path arrowok="t" o:connecttype="custom" o:connectlocs="1,4;1,4;38,3;75,2;150,4;152,3;154,2;155,1;155,0;155,0;80,0;43,0;4,0;3,1;1,2;0,3;0,4;1,4" o:connectangles="0,0,0,0,0,0,0,0,0,0,0,0,0,0,0,0,0,0"/>
                  </v:shape>
                  <v:shape id="Freeform 3055" o:spid="_x0000_s1454" style="position:absolute;left:6667;top:1875;width:23;height:24;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3tb8A&#10;AADcAAAADwAAAGRycy9kb3ducmV2LnhtbERPTYvCMBC9L/gfwgheFk1XVKQaRQTRg5eq6HVIxqbY&#10;TEqT1frvN4cFj4/3vVx3rhZPakPlWcHPKANBrL2puFRwOe+GcxAhIhusPZOCNwVYr3pfS8yNf3FB&#10;z1MsRQrhkKMCG2OTSxm0JYdh5BvixN196zAm2JbStPhK4a6W4yybSYcVpwaLDW0t6cfp1ymopP3W&#10;0+u1KLeZuVk6Hh/7Qis16HebBYhIXfyI/90Ho2AySWvTmXQE5Oo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jze1vwAAANwAAAAPAAAAAAAAAAAAAAAAAJgCAABkcnMvZG93bnJl&#10;di54bWxQSwUGAAAAAAQABAD1AAAAhAMAAAAA&#10;" path="m23,14r,l23,19r-2,3l17,24r-3,l9,24,5,23,3,21,1,19r,-3l,14,1,9,4,4,8,1,9,r2,l14,r2,1l18,2r2,2l23,9r,5xe" fillcolor="#333" stroked="f">
                    <v:path arrowok="t" o:connecttype="custom" o:connectlocs="23,14;23,14;23,19;21,22;17,24;14,24;9,24;5,23;3,21;1,19;1,16;0,14;1,9;4,4;8,1;9,0;11,0;14,0;16,1;18,2;20,4;23,9;23,14" o:connectangles="0,0,0,0,0,0,0,0,0,0,0,0,0,0,0,0,0,0,0,0,0,0,0"/>
                  </v:shape>
                  <v:shape id="Freeform 3056" o:spid="_x0000_s1455" style="position:absolute;left:6667;top:1870;width:23;height:36;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oZMUA&#10;AADcAAAADwAAAGRycy9kb3ducmV2LnhtbESP3WrCQBSE7wXfYTlC73RjCVKjq2hBLaUi/t0fssck&#10;mD0bsxuNb98tFLwcZuYbZjpvTSnuVLvCsoLhIAJBnFpdcKbgdFz1P0A4j6yxtEwKnuRgPut2ppho&#10;++A93Q8+EwHCLkEFufdVIqVLczLoBrYiDt7F1gZ9kHUmdY2PADelfI+ikTRYcFjIsaLPnNLroTEK&#10;ls9Ns9s1t+tle1ts4vMPrpffI6Xeeu1iAsJT61/h//aXVhDHY/g7E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uhkxQAAANwAAAAPAAAAAAAAAAAAAAAAAJgCAABkcnMv&#10;ZG93bnJldi54bWxQSwUGAAAAAAQABAD1AAAAigMAAAAA&#10;" path="m21,18r,l20,20r-2,2l15,22r-2,l9,22r-3,l4,20,2,17r,4l2,20,5,16,8,14r3,-1l13,13r2,1l18,16r2,3l21,22r,2l22,27r1,-5l22,18r,-5l21,7,20,5,17,2,15,1,11,,8,1,5,3,4,5,2,8,1,14,,20r1,5l2,30r2,3l5,35r3,l11,36r4,l17,35r3,-1l21,31r1,-4l22,22r1,-4l22,13r-1,3l21,18xe" fillcolor="#b3dc10" stroked="f">
                    <v:path arrowok="t" o:connecttype="custom" o:connectlocs="21,18;21,18;20,20;18,22;15,22;13,22;9,22;6,22;4,20;2,17;2,21;2,21;2,20;5,16;8,14;11,13;13,13;15,14;18,16;20,19;21,22;21,24;22,27;23,22;22,18;22,13;21,7;20,5;17,2;15,1;11,0;8,1;5,3;4,5;2,8;1,14;0,20;1,25;2,30;4,33;5,35;8,35;11,36;15,36;17,35;20,34;21,31;22,27;22,22;23,18;22,13;21,16;21,18" o:connectangles="0,0,0,0,0,0,0,0,0,0,0,0,0,0,0,0,0,0,0,0,0,0,0,0,0,0,0,0,0,0,0,0,0,0,0,0,0,0,0,0,0,0,0,0,0,0,0,0,0,0,0,0,0"/>
                  </v:shape>
                  <v:shape id="Freeform 3057" o:spid="_x0000_s1456" style="position:absolute;left:6705;top:1875;width:23;height:24;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Ctbr8A&#10;AADcAAAADwAAAGRycy9kb3ducmV2LnhtbERPTYvCMBC9L/gfwgheFk1XVpFqFBFED16qotchGZti&#10;MylNVuu/3xwEj4/3vVh1rhYPakPlWcHPKANBrL2puFRwPm2HMxAhIhusPZOCFwVYLXtfC8yNf3JB&#10;j2MsRQrhkKMCG2OTSxm0JYdh5BvixN186zAm2JbStPhM4a6W4yybSocVpwaLDW0s6fvxzymopP3W&#10;k8ulKDeZuVo6HO67Qis16HfrOYhIXfyI3+69UfA7SfPTmXQE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IK1uvwAAANwAAAAPAAAAAAAAAAAAAAAAAJgCAABkcnMvZG93bnJl&#10;di54bWxQSwUGAAAAAAQABAD1AAAAhAMAAAAA&#10;" path="m23,14r,l22,19r-2,3l17,24r-5,l8,24,3,23r,-2l1,19,,16,,14,1,9,3,4,7,1,9,r3,l14,r2,1l18,2r2,2l22,9r1,5xe" fillcolor="#333" stroked="f">
                    <v:path arrowok="t" o:connecttype="custom" o:connectlocs="23,14;23,14;22,19;20,22;17,24;12,24;8,24;3,23;3,21;1,19;0,16;0,14;1,9;3,4;7,1;9,0;12,0;14,0;16,1;18,2;20,4;22,9;23,14" o:connectangles="0,0,0,0,0,0,0,0,0,0,0,0,0,0,0,0,0,0,0,0,0,0,0"/>
                  </v:shape>
                  <v:shape id="Freeform 3058" o:spid="_x0000_s1457" style="position:absolute;left:6705;top:1870;width:23;height:36;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yv8UA&#10;AADcAAAADwAAAGRycy9kb3ducmV2LnhtbESP3YrCMBSE74V9h3AW9k5TFxWpRtEFdZEV8e/+0Bzb&#10;YnNSm1Tr2xthwcthZr5hxtPGFOJGlcstK+h2IhDEidU5pwqOh0V7CMJ5ZI2FZVLwIAfTyUdrjLG2&#10;d97Rbe9TESDsYlSQeV/GUrokI4OuY0vi4J1tZdAHWaVSV3gPcFPI7ygaSIM5h4UMS/rJKLnsa6Ng&#10;/ljV2219vZw319mqd/rD5Xw9UOrrs5mNQHhq/Dv83/7VCnr9LrzOhCM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K/xQAAANwAAAAPAAAAAAAAAAAAAAAAAJgCAABkcnMv&#10;ZG93bnJldi54bWxQSwUGAAAAAAQABAD1AAAAigMAAAAA&#10;" path="m21,18r,l20,20r-2,2l15,22r-3,l9,22r-3,l3,20,2,17r,4l2,20,6,16,8,14r4,-1l13,13r2,1l18,16r2,3l21,22r1,2l22,27r1,-5l23,18r,-5l21,7,19,5,18,2,15,1,12,,8,1,6,3,2,5r,3l,14r,6l,25r2,5l2,33r4,2l8,35r4,1l15,36r3,-1l20,34r1,-3l23,27r,-5l23,18,22,13r,3l21,18xe" fillcolor="#b3dc10" stroked="f">
                    <v:path arrowok="t" o:connecttype="custom" o:connectlocs="21,18;21,18;20,20;18,22;15,22;12,22;9,22;6,22;3,20;2,17;2,21;2,20;6,16;8,14;12,13;13,13;15,14;18,16;20,19;21,22;22,24;22,27;23,22;23,18;23,13;21,7;19,5;18,2;15,1;12,0;8,1;6,3;2,5;2,8;0,14;0,20;0,25;2,30;2,33;6,35;8,35;12,36;15,36;18,35;20,34;21,31;23,27;23,22;23,18;22,13;22,16;21,18" o:connectangles="0,0,0,0,0,0,0,0,0,0,0,0,0,0,0,0,0,0,0,0,0,0,0,0,0,0,0,0,0,0,0,0,0,0,0,0,0,0,0,0,0,0,0,0,0,0,0,0,0,0,0,0"/>
                  </v:shape>
                  <v:shape id="Freeform 3059" o:spid="_x0000_s1458" style="position:absolute;left:6743;top:1875;width:20;height:24;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Dy8UA&#10;AADcAAAADwAAAGRycy9kb3ducmV2LnhtbESPQWvCQBSE74L/YXlCb7qJaJDUVVTQFqSCaXt/Zp9J&#10;MPs2ZLca/fXdQsHjMDPfMPNlZ2pxpdZVlhXEowgEcW51xYWCr8/tcAbCeWSNtWVScCcHy0W/N8dU&#10;2xsf6Zr5QgQIuxQVlN43qZQuL8mgG9mGOHhn2xr0QbaF1C3eAtzUchxFiTRYcVgosaFNSfkl+zEK&#10;Nh/rbdJUp8x8H3ZxnDzWb3t5VOpl0K1eQXjq/DP8337XCibTMfydC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kcPLxQAAANwAAAAPAAAAAAAAAAAAAAAAAJgCAABkcnMv&#10;ZG93bnJldi54bWxQSwUGAAAAAAQABAD1AAAAigMAAAAA&#10;" path="m20,14r,l19,19r-1,3l16,24r-5,l10,24,8,21,4,15,1,11,,11r,3l,16,1,15,2,10,6,3,8,1,10,r2,l14,1r2,1l17,4r2,5l20,14xe" fillcolor="#333" stroked="f">
                    <v:path arrowok="t" o:connecttype="custom" o:connectlocs="20,14;20,14;19,19;18,22;16,24;11,24;10,24;8,21;4,15;1,11;0,11;0,14;0,16;1,15;2,10;6,3;8,1;10,0;12,0;14,1;16,2;17,4;19,9;20,14" o:connectangles="0,0,0,0,0,0,0,0,0,0,0,0,0,0,0,0,0,0,0,0,0,0,0,0"/>
                  </v:shape>
                  <v:shape id="Freeform 3060" o:spid="_x0000_s1459" style="position:absolute;left:6743;top:1870;width:22;height:36;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KbQcQA&#10;AADcAAAADwAAAGRycy9kb3ducmV2LnhtbESPT2sCMRTE74V+h/AK3mrW+gfdGkUKgniyWijeXjfP&#10;7OLmZUmiu357IxQ8DjPzG2a+7GwtruRD5VjBoJ+BIC6crtgo+Dms36cgQkTWWDsmBTcKsFy8vswx&#10;167lb7ruoxEJwiFHBWWMTS5lKEqyGPquIU7eyXmLMUlvpPbYJrit5UeWTaTFitNCiQ19lVSc9xer&#10;gA+70xb/RmM/a9fT1e/RbLQ3SvXeutUniEhdfIb/2xutYDQewuNMO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Cm0HEAAAA3AAAAA8AAAAAAAAAAAAAAAAAmAIAAGRycy9k&#10;b3ducmV2LnhtbFBLBQYAAAAABAAEAPUAAACJAwAAAAA=&#10;" path="m20,18r,l19,20r-2,1l14,22r-2,l9,21,8,20,6,16,4,12,2,11r-1,l,15r,5l,24r1,3l1,28,2,26,3,25,4,21,7,17,8,15r2,-2l12,13r1,l15,14r2,1l19,19r1,2l20,24r1,2l22,22r,-4l21,11,20,6,18,3,16,2,13,,11,,10,,8,1,6,5,4,8,2,12r,2l1,15r,9l2,24r2,4l7,31r3,4l12,36r2,l16,35r3,-1l20,31r1,-2l22,21r,-4l21,13r-1,2l20,18xe" fillcolor="#b3dc10" stroked="f">
                    <v:path arrowok="t" o:connecttype="custom" o:connectlocs="20,18;17,21;12,22;8,20;4,12;2,11;1,11;0,20;1,27;2,26;4,21;8,15;12,13;15,14;19,19;20,24;22,22;21,11;18,3;13,0;10,0;6,5;2,12;1,15;2,24;4,28;10,35;14,36;19,34;20,31;22,21;21,13;20,18" o:connectangles="0,0,0,0,0,0,0,0,0,0,0,0,0,0,0,0,0,0,0,0,0,0,0,0,0,0,0,0,0,0,0,0,0"/>
                  </v:shape>
                  <v:shape id="Freeform 3061" o:spid="_x0000_s1460" style="position:absolute;left:6674;top:1915;width:14;height:1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nPncUA&#10;AADcAAAADwAAAGRycy9kb3ducmV2LnhtbESPT2vCQBTE70K/w/IKvenGkkqMrlJKLKWe/HPw+Mi+&#10;ZlOzb9Ps1qTfvisIHoeZ+Q2zXA+2ERfqfO1YwXSSgCAuna65UnA8bMYZCB+QNTaOScEfeVivHkZL&#10;zLXreUeXfahEhLDPUYEJoc2l9KUhi37iWuLofbnOYoiyq6TusI9w28jnJJlJizXHBYMtvRkqz/tf&#10;q+C98EZ+86nKtsUmaT/neJThR6mnx+F1ASLQEO7hW/tDK0hfUriei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c+dxQAAANwAAAAPAAAAAAAAAAAAAAAAAJgCAABkcnMv&#10;ZG93bnJldi54bWxQSwUGAAAAAAQABAD1AAAAigMAAAAA&#10;" path="m1,13r,l13,13r1,-2l14,7r,-5l13,,1,,,2,,7r,4l1,13xe" fillcolor="black" stroked="f">
                    <v:path arrowok="t" o:connecttype="custom" o:connectlocs="1,13;1,13;13,13;14,11;14,7;14,2;13,0;1,0;0,2;0,7;0,11;1,13" o:connectangles="0,0,0,0,0,0,0,0,0,0,0,0"/>
                  </v:shape>
                  <v:shape id="Freeform 3062" o:spid="_x0000_s1461" style="position:absolute;left:6712;top:1917;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Z3Y8UA&#10;AADcAAAADwAAAGRycy9kb3ducmV2LnhtbESP3WoCMRSE74W+QzgF7zRbUSurUYogWqHCqiDeHTZn&#10;f3Rzsmyibt/eFIReDjPzDTNbtKYSd2pcaVnBRz8CQZxaXXKu4HhY9SYgnEfWWFkmBb/kYDF/68ww&#10;1vbBCd33PhcBwi5GBYX3dSylSwsy6Pq2Jg5eZhuDPsgml7rBR4CbSg6iaCwNlhwWCqxpWVB63d+M&#10;gmy9vbQJpT+7ZXap1snnGU/Xb6W67+3XFISn1v+HX+2NVjAcjeDv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ndjxQAAANwAAAAPAAAAAAAAAAAAAAAAAJgCAABkcnMv&#10;ZG93bnJldi54bWxQSwUGAAAAAAQABAD1AAAAigMAAAAA&#10;" path="m1,13r,l12,13r1,-1l13,7r,-5l12,,1,,,2,,7r,5l1,13xe" fillcolor="black" stroked="f">
                    <v:path arrowok="t" o:connecttype="custom" o:connectlocs="1,13;1,13;12,13;13,12;13,7;13,2;12,0;1,0;0,2;0,7;0,12;1,13" o:connectangles="0,0,0,0,0,0,0,0,0,0,0,0"/>
                  </v:shape>
                  <v:shape id="Freeform 3063" o:spid="_x0000_s1462" style="position:absolute;left:6745;top:1915;width:20;height:1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LAcMA&#10;AADcAAAADwAAAGRycy9kb3ducmV2LnhtbESPQWsCMRSE74L/ITyhNzdbacOyGqUtCHroQVsovT02&#10;z93FzcuyiRr/vREEj8PMfMMsVtF24kyDbx1reM1yEMSVMy3XGn5/1tMChA/IBjvHpOFKHlbL8WiB&#10;pXEX3tF5H2qRIOxL1NCE0JdS+qohiz5zPXHyDm6wGJIcamkGvCS47eQsz5W02HJaaLCnr4aq4/5k&#10;NTAr+3ncxOi3VxVn//lf8c2s9cskfsxBBIrhGX60N0bD27uC+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xLAcMAAADcAAAADwAAAAAAAAAAAAAAAACYAgAAZHJzL2Rv&#10;d25yZXYueG1sUEsFBgAAAAAEAAQA9QAAAIgDAAAAAA==&#10;" path="m2,12r,l6,11r4,1l15,13r4,l20,10r,-3l20,4r,-2l19,1,15,,10,,6,,2,,,,,2,,6r2,6xe" fillcolor="black" stroked="f">
                    <v:path arrowok="t" o:connecttype="custom" o:connectlocs="2,12;2,12;6,11;10,12;15,13;19,13;20,10;20,7;20,4;20,2;19,1;15,0;10,0;6,0;2,0;0,0;0,2;0,6;2,12" o:connectangles="0,0,0,0,0,0,0,0,0,0,0,0,0,0,0,0,0,0,0"/>
                  </v:shape>
                  <v:shape id="Freeform 3064" o:spid="_x0000_s1463" style="position:absolute;left:6667;top:1974;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juq8QA&#10;AADcAAAADwAAAGRycy9kb3ducmV2LnhtbESPwWrDMBBE74X+g9hCb42c0KaJE9mUQiCHXBq35LpY&#10;W9tEWhlLsZW/jwqFHIeZecNsy2iNGGnwnWMF81kGgrh2uuNGwXe1e1mB8AFZo3FMCq7koSweH7aY&#10;azfxF43H0IgEYZ+jgjaEPpfS1y1Z9DPXEyfv1w0WQ5JDI/WAU4JbIxdZtpQWO04LLfb02VJ9Pl6s&#10;ArlaXH528YTBzLtDNNWa4mmt1PNT/NiACBTDPfzf3msFr2/v8HcmHQF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o7qvEAAAA3AAAAA8AAAAAAAAAAAAAAAAAmAIAAGRycy9k&#10;b3ducmV2LnhtbFBLBQYAAAAABAAEAPUAAACJAwAAAAA=&#10;" path="m23,14r,l23,17r-2,4l17,22r-3,1l9,22,5,21,3,20,1,18r,-2l,14,1,9,4,5,8,2,9,r2,l14,r2,2l18,3r2,1l23,8r,6xe" fillcolor="#333" stroked="f">
                    <v:path arrowok="t" o:connecttype="custom" o:connectlocs="23,14;23,14;23,17;21,21;17,22;14,23;9,22;5,21;3,20;1,18;1,16;0,14;1,9;4,5;8,2;9,0;11,0;14,0;16,2;18,3;20,4;23,8;23,14" o:connectangles="0,0,0,0,0,0,0,0,0,0,0,0,0,0,0,0,0,0,0,0,0,0,0"/>
                  </v:shape>
                  <v:shape id="Freeform 3065" o:spid="_x0000_s1464" style="position:absolute;left:6667;top:1966;width:23;height:38;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Ynj74A&#10;AADcAAAADwAAAGRycy9kb3ducmV2LnhtbERPuwrCMBTdBf8hXMFNU6WKVKOIIDr6Gup2aa5tsbmp&#10;TdT692YQHA/nvVi1phIvalxpWcFoGIEgzqwuOVdwOW8HMxDOI2usLJOCDzlYLbudBSbavvlIr5PP&#10;RQhhl6CCwvs6kdJlBRl0Q1sTB+5mG4M+wCaXusF3CDeVHEfRVBosOTQUWNOmoOx+ehoFx/g8Wcf3&#10;6W5j08fheaDUlte9Uv1eu56D8NT6v/jn3msF8SSsDWfCEZDL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GJ4++AAAA3AAAAA8AAAAAAAAAAAAAAAAAmAIAAGRycy9kb3ducmV2&#10;LnhtbFBLBQYAAAAABAAEAPUAAACDAwAAAAA=&#10;" path="m21,19r,l20,21r-2,1l15,23r-2,l9,23,6,22,4,21,2,18r,4l2,21,5,17,8,15r3,-1l13,14r2,l18,16r2,4l21,23r,3l22,27r1,-4l22,19r,-6l21,7,20,4,17,2,15,,11,,8,,5,2,4,5,2,8,1,15,,21r1,6l2,31r2,3l5,36r3,1l11,38r4,-1l17,36r3,-1l21,32r1,-4l22,23r1,-5l22,13r-1,3l21,19xe" fillcolor="#b3dc10" stroked="f">
                    <v:path arrowok="t" o:connecttype="custom" o:connectlocs="21,19;21,19;20,21;18,22;15,23;13,23;9,23;6,22;4,21;2,18;2,22;2,22;2,21;5,17;8,15;11,14;13,14;15,14;18,16;20,20;21,23;21,26;22,27;23,23;22,19;22,13;21,7;20,4;17,2;15,0;11,0;8,0;5,2;4,5;2,8;1,15;0,21;1,27;2,31;4,34;5,36;8,37;11,38;15,37;17,36;20,35;21,32;22,28;22,23;23,18;22,13;21,16;21,19" o:connectangles="0,0,0,0,0,0,0,0,0,0,0,0,0,0,0,0,0,0,0,0,0,0,0,0,0,0,0,0,0,0,0,0,0,0,0,0,0,0,0,0,0,0,0,0,0,0,0,0,0,0,0,0,0"/>
                  </v:shape>
                  <v:shape id="Freeform 3066" o:spid="_x0000_s1465" style="position:absolute;left:6705;top:1974;width:23;height:23;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fQsIA&#10;AADcAAAADwAAAGRycy9kb3ducmV2LnhtbESPT4vCMBTE74LfITxhbzZVVrHVKMuCsAcv/lm8Ppq3&#10;bTF5KU3U7Lc3guBxmJnfMKtNtEbcqPetYwWTLAdBXDndcq3gdNyOFyB8QNZoHJOCf/KwWQ8HKyy1&#10;u/OebodQiwRhX6KCJoSulNJXDVn0meuIk/fneoshyb6Wusd7glsjp3k+lxZbTgsNdvTdUHU5XK0C&#10;uZhef7fxjMFM2l00x4LiuVDqYxS/liACxfAOv9o/WsHnrIDnmXQ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CwgAAANwAAAAPAAAAAAAAAAAAAAAAAJgCAABkcnMvZG93&#10;bnJldi54bWxQSwUGAAAAAAQABAD1AAAAhwMAAAAA&#10;" path="m23,14r,l22,17r-2,4l17,22r-5,1l8,22,3,21r,-1l1,18,,16,,14,1,9,3,5,7,2,9,r3,l14,r2,2l18,3r2,1l22,8r1,6xe" fillcolor="#333" stroked="f">
                    <v:path arrowok="t" o:connecttype="custom" o:connectlocs="23,14;23,14;22,17;20,21;17,22;12,23;8,22;3,21;3,20;1,18;0,16;0,14;1,9;3,5;7,2;9,0;12,0;14,0;16,2;18,3;20,4;22,8;23,14" o:connectangles="0,0,0,0,0,0,0,0,0,0,0,0,0,0,0,0,0,0,0,0,0,0,0"/>
                  </v:shape>
                  <v:shape id="Freeform 3067" o:spid="_x0000_s1466" style="position:absolute;left:6705;top:1966;width:23;height:38;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zhNL0A&#10;AADcAAAADwAAAGRycy9kb3ducmV2LnhtbERPuwrCMBTdBf8hXMFNU6UWqUYRQXT0Neh2aa5tsbmp&#10;TdT692YQHA/nPV+2phIvalxpWcFoGIEgzqwuOVdwPm0GUxDOI2usLJOCDzlYLrqdOabavvlAr6PP&#10;RQhhl6KCwvs6ldJlBRl0Q1sTB+5mG4M+wCaXusF3CDeVHEdRIg2WHBoKrGldUHY/Po2CQ3yarOJ7&#10;sl3by2P/3NPFltedUv1eu5qB8NT6v/jn3mkFcRLmhzPhCMjF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FzhNL0AAADcAAAADwAAAAAAAAAAAAAAAACYAgAAZHJzL2Rvd25yZXYu&#10;eG1sUEsFBgAAAAAEAAQA9QAAAIIDAAAAAA==&#10;" path="m21,19r,l20,21r-2,1l15,23r-3,l9,23,6,22,3,21,2,18r,4l2,21,6,17,8,15r4,-1l13,14r2,l18,16r2,4l21,23r1,3l22,27r1,-4l23,19r,-6l21,7,19,4,18,2,15,,12,,8,,6,2,2,5r,3l,15r,6l,27r2,4l2,34r4,2l8,37r4,1l15,37r3,-1l20,35r1,-3l23,28r,-5l23,18,22,13r,3l21,19xe" fillcolor="#b3dc10" stroked="f">
                    <v:path arrowok="t" o:connecttype="custom" o:connectlocs="21,19;21,19;20,21;18,22;15,23;12,23;9,23;6,22;3,21;2,18;2,22;2,21;6,17;8,15;12,14;13,14;15,14;18,16;20,20;21,23;22,26;22,27;23,23;23,19;23,13;21,7;19,4;18,2;15,0;12,0;8,0;6,2;2,5;2,8;0,15;0,21;0,27;2,31;2,34;6,36;8,37;12,38;15,37;18,36;20,35;21,32;23,28;23,23;23,18;22,13;22,16;21,19" o:connectangles="0,0,0,0,0,0,0,0,0,0,0,0,0,0,0,0,0,0,0,0,0,0,0,0,0,0,0,0,0,0,0,0,0,0,0,0,0,0,0,0,0,0,0,0,0,0,0,0,0,0,0,0"/>
                  </v:shape>
                  <v:shape id="Freeform 3068" o:spid="_x0000_s1467" style="position:absolute;left:6743;top:1974;width:20;height:23;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ccMA&#10;AADcAAAADwAAAGRycy9kb3ducmV2LnhtbESPQYvCMBSE78L+h/AWvGlaXcpam0pZEQRP6h48Pppn&#10;W2xeuk3U+u/NguBxmJlvmGw1mFbcqHeNZQXxNAJBXFrdcKXg97iZfINwHllja5kUPMjBKv8YZZhq&#10;e+c93Q6+EgHCLkUFtfddKqUrazLoprYjDt7Z9gZ9kH0ldY/3ADetnEVRIg02HBZq7OinpvJyuBoF&#10;69PfXq7jR1XgfCF3u+Rki26r1PhzKJYgPA3+HX61t1rBVxLD/5lwBGT+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c/ccMAAADcAAAADwAAAAAAAAAAAAAAAACYAgAAZHJzL2Rv&#10;d25yZXYueG1sUEsFBgAAAAAEAAQA9QAAAIgDAAAAAA==&#10;" path="m20,14r,l19,17r-1,4l16,22r-5,1l7,22,4,21,2,20,1,18,,16,,14,1,9,2,5,6,2,8,r2,l12,r2,2l16,3r1,1l19,8r1,6xe" fillcolor="#333" stroked="f">
                    <v:path arrowok="t" o:connecttype="custom" o:connectlocs="20,14;20,14;19,17;18,21;16,22;11,23;7,22;4,21;2,20;1,18;0,16;0,14;1,9;2,5;6,2;8,0;10,0;12,0;14,2;16,3;17,4;19,8;20,14" o:connectangles="0,0,0,0,0,0,0,0,0,0,0,0,0,0,0,0,0,0,0,0,0,0,0"/>
                  </v:shape>
                  <v:shape id="Freeform 3069" o:spid="_x0000_s1468" style="position:absolute;left:6743;top:1966;width:22;height:38;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78QA&#10;AADcAAAADwAAAGRycy9kb3ducmV2LnhtbESPQWvCQBSE7wX/w/IEb3WjSNDoKiKIFdqDUfT6yD6z&#10;wezbkN1q7K/vFgoeh5n5hlmsOluLO7W+cqxgNExAEBdOV1wqOB2371MQPiBrrB2Tgid5WC17bwvM&#10;tHvwge55KEWEsM9QgQmhyaT0hSGLfuga4uhdXWsxRNmWUrf4iHBby3GSpNJixXHBYEMbQ8Ut/7YK&#10;zrj+PGynl13zk6ez0e6LzZ4vSg363XoOIlAXXuH/9odWMEnH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N/+/EAAAA3AAAAA8AAAAAAAAAAAAAAAAAmAIAAGRycy9k&#10;b3ducmV2LnhtbFBLBQYAAAAABAAEAPUAAACJAwAAAAA=&#10;" path="m20,19r,l19,21r-2,1l14,23r-2,l8,23,5,22,3,21,2,18r,4l2,21,5,17,8,15r3,-1l12,14r2,l17,16r2,4l20,23r,3l21,27r1,-4l22,19,21,13,20,7,19,4,17,2,14,,11,,8,,5,2,2,5r,3l,15r,6l,27r2,4l2,34r2,2l8,37r3,1l14,37r3,-1l19,35r1,-3l21,28r1,-5l22,18,21,13r-1,3l20,19xe" fillcolor="#b3dc10" stroked="f">
                    <v:path arrowok="t" o:connecttype="custom" o:connectlocs="20,19;20,19;19,21;17,22;14,23;12,23;8,23;5,22;3,21;2,18;2,22;2,21;5,17;8,15;11,14;12,14;14,14;17,16;19,20;20,23;20,26;21,27;22,23;22,19;21,13;20,7;19,4;17,2;14,0;11,0;8,0;5,2;2,5;2,8;0,15;0,21;0,27;2,31;2,34;4,36;8,37;11,38;14,37;17,36;19,35;20,32;21,28;22,23;22,18;21,13;20,16;20,19" o:connectangles="0,0,0,0,0,0,0,0,0,0,0,0,0,0,0,0,0,0,0,0,0,0,0,0,0,0,0,0,0,0,0,0,0,0,0,0,0,0,0,0,0,0,0,0,0,0,0,0,0,0,0,0"/>
                  </v:shape>
                  <v:shape id="Freeform 3070" o:spid="_x0000_s1469" style="position:absolute;left:6674;top:2012;width:14;height:14;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b5sYA&#10;AADcAAAADwAAAGRycy9kb3ducmV2LnhtbESPS4vCQBCE7wv7H4Ze2Ns68YFo1lFEcFEPii/EW5Pp&#10;TYKZnpAZNfrrHUHwWFTVV9RgVJtCXKhyuWUFzUYEgjixOudUwW47/emBcB5ZY2GZFNzIwWj4+THA&#10;WNsrr+my8akIEHYxKsi8L2MpXZKRQdewJXHw/m1l0AdZpVJXeA1wU8hWFHWlwZzDQoYlTTJKTpuz&#10;UbBIVsf1vF/L6K9/6DXbe3OXy5ZS31/1+BeEp9q/w6/2TCvodNvwPBOO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b5sYAAADcAAAADwAAAAAAAAAAAAAAAACYAgAAZHJz&#10;L2Rvd25yZXYueG1sUEsFBgAAAAAEAAQA9QAAAIsDAAAAAA==&#10;" path="m1,14r,l13,14r1,-2l14,7r,-4l13,,1,,,3,,7r,5l1,14xe" fillcolor="black" stroked="f">
                    <v:path arrowok="t" o:connecttype="custom" o:connectlocs="1,14;1,14;13,14;14,12;14,7;14,3;13,0;1,0;0,3;0,7;0,12;1,14" o:connectangles="0,0,0,0,0,0,0,0,0,0,0,0"/>
                  </v:shape>
                  <v:shape id="Freeform 3071" o:spid="_x0000_s1470" style="position:absolute;left:6712;top:2015;width:13;height:1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YRcUA&#10;AADcAAAADwAAAGRycy9kb3ducmV2LnhtbESP3YrCMBSE7xd8h3CEvVtTRVypRhFBXAUXqoJ4d2hO&#10;f7Q5KU3U+vZmYcHLYWa+Yabz1lTiTo0rLSvo9yIQxKnVJecKjofV1xiE88gaK8uk4EkO5rPOxxRj&#10;bR+c0H3vcxEg7GJUUHhfx1K6tCCDrmdr4uBltjHog2xyqRt8BLip5CCKRtJgyWGhwJqWBaXX/c0o&#10;yNbbS5tQuvtdZpdqnXyf8XTdKPXZbRcTEJ5a/w7/t3+0guFoCH9nwhGQs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hhFxQAAANwAAAAPAAAAAAAAAAAAAAAAAJgCAABkcnMv&#10;ZG93bnJldi54bWxQSwUGAAAAAAQABAD1AAAAigMAAAAA&#10;" path="m1,13r,l12,13r1,-2l13,7r,-5l12,,1,,,2,,7r,4l1,13xe" fillcolor="black" stroked="f">
                    <v:path arrowok="t" o:connecttype="custom" o:connectlocs="1,13;1,13;12,13;13,11;13,7;13,2;12,0;1,0;0,2;0,7;0,11;1,13" o:connectangles="0,0,0,0,0,0,0,0,0,0,0,0"/>
                  </v:shape>
                  <v:shape id="Freeform 3072" o:spid="_x0000_s1471" style="position:absolute;left:6745;top:2012;width:20;height:16;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GBesUA&#10;AADcAAAADwAAAGRycy9kb3ducmV2LnhtbESPS2vCQBSF9wX/w3CFbkQnShs1OkotLbgSfOD6mrkm&#10;wcydmJlq6q93BMHl4Tw+znTemFJcqHaFZQX9XgSCOLW64EzBbvvbHYFwHlljaZkU/JOD+az1NsVE&#10;2yuv6bLxmQgj7BJUkHtfJVK6NCeDrmcr4uAdbW3QB1lnUtd4DeOmlIMoiqXBggMhx4q+c0pPmz8T&#10;IIdzPF6dOsPy1tndUC4G/cXPXqn3dvM1AeGp8a/ws73UCj7iT3icC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YF6xQAAANwAAAAPAAAAAAAAAAAAAAAAAJgCAABkcnMv&#10;ZG93bnJldi54bWxQSwUGAAAAAAQABAD1AAAAigMAAAAA&#10;" path="m2,14r,l6,14r4,l15,15r4,1l20,13r,-4l20,6r,-3l19,3,15,1,10,,6,,2,1,,2,,3,,8r2,6xe" fillcolor="black" stroked="f">
                    <v:path arrowok="t" o:connecttype="custom" o:connectlocs="2,14;2,14;6,14;10,14;15,15;19,16;20,13;20,9;20,6;20,3;19,3;15,1;10,0;6,0;2,1;0,2;0,3;0,8;2,14" o:connectangles="0,0,0,0,0,0,0,0,0,0,0,0,0,0,0,0,0,0,0"/>
                  </v:shape>
                  <v:shape id="Freeform 3073" o:spid="_x0000_s1472" style="position:absolute;left:6634;top:1946;width:153;height:11;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XBP8UA&#10;AADcAAAADwAAAGRycy9kb3ducmV2LnhtbESPQWvCQBSE74X+h+UVeil1o5VYUlcRaaAoHtT2/si+&#10;JsHs25B9avz3riB4HGbmG2Y6712jTtSF2rOB4SABRVx4W3Np4Hefv3+CCoJssfFMBi4UYD57fppi&#10;Zv2Zt3TaSakihEOGBiqRNtM6FBU5DAPfEkfv33cOJcqu1LbDc4S7Ro+SJNUOa44LFba0rKg47I7O&#10;QL6S4/f20NQfPW2GI/lbX97yiTGvL/3iC5RQL4/wvf1jDYzTFG5n4hH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FcE/xQAAANwAAAAPAAAAAAAAAAAAAAAAAJgCAABkcnMv&#10;ZG93bnJldi54bWxQSwUGAAAAAAQABAD1AAAAigMAAAAA&#10;" path="m153,1r,l74,,53,,20,1,,11,36,10r26,l150,11,153,1xe" fillcolor="#bea37c" stroked="f">
                    <v:path arrowok="t" o:connecttype="custom" o:connectlocs="153,1;153,1;74,0;53,0;20,1;0,11;36,10;62,10;150,11;153,1" o:connectangles="0,0,0,0,0,0,0,0,0,0"/>
                  </v:shape>
                  <v:shape id="Freeform 3074" o:spid="_x0000_s1473" style="position:absolute;left:6632;top:1946;width:160;height:1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7PMMA&#10;AADcAAAADwAAAGRycy9kb3ducmV2LnhtbESPwWrDMBBE74H+g9hAb4mcUJziRglJoNBDL3b8AYu1&#10;sUyslZFU2/37qhDIcZiZN8z+ONtejORD51jBZp2BIG6c7rhVUF8/V+8gQkTW2DsmBb8U4Hh4Weyx&#10;0G7iksYqtiJBOBSowMQ4FFKGxpDFsHYDcfJuzluMSfpWao9TgttebrMslxY7TgsGB7oYau7Vj1Xw&#10;7bHans6bPJYyjDdbm8tUnpV6Xc6nDxCR5vgMP9pfWsFbvoP/M+kIyM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A7PMMAAADcAAAADwAAAAAAAAAAAAAAAACYAgAAZHJzL2Rv&#10;d25yZXYueG1sUEsFBgAAAAAEAAQA9QAAAIgDAAAAAA==&#10;" path="m160,1r,l112,,88,,64,,44,,34,,24,1,19,2,13,5,1,10,,11r,1l1,13,38,12,76,11r75,2l153,12r1,-1l156,10r-1,l110,9,64,9,34,9,13,10,7,11r-3,l12,8,23,3r4,l32,3r11,l71,2r41,1l155,4r2,l159,2r1,-1xe" fillcolor="black" stroked="f">
                    <v:path arrowok="t" o:connecttype="custom" o:connectlocs="160,1;160,1;112,0;88,0;64,0;44,0;34,0;24,1;19,2;13,5;1,10;0,11;0,12;1,13;38,12;76,11;151,13;153,12;154,11;156,10;156,10;155,10;110,9;64,9;34,9;13,10;7,11;4,11;4,11;12,8;23,3;27,3;32,3;43,3;71,2;112,3;155,4;157,4;159,2;160,1" o:connectangles="0,0,0,0,0,0,0,0,0,0,0,0,0,0,0,0,0,0,0,0,0,0,0,0,0,0,0,0,0,0,0,0,0,0,0,0,0,0,0,0"/>
                  </v:shape>
                </v:group>
                <v:group id="Group 3075" o:spid="_x0000_s1474" style="position:absolute;left:18116;top:14859;width:4077;height:2457" coordorigin="2853,2339"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PQfsIAAADcAAAADwAAAGRycy9kb3ducmV2LnhtbERPy4rCMBTdC/MP4Q64&#10;07SjlqEaRWRGXIjgAwZ3l+baFpub0mTa+vdmIbg8nPdi1ZtKtNS40rKCeByBIM6sLjlXcDn/jr5B&#10;OI+ssbJMCh7kYLX8GCww1bbjI7Unn4sQwi5FBYX3dSqlywoy6Ma2Jg7czTYGfYBNLnWDXQg3lfyK&#10;okQaLDk0FFjTpqDsfvo3CrYddutJ/NPu77fN43qeHf72MSk1/OzXcxCeev8Wv9w7rWCa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D0H7CAAAA3AAAAA8A&#10;AAAAAAAAAAAAAAAAqgIAAGRycy9kb3ducmV2LnhtbFBLBQYAAAAABAAEAPoAAACZAwAAAAA=&#10;">
                  <v:oval id="Oval 3076" o:spid="_x0000_s1475" style="position:absolute;left:2853;top:2339;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U2MQA&#10;AADcAAAADwAAAGRycy9kb3ducmV2LnhtbESPwWrDMBBE74X+g9hCbrWckobajRJCSyA+9GCnH7BI&#10;W9vEWjmWajt/XwUCPQ4z84bZ7GbbiZEG3zpWsExSEMTamZZrBd+nw/MbCB+QDXaOScGVPOy2jw8b&#10;zI2buKSxCrWIEPY5KmhC6HMpvW7Iok9cTxy9HzdYDFEOtTQDThFuO/mSpmtpseW40GBPHw3pc/Vr&#10;FegiFJcv4mub7cfXz0s5dbWelFo8zft3EIHm8B++t49GwWqdwe1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1NjEAAAA3AAAAA8AAAAAAAAAAAAAAAAAmAIAAGRycy9k&#10;b3ducmV2LnhtbFBLBQYAAAAABAAEAPUAAACJAwAAAAA=&#10;" fillcolor="#96f" strokeweight="0"/>
                  <v:oval id="Oval 3077" o:spid="_x0000_s1476" style="position:absolute;left:2853;top:2339;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B6MIA&#10;AADcAAAADwAAAGRycy9kb3ducmV2LnhtbERPy4rCMBTdC/5DuIK7MXUYHKlG0RkG3biwio/dpbm2&#10;xeam00Stfr1ZCC4P5z2eNqYUV6pdYVlBvxeBIE6tLjhTsN38fQxBOI+ssbRMCu7kYDppt8YYa3vj&#10;NV0Tn4kQwi5GBbn3VSylS3My6Hq2Ig7cydYGfYB1JnWNtxBuSvkZRQNpsODQkGNFPzml5+RiFJyW&#10;O/ub2svqMU+qw39m9kdOFkp1O81sBMJT49/il3upFXx9h/nhTDgCcv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IHowgAAANwAAAAPAAAAAAAAAAAAAAAAAJgCAABkcnMvZG93&#10;bnJldi54bWxQSwUGAAAAAAQABAD1AAAAhwMAAAAA&#10;" filled="f" strokeweight=".1pt">
                    <v:stroke endcap="round"/>
                  </v:oval>
                </v:group>
                <v:group id="Group 3078" o:spid="_x0000_s1477" style="position:absolute;left:27768;top:15494;width:4083;height:2457" coordorigin="4373,2439" coordsize="643,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oval id="Oval 3079" o:spid="_x0000_s1478" style="position:absolute;left:4373;top:2439;width:64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LQdMMA&#10;AADcAAAADwAAAGRycy9kb3ducmV2LnhtbESP3YrCMBSE7xd8h3AE79ZUWf+qUcRFWC+88OcBDsmx&#10;LTYntYltffuNsLCXw8x8w6w2nS1FQ7UvHCsYDRMQxNqZgjMF18v+cw7CB2SDpWNS8CIPm3XvY4Wp&#10;cS2fqDmHTEQI+xQV5CFUqZRe52TRD11FHL2bqy2GKOtMmhrbCLelHCfJVFosOC7kWNEuJ30/P60C&#10;fQiHx5H4VSy2zeT7cWrLTLdKDfrddgkiUBf+w3/tH6PgazaG95l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LQdMMAAADcAAAADwAAAAAAAAAAAAAAAACYAgAAZHJzL2Rv&#10;d25yZXYueG1sUEsFBgAAAAAEAAQA9QAAAIgDAAAAAA==&#10;" fillcolor="#96f" strokeweight="0"/>
                  <v:oval id="Oval 3080" o:spid="_x0000_s1479" style="position:absolute;left:4373;top:2439;width:64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4fn8YA&#10;AADcAAAADwAAAGRycy9kb3ducmV2LnhtbESPQWvCQBSE70L/w/IEb3VjlVaiq2hF9OLBtNh6e2Sf&#10;SWj2bcyuGv31rlDwOMzMN8x42phSnKl2hWUFvW4Egji1uuBMwffX8nUIwnlkjaVlUnAlB9PJS2uM&#10;sbYX3tI58ZkIEHYxKsi9r2IpXZqTQde1FXHwDrY26IOsM6lrvAS4KeVbFL1LgwWHhRwr+swp/UtO&#10;RsFhvbOL1J42t3lS/R4z87PnZKVUp93MRiA8Nf4Z/m+vtYLBRx8eZ8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4fn8YAAADcAAAADwAAAAAAAAAAAAAAAACYAgAAZHJz&#10;L2Rvd25yZXYueG1sUEsFBgAAAAAEAAQA9QAAAIsDAAAAAA==&#10;" filled="f" strokeweight=".1pt">
                    <v:stroke endcap="round"/>
                  </v:oval>
                </v:group>
                <v:group id="Group 3081" o:spid="_x0000_s1480" style="position:absolute;left:8559;top:12687;width:4077;height:2457" coordorigin="1348,1997"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oval id="Oval 3082" o:spid="_x0000_s1481" style="position:absolute;left:1348;top:19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tIAMMA&#10;AADcAAAADwAAAGRycy9kb3ducmV2LnhtbESP3YrCMBSE74V9h3AWvNPUxZ/dahRZEfTCC919gENy&#10;bIvNSW1iW9/eCIKXw8x8wyxWnS1FQ7UvHCsYDRMQxNqZgjMF/3/bwTcIH5ANlo5JwZ08rJYfvQWm&#10;xrV8pOYUMhEh7FNUkIdQpVJ6nZNFP3QVcfTOrrYYoqwzaWpsI9yW8itJptJiwXEhx4p+c9KX080q&#10;0Puwvx6I78XPuplsrse2zHSrVP+zW89BBOrCO/xq74yC8Ww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tIAMMAAADcAAAADwAAAAAAAAAAAAAAAACYAgAAZHJzL2Rv&#10;d25yZXYueG1sUEsFBgAAAAAEAAQA9QAAAIgDAAAAAA==&#10;" fillcolor="#96f" strokeweight="0"/>
                  <v:oval id="Oval 3083" o:spid="_x0000_s1482" style="position:absolute;left:1348;top:19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8B8cA&#10;AADcAAAADwAAAGRycy9kb3ducmV2LnhtbESPT2vCQBTE74V+h+UVvJlNpdgS3YTWUvTioan45/bI&#10;PpPQ7Ns0u2r007uC0OMwM79hpllvGnGkztWWFTxHMQjiwuqaSwWrn6/hGwjnkTU2lknBmRxk6ePD&#10;FBNtT/xNx9yXIkDYJaig8r5NpHRFRQZdZFvi4O1tZ9AH2ZVSd3gKcNPIURyPpcGaw0KFLc0qKn7z&#10;g1GwX6ztZ2EPy8tH3m7/SrPZcT5XavDUv09AeOr9f/jeXmgFL69juJ0JR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ZvAfHAAAA3AAAAA8AAAAAAAAAAAAAAAAAmAIAAGRy&#10;cy9kb3ducmV2LnhtbFBLBQYAAAAABAAEAPUAAACMAwAAAAA=&#10;" filled="f" strokeweight=".1pt">
                    <v:stroke endcap="round"/>
                  </v:oval>
                </v:group>
                <v:group id="Group 3084" o:spid="_x0000_s1483" style="position:absolute;left:36099;top:13322;width:4077;height:2457" coordorigin="5685,2097"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oval id="Oval 3085" o:spid="_x0000_s1484" style="position:absolute;left:5685;top:20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nnsAA&#10;AADcAAAADwAAAGRycy9kb3ducmV2LnhtbERPy4rCMBTdC/5DuII7TRVHZzpGEUUYFy58fMAludMW&#10;m5vaxLb+vVkILg/nvVx3thQN1b5wrGAyTkAQa2cKzhRcL/vRNwgfkA2WjknBkzysV/3eElPjWj5R&#10;cw6ZiCHsU1SQh1ClUnqdk0U/dhVx5P5dbTFEWGfS1NjGcFvKaZLMpcWCY0OOFW1z0rfzwyrQh3C4&#10;H4mfxc+m+drdT22Z6Vap4aDb/III1IWP+O3+Mwpmi7g2nolH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rnnsAAAADcAAAADwAAAAAAAAAAAAAAAACYAgAAZHJzL2Rvd25y&#10;ZXYueG1sUEsFBgAAAAAEAAQA9QAAAIUDAAAAAA==&#10;" fillcolor="#96f" strokeweight="0"/>
                  <v:oval id="Oval 3086" o:spid="_x0000_s1485" style="position:absolute;left:5685;top:20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odcYA&#10;AADcAAAADwAAAGRycy9kb3ducmV2LnhtbESPQWvCQBSE70L/w/IEb3VjEVujq2hF9OLBtNh6e2Sf&#10;SWj2bcyuGv31rlDwOMzMN8x42phSnKl2hWUFvW4Egji1uuBMwffX8vUDhPPIGkvLpOBKDqaTl9YY&#10;Y20vvKVz4jMRIOxiVJB7X8VSujQng65rK+LgHWxt0AdZZ1LXeAlwU8q3KBpIgwWHhRwr+swp/UtO&#10;RsFhvbOL1J42t3lS/R4z87PnZKVUp93MRiA8Nf4Z/m+vtYL++xAeZ8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odcYAAADcAAAADwAAAAAAAAAAAAAAAACYAgAAZHJz&#10;L2Rvd25yZXYueG1sUEsFBgAAAAAEAAQA9QAAAIsDAAAAAA==&#10;" filled="f" strokeweight=".1pt">
                    <v:stroke endcap="round"/>
                  </v:oval>
                </v:group>
                <v:group id="Group 3087" o:spid="_x0000_s1486" style="position:absolute;left:9759;top:10902;width:1696;height:3188" coordorigin="1537,1716" coordsize="267,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group id="Group 3088" o:spid="_x0000_s1487" style="position:absolute;left:1568;top:2140;width:201;height:78" coordorigin="1568,2140" coordsize="20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oval id="Oval 3089" o:spid="_x0000_s1488"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1fMIA&#10;AADcAAAADwAAAGRycy9kb3ducmV2LnhtbESP0YrCMBRE3wX/IVzBN00VWUrXKGJZWPDFdf2AS3K3&#10;rTY3JYlt/XuzsLCPw8ycYbb70baiJx8axwpWywwEsXam4UrB9ftjkYMIEdlg65gUPCnAfjedbLEw&#10;buAv6i+xEgnCoUAFdYxdIWXQNVkMS9cRJ+/HeYsxSV9J43FIcNvKdZa9SYsNp4UaOzrWpO+Xh1Wg&#10;zS3zeRiudz305el8LCuWpVLz2Xh4BxFpjP/hv/anUbDJ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6fV8wgAAANwAAAAPAAAAAAAAAAAAAAAAAJgCAABkcnMvZG93&#10;bnJldi54bWxQSwUGAAAAAAQABAD1AAAAhwMAAAAA&#10;" fillcolor="#bbe0e3" strokeweight="0"/>
                    <v:oval id="Oval 3090" o:spid="_x0000_s1489"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L/cQA&#10;AADcAAAADwAAAGRycy9kb3ducmV2LnhtbESPzWrDMBCE74W+g9hCb42cNpjgRAmhkFIKTXH+zou1&#10;sUyslZFUx337KFDIcZiZb5j5crCt6MmHxrGC8SgDQVw53XCtYL9bv0xBhIissXVMCv4owHLx+DDH&#10;QrsLl9RvYy0ShEOBCkyMXSFlqAxZDCPXESfv5LzFmKSvpfZ4SXDbytcsy6XFhtOCwY7eDVXn7a9V&#10;cDiWJfnh+8ts9h+5WdPP4ZT3Sj0/DasZiEhDvIf/259awWT6Brcz6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1C/3EAAAA3AAAAA8AAAAAAAAAAAAAAAAAmAIAAGRycy9k&#10;b3ducmV2LnhtbFBLBQYAAAAABAAEAPUAAACJAwAAAAA=&#10;" filled="f" strokeweight=".2pt">
                      <v:stroke endcap="round"/>
                    </v:oval>
                  </v:group>
                  <v:group id="Group 3091" o:spid="_x0000_s1490" style="position:absolute;left:1568;top:1964;width:201;height:217" coordorigin="1568,1964" coordsize="201,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shape id="Freeform 3092" o:spid="_x0000_s1491"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A+cMA&#10;AADcAAAADwAAAGRycy9kb3ducmV2LnhtbESP3WoCMRSE7wXfIZxC7zRbrSKrUXShUEoR/L0+bI67&#10;q5uTJYm6fftGELwcZuYbZrZoTS1u5HxlWcFHPwFBnFtdcaFgv/vqTUD4gKyxtkwK/sjDYt7tzDDV&#10;9s4bum1DISKEfYoKyhCaVEqfl2TQ921DHL2TdQZDlK6Q2uE9wk0tB0kylgYrjgslNpSVlF+2VxMp&#10;tBles+Ovs+vhYfVzLCq8nDOl3t/a5RREoDa8ws/2t1bwORnB40w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GA+cMAAADcAAAADwAAAAAAAAAAAAAAAACYAgAAZHJzL2Rv&#10;d25yZXYueG1sUEsFBgAAAAAEAAQA9QAAAIgDAAAAAA==&#10;" path="m46,l,217r201,l155,,46,xe" fillcolor="#bbe0e3" stroked="f">
                      <v:path arrowok="t" o:connecttype="custom" o:connectlocs="46,0;0,217;201,217;155,0;46,0" o:connectangles="0,0,0,0,0"/>
                    </v:shape>
                    <v:shape id="Freeform 3093" o:spid="_x0000_s1492"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17N8UA&#10;AADcAAAADwAAAGRycy9kb3ducmV2LnhtbESPQWvCQBSE74L/YXlCb7qxSrCpq5QWxZPStGKPj+wz&#10;Ce6+Ddmtxn/vCoLHYWa+YebLzhpxptbXjhWMRwkI4sLpmksFvz+r4QyED8gajWNScCUPy0W/N8dM&#10;uwt/0zkPpYgQ9hkqqEJoMil9UZFFP3INcfSOrrUYomxLqVu8RLg18jVJUmmx5rhQYUOfFRWn/N9G&#10;yrje5cd0s75uT8nfZPe2N18Ho9TLoPt4BxGoC8/wo73RCqaz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Xs3xQAAANwAAAAPAAAAAAAAAAAAAAAAAJgCAABkcnMv&#10;ZG93bnJldi54bWxQSwUGAAAAAAQABAD1AAAAigMAAAAA&#10;" path="m46,l,217r201,l155,,46,xe" filled="f" strokeweight=".2pt">
                      <v:stroke endcap="round"/>
                      <v:path arrowok="t" o:connecttype="custom" o:connectlocs="46,0;0,217;201,217;155,0;46,0" o:connectangles="0,0,0,0,0"/>
                    </v:shape>
                  </v:group>
                  <v:oval id="Oval 3094" o:spid="_x0000_s1493" style="position:absolute;left:1621;top:1929;width:99;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2+dsQA&#10;AADcAAAADwAAAGRycy9kb3ducmV2LnhtbESPT4vCMBTE78J+h/AWvGm6sv7rGkWEBRU92PXi7dE8&#10;27rNS2lird/eCILHYWZ+w8wWrSlFQ7UrLCv46kcgiFOrC84UHP9+exMQziNrLC2Tgjs5WMw/OjOM&#10;tb3xgZrEZyJA2MWoIPe+iqV0aU4GXd9WxME729qgD7LOpK7xFuCmlIMoGkmDBYeFHCta5ZT+J1ej&#10;wA+O00bv5WmzRl1N293QXbYnpbqf7fIHhKfWv8Ov9lor+J6M4XkmH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tvnbEAAAA3AAAAA8AAAAAAAAAAAAAAAAAmAIAAGRycy9k&#10;b3ducmV2LnhtbFBLBQYAAAAABAAEAPUAAACJAwAAAAA=&#10;" filled="f" strokecolor="white" strokeweight=".05pt">
                    <v:stroke endcap="round"/>
                  </v:oval>
                  <v:shape id="Picture 3095" o:spid="_x0000_s1494" type="#_x0000_t75" style="position:absolute;left:1621;top:1736;width:136;height: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URcHBAAAA3AAAAA8AAABkcnMvZG93bnJldi54bWxET02LwjAQvQv+hzCCN01dRNxqFBFWFlYQ&#10;0wXxNjZjW2wmpclq99+bg+Dx8b6X687W4k6trxwrmIwTEMS5MxUXCn6zr9EchA/IBmvHpOCfPKxX&#10;/d4SU+MefKS7DoWIIexTVFCG0KRS+rwki37sGuLIXV1rMUTYFtK0+IjhtpYfSTKTFiuODSU2tC0p&#10;v+k/q2CfnTcneau6CWkz04fPnb787JQaDrrNAkSgLrzFL/e3UTCdx7XxTDwCcvU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ZURcHBAAAA3AAAAA8AAAAAAAAAAAAAAAAAnwIA&#10;AGRycy9kb3ducmV2LnhtbFBLBQYAAAAABAAEAPcAAACNAwAAAAA=&#10;">
                    <v:imagedata r:id="rId32" o:title=""/>
                  </v:shape>
                  <v:oval id="Oval 3096" o:spid="_x0000_s1495" style="position:absolute;left:1645;top:1757;width:51;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UT8UA&#10;AADcAAAADwAAAGRycy9kb3ducmV2LnhtbESPwU7DMBBE70j8g7VIvVGnAUoIdatQqYJDcyDAfRUv&#10;cdR4ncZuE/4eIyH1OJqZN5rVZrKdONPgW8cKFvMEBHHtdMuNgs+P3W0GwgdkjZ1jUvBDHjbr66sV&#10;5tqN/E7nKjQiQtjnqMCE0OdS+tqQRT93PXH0vt1gMUQ5NFIPOEa47WSaJEtpseW4YLCnraH6UJ2s&#10;gqJMOTs+7l+Kr7R8Lc1493CsWKnZzVQ8gwg0hUv4v/2mFdxnT/B3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RRPxQAAANwAAAAPAAAAAAAAAAAAAAAAAJgCAABkcnMv&#10;ZG93bnJldi54bWxQSwUGAAAAAAQABAD1AAAAigMAAAAA&#10;" filled="f" strokeweight=".05pt">
                    <v:stroke endcap="round"/>
                  </v:oval>
                  <v:shape id="Freeform 3097" o:spid="_x0000_s1496" style="position:absolute;left:1537;top:1716;width:267;height:118;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5NMUA&#10;AADcAAAADwAAAGRycy9kb3ducmV2LnhtbESPwWrCQBCG7wXfYRmht7ppEbHRVTRQsPTQNu3F25Cd&#10;ZEOzszG7avr2zqHQ4/DP/8036+3oO3WhIbaBDTzOMlDEVbAtNwa+v14elqBiQrbYBSYDvxRhu5nc&#10;rTG34cqfdClTowTCMUcDLqU+1zpWjjzGWeiJJavD4DHJODTaDngVuO/0U5YttMeW5YLDngpH1U95&#10;9qJx8sVrWdTZMrn3t+P+8FGj2xlzPx13K1CJxvS//Nc+WAPzZ9GXZ4QAe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bk0xQAAANw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3,23;83,95;83,95;185,95;185,23;47,0;47,118;47,118;220,118;220,0" o:connectangles="0,0,0,0,0,0,0,0,0,0"/>
                    <o:lock v:ext="edit" verticies="t"/>
                  </v:shape>
                  <v:line id="Line 3098" o:spid="_x0000_s1497" style="position:absolute;visibility:visible;mso-wrap-style:square" from="1671,1792" to="1672,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wkAMQAAADcAAAADwAAAGRycy9kb3ducmV2LnhtbESPQWsCMRSE70L/Q3iF3jRrKYtdjSJC&#10;S/FS3JaeH5tndnHzsiTRrP76plDwOMzMN8xqM9peXMiHzrGC+awAQdw43bFR8P31Nl2ACBFZY++Y&#10;FFwpwGb9MFlhpV3iA13qaESGcKhQQRvjUEkZmpYshpkbiLN3dN5izNIbqT2mDLe9fC6KUlrsOC+0&#10;ONCupeZUn62CTz+e9zuTyvpwvf2U+j25ziSlnh7H7RJEpDHew//tD63g5XUOf2fy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fCQAxAAAANwAAAAPAAAAAAAAAAAA&#10;AAAAAKECAABkcnMvZG93bnJldi54bWxQSwUGAAAAAAQABAD5AAAAkgMAAAAA&#10;" strokeweight=".4pt"/>
                  <v:group id="Group 3099" o:spid="_x0000_s1498" style="position:absolute;left:1614;top:1933;width:109;height:47" coordorigin="1614,1933" coordsize="10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oval id="Oval 3100" o:spid="_x0000_s1499"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GOsMA&#10;AADcAAAADwAAAGRycy9kb3ducmV2LnhtbESPUWvCMBSF3wf+h3AF32bqHEOrUcQiCHvZ1B9wSa5t&#10;tbkpSdbWf28Ggz0ezjnf4ay3g21ERz7UjhXMphkIYu1MzaWCy/nwugARIrLBxjEpeFCA7Wb0ssbc&#10;uJ6/qTvFUiQIhxwVVDG2uZRBV2QxTF1LnLyr8xZjkr6UxmOf4LaRb1n2IS3WnBYqbGlfkb6ffqwC&#10;bW6ZX4T+ctd9V3x+7YuSZaHUZDzsViAiDfE//Nc+GgXvyzn8nk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zGOsMAAADcAAAADwAAAAAAAAAAAAAAAACYAgAAZHJzL2Rv&#10;d25yZXYueG1sUEsFBgAAAAAEAAQA9QAAAIgDAAAAAA==&#10;" fillcolor="#bbe0e3" strokeweight="0"/>
                    <v:oval id="Oval 3101" o:spid="_x0000_s1500"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FVMQA&#10;AADcAAAADwAAAGRycy9kb3ducmV2LnhtbESPzWrDMBCE74W+g9hCbo3cEkzjRAmhkFICTXH+zou1&#10;sUyslZFUx337qFDIcZiZb5j5crCt6MmHxrGCl3EGgrhyuuFawWG/fn4DESKyxtYxKfilAMvF48Mc&#10;C+2uXFK/i7VIEA4FKjAxdoWUoTJkMYxdR5y8s/MWY5K+ltrjNcFtK1+zLJcWG04LBjt6N1Rddj9W&#10;wfFUluSHr43ZHj5ys6bv4znvlRo9DasZiEhDvIf/259awWQ6gb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FBVTEAAAA3AAAAA8AAAAAAAAAAAAAAAAAmAIAAGRycy9k&#10;b3ducmV2LnhtbFBLBQYAAAAABAAEAPUAAACJAwAAAAA=&#10;" filled="f" strokeweight=".2pt">
                      <v:stroke endcap="round"/>
                    </v:oval>
                  </v:group>
                  <v:rect id="Rectangle 3102" o:spid="_x0000_s1501" style="position:absolute;left:1571;top:2172;width:15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KNFcUA&#10;AADcAAAADwAAAGRycy9kb3ducmV2LnhtbESPW2vCQBSE3wX/w3KEvunGtF4aXUULUhFL8VJ8PWSP&#10;STB7NmS3Gv+9Wyj4OMzMN8x03phSXKl2hWUF/V4Egji1uuBMwfGw6o5BOI+ssbRMCu7kYD5rt6aY&#10;aHvjHV33PhMBwi5BBbn3VSKlS3My6Hq2Ig7e2dYGfZB1JnWNtwA3pYyjaCgNFhwWcqzoI6f0sv81&#10;CrZyPLxs9Vf8uXmNRz/4fZJLx0q9dJrFBISnxj/D/+21VvD2PoC/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8o0VxQAAANwAAAAPAAAAAAAAAAAAAAAAAJgCAABkcnMv&#10;ZG93bnJldi54bWxQSwUGAAAAAAQABAD1AAAAigMAAAAA&#10;" fillcolor="#bbe0e3" stroked="f"/>
                  <v:rect id="Rectangle 3103" o:spid="_x0000_s1502" style="position:absolute;left:1600;top:2173;width:16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ATYsYA&#10;AADcAAAADwAAAGRycy9kb3ducmV2LnhtbESP3WrCQBSE7wu+w3IE73RjLFFTN2IL0lIs4k/p7SF7&#10;moRkz4bsqunbdwtCL4eZ+YZZrXvTiCt1rrKsYDqJQBDnVldcKDiftuMFCOeRNTaWScEPOVhng4cV&#10;ptre+EDXoy9EgLBLUUHpfZtK6fKSDLqJbYmD9207gz7IrpC6w1uAm0bGUZRIgxWHhRJbeikpr48X&#10;o2AnF0m90x/x6/ssnn/i/ks+O1ZqNOw3TyA89f4/fG+/aQWPywT+zo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ATYsYAAADcAAAADwAAAAAAAAAAAAAAAACYAgAAZHJz&#10;L2Rvd25yZXYueG1sUEsFBgAAAAAEAAQA9QAAAIsDAAAAAA==&#10;" fillcolor="#bbe0e3" stroked="f"/>
                  <v:group id="Group 3104" o:spid="_x0000_s1503" style="position:absolute;left:1568;top:2140;width:201;height:78" coordorigin="1568,2140" coordsize="20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oval id="Oval 3105" o:spid="_x0000_s1504"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hUS78A&#10;AADcAAAADwAAAGRycy9kb3ducmV2LnhtbERPy4rCMBTdC/MP4Q6409RBxOkYRSwDA258fcAlubbV&#10;5qYkmbb+vVkILg/nvdoMthEd+VA7VjCbZiCItTM1lwou59/JEkSIyAYbx6TgQQE264/RCnPjej5S&#10;d4qlSCEcclRQxdjmUgZdkcUwdS1x4q7OW4wJ+lIaj30Kt438yrKFtFhzaqiwpV1F+n76twq0uWV+&#10;GfrLXfddsT/sipJlodT4c9j+gIg0xLf45f4zCubf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2FRLvwAAANwAAAAPAAAAAAAAAAAAAAAAAJgCAABkcnMvZG93bnJl&#10;di54bWxQSwUGAAAAAAQABAD1AAAAhAMAAAAA&#10;" fillcolor="#bbe0e3" strokeweight="0"/>
                    <v:oval id="Oval 3106" o:spid="_x0000_s1505"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qysQA&#10;AADcAAAADwAAAGRycy9kb3ducmV2LnhtbESPzWrDMBCE74W+g9hCb42cUkzjRAmhkFIKTXH+zou1&#10;sUyslZFUx337KBDIcZiZb5jZYrCt6MmHxrGC8SgDQVw53XCtYLddvbyDCBFZY+uYFPxTgMX88WGG&#10;hXZnLqnfxFokCIcCFZgYu0LKUBmyGEauI07e0XmLMUlfS+3xnOC2la9ZlkuLDacFgx19GKpOmz+r&#10;YH8oS/LDz7dZ7z5zs6Lf/THvlXp+GpZTEJGGeA/f2l9awdtkAtcz6QjI+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EqsrEAAAA3AAAAA8AAAAAAAAAAAAAAAAAmAIAAGRycy9k&#10;b3ducmV2LnhtbFBLBQYAAAAABAAEAPUAAACJAwAAAAA=&#10;" filled="f" strokeweight=".2pt">
                      <v:stroke endcap="round"/>
                    </v:oval>
                  </v:group>
                  <v:group id="Group 3107" o:spid="_x0000_s1506" style="position:absolute;left:1568;top:1964;width:201;height:217" coordorigin="1568,1964" coordsize="201,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shape id="Freeform 3108" o:spid="_x0000_s1507"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iKPcQA&#10;AADcAAAADwAAAGRycy9kb3ducmV2LnhtbESPQWvCQBSE70L/w/IKvekmlUqJrtIGBClFiG09P7LP&#10;JDX7NuxuTPrvu4LgcZiZb5jVZjStuJDzjWUF6SwBQVxa3XCl4PtrO30F4QOyxtYyKfgjD5v1w2SF&#10;mbYDF3Q5hEpECPsMFdQhdJmUvqzJoJ/Zjjh6J+sMhihdJbXDIcJNK5+TZCENNhwXauwor6k8H3oT&#10;KVTM+/z46ex+/vP+cawaPP/mSj09jm9LEIHGcA/f2jut4CVJ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Yij3EAAAA3AAAAA8AAAAAAAAAAAAAAAAAmAIAAGRycy9k&#10;b3ducmV2LnhtbFBLBQYAAAAABAAEAPUAAACJAwAAAAA=&#10;" path="m46,l,217r201,l155,,46,xe" fillcolor="#bbe0e3" stroked="f">
                      <v:path arrowok="t" o:connecttype="custom" o:connectlocs="46,0;0,217;201,217;155,0;46,0" o:connectangles="0,0,0,0,0"/>
                    </v:shape>
                    <v:shape id="Freeform 3109" o:spid="_x0000_s1508"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x88UA&#10;AADcAAAADwAAAGRycy9kb3ducmV2LnhtbESPQWsCMRSE7wX/Q3hCb26iRbFbo4ilxVPFtaU9PjbP&#10;3cXkZdmkuv57UxB6HGbmG2ax6p0VZ+pC41nDOFMgiEtvGq40fB7eRnMQISIbtJ5Jw5UCrJaDhwXm&#10;xl94T+ciViJBOOSooY6xzaUMZU0OQ+Zb4uQdfecwJtlV0nR4SXBn5USpmXTYcFqosaVNTeWp+HWJ&#10;Mm52xXG2fb9+nNTP0+75y75+W60fh/36BUSkPv6H7+2t0TBVE/g7k4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HHzxQAAANwAAAAPAAAAAAAAAAAAAAAAAJgCAABkcnMv&#10;ZG93bnJldi54bWxQSwUGAAAAAAQABAD1AAAAigMAAAAA&#10;" path="m46,l,217r201,l155,,46,xe" filled="f" strokeweight=".2pt">
                      <v:stroke endcap="round"/>
                      <v:path arrowok="t" o:connecttype="custom" o:connectlocs="46,0;0,217;201,217;155,0;46,0" o:connectangles="0,0,0,0,0"/>
                    </v:shape>
                  </v:group>
                  <v:oval id="Oval 3110" o:spid="_x0000_s1509" style="position:absolute;left:1621;top:1929;width:99;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S0ssQA&#10;AADcAAAADwAAAGRycy9kb3ducmV2LnhtbESPQYvCMBSE74L/ITzBm6YqylobRQTBld3DqpfeHs2z&#10;rTYvpYm1++/NwoLHYWa+YZJNZyrRUuNKywom4wgEcWZ1ybmCy3k/+gDhPLLGyjIp+CUHm3W/l2Cs&#10;7ZN/qD35XAQIuxgVFN7XsZQuK8igG9uaOHhX2xj0QTa51A0+A9xUchpFC2mw5LBQYE27grL76WEU&#10;+Oll2epvmX4eUNfL7mvubsdUqeGg265AeOr8O/zfPmgF82gGf2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ktLLEAAAA3AAAAA8AAAAAAAAAAAAAAAAAmAIAAGRycy9k&#10;b3ducmV2LnhtbFBLBQYAAAAABAAEAPUAAACJAwAAAAA=&#10;" filled="f" strokecolor="white" strokeweight=".05pt">
                    <v:stroke endcap="round"/>
                  </v:oval>
                  <v:shape id="Picture 3111" o:spid="_x0000_s1510" type="#_x0000_t75" style="position:absolute;left:1621;top:1736;width:136;height: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rQwPFAAAA3AAAAA8AAABkcnMvZG93bnJldi54bWxEj0FrwkAUhO+F/oflFbzpRrFio6uIoAgW&#10;ihuheHtmn0kw+zZkV03/fbcg9DjMzDfMfNnZWtyp9ZVjBcNBAoI4d6biQsEx2/SnIHxANlg7JgU/&#10;5GG5eH2ZY2rcgw9016EQEcI+RQVlCE0qpc9LsugHriGO3sW1FkOUbSFNi48It7UcJclEWqw4LpTY&#10;0Lqk/KpvVsFndlp9y2vVDUmbif762OrzfqtU761bzUAE6sJ/+NneGQXvyRj+zsQjIB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K0MDxQAAANwAAAAPAAAAAAAAAAAAAAAA&#10;AJ8CAABkcnMvZG93bnJldi54bWxQSwUGAAAAAAQABAD3AAAAkQMAAAAA&#10;">
                    <v:imagedata r:id="rId32" o:title=""/>
                  </v:shape>
                  <v:oval id="Oval 3112" o:spid="_x0000_s1511" style="position:absolute;left:1645;top:1757;width:51;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ISjcUA&#10;AADcAAAADwAAAGRycy9kb3ducmV2LnhtbESPQUvDQBSE74L/YXlCb3ZjSrSk3ZYolHpoDkZ7f2Sf&#10;2WD2bZpdm/jvu4WCx2FmvmHW28l24kyDbx0reJonIIhrp1tuFHx97h6XIHxA1tg5JgV/5GG7ub9b&#10;Y67dyB90rkIjIoR9jgpMCH0upa8NWfRz1xNH79sNFkOUQyP1gGOE206mSfIsLbYcFwz29Gao/ql+&#10;rYKiTHl5ejm8Fse03JdmXGSnipWaPUzFCkSgKfyHb+13rSBLMrieiUd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hKNxQAAANwAAAAPAAAAAAAAAAAAAAAAAJgCAABkcnMv&#10;ZG93bnJldi54bWxQSwUGAAAAAAQABAD1AAAAigMAAAAA&#10;" filled="f" strokeweight=".05pt">
                    <v:stroke endcap="round"/>
                  </v:oval>
                  <v:shape id="Freeform 3113" o:spid="_x0000_s1512" style="position:absolute;left:1537;top:1716;width:267;height:118;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cewcUA&#10;AADcAAAADwAAAGRycy9kb3ducmV2LnhtbESPQWsCMRCF7wX/Qxiht5pUUGRrFLsgKD20Xb14Gzaz&#10;m6WbybqJuv57Uyj0+HjzvjdvuR5cK67Uh8azhteJAkFcetNwreF42L4sQISIbLD1TBruFGC9Gj0t&#10;MTP+xt90LWItEoRDhhpsjF0mZSgtOQwT3xEnr/K9w5hkX0vT4y3BXSunSs2lw4ZTg8WOckvlT3Fx&#10;6Y2zy/dFXqlFtJ8fp/fdV4V2o/XzeNi8gYg0xP/jv/TOaJipOfyOSQS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x7BxQAAANw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3,23;83,95;83,95;185,95;185,23;47,0;47,118;47,118;220,118;220,0" o:connectangles="0,0,0,0,0,0,0,0,0,0"/>
                    <o:lock v:ext="edit" verticies="t"/>
                  </v:shape>
                  <v:line id="Line 3114" o:spid="_x0000_s1513" style="position:absolute;visibility:visible;mso-wrap-style:square" from="1671,1792" to="1672,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D9cQAAADcAAAADwAAAGRycy9kb3ducmV2LnhtbESPQWsCMRSE74X+h/AKvdWsQrdlNYoI&#10;luKluBbPj80zu7h5WZJoVn99Uyj0OMzMN8xiNdpeXMmHzrGC6aQAQdw43bFR8H3YvryDCBFZY++Y&#10;FNwowGr5+LDASrvEe7rW0YgM4VChgjbGoZIyNC1ZDBM3EGfv5LzFmKU3UntMGW57OSuKUlrsOC+0&#10;ONCmpeZcX6yCLz9edhuTynp/ux9L/ZFcZ5JSz0/jeg4i0hj/w3/tT63gtXiD3zP5CM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MoP1xAAAANwAAAAPAAAAAAAAAAAA&#10;AAAAAKECAABkcnMvZG93bnJldi54bWxQSwUGAAAAAAQABAD5AAAAkgMAAAAA&#10;" strokeweight=".4pt"/>
                  <v:group id="Group 3115" o:spid="_x0000_s1514" style="position:absolute;left:1614;top:1933;width:109;height:47" coordorigin="1614,1933" coordsize="10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06Q8MAAADcAAAADwAAAGRycy9kb3ducmV2LnhtbERPTWvCQBC9F/wPywi9&#10;1U0Ui0TXIGKlByk0EcTbkB2TkOxsyG6T+O+7h0KPj/e9SyfTioF6V1tWEC8iEMSF1TWXCq75x9sG&#10;hPPIGlvLpOBJDtL97GWHibYjf9OQ+VKEEHYJKqi87xIpXVGRQbewHXHgHrY36APsS6l7HEO4aeUy&#10;it6lwZpDQ4UdHSsqmuzHKDiPOB5W8Wm4NI/j856v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PTpDwwAAANwAAAAP&#10;AAAAAAAAAAAAAAAAAKoCAABkcnMvZG93bnJldi54bWxQSwUGAAAAAAQABAD6AAAAmgMAAAAA&#10;">
                    <v:oval id="Oval 3116" o:spid="_x0000_s1515"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9rysMA&#10;AADcAAAADwAAAGRycy9kb3ducmV2LnhtbESP0WoCMRRE3wv+Q7hC32qiULFboxSXQsEXtX7AJbnd&#10;3bq5WZJ0d/v3RhB8HGbmDLPejq4VPYXYeNYwnykQxMbbhisN5+/PlxWImJAttp5Jwz9F2G4mT2ss&#10;rB/4SP0pVSJDOBaooU6pK6SMpiaHceY74uz9+OAwZRkqaQMOGe5auVBqKR02nBdq7GhXk7mc/pwG&#10;Y39VWMXhfDFDX+4Pu7JiWWr9PB0/3kEkGtMjfG9/WQ2v6g1uZ/IRkJ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9rysMAAADcAAAADwAAAAAAAAAAAAAAAACYAgAAZHJzL2Rv&#10;d25yZXYueG1sUEsFBgAAAAAEAAQA9QAAAIgDAAAAAA==&#10;" fillcolor="#bbe0e3" strokeweight="0"/>
                    <v:oval id="Oval 3117" o:spid="_x0000_s1516"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wPkMEA&#10;AADcAAAADwAAAGRycy9kb3ducmV2LnhtbERPW2vCMBR+H/gfwhH2NlMHK6MaRQRlCG7U2/OhOTbF&#10;5qQksdZ/vzwM9vjx3efLwbaiJx8axwqmkwwEceV0w7WC03Hz9gkiRGSNrWNS8KQAy8XoZY6Fdg8u&#10;qT/EWqQQDgUqMDF2hZShMmQxTFxHnLir8xZjgr6W2uMjhdtWvmdZLi02nBoMdrQ2VN0Od6vgfClL&#10;8sN+Z75P29xs6Od8zXulXsfDagYi0hD/xX/uL63gY5rmpzPpCM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MD5DBAAAA3AAAAA8AAAAAAAAAAAAAAAAAmAIAAGRycy9kb3du&#10;cmV2LnhtbFBLBQYAAAAABAAEAPUAAACGAwAAAAA=&#10;" filled="f" strokeweight=".2pt">
                      <v:stroke endcap="round"/>
                    </v:oval>
                  </v:group>
                  <v:rect id="Rectangle 3118" o:spid="_x0000_s1517" style="position:absolute;left:1571;top:2172;width:15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H0cQA&#10;AADcAAAADwAAAGRycy9kb3ducmV2LnhtbESPQWvCQBSE7wX/w/IEb3WTSFWiq6ggFlFE29LrI/tM&#10;gtm3Ibtq/PeuUOhxmJlvmOm8NZW4UeNKywrifgSCOLO65FzB99f6fQzCeWSNlWVS8CAH81nnbYqp&#10;tnc+0u3kcxEg7FJUUHhfp1K6rCCDrm9r4uCdbWPQB9nkUjd4D3BTySSKhtJgyWGhwJpWBWWX09Uo&#10;2Mnx8LLT+2SzHSSjHzz8yqVjpXrddjEB4an1/+G/9qdW8BH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7h9HEAAAA3AAAAA8AAAAAAAAAAAAAAAAAmAIAAGRycy9k&#10;b3ducmV2LnhtbFBLBQYAAAAABAAEAPUAAACJAwAAAAA=&#10;" fillcolor="#bbe0e3" stroked="f"/>
                  <v:rect id="Rectangle 3119" o:spid="_x0000_s1518" style="position:absolute;left:1600;top:2173;width:16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kZpsQA&#10;AADcAAAADwAAAGRycy9kb3ducmV2LnhtbESP3YrCMBSE7wXfIRzBuzW1sirVKCrILosi/uHtoTm2&#10;xeakNFntvr0RFrwcZuYbZjpvTCnuVLvCsoJ+LwJBnFpdcKbgdFx/jEE4j6yxtEwK/sjBfNZuTTHR&#10;9sF7uh98JgKEXYIKcu+rREqX5mTQ9WxFHLyrrQ36IOtM6hofAW5KGUfRUBosOCzkWNEqp/R2+DUK&#10;NnI8vG30Nv76GcSjM+4uculYqW6nWUxAeGr8O/zf/tYKPvsx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GabEAAAA3AAAAA8AAAAAAAAAAAAAAAAAmAIAAGRycy9k&#10;b3ducmV2LnhtbFBLBQYAAAAABAAEAPUAAACJAwAAAAA=&#10;" fillcolor="#bbe0e3" stroked="f"/>
                </v:group>
                <v:group id="Group 3120" o:spid="_x0000_s1519" style="position:absolute;left:19208;top:13017;width:1797;height:3391" coordorigin="3025,2049" coordsize="283,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group id="Group 3121" o:spid="_x0000_s1520" style="position:absolute;left:3058;top:2500;width:213;height:83" coordorigin="3058,2500"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oval id="Oval 3122" o:spid="_x0000_s1521"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v3EsIA&#10;AADcAAAADwAAAGRycy9kb3ducmV2LnhtbESP0YrCMBRE3wX/IVzBN01dcJFqFLEsCL64rh9wSa5t&#10;tbkpSWzr35uFhX0cZuYMs9kNthEd+VA7VrCYZyCItTM1lwquP1+zFYgQkQ02jknBiwLstuPRBnPj&#10;ev6m7hJLkSAcclRQxdjmUgZdkcUwdy1x8m7OW4xJ+lIaj32C20Z+ZNmntFhzWqiwpUNF+nF5WgXa&#10;3DO/Cv31ofuuOJ0PRcmyUGo6GfZrEJGG+B/+ax+NguVi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6/cSwgAAANwAAAAPAAAAAAAAAAAAAAAAAJgCAABkcnMvZG93&#10;bnJldi54bWxQSwUGAAAAAAQABAD1AAAAhwMAAAAA&#10;" fillcolor="#bbe0e3" strokeweight="0"/>
                    <v:oval id="Oval 3123" o:spid="_x0000_s1522"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kyf8QA&#10;AADcAAAADwAAAGRycy9kb3ducmV2LnhtbESPX2vCMBTF3wd+h3CFvc1UwTKqUcZAEWGO+mfPl+ba&#10;lDU3JYm1+/aLMNjj4ZzzO5zlerCt6MmHxrGC6SQDQVw53XCt4HzavLyCCBFZY+uYFPxQgPVq9LTE&#10;Qrs7l9QfYy0ShEOBCkyMXSFlqAxZDBPXESfv6rzFmKSvpfZ4T3DbylmW5dJiw2nBYEfvhqrv480q&#10;uHyVJfnhY28O521uNvR5uea9Us/j4W0BItIQ/8N/7Z1WMJ/m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Mn/EAAAA3AAAAA8AAAAAAAAAAAAAAAAAmAIAAGRycy9k&#10;b3ducmV2LnhtbFBLBQYAAAAABAAEAPUAAACJAwAAAAA=&#10;" filled="f" strokeweight=".2pt">
                      <v:stroke endcap="round"/>
                    </v:oval>
                  </v:group>
                  <v:group id="Group 3124" o:spid="_x0000_s1523" style="position:absolute;left:3058;top:2313;width:213;height:231" coordorigin="3058,2313"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47MQAAADcAAAADwAAAGRycy9kb3ducmV2LnhtbESPQYvCMBSE78L+h/AW&#10;vGnaFV2pRhHZFQ8iqAvi7dE822LzUppsW/+9EQSPw8x8w8yXnSlFQ7UrLCuIhxEI4tTqgjMFf6ff&#10;wRSE88gaS8uk4E4OlouP3hwTbVs+UHP0mQgQdgkqyL2vEildmpNBN7QVcfCutjbog6wzqWtsA9yU&#10;8iuKJtJgwWEhx4rWOaW3479RsGmxXY3in2Z3u67vl9N4f97FpFT/s1vNQHjq/Dv8am+1gn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s47MQAAADcAAAA&#10;DwAAAAAAAAAAAAAAAACqAgAAZHJzL2Rvd25yZXYueG1sUEsFBgAAAAAEAAQA+gAAAJsDAAAAAA==&#10;">
                    <v:shape id="Freeform 3125" o:spid="_x0000_s1524"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FmMIA&#10;AADcAAAADwAAAGRycy9kb3ducmV2LnhtbERPTYvCMBC9C/6HMIIXWVMXlKVrFBUXPejBbi/exmZs&#10;u9tMShO1+uvNQfD4eN/TeWsqcaXGlZYVjIYRCOLM6pJzBenvz8cXCOeRNVaWScGdHMxn3c4UY21v&#10;fKBr4nMRQtjFqKDwvo6ldFlBBt3Q1sSBO9vGoA+wyaVu8BbCTSU/o2giDZYcGgqsaVVQ9p9cjILL&#10;0Q0SuzkedunfafCgJfn9mpTq99rFNwhPrX+LX+6tVjAehbXhTDg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MWYwgAAANwAAAAPAAAAAAAAAAAAAAAAAJgCAABkcnMvZG93&#10;bnJldi54bWxQSwUGAAAAAAQABAD1AAAAhwMAAAAA&#10;" path="m49,l,231r213,l164,,49,xe" fillcolor="#bbe0e3" stroked="f">
                      <v:path arrowok="t" o:connecttype="custom" o:connectlocs="49,0;0,231;213,231;164,0;49,0" o:connectangles="0,0,0,0,0"/>
                    </v:shape>
                    <v:shape id="Freeform 3126" o:spid="_x0000_s1525"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5s9sUA&#10;AADcAAAADwAAAGRycy9kb3ducmV2LnhtbESP3YrCMBSE7xd8h3CEvVk0VVl/qlHEH9gr0eoDHJpj&#10;W2xOSpLV+vZGWNjLYWa+YRar1tTiTs5XlhUM+gkI4tzqigsFl/O+NwXhA7LG2jIpeJKH1bLzscBU&#10;2wef6J6FQkQI+xQVlCE0qZQ+L8mg79uGOHpX6wyGKF0htcNHhJtaDpNkLA1WHBdKbGhTUn7Lfo2C&#10;2XDS3EbXauqOu/rwvGw3X+dxptRnt13PQQRqw3/4r/2jFXwPZvA+E4+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mz2xQAAANwAAAAPAAAAAAAAAAAAAAAAAJgCAABkcnMv&#10;ZG93bnJldi54bWxQSwUGAAAAAAQABAD1AAAAigMAAAAA&#10;" path="m49,l,231r213,l164,,49,xe" filled="f" strokeweight=".2pt">
                      <v:stroke endcap="round"/>
                      <v:path arrowok="t" o:connecttype="custom" o:connectlocs="49,0;0,231;213,231;164,0;49,0" o:connectangles="0,0,0,0,0"/>
                    </v:shape>
                  </v:group>
                  <v:oval id="Oval 3127" o:spid="_x0000_s1526" style="position:absolute;left:3114;top:22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2pcEA&#10;AADcAAAADwAAAGRycy9kb3ducmV2LnhtbERPTYvCMBC9C/6HMAt703QLitamsgiCu+jB6sXb0Ixt&#10;3WZSmli7/94cBI+P952uB9OInjpXW1bwNY1AEBdW11wqOJ+2kwUI55E1NpZJwT85WGfjUYqJtg8+&#10;Up/7UoQQdgkqqLxvEyldUZFBN7UtceCutjPoA+xKqTt8hHDTyDiK5tJgzaGhwpY2FRV/+d0o8PF5&#10;2euDvPzsULfLYT9zt9+LUp8fw/cKhKfBv8Uv904rmMVhfjgTjo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DdqXBAAAA3AAAAA8AAAAAAAAAAAAAAAAAmAIAAGRycy9kb3du&#10;cmV2LnhtbFBLBQYAAAAABAAEAPUAAACGAwAAAAA=&#10;" filled="f" strokecolor="white" strokeweight=".05pt">
                    <v:stroke endcap="round"/>
                  </v:oval>
                  <v:shape id="Picture 3128" o:spid="_x0000_s1527" type="#_x0000_t75" style="position:absolute;left:3114;top:2070;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pvPvEAAAA3AAAAA8AAABkcnMvZG93bnJldi54bWxEj0FrwkAUhO8F/8PyhN7qJoKiqauIoAgt&#10;iKtQenvNPpNg9m3Irpr+e1cQPA4z8w0zW3S2FldqfeVYQTpIQBDnzlRcKDge1h8TED4gG6wdk4J/&#10;8rCY995mmBl34z1ddShEhLDPUEEZQpNJ6fOSLPqBa4ijd3KtxRBlW0jT4i3CbS2HSTKWFiuOCyU2&#10;tCopP+uLVfB9+F3+yHPVpaTNWO+mG/33tVHqvd8tP0EE6sIr/GxvjYLRMIXHmXgE5Pw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fpvPvEAAAA3AAAAA8AAAAAAAAAAAAAAAAA&#10;nwIAAGRycy9kb3ducmV2LnhtbFBLBQYAAAAABAAEAPcAAACQAwAAAAA=&#10;">
                    <v:imagedata r:id="rId32" o:title=""/>
                  </v:shape>
                  <v:oval id="Oval 3129" o:spid="_x0000_s1528" style="position:absolute;left:3139;top:20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7WmcUA&#10;AADcAAAADwAAAGRycy9kb3ducmV2LnhtbESPQUvDQBSE74L/YXmCN7txpVrSbksURA/NwWjvj+xr&#10;NjT7Ns2uTfz33ULB4zAz3zCrzeQ6caIhtJ41PM4yEMS1Ny03Gn6+3x8WIEJENth5Jg1/FGCzvr1Z&#10;YW78yF90qmIjEoRDjhpsjH0uZagtOQwz3xMnb+8HhzHJoZFmwDHBXSdVlj1Lhy2nBYs9vVmqD9Wv&#10;01CUihfHl+1rsVPlR2nHp/mxYq3v76ZiCSLSFP/D1/an0TBXCi5n0hGQ6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taZxQAAANwAAAAPAAAAAAAAAAAAAAAAAJgCAABkcnMv&#10;ZG93bnJldi54bWxQSwUGAAAAAAQABAD1AAAAigMAAAAA&#10;" filled="f" strokeweight=".05pt">
                    <v:stroke endcap="round"/>
                  </v:oval>
                  <v:shape id="Freeform 3130" o:spid="_x0000_s1529" style="position:absolute;left:3025;top:2049;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XhOcUA&#10;AADcAAAADwAAAGRycy9kb3ducmV2LnhtbESPQWvCQBCF70L/wzKF3nSjRZHoKjYgWDxU0168DdlJ&#10;NpidTbOrpv++KwgeH2/e9+Yt171txJU6XztWMB4lIIgLp2uuFPx8b4dzED4ga2wck4I/8rBevQyW&#10;mGp34yNd81CJCGGfogITQptK6QtDFv3ItcTRK11nMUTZVVJ3eItw28hJksykxZpjg8GWMkPFOb/Y&#10;+MavzT7zrEzmwXztTx+7Q4lmo9Tba79ZgAjUh+fxI73TCqaTd7iPiQS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eE5xQAAANw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3131" o:spid="_x0000_s1530" style="position:absolute;visibility:visible;mso-wrap-style:square" from="3167,2129" to="3168,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VB4sQAAADcAAAADwAAAGRycy9kb3ducmV2LnhtbESPQWsCMRSE70L/Q3iF3jRbaZeyNYoI&#10;FelFXKXnx+Y1u7h5WZJo1v56Uyj0OMzMN8xiNdpeXMmHzrGC51kBgrhxumOj4HT8mL6BCBFZY++Y&#10;FNwowGr5MFlgpV3iA13raESGcKhQQRvjUEkZmpYshpkbiLP37bzFmKU3UntMGW57OS+KUlrsOC+0&#10;ONCmpeZcX6yCvR8vnxuTyvpw+/kq9Ta5ziSlnh7H9TuISGP8D/+1d1rB6/wFfs/k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VUHixAAAANwAAAAPAAAAAAAAAAAA&#10;AAAAAKECAABkcnMvZG93bnJldi54bWxQSwUGAAAAAAQABAD5AAAAkgMAAAAA&#10;" strokeweight=".4pt"/>
                  <v:group id="Group 3132" o:spid="_x0000_s1531" style="position:absolute;left:3107;top:2280;width:115;height:49" coordorigin="3107,2280"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nJvcQAAADcAAAADwAAAGRycy9kb3ducmV2LnhtbESPQYvCMBSE7wv+h/AE&#10;b2tapYtUo4ioeJCFVUG8PZpnW2xeShPb+u/NwsIeh5n5hlmselOJlhpXWlYQjyMQxJnVJecKLufd&#10;5wyE88gaK8uk4EUOVsvBxwJTbTv+ofbkcxEg7FJUUHhfp1K6rCCDbmxr4uDdbWPQB9nkUjfYBbip&#10;5CSKvqTBksNCgTVtCsoep6dRsO+wW0/jbXt83Dev2zn5vh5jUmo07NdzEJ56/x/+ax+0gmS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nJvcQAAADcAAAA&#10;DwAAAAAAAAAAAAAAAACqAgAAZHJzL2Rvd25yZXYueG1sUEsFBgAAAAAEAAQA+gAAAJsDAAAAAA==&#10;">
                    <v:oval id="Oval 3133" o:spid="_x0000_s1532"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j2MIA&#10;AADcAAAADwAAAGRycy9kb3ducmV2LnhtbESP0YrCMBRE3xf8h3CFfVtTBUWqUcQiLPjiqh9wSa5t&#10;tbkpSWy7f78RFnwcZuYMs94OthEd+VA7VjCdZCCItTM1lwqul8PXEkSIyAYbx6TglwJsN6OPNebG&#10;9fxD3TmWIkE45KigirHNpQy6Ioth4lri5N2ctxiT9KU0HvsEt42cZdlCWqw5LVTY0r4i/Tg/rQJt&#10;7plfhv760H1XHE/7omRZKPU5HnYrEJGG+A7/t7+NgvlsAa8z6Qj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aPYwgAAANwAAAAPAAAAAAAAAAAAAAAAAJgCAABkcnMvZG93&#10;bnJldi54bWxQSwUGAAAAAAQABAD1AAAAhwMAAAAA&#10;" fillcolor="#bbe0e3" strokeweight="0"/>
                    <v:oval id="Oval 3134" o:spid="_x0000_s1533"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ldWcQA&#10;AADcAAAADwAAAGRycy9kb3ducmV2LnhtbESPzWrDMBCE74W+g9hCb43cQN3gRAmhkFIKSXH+zou1&#10;sUyslZFUx3n7qFDIcZiZb5jZYrCt6MmHxrGC11EGgrhyuuFawX63epmACBFZY+uYFFwpwGL++DDD&#10;QrsLl9RvYy0ShEOBCkyMXSFlqAxZDCPXESfv5LzFmKSvpfZ4SXDbynGW5dJiw2nBYEcfhqrz9tcq&#10;OBzLkvyw/jab/WduVvRzOOW9Us9Pw3IKItIQ7+H/9pdW8DZ+h78z6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JXVnEAAAA3AAAAA8AAAAAAAAAAAAAAAAAmAIAAGRycy9k&#10;b3ducmV2LnhtbFBLBQYAAAAABAAEAPUAAACJAwAAAAA=&#10;" filled="f" strokeweight=".2pt">
                      <v:stroke endcap="round"/>
                    </v:oval>
                  </v:group>
                  <v:rect id="Rectangle 3135" o:spid="_x0000_s1534" style="position:absolute;left:3061;top:2534;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3k8cEA&#10;AADcAAAADwAAAGRycy9kb3ducmV2LnhtbERPy4rCMBTdC/5DuAPuNJ2KTukYRQVRBkXGB24vzZ22&#10;2NyUJmr9+8lCcHk478msNZW4U+NKywo+BxEI4szqknMFp+Oqn4BwHlljZZkUPMnBbNrtTDDV9sG/&#10;dD/4XIQQdikqKLyvUyldVpBBN7A1ceD+bGPQB9jkUjf4COGmknEUjaXBkkNDgTUtC8quh5tRsJXJ&#10;+LrVu3j9M4y/zri/yIVjpXof7fwbhKfWv8Uv90YrGMVhbTgTjoC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t5PHBAAAA3AAAAA8AAAAAAAAAAAAAAAAAmAIAAGRycy9kb3du&#10;cmV2LnhtbFBLBQYAAAAABAAEAPUAAACGAwAAAAA=&#10;" fillcolor="#bbe0e3" stroked="f"/>
                  <v:rect id="Rectangle 3136" o:spid="_x0000_s1535" style="position:absolute;left:3091;top:2535;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FBasUA&#10;AADcAAAADwAAAGRycy9kb3ducmV2LnhtbESP3WrCQBSE7wt9h+UUemc2TfEvzUaqIJaiSK3i7SF7&#10;mgSzZ0N21fTtu4LQy2FmvmGyWW8acaHO1ZYVvEQxCOLC6ppLBfvv5WACwnlkjY1lUvBLDmb540OG&#10;qbZX/qLLzpciQNilqKDyvk2ldEVFBl1kW+Lg/djOoA+yK6Xu8BrgppFJHI+kwZrDQoUtLSoqTruz&#10;UbCWk9FprTfJ6vM1GR9we5Rzx0o9P/XvbyA89f4/fG9/aAXDZAq3M+EI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4UFqxQAAANwAAAAPAAAAAAAAAAAAAAAAAJgCAABkcnMv&#10;ZG93bnJldi54bWxQSwUGAAAAAAQABAD1AAAAigMAAAAA&#10;" fillcolor="#bbe0e3" stroked="f"/>
                  <v:group id="Group 3137" o:spid="_x0000_s1536" style="position:absolute;left:3058;top:2500;width:213;height:83" coordorigin="3058,2500"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oval id="Oval 3138" o:spid="_x0000_s1537"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WtccMA&#10;AADcAAAADwAAAGRycy9kb3ducmV2LnhtbESPUWvCMBSF3wX/Q7jC3jTVsVE6o4hlMPBlU3/AJblr&#10;q81NSWLb/ftFEHw8nHO+w1lvR9uKnnxoHCtYLjIQxNqZhisF59PnPAcRIrLB1jEp+KMA2810ssbC&#10;uIF/qD/GSiQIhwIV1DF2hZRB12QxLFxHnLxf5y3GJH0ljcchwW0rV1n2Li02nBZq7Ghfk74eb1aB&#10;NpfM52E4X/XQl4fvfVmxLJV6mY27DxCRxvgMP9pfRsHb6xLuZ9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WtccMAAADcAAAADwAAAAAAAAAAAAAAAACYAgAAZHJzL2Rv&#10;d25yZXYueG1sUEsFBgAAAAAEAAQA9QAAAIgDAAAAAA==&#10;" fillcolor="#bbe0e3" strokeweight="0"/>
                    <v:oval id="Oval 3139" o:spid="_x0000_s1538"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doHMQA&#10;AADcAAAADwAAAGRycy9kb3ducmV2LnhtbESPzWrDMBCE74W+g9hCb43clJjgRAmhkFIKaXH+zou1&#10;sUyslZFUx3n7qFDIcZiZb5j5crCt6MmHxrGC11EGgrhyuuFawX63fpmCCBFZY+uYFFwpwHLx+DDH&#10;QrsLl9RvYy0ShEOBCkyMXSFlqAxZDCPXESfv5LzFmKSvpfZ4SXDbynGW5dJiw2nBYEfvhqrz9tcq&#10;OBzLkvyw+TLf+4/crOnncMp7pZ6fhtUMRKQh3sP/7U+tYPI2hr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naBzEAAAA3AAAAA8AAAAAAAAAAAAAAAAAmAIAAGRycy9k&#10;b3ducmV2LnhtbFBLBQYAAAAABAAEAPUAAACJAwAAAAA=&#10;" filled="f" strokeweight=".2pt">
                      <v:stroke endcap="round"/>
                    </v:oval>
                  </v:group>
                  <v:group id="Group 3140" o:spid="_x0000_s1539" style="position:absolute;left:3058;top:2313;width:213;height:231" coordorigin="3058,2313"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shape id="Freeform 3141" o:spid="_x0000_s1540"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iT/cYA&#10;AADcAAAADwAAAGRycy9kb3ducmV2LnhtbESPQWvCQBSE74L/YXlCL1I3rVpK6ipVFD3owdSLt9fs&#10;axLNvg3ZVaO/3hWEHoeZ+YYZTRpTijPVrrCs4K0XgSBOrS44U7D7Wbx+gnAeWWNpmRRcycFk3G6N&#10;MNb2wls6Jz4TAcIuRgW591UspUtzMuh6tiIO3p+tDfog60zqGi8Bbkr5HkUf0mDBYSHHimY5pcfk&#10;ZBSc9q6b2OV+u94dfrs3mpLfzEmpl07z/QXCU+P/w8/2SisY9gfwOBOOgB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iT/cYAAADcAAAADwAAAAAAAAAAAAAAAACYAgAAZHJz&#10;L2Rvd25yZXYueG1sUEsFBgAAAAAEAAQA9QAAAIsDAAAAAA==&#10;" path="m49,l,231r213,l164,,49,xe" fillcolor="#bbe0e3" stroked="f">
                      <v:path arrowok="t" o:connecttype="custom" o:connectlocs="49,0;0,231;213,231;164,0;49,0" o:connectangles="0,0,0,0,0"/>
                    </v:shape>
                    <v:shape id="Freeform 3142" o:spid="_x0000_s1541"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6k8QA&#10;AADcAAAADwAAAGRycy9kb3ducmV2LnhtbESP3YrCMBSE7wXfIRzBm0VTFf+qUURd2CvZrT7AoTm2&#10;xeakJFHr228WFrwcZuYbZr1tTS0e5HxlWcFomIAgzq2uuFBwOX8OFiB8QNZYWyYFL/Kw3XQ7a0y1&#10;ffIPPbJQiAhhn6KCMoQmldLnJRn0Q9sQR+9qncEQpSukdviMcFPLcZLMpMGK40KJDe1Lym/Z3ShY&#10;jufNbXKtFu77WJ9el8P+4zzLlOr32t0KRKA2vMP/7S+tYDqZwt+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2OpPEAAAA3AAAAA8AAAAAAAAAAAAAAAAAmAIAAGRycy9k&#10;b3ducmV2LnhtbFBLBQYAAAAABAAEAPUAAACJAwAAAAA=&#10;" path="m49,l,231r213,l164,,49,xe" filled="f" strokeweight=".2pt">
                      <v:stroke endcap="round"/>
                      <v:path arrowok="t" o:connecttype="custom" o:connectlocs="49,0;0,231;213,231;164,0;49,0" o:connectangles="0,0,0,0,0"/>
                    </v:shape>
                  </v:group>
                  <v:oval id="Oval 3143" o:spid="_x0000_s1542" style="position:absolute;left:3114;top:22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l8UA&#10;AADcAAAADwAAAGRycy9kb3ducmV2LnhtbESPQWvCQBSE7wX/w/IK3uqmlohJXUUEQcUejF68PbKv&#10;STT7NmS3Sfz3bqHQ4zAz3zCL1WBq0VHrKssK3icRCOLc6ooLBZfz9m0OwnlkjbVlUvAgB6vl6GWB&#10;qbY9n6jLfCEChF2KCkrvm1RKl5dk0E1sQxy8b9sa9EG2hdQt9gFuajmNopk0WHFYKLGhTUn5Pfsx&#10;Cvz0knT6S173O9RNMhxjdztclRq/DutPEJ4G/x/+a++0gvhjBr9nw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92XxQAAANwAAAAPAAAAAAAAAAAAAAAAAJgCAABkcnMv&#10;ZG93bnJldi54bWxQSwUGAAAAAAQABAD1AAAAigMAAAAA&#10;" filled="f" strokecolor="white" strokeweight=".05pt">
                    <v:stroke endcap="round"/>
                  </v:oval>
                  <v:shape id="Picture 3144" o:spid="_x0000_s1543" type="#_x0000_t75" style="position:absolute;left:3114;top:2070;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VF8nGAAAA3AAAAA8AAABkcnMvZG93bnJldi54bWxEj0FrwkAUhO+F/oflFbzpJhVtTbOKCIpQ&#10;oXQtFG+v2dckmH0bsqvGf98VhB6HmfmGyRe9bcSZOl87VpCOEhDEhTM1lwq+9uvhKwgfkA02jknB&#10;lTws5o8POWbGXfiTzjqUIkLYZ6igCqHNpPRFRRb9yLXE0ft1ncUQZVdK0+Elwm0jn5NkKi3WHBcq&#10;bGlVUXHUJ6tgtz8sv+Wx7lPSZqo/Zhv9875RavDUL99ABOrDf/je3hoFk/EL3M7EIyDn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pUXycYAAADcAAAADwAAAAAAAAAAAAAA&#10;AACfAgAAZHJzL2Rvd25yZXYueG1sUEsFBgAAAAAEAAQA9wAAAJIDAAAAAA==&#10;">
                    <v:imagedata r:id="rId32" o:title=""/>
                  </v:shape>
                  <v:oval id="Oval 3145" o:spid="_x0000_s1544" style="position:absolute;left:3139;top:20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93rsIA&#10;AADcAAAADwAAAGRycy9kb3ducmV2LnhtbERPPW/CMBDdK/EfrENiKw5BtCjFoFAJ0YEMDXQ/xdc4&#10;anwOsUvCv68HpI5P73uzG20rbtT7xrGCxTwBQVw53XCt4HI+PK9B+ICssXVMCu7kYbedPG0w027g&#10;T7qVoRYxhH2GCkwIXSalrwxZ9HPXEUfu2/UWQ4R9LXWPQwy3rUyT5EVabDg2GOzo3VD1U/5aBXmR&#10;8vr6etrnX2lxLMywXF1LVmo2HfM3EIHG8C9+uD+0gtUyro1n4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L3euwgAAANwAAAAPAAAAAAAAAAAAAAAAAJgCAABkcnMvZG93&#10;bnJldi54bWxQSwUGAAAAAAQABAD1AAAAhwMAAAAA&#10;" filled="f" strokeweight=".05pt">
                    <v:stroke endcap="round"/>
                  </v:oval>
                  <v:shape id="Freeform 3146" o:spid="_x0000_s1545" style="position:absolute;left:3025;top:2049;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RADsYA&#10;AADcAAAADwAAAGRycy9kb3ducmV2LnhtbESPQWvCQBCF74L/YRmht7qxUkmjq2hAsPSgpr30NmQn&#10;2WB2Ns1uNf333ULB4+PN+9681WawrbhS7xvHCmbTBARx6XTDtYKP9/1jCsIHZI2tY1LwQx426/Fo&#10;hZl2Nz7TtQi1iBD2GSowIXSZlL40ZNFPXUccvcr1FkOUfS11j7cIt618SpKFtNhwbDDYUW6ovBTf&#10;Nr7xZfPXIq+SNJjj2+fucKrQbJV6mAzbJYhAQ7gf/6cPWsHz/AX+xkQC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RADsYAAADcAAAADwAAAAAAAAAAAAAAAACYAgAAZHJz&#10;L2Rvd25yZXYueG1sUEsFBgAAAAAEAAQA9QAAAIsDA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3147" o:spid="_x0000_s1546" style="position:absolute;visibility:visible;mso-wrap-style:square" from="3167,2129" to="3168,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GiQcEAAADcAAAADwAAAGRycy9kb3ducmV2LnhtbERPz2vCMBS+C/4P4Qm7aarMMjqjDEEZ&#10;XsRu7Pxo3tKy5qUk0dT99eYw2PHj+73ZjbYXN/Khc6xguShAEDdOd2wUfH4c5i8gQkTW2DsmBXcK&#10;sNtOJxustEt8oVsdjcghHCpU0MY4VFKGpiWLYeEG4sx9O28xZuiN1B5TDre9XBVFKS12nBtaHGjf&#10;UvNTX62Csx+vp71JZX25/36V+phcZ5JST7Px7RVEpDH+i//c71rB+jnPz2fyEZDb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saJBwQAAANwAAAAPAAAAAAAAAAAAAAAA&#10;AKECAABkcnMvZG93bnJldi54bWxQSwUGAAAAAAQABAD5AAAAjwMAAAAA&#10;" strokeweight=".4pt"/>
                  <v:group id="Group 3148" o:spid="_x0000_s1547" style="position:absolute;left:3107;top:2280;width:115;height:49" coordorigin="3107,2280"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oval id="Oval 3149" o:spid="_x0000_s1548"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FAe8IA&#10;AADcAAAADwAAAGRycy9kb3ducmV2LnhtbESP0YrCMBRE3xf8h3AF39ZU0UWqUcSysLAvrvoBl+Ta&#10;VpubksS2/r1ZWNjHYWbOMJvdYBvRkQ+1YwWzaQaCWDtTc6ngcv58X4EIEdlg45gUPCnAbjt622Bu&#10;XM8/1J1iKRKEQ44KqhjbXMqgK7IYpq4lTt7VeYsxSV9K47FPcNvIeZZ9SIs1p4UKWzpUpO+nh1Wg&#10;zS3zq9Bf7rrviu/joShZFkpNxsN+DSLSEP/Df+0vo2C5mMPvmXQ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UB7wgAAANwAAAAPAAAAAAAAAAAAAAAAAJgCAABkcnMvZG93&#10;bnJldi54bWxQSwUGAAAAAAQABAD1AAAAhwMAAAAA&#10;" fillcolor="#bbe0e3" strokeweight="0"/>
                    <v:oval id="Oval 3150" o:spid="_x0000_s1549"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2++sUA&#10;AADcAAAADwAAAGRycy9kb3ducmV2LnhtbESPUWvCMBSF3wf7D+EKe5upmxapRhkDxxhso059vjTX&#10;ptjclCSr9d8vA8HHwznnO5zlerCt6MmHxrGCyTgDQVw53XCtYPezeZyDCBFZY+uYFFwowHp1f7fE&#10;Qrszl9RvYy0ShEOBCkyMXSFlqAxZDGPXESfv6LzFmKSvpfZ4TnDbyqcsy6XFhtOCwY5eDVWn7a9V&#10;sD+UJfnh88N87d5ys6Hv/THvlXoYDS8LEJGGeAtf2+9awWz6DP9n0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b76xQAAANwAAAAPAAAAAAAAAAAAAAAAAJgCAABkcnMv&#10;ZG93bnJldi54bWxQSwUGAAAAAAQABAD1AAAAigMAAAAA&#10;" filled="f" strokeweight=".2pt">
                      <v:stroke endcap="round"/>
                    </v:oval>
                  </v:group>
                  <v:rect id="Rectangle 3151" o:spid="_x0000_s1550" style="position:absolute;left:3061;top:2534;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8LVMYA&#10;AADcAAAADwAAAGRycy9kb3ducmV2LnhtbESPS2vDMBCE74H8B7GB3GK5bl64lkNbCA0lpTQPel2s&#10;rW1irYylJs6/rwKBHoeZ+YbJVr1pxJk6V1tW8BDFIIgLq2suFRz268kShPPIGhvLpOBKDlb5cJBh&#10;qu2Fv+i886UIEHYpKqi8b1MpXVGRQRfZljh4P7Yz6IPsSqk7vAS4aWQSx3NpsOawUGFLrxUVp92v&#10;UbCVy/lpqz+St/fHZHHEz2/54lip8ah/fgLhqff/4Xt7oxXMplO4nQ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8LVMYAAADcAAAADwAAAAAAAAAAAAAAAACYAgAAZHJz&#10;L2Rvd25yZXYueG1sUEsFBgAAAAAEAAQA9QAAAIsDAAAAAA==&#10;" fillcolor="#bbe0e3" stroked="f"/>
                  <v:rect id="Rectangle 3152" o:spid="_x0000_s1551" style="position:absolute;left:3091;top:2535;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Ouz8YA&#10;AADcAAAADwAAAGRycy9kb3ducmV2LnhtbESPS2vDMBCE74H8B7GB3GK5bl64lkNbCA0hpTQPel2s&#10;rW1irYylJu6/rwKBHoeZ+YbJVr1pxIU6V1tW8BDFIIgLq2suFRwP68kShPPIGhvLpOCXHKzy4SDD&#10;VNsrf9Jl70sRIOxSVFB536ZSuqIigy6yLXHwvm1n0AfZlVJ3eA1w08gkjufSYM1hocKWXisqzvsf&#10;o2Anl/PzTr8nb9vHZHHCjy/54lip8ah/fgLhqff/4Xt7oxXMpjO4nQ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Ouz8YAAADcAAAADwAAAAAAAAAAAAAAAACYAgAAZHJz&#10;L2Rvd25yZXYueG1sUEsFBgAAAAAEAAQA9QAAAIsDAAAAAA==&#10;" fillcolor="#bbe0e3" stroked="f"/>
                </v:group>
                <v:group id="Group 3153" o:spid="_x0000_s1552" style="position:absolute;left:28803;top:13652;width:1810;height:3391" coordorigin="4536,2149" coordsize="285,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group id="Group 3154" o:spid="_x0000_s1553" style="position:absolute;left:4569;top:2600;width:215;height:83" coordorigin="4569,2600" coordsize="21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gX8cYAAADcAAAADwAAAGRycy9kb3ducmV2LnhtbESPQWvCQBSE7wX/w/IE&#10;b3UTNVqiq4jY0kMoVAult0f2mQSzb0N2TeK/dwuFHoeZ+YbZ7AZTi45aV1lWEE8jEMS51RUXCr7O&#10;r88vIJxH1lhbJgV3crDbjp42mGrb8yd1J1+IAGGXooLS+yaV0uUlGXRT2xAH72Jbgz7ItpC6xT7A&#10;TS1nUbSUBisOCyU2dCgpv55uRsFbj/1+Hh+77Ho53H/Oycd3FpNSk/GwX4PwNPj/8F/7XStIFi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yBfxxgAAANwA&#10;AAAPAAAAAAAAAAAAAAAAAKoCAABkcnMvZG93bnJldi54bWxQSwUGAAAAAAQABAD6AAAAnQMAAAAA&#10;">
                    <v:oval id="Oval 3155" o:spid="_x0000_s1554"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3kb8A&#10;AADcAAAADwAAAGRycy9kb3ducmV2LnhtbERPzYrCMBC+L/gOYQRva6qoSDWKWBaEvbjqAwzJ2Fab&#10;SUmybX37zUHY48f3v90PthEd+VA7VjCbZiCItTM1lwpu16/PNYgQkQ02jknBiwLsd6OPLebG9fxD&#10;3SWWIoVwyFFBFWObSxl0RRbD1LXEibs7bzEm6EtpPPYp3DZynmUrabHm1FBhS8eK9PPyaxVo88j8&#10;OvS3p+674vt8LEqWhVKT8XDYgIg0xH/x230yCp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WXeRvwAAANwAAAAPAAAAAAAAAAAAAAAAAJgCAABkcnMvZG93bnJl&#10;di54bWxQSwUGAAAAAAQABAD1AAAAhAMAAAAA&#10;" fillcolor="#bbe0e3" strokeweight="0"/>
                    <v:oval id="Oval 3156" o:spid="_x0000_s1555"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8pcYA&#10;AADcAAAADwAAAGRycy9kb3ducmV2LnhtbESP0WoCMRRE34X+Q7iFvohmFVvrahSxSAsqUtsPuG6u&#10;u9tubsIm6tavNwXBx2FmzjCTWWMqcaLal5YV9LoJCOLM6pJzBd9fy84rCB+QNVaWScEfeZhNH1oT&#10;TLU98yeddiEXEcI+RQVFCC6V0mcFGfRd64ijd7C1wRBlnUtd4znCTSX7SfIiDZYcFwp0tCgo+90d&#10;jYLy3ZnLdt12+/4bbhZ6vVrxz1Cpp8dmPgYRqAn38K39oRU8D0bwfyYeAT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A8pcYAAADcAAAADwAAAAAAAAAAAAAAAACYAgAAZHJz&#10;L2Rvd25yZXYueG1sUEsFBgAAAAAEAAQA9QAAAIsDAAAAAA==&#10;" filled="f" strokeweight=".25pt">
                      <v:stroke endcap="round"/>
                    </v:oval>
                  </v:group>
                  <v:group id="Group 3157" o:spid="_x0000_s1556" style="position:absolute;left:4569;top:2413;width:215;height:231" coordorigin="4569,2413" coordsize="215,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shape id="Freeform 3158" o:spid="_x0000_s1557"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L9ccA&#10;AADcAAAADwAAAGRycy9kb3ducmV2LnhtbESPW2vCQBSE3wv+h+UIfSm6sSVSoqt4odQ+SGm0fT5k&#10;Ty6YPRuz2xj/vSsU+jjMzDfMfNmbWnTUusqygsk4AkGcWV1xoeB4eBu9gnAeWWNtmRRcycFyMXiY&#10;Y6Lthb+oS30hAoRdggpK75tESpeVZNCNbUMcvNy2Bn2QbSF1i5cAN7V8jqKpNFhxWCixoU1J2Sn9&#10;NQpe1nnxE3+vtk/v631+Pnx8TptTp9TjsF/NQHjq/X/4r73TCuJ4Avcz4Qj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S/XHAAAA3AAAAA8AAAAAAAAAAAAAAAAAmAIAAGRy&#10;cy9kb3ducmV2LnhtbFBLBQYAAAAABAAEAPUAAACMAwAAAAA=&#10;" path="m49,l,231r215,l165,,49,xe" fillcolor="#bbe0e3" stroked="f">
                      <v:path arrowok="t" o:connecttype="custom" o:connectlocs="49,0;0,231;215,231;165,0;49,0" o:connectangles="0,0,0,0,0"/>
                    </v:shape>
                    <v:shape id="Freeform 3159" o:spid="_x0000_s1558"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rQMMA&#10;AADcAAAADwAAAGRycy9kb3ducmV2LnhtbESPzWrDMBCE74W+g9hCLyWW6+A2uFFCMQQKOTkp9LpY&#10;G8vUWhlL8c/bV4VAjsPMfMNs97PtxEiDbx0reE1SEMS10y03Cr7Ph9UGhA/IGjvHpGAhD/vd48MW&#10;C+0mrmg8hUZECPsCFZgQ+kJKXxuy6BPXE0fv4gaLIcqhkXrAKcJtJ7M0fZMWW44LBnsqDdW/p6tV&#10;INfl/HJxi6/IjKRre/yZsnelnp/mzw8QgeZwD9/aX1pBnmfwfyYe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ZrQMMAAADcAAAADwAAAAAAAAAAAAAAAACYAgAAZHJzL2Rv&#10;d25yZXYueG1sUEsFBgAAAAAEAAQA9QAAAIgDAAAAAA==&#10;" path="m49,l,231r215,l165,,49,xe" filled="f" strokeweight=".25pt">
                      <v:stroke endcap="round"/>
                      <v:path arrowok="t" o:connecttype="custom" o:connectlocs="49,0;0,231;215,231;165,0;49,0" o:connectangles="0,0,0,0,0"/>
                    </v:shape>
                  </v:group>
                  <v:oval id="Oval 3160" o:spid="_x0000_s1559" style="position:absolute;left:4626;top:23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9WXsMA&#10;AADcAAAADwAAAGRycy9kb3ducmV2LnhtbESPT4vCMBTE7wv7HcJb8LZNV7FINUpZEDyJ6x/w+Gie&#10;TbF5KU2s9dubBcHjMDO/YRarwTaip87XjhX8JCkI4tLpmisFx8P6ewbCB2SNjWNS8CAPq+XnxwJz&#10;7e78R/0+VCJC2OeowITQ5lL60pBFn7iWOHoX11kMUXaV1B3eI9w2cpymmbRYc1ww2NKvofK6v1kF&#10;6WR39sXWZONTNhyy4rw97XpSavQ1FHMQgYbwDr/aG61gOp3A/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9WXsMAAADcAAAADwAAAAAAAAAAAAAAAACYAgAAZHJzL2Rv&#10;d25yZXYueG1sUEsFBgAAAAAEAAQA9QAAAIgDAAAAAA==&#10;" filled="f" strokecolor="white" strokeweight=".1pt">
                    <v:stroke endcap="round"/>
                  </v:oval>
                  <v:shape id="Picture 3161" o:spid="_x0000_s1560" type="#_x0000_t75" style="position:absolute;left:4625;top:2170;width:146;height: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bB7FAAAA3AAAAA8AAABkcnMvZG93bnJldi54bWxEj0FrwkAUhO9C/8PyCr3VTaSKRtcgBaXQ&#10;grgK4u2ZfU2C2bchu9X033eFgsdhZr5hFnlvG3GlzteOFaTDBARx4UzNpYLDfv06BeEDssHGMSn4&#10;JQ/58mmwwMy4G+/oqkMpIoR9hgqqENpMSl9UZNEPXUscvW/XWQxRdqU0Hd4i3DZylCQTabHmuFBh&#10;S+8VFRf9YxV87U+ro7zUfUraTPR2ttHnz41SL8/9ag4iUB8e4f/2h1EwHr/B/Uw8AnL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GwexQAAANwAAAAPAAAAAAAAAAAAAAAA&#10;AJ8CAABkcnMvZG93bnJldi54bWxQSwUGAAAAAAQABAD3AAAAkQMAAAAA&#10;">
                    <v:imagedata r:id="rId32" o:title=""/>
                  </v:shape>
                  <v:oval id="Oval 3162" o:spid="_x0000_s1561" style="position:absolute;left:4651;top:21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9xjcYA&#10;AADcAAAADwAAAGRycy9kb3ducmV2LnhtbESPT2vCQBTE7wW/w/KE3upGIUVS11CVUi89GMXq7ZF9&#10;+UOzb2N21dRP3y0IHoeZ+Q0zS3vTiAt1rrasYDyKQBDnVtdcKthtP16mIJxH1thYJgW/5CCdD55m&#10;mGh75Q1dMl+KAGGXoILK+zaR0uUVGXQj2xIHr7CdQR9kV0rd4TXATSMnUfQqDdYcFipsaVlR/pOd&#10;jYJivber3J6/bousPZxK833k7FOp52H//gbCU+8f4Xt7rRXEcQz/Z8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9xjcYAAADcAAAADwAAAAAAAAAAAAAAAACYAgAAZHJz&#10;L2Rvd25yZXYueG1sUEsFBgAAAAAEAAQA9QAAAIsDAAAAAA==&#10;" filled="f" strokeweight=".1pt">
                    <v:stroke endcap="round"/>
                  </v:oval>
                  <v:shape id="Freeform 3163" o:spid="_x0000_s1562" style="position:absolute;left:4536;top:2149;width:285;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aZ8QA&#10;AADcAAAADwAAAGRycy9kb3ducmV2LnhtbESPQWvCQBSE70L/w/IK3nRTIdpGVxFBFDwl2kNvj+wz&#10;G5p9G7NrTP99Vyj0OMzMN8xqM9hG9NT52rGCt2kCgrh0uuZKweW8n7yD8AFZY+OYFPyQh836ZbTC&#10;TLsH59QXoRIRwj5DBSaENpPSl4Ys+qlriaN3dZ3FEGVXSd3hI8JtI2dJMpcWa44LBlvaGSq/i7tV&#10;8GFON5f3tO0Xh8WtaPI23X9+KTV+HbZLEIGG8B/+ax+1gjSdw/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y2mfEAAAA3AAAAA8AAAAAAAAAAAAAAAAAmAIAAGRycy9k&#10;b3ducmV2LnhtbFBLBQYAAAAABAAEAPUAAACJAwAAAAA=&#10;" path="m2025,569v-707,482,-707,1247,,1729c2025,2298,2025,2298,2025,2298t2507,c5239,1816,5239,1051,4532,569m1157,c,788,,2079,1157,2867v,,,,,m5368,2867c6525,2079,6525,788,5368,e" filled="f" strokeweight=".1pt">
                    <v:stroke endcap="round"/>
                    <v:path arrowok="t" o:connecttype="custom" o:connectlocs="88,25;88,100;88,100;198,100;198,25;51,0;51,125;51,125;234,125;234,0" o:connectangles="0,0,0,0,0,0,0,0,0,0"/>
                    <o:lock v:ext="edit" verticies="t"/>
                  </v:shape>
                  <v:line id="Line 3164" o:spid="_x0000_s1563" style="position:absolute;visibility:visible;mso-wrap-style:square" from="4679,2230" to="4680,2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OqG8MAAADcAAAADwAAAGRycy9kb3ducmV2LnhtbESPS4sCMRCE74L/IbTgTTMqvkajyD5A&#10;FhF8XLw1k3ZmcNIZkqzO/nuzIHgsquorarluTCXu5HxpWcGgn4AgzqwuOVdwPn33ZiB8QNZYWSYF&#10;f+RhvWq3lphq++AD3Y8hFxHCPkUFRQh1KqXPCjLo+7Ymjt7VOoMhSpdL7fAR4aaSwySZSIMlx4UC&#10;a/ooKLsdf40CV8/NDk+3UNnLdfT1mf+4fTNRqttpNgsQgZrwDr/aW61gPJ7C/5l4BO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qhvDAAAA3AAAAA8AAAAAAAAAAAAA&#10;AAAAoQIAAGRycy9kb3ducmV2LnhtbFBLBQYAAAAABAAEAPkAAACRAwAAAAA=&#10;" strokeweight=".45pt"/>
                  <v:group id="Group 3165" o:spid="_x0000_s1564" style="position:absolute;left:4618;top:2380;width:116;height:49" coordorigin="4618,2380" coordsize="116,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oval id="Oval 3166" o:spid="_x0000_s1565"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xE18IA&#10;AADcAAAADwAAAGRycy9kb3ducmV2LnhtbESP0YrCMBRE3xf8h3AF39ZUwUWrUcSysODLrvoBl+Ta&#10;VpubksS2/r1ZWNjHYWbOMJvdYBvRkQ+1YwWzaQaCWDtTc6ngcv58X4IIEdlg45gUPCnAbjt622Bu&#10;XM8/1J1iKRKEQ44KqhjbXMqgK7IYpq4lTt7VeYsxSV9K47FPcNvIeZZ9SIs1p4UKWzpUpO+nh1Wg&#10;zS3zy9Bf7rrviuP3oShZFkpNxsN+DSLSEP/Df+0vo2CxWMHvmXQ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zETXwgAAANwAAAAPAAAAAAAAAAAAAAAAAJgCAABkcnMvZG93&#10;bnJldi54bWxQSwUGAAAAAAQABAD1AAAAhwMAAAAA&#10;" fillcolor="#bbe0e3" strokeweight="0"/>
                    <v:oval id="Oval 3167" o:spid="_x0000_s1566"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JWMIA&#10;AADcAAAADwAAAGRycy9kb3ducmV2LnhtbERP3WrCMBS+F3yHcAa7GZoqqKMaRRxDQUWmPsCxObad&#10;zUloMq0+vbkYePnx/U9mjanElWpfWlbQ6yYgiDOrS84VHA/fnU8QPiBrrCyTgjt5mE3brQmm2t74&#10;h677kIsYwj5FBUUILpXSZwUZ9F3riCN3trXBEGGdS13jLYabSvaTZCgNlhwbCnS0KCi77P+MgnLp&#10;zGO3+XCn/hduF3qzXvPvSKn3t2Y+BhGoCS/xv3ulFQyGcX48E4+A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r8lYwgAAANwAAAAPAAAAAAAAAAAAAAAAAJgCAABkcnMvZG93&#10;bnJldi54bWxQSwUGAAAAAAQABAD1AAAAhwMAAAAA&#10;" filled="f" strokeweight=".25pt">
                      <v:stroke endcap="round"/>
                    </v:oval>
                  </v:group>
                  <v:rect id="Rectangle 3168" o:spid="_x0000_s1567" style="position:absolute;left:4572;top:2634;width:16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30rMQA&#10;AADcAAAADwAAAGRycy9kb3ducmV2LnhtbESPQWvCQBSE74L/YXmCN90YMYboKloolWIp2pZeH9ln&#10;Esy+Ddmtpv/eFQSPw8x8wyzXnanFhVpXWVYwGUcgiHOrKy4UfH+9jlIQziNrrC2Tgn9ysF71e0vM&#10;tL3ygS5HX4gAYZehgtL7JpPS5SUZdGPbEAfvZFuDPsi2kLrFa4CbWsZRlEiDFYeFEht6KSk/H/+M&#10;gr1Mk/Nef8Rv79N4/oOfv3LrWKnhoNssQHjq/DP8aO+0glkygfuZc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99KzEAAAA3AAAAA8AAAAAAAAAAAAAAAAAmAIAAGRycy9k&#10;b3ducmV2LnhtbFBLBQYAAAAABAAEAPUAAACJAwAAAAA=&#10;" fillcolor="#bbe0e3" stroked="f"/>
                  <v:rect id="Rectangle 3169" o:spid="_x0000_s1568" style="position:absolute;left:4603;top:2635;width:176;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9q28UA&#10;AADcAAAADwAAAGRycy9kb3ducmV2LnhtbESP3WrCQBSE7wt9h+UUelc3TTENMRvRQlFEKf7h7SF7&#10;mgSzZ0N21fj23UKhl8PMfMPk08G04kq9aywreB1FIIhLqxuuFBz2ny8pCOeRNbaWScGdHEyLx4cc&#10;M21vvKXrzlciQNhlqKD2vsukdGVNBt3IdsTB+7a9QR9kX0nd4y3ATSvjKEqkwYbDQo0dfdRUnncX&#10;o2At0+S81pt4sXqL34/4dZJzx0o9Pw2zCQhPg/8P/7WXWsE4ieH3TDgC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2rbxQAAANwAAAAPAAAAAAAAAAAAAAAAAJgCAABkcnMv&#10;ZG93bnJldi54bWxQSwUGAAAAAAQABAD1AAAAigMAAAAA&#10;" fillcolor="#bbe0e3" stroked="f"/>
                  <v:group id="Group 3170" o:spid="_x0000_s1569" style="position:absolute;left:4569;top:2600;width:215;height:83" coordorigin="4569,2600" coordsize="21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ZNksYAAADcAAAADwAAAGRycy9kb3ducmV2LnhtbESPQWuDQBSE74X+h+UV&#10;emtWG5RisxEJbekhBGIKpbeH+6IS9624WzX/PhsI5DjMzDfMKp9NJ0YaXGtZQbyIQBBXVrdcK/g5&#10;fL68gXAeWWNnmRScyUG+fnxYYabtxHsaS1+LAGGXoYLG+z6T0lUNGXQL2xMH72gHgz7IoZZ6wCnA&#10;TSdfoyiVBlsOCw32tGmoOpX/RsHXhFOxjD/G7em4Of8dkt3vNialnp/m4h2Ep9nfw7f2t1aQpE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Rk2SxgAAANwA&#10;AAAPAAAAAAAAAAAAAAAAAKoCAABkcnMvZG93bnJldi54bWxQSwUGAAAAAAQABAD6AAAAnQMAAAAA&#10;">
                    <v:oval id="Oval 3171" o:spid="_x0000_s1570"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h9MIA&#10;AADcAAAADwAAAGRycy9kb3ducmV2LnhtbESP0YrCMBRE3xf8h3AF39ZUcUWqUcSyIPiyq37AJbm2&#10;1eamJNm2/r1ZWNjHYWbOMJvdYBvRkQ+1YwWzaQaCWDtTc6ngevl8X4EIEdlg45gUPCnAbjt622Bu&#10;XM/f1J1jKRKEQ44KqhjbXMqgK7IYpq4lTt7NeYsxSV9K47FPcNvIeZYtpcWa00KFLR0q0o/zj1Wg&#10;zT3zq9BfH7rvitPXoShZFkpNxsN+DSLSEP/Df+2jUfCxXMDvmXQ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oSH0wgAAANwAAAAPAAAAAAAAAAAAAAAAAJgCAABkcnMvZG93&#10;bnJldi54bWxQSwUGAAAAAAQABAD1AAAAhwMAAAAA&#10;" fillcolor="#bbe0e3" strokeweight="0"/>
                    <v:oval id="Oval 3172" o:spid="_x0000_s1571"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hqwMYA&#10;AADcAAAADwAAAGRycy9kb3ducmV2LnhtbESP3WoCMRSE74W+QzhCb4pmK/jDapSiSAsq4s8DHDfH&#10;3bWbk7BJdfXpm0LBy2FmvmEms8ZU4kq1Ly0reO8mIIgzq0vOFRwPy84IhA/IGivLpOBOHmbTl9YE&#10;U21vvKPrPuQiQtinqKAIwaVS+qwgg75rHXH0zrY2GKKsc6lrvEW4qWQvSQbSYMlxoUBH84Ky7/2P&#10;UVB+OvPYrt/cqbfAzVyvVyu+DJV6bTcfYxCBmvAM/7e/tIL+oA9/Z+IR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hqwMYAAADcAAAADwAAAAAAAAAAAAAAAACYAgAAZHJz&#10;L2Rvd25yZXYueG1sUEsFBgAAAAAEAAQA9QAAAIsDAAAAAA==&#10;" filled="f" strokeweight=".25pt">
                      <v:stroke endcap="round"/>
                    </v:oval>
                  </v:group>
                  <v:group id="Group 3173" o:spid="_x0000_s1572" style="position:absolute;left:4569;top:2413;width:215;height:231" coordorigin="4569,2413" coordsize="215,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HuCsQAAADcAAAADwAAAGRycy9kb3ducmV2LnhtbESPQYvCMBSE7wv+h/CE&#10;va1pFYtUo4i4sgcRVgXx9miebbF5KU22rf/eCMIeh5n5hlmselOJlhpXWlYQjyIQxJnVJecKzqfv&#10;rxkI55E1VpZJwYMcrJaDjwWm2nb8S+3R5yJA2KWooPC+TqV0WUEG3cjWxMG72cagD7LJpW6wC3BT&#10;yXEUJdJgyWGhwJo2BWX3459RsOuwW0/ibbu/3zaP62l6uOxjUupz2K/nIDz1/j/8bv9oBdMk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THuCsQAAADcAAAA&#10;DwAAAAAAAAAAAAAAAACqAgAAZHJzL2Rvd25yZXYueG1sUEsFBgAAAAAEAAQA+gAAAJsDAAAAAA==&#10;">
                    <v:shape id="Freeform 3174" o:spid="_x0000_s1573"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a8p8cA&#10;AADcAAAADwAAAGRycy9kb3ducmV2LnhtbESPW2vCQBSE3wv+h+UU+lJ0Y8UoqatoS7E+SKm350P2&#10;5ILZs2l2G+O/7wpCH4eZ+YaZLTpTiZYaV1pWMBxEIIhTq0vOFRz2H/0pCOeRNVaWScGVHCzmvYcZ&#10;Jtpe+Jvanc9FgLBLUEHhfZ1I6dKCDLqBrYmDl9nGoA+yyaVu8BLgppIvURRLgyWHhQJreisoPe9+&#10;jYLRKstP4+Py/Xm92mY/+81XXJ9bpZ4eu+UrCE+d/w/f259awTiewO1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2vKfHAAAA3AAAAA8AAAAAAAAAAAAAAAAAmAIAAGRy&#10;cy9kb3ducmV2LnhtbFBLBQYAAAAABAAEAPUAAACMAwAAAAA=&#10;" path="m49,l,231r215,l165,,49,xe" fillcolor="#bbe0e3" stroked="f">
                      <v:path arrowok="t" o:connecttype="custom" o:connectlocs="49,0;0,231;215,231;165,0;49,0" o:connectangles="0,0,0,0,0"/>
                    </v:shape>
                    <v:shape id="Freeform 3175" o:spid="_x0000_s1574"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KWF70A&#10;AADcAAAADwAAAGRycy9kb3ducmV2LnhtbERPy6rCMBDdC/5DGMGNaKpyVapRRBAEVz7A7dCMTbGZ&#10;lCa29e/NQrjLw3lvdp0tRUO1LxwrmE4SEMSZ0wXnCu6343gFwgdkjaVjUvAhD7ttv7fBVLuWL9Rc&#10;Qy5iCPsUFZgQqlRKnxmy6CeuIo7c09UWQ4R1LnWNbQy3pZwlyUJaLDg2GKzoYCh7Xd9WgZwfutHT&#10;ffyFTEM6s+dHO1sqNRx0+zWIQF34F//cJ63gbxHXxjPxCMjt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WKWF70AAADcAAAADwAAAAAAAAAAAAAAAACYAgAAZHJzL2Rvd25yZXYu&#10;eG1sUEsFBgAAAAAEAAQA9QAAAIIDAAAAAA==&#10;" path="m49,l,231r215,l165,,49,xe" filled="f" strokeweight=".25pt">
                      <v:stroke endcap="round"/>
                      <v:path arrowok="t" o:connecttype="custom" o:connectlocs="49,0;0,231;215,231;165,0;49,0" o:connectangles="0,0,0,0,0"/>
                    </v:shape>
                  </v:group>
                  <v:oval id="Oval 3176" o:spid="_x0000_s1575" style="position:absolute;left:4626;top:23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rCcQA&#10;AADcAAAADwAAAGRycy9kb3ducmV2LnhtbESPT2sCMRTE7wW/Q3gFbzVbxdBujbIIBU/inwoeH5vn&#10;ZnHzsmzSdf32plDwOMzMb5jFanCN6KkLtWcN75MMBHHpTc2Vhp/j99sHiBCRDTaeScOdAqyWo5cF&#10;5sbfeE/9IVYiQTjkqMHG2OZShtKSwzDxLXHyLr5zGJPsKmk6vCW4a+Q0y5R0WHNasNjS2lJ5Pfw6&#10;Ddlsdw7F1qrpSQ1HVZy3p11PWo9fh+ILRKQhPsP/7Y3RMFef8Hc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rqwnEAAAA3AAAAA8AAAAAAAAAAAAAAAAAmAIAAGRycy9k&#10;b3ducmV2LnhtbFBLBQYAAAAABAAEAPUAAACJAwAAAAA=&#10;" filled="f" strokecolor="white" strokeweight=".1pt">
                    <v:stroke endcap="round"/>
                  </v:oval>
                  <v:shape id="Picture 3177" o:spid="_x0000_s1576" type="#_x0000_t75" style="position:absolute;left:4625;top:2170;width:146;height: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WNn3BAAAA3AAAAA8AAABkcnMvZG93bnJldi54bWxET8uKwjAU3Qv+Q7iCO00VfHWMIoIy4IAY&#10;hWF2d5prW2xuSpPR+veTheDycN7LdWsrcafGl44VjIYJCOLMmZJzBZfzbjAH4QOywcoxKXiSh/Wq&#10;21liatyDT3TXIRcxhH2KCooQ6lRKnxVk0Q9dTRy5q2sshgibXJoGHzHcVnKcJFNpseTYUGBN24Ky&#10;m/6zCr7OP5tveSvbEWkz1cfFXv8e9kr1e+3mA0SgNrzFL/enUTCZxfnxTDwC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sWNn3BAAAA3AAAAA8AAAAAAAAAAAAAAAAAnwIA&#10;AGRycy9kb3ducmV2LnhtbFBLBQYAAAAABAAEAPcAAACNAwAAAAA=&#10;">
                    <v:imagedata r:id="rId32" o:title=""/>
                  </v:shape>
                  <v:oval id="Oval 3178" o:spid="_x0000_s1577" style="position:absolute;left:4651;top:21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7sYA&#10;AADcAAAADwAAAGRycy9kb3ducmV2LnhtbESPT2vCQBTE74V+h+UVejMbhbYSXaUqUi8eGsU/t0f2&#10;mYRm38bsqtFP7wpCj8PM/IYZjltTiTM1rrSsoBvFIIgzq0vOFaxX804fhPPIGivLpOBKDsaj15ch&#10;Jtpe+JfOqc9FgLBLUEHhfZ1I6bKCDLrI1sTBO9jGoA+yyaVu8BLgppK9OP6UBksOCwXWNC0o+0tP&#10;RsFhsbGzzJ6Wt0la74652e45/VHq/a39HoDw1Pr/8LO90Ao+vrrwOBOOgB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r7sYAAADcAAAADwAAAAAAAAAAAAAAAACYAgAAZHJz&#10;L2Rvd25yZXYueG1sUEsFBgAAAAAEAAQA9QAAAIsDAAAAAA==&#10;" filled="f" strokeweight=".1pt">
                    <v:stroke endcap="round"/>
                  </v:oval>
                  <v:shape id="Freeform 3179" o:spid="_x0000_s1578" style="position:absolute;left:4536;top:2149;width:285;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yABMQA&#10;AADcAAAADwAAAGRycy9kb3ducmV2LnhtbESPQWvCQBSE74X+h+UVvNVNBU0bXUUEUegp0R56e2Sf&#10;2dDs25hdY/z3XUHwOMzMN8xiNdhG9NT52rGCj3ECgrh0uuZKwfGwff8E4QOyxsYxKbiRh9Xy9WWB&#10;mXZXzqkvQiUihH2GCkwIbSalLw1Z9GPXEkfv5DqLIcqukrrDa4TbRk6SZCYt1hwXDLa0MVT+FRer&#10;4Mt8n13e07pPd+m5aPJ2uv35VWr0NqznIAIN4Rl+tPdawTSdwP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8gATEAAAA3AAAAA8AAAAAAAAAAAAAAAAAmAIAAGRycy9k&#10;b3ducmV2LnhtbFBLBQYAAAAABAAEAPUAAACJAwAAAAA=&#10;" path="m2025,569v-707,482,-707,1247,,1729c2025,2298,2025,2298,2025,2298t2507,c5239,1816,5239,1051,4532,569m1157,c,788,,2079,1157,2867v,,,,,m5368,2867c6525,2079,6525,788,5368,e" filled="f" strokeweight=".1pt">
                    <v:stroke endcap="round"/>
                    <v:path arrowok="t" o:connecttype="custom" o:connectlocs="88,25;88,100;88,100;198,100;198,25;51,0;51,125;51,125;234,125;234,0" o:connectangles="0,0,0,0,0,0,0,0,0,0"/>
                    <o:lock v:ext="edit" verticies="t"/>
                  </v:shape>
                  <v:line id="Line 3180" o:spid="_x0000_s1579" style="position:absolute;visibility:visible;mso-wrap-style:square" from="4679,2230" to="4680,2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3weMYAAADcAAAADwAAAGRycy9kb3ducmV2LnhtbESPT2vCQBTE70K/w/IKvdVNlcaaugni&#10;HyhFBLUXb4/sMwlm34bdrUm/fbdQ8DjMzG+YRTGYVtzI+caygpdxAoK4tLrhSsHXafv8BsIHZI2t&#10;ZVLwQx6K/GG0wEzbng90O4ZKRAj7DBXUIXSZlL6syaAf2444ehfrDIYoXSW1wz7CTSsnSZJKgw3H&#10;hRo7WtVUXo/fRoHr5maHp2to7fky3ayrT7cfUqWeHoflO4hAQ7iH/9sfWsHrbAp/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t8HjGAAAA3AAAAA8AAAAAAAAA&#10;AAAAAAAAoQIAAGRycy9kb3ducmV2LnhtbFBLBQYAAAAABAAEAPkAAACUAwAAAAA=&#10;" strokeweight=".45pt"/>
                  <v:group id="Group 3181" o:spid="_x0000_s1580" style="position:absolute;left:4618;top:2380;width:116;height:49" coordorigin="4618,2380" coordsize="116,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oval id="Oval 3182" o:spid="_x0000_s1581"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SssMA&#10;AADcAAAADwAAAGRycy9kb3ducmV2LnhtbESP3YrCMBSE7xd8h3AE79ZUwVWqUcSyIOzN+vMAh+TY&#10;VpuTkmTb7ttvFgQvh5n5htnsBtuIjnyoHSuYTTMQxNqZmksF18vn+wpEiMgGG8ek4JcC7Lajtw3m&#10;xvV8ou4cS5EgHHJUUMXY5lIGXZHFMHUtcfJuzluMSfpSGo99gttGzrPsQ1qsOS1U2NKhIv04/1gF&#10;2twzvwr99aH7rvj6PhQly0KpyXjYr0FEGuIr/GwfjYLFcgH/Z9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QSssMAAADcAAAADwAAAAAAAAAAAAAAAACYAgAAZHJzL2Rv&#10;d25yZXYueG1sUEsFBgAAAAAEAAQA9QAAAIgDAAAAAA==&#10;" fillcolor="#bbe0e3" strokeweight="0"/>
                    <v:oval id="Oval 3183" o:spid="_x0000_s1582"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iasYA&#10;AADcAAAADwAAAGRycy9kb3ducmV2LnhtbESP3WrCQBSE74W+w3IKvRHdKFQldQ1iKQpRij8PcMye&#10;JmmzZ5fsVlOfvisUejnMzDfMPOtMIy7U+tqygtEwAUFcWF1zqeB0fBvMQPiArLGxTAp+yEO2eOjN&#10;MdX2ynu6HEIpIoR9igqqEFwqpS8qMuiH1hFH78O2BkOUbSl1i9cIN40cJ8lEGqw5LlToaFVR8XX4&#10;NgrqtTO3923fncevuFvpbZ7z51Spp8du+QIiUBf+w3/tjVbwPJ3A/Uw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NiasYAAADcAAAADwAAAAAAAAAAAAAAAACYAgAAZHJz&#10;L2Rvd25yZXYueG1sUEsFBgAAAAAEAAQA9QAAAIsDAAAAAA==&#10;" filled="f" strokeweight=".25pt">
                      <v:stroke endcap="round"/>
                    </v:oval>
                  </v:group>
                  <v:rect id="Rectangle 3184" o:spid="_x0000_s1583" style="position:absolute;left:4572;top:2634;width:16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FfnsQA&#10;AADcAAAADwAAAGRycy9kb3ducmV2LnhtbESP3WrCQBSE7wu+w3IE7+rGiEaiq9iCtIhF/MPbQ/aY&#10;BLNnQ3bV+PZdodDLYWa+YWaL1lTiTo0rLSsY9CMQxJnVJecKjofV+wSE88gaK8uk4EkOFvPO2wxT&#10;bR+8o/ve5yJA2KWooPC+TqV0WUEGXd/WxMG72MagD7LJpW7wEeCmknEUjaXBksNCgTV9FpRd9zej&#10;YCMn4+tG/8Rf62GcnHB7lh+Olep12+UUhKfW/4f/2t9awShJ4HUmHA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X57EAAAA3AAAAA8AAAAAAAAAAAAAAAAAmAIAAGRycy9k&#10;b3ducmV2LnhtbFBLBQYAAAAABAAEAPUAAACJAwAAAAA=&#10;" fillcolor="#bbe0e3" stroked="f"/>
                  <v:rect id="Rectangle 3185" o:spid="_x0000_s1584" style="position:absolute;left:4603;top:2635;width:176;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L7MEA&#10;AADcAAAADwAAAGRycy9kb3ducmV2LnhtbERPy4rCMBTdC/MP4QruNLXig2qUmQFRRBnGB24vzbUt&#10;NjeliVr/3iwEl4fzni0aU4o71a6wrKDfi0AQp1YXnCk4HpbdCQjnkTWWlknBkxws5l+tGSbaPvif&#10;7nufiRDCLkEFufdVIqVLczLoerYiDtzF1gZ9gHUmdY2PEG5KGUfRSBosODTkWNFvTul1fzMKtnIy&#10;um71Ll5tBvH4hH9n+eNYqU67+Z6C8NT4j/jtXmsFw3FYG86EI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y+zBAAAA3AAAAA8AAAAAAAAAAAAAAAAAmAIAAGRycy9kb3du&#10;cmV2LnhtbFBLBQYAAAAABAAEAPUAAACGAwAAAAA=&#10;" fillcolor="#bbe0e3" stroked="f"/>
                </v:group>
                <v:group id="Group 3186" o:spid="_x0000_s1585" style="position:absolute;left:37204;top:11404;width:1797;height:3391" coordorigin="5859,1795" coordsize="283,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fspcYAAADcAAAADwAAAGRycy9kb3ducmV2LnhtbESPT2vCQBTE74LfYXmC&#10;t7qJxWqjq4i0pYcgqIXS2yP7TILZtyG75s+37xYKHoeZ+Q2z2fWmEi01rrSsIJ5FIIgzq0vOFXxd&#10;3p9WIJxH1lhZJgUDOdhtx6MNJtp2fKL27HMRIOwSVFB4XydSuqwgg25ma+LgXW1j0AfZ5FI32AW4&#10;qeQ8il6kwZLDQoE1HQrKbue7UfDRYbd/jt/a9HY9DD+XxfE7jUmp6aTfr0F46v0j/N/+1AoWy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d+ylxgAAANwA&#10;AAAPAAAAAAAAAAAAAAAAAKoCAABkcnMvZG93bnJldi54bWxQSwUGAAAAAAQABAD6AAAAnQMAAAAA&#10;">
                  <v:group id="Group 3187" o:spid="_x0000_s1586" style="position:absolute;left:5892;top:2246;width:213;height:83" coordorigin="5892,2246"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g1H8IAAADcAAAADwAAAGRycy9kb3ducmV2LnhtbERPy4rCMBTdC/5DuII7&#10;TTuDIh1TEZkZXIjgA2R2l+baljY3pcm09e/NQnB5OO/1ZjC16Kh1pWUF8TwCQZxZXXKu4Hr5ma1A&#10;OI+ssbZMCh7kYJOOR2tMtO35RN3Z5yKEsEtQQeF9k0jpsoIMurltiAN3t61BH2CbS91iH8JNLT+i&#10;aCkNlhwaCmxoV1BWnf+Ngt8e++1n/N0dqvvu8XdZHG+HmJSaTobtFwhPg3+LX+69VrBY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2YNR/CAAAA3AAAAA8A&#10;AAAAAAAAAAAAAAAAqgIAAGRycy9kb3ducmV2LnhtbFBLBQYAAAAABAAEAPoAAACZAwAAAAA=&#10;">
                    <v:oval id="Oval 3188" o:spid="_x0000_s1587"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pklsIA&#10;AADcAAAADwAAAGRycy9kb3ducmV2LnhtbESP0YrCMBRE3wX/IVzBN01dcCldo4hFWPDFdf2AS3K3&#10;rTY3JYlt/XuzsLCPw8ycYTa70baiJx8axwpWywwEsXam4UrB9fu4yEGEiGywdUwKnhRgt51ONlgY&#10;N/AX9ZdYiQThUKCCOsaukDLomiyGpeuIk/fjvMWYpK+k8TgkuG3lW5a9S4sNp4UaOzrUpO+Xh1Wg&#10;zS3zeRiudz305el8KCuWpVLz2bj/ABFpjP/hv/anUbDOV/B7Jh0Bu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2mSWwgAAANwAAAAPAAAAAAAAAAAAAAAAAJgCAABkcnMvZG93&#10;bnJldi54bWxQSwUGAAAAAAQABAD1AAAAhwMAAAAA&#10;" fillcolor="#bbe0e3" strokeweight="0"/>
                    <v:oval id="Oval 3189" o:spid="_x0000_s1588"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h+8QA&#10;AADcAAAADwAAAGRycy9kb3ducmV2LnhtbESPX2vCMBTF34V9h3AHe9NUYUWqUURwjME26r/nS3Nt&#10;is1NSbLafftlIPh4OOf8Dme5HmwrevKhcaxgOslAEFdON1wrOB524zmIEJE1to5JwS8FWK+eRkss&#10;tLtxSf0+1iJBOBSowMTYFVKGypDFMHEdcfIuzluMSfpaao+3BLetnGVZLi02nBYMdrQ1VF33P1bB&#10;6VyW5IfPD/N1fMvNjr5Pl7xX6uV52CxARBriI3xvv2sFr/MZ/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YofvEAAAA3AAAAA8AAAAAAAAAAAAAAAAAmAIAAGRycy9k&#10;b3ducmV2LnhtbFBLBQYAAAAABAAEAPUAAACJAwAAAAA=&#10;" filled="f" strokeweight=".2pt">
                      <v:stroke endcap="round"/>
                    </v:oval>
                  </v:group>
                  <v:group id="Group 3190" o:spid="_x0000_s1589" style="position:absolute;left:5892;top:2059;width:213;height:231" coordorigin="5892,2059"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shape id="Freeform 3191" o:spid="_x0000_s1590"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GscA&#10;AADcAAAADwAAAGRycy9kb3ducmV2LnhtbESPQWvCQBSE7wX/w/IEL9JsKm0JMavYUrGHejD14u2Z&#10;fSbR7NuQXTXtr3eFQo/DzHzDZPPeNOJCnastK3iKYhDEhdU1lwq238vHBITzyBoby6TghxzMZ4OH&#10;DFNtr7yhS+5LESDsUlRQed+mUrqiIoMusi1x8A62M+iD7EqpO7wGuGnkJI5fpcGaw0KFLb1XVJzy&#10;s1Fw3rlxble7zdf2uB//0hv59QcpNRr2iykIT73/D/+1P7WCl+QZ7mfC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HWhrHAAAA3AAAAA8AAAAAAAAAAAAAAAAAmAIAAGRy&#10;cy9kb3ducmV2LnhtbFBLBQYAAAAABAAEAPUAAACMAwAAAAA=&#10;" path="m49,l,231r213,l164,,49,xe" fillcolor="#bbe0e3" stroked="f">
                      <v:path arrowok="t" o:connecttype="custom" o:connectlocs="49,0;0,231;213,231;164,0;49,0" o:connectangles="0,0,0,0,0"/>
                    </v:shape>
                    <v:shape id="Freeform 3192" o:spid="_x0000_s1591"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nzdMUA&#10;AADcAAAADwAAAGRycy9kb3ducmV2LnhtbESP0WrCQBRE3wv+w3IFX4puVNQYXUXUQp9KjX7AJXtN&#10;gtm7YXfV+PfdQqGPw8ycYdbbzjTiQc7XlhWMRwkI4sLqmksFl/PHMAXhA7LGxjIpeJGH7ab3tsZM&#10;2yef6JGHUkQI+wwVVCG0mZS+qMigH9mWOHpX6wyGKF0ptcNnhJtGTpJkLg3WHBcqbGlfUXHL70bB&#10;crJob9NrnbrvY/P1uhz27+d5rtSg3+1WIAJ14T/81/7UCmbpD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fN0xQAAANwAAAAPAAAAAAAAAAAAAAAAAJgCAABkcnMv&#10;ZG93bnJldi54bWxQSwUGAAAAAAQABAD1AAAAigMAAAAA&#10;" path="m49,l,231r213,l164,,49,xe" filled="f" strokeweight=".2pt">
                      <v:stroke endcap="round"/>
                      <v:path arrowok="t" o:connecttype="custom" o:connectlocs="49,0;0,231;213,231;164,0;49,0" o:connectangles="0,0,0,0,0"/>
                    </v:shape>
                  </v:group>
                  <v:oval id="Oval 3193" o:spid="_x0000_s1592" style="position:absolute;left:5948;top:2022;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AUcMUA&#10;AADcAAAADwAAAGRycy9kb3ducmV2LnhtbESPT2vCQBTE70K/w/IK3symgsGkrlIKBRV78M/F2yP7&#10;mkSzb0N2TeK3d4WCx2FmfsMsVoOpRUetqywr+IhiEMS51RUXCk7Hn8kchPPIGmvLpOBODlbLt9EC&#10;M2173lN38IUIEHYZKii9bzIpXV6SQRfZhjh4f7Y16INsC6lb7APc1HIax4k0WHFYKLGh75Ly6+Fm&#10;FPjpKe30rzxv1qibdNjN3GV7Vmr8Pnx9gvA0+Ff4v73WCmbzBJ5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BRwxQAAANwAAAAPAAAAAAAAAAAAAAAAAJgCAABkcnMv&#10;ZG93bnJldi54bWxQSwUGAAAAAAQABAD1AAAAigMAAAAA&#10;" filled="f" strokecolor="white" strokeweight=".05pt">
                    <v:stroke endcap="round"/>
                  </v:oval>
                  <v:shape id="Picture 3194" o:spid="_x0000_s1593" type="#_x0000_t75" style="position:absolute;left:5948;top:1816;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q3i7FAAAA3AAAAA8AAABkcnMvZG93bnJldi54bWxEj0FrwkAUhO9C/8PyCr3pJkKtRtcgBaXQ&#10;grgK4u2ZfU2C2bchu9X033eFgsdhZr5hFnlvG3GlzteOFaSjBARx4UzNpYLDfj2cgvAB2WDjmBT8&#10;kod8+TRYYGbcjXd01aEUEcI+QwVVCG0mpS8qsuhHriWO3rfrLIYou1KaDm8Rbhs5TpKJtFhzXKiw&#10;pfeKiov+sQq+9qfVUV7qPiVtJno72+jz50apl+d+NQcRqA+P8H/7wyh4nb7B/Uw8AnL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Kt4uxQAAANwAAAAPAAAAAAAAAAAAAAAA&#10;AJ8CAABkcnMvZG93bnJldi54bWxQSwUGAAAAAAQABAD3AAAAkQMAAAAA&#10;">
                    <v:imagedata r:id="rId32" o:title=""/>
                  </v:shape>
                  <v:oval id="Oval 3195" o:spid="_x0000_s1594" style="position:absolute;left:5973;top:1839;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ScIA&#10;AADcAAAADwAAAGRycy9kb3ducmV2LnhtbERPPW/CMBDdK/U/WFepW3FIRRsFDEorVWUgAynsp/iI&#10;I+JziF2S/ns8IHV8et+rzWQ7caXBt44VzGcJCOLa6ZYbBYefr5cMhA/IGjvHpOCPPGzWjw8rzLUb&#10;eU/XKjQihrDPUYEJoc+l9LUhi37meuLIndxgMUQ4NFIPOMZw28k0Sd6kxZZjg8GePg3V5+rXKijK&#10;lLPL++6jOKbld2nG18WlYqWen6ZiCSLQFP7Fd/dWK1hkcW08E4+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L5JwgAAANwAAAAPAAAAAAAAAAAAAAAAAJgCAABkcnMvZG93&#10;bnJldi54bWxQSwUGAAAAAAQABAD1AAAAhwMAAAAA&#10;" filled="f" strokeweight=".05pt">
                    <v:stroke endcap="round"/>
                  </v:oval>
                  <v:shape id="Freeform 3196" o:spid="_x0000_s1595" style="position:absolute;left:5859;top:1795;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6cUA&#10;AADcAAAADwAAAGRycy9kb3ducmV2LnhtbESPQWvCQBCF7wX/wzKCt7qxYInRVTRQsPRgjV68DdlJ&#10;NpidTbNbTf+9Wyj0+HjzvjdvtRlsK27U+8axgtk0AUFcOt1wreB8entOQfiArLF1TAp+yMNmPXpa&#10;YabdnY90K0ItIoR9hgpMCF0mpS8NWfRT1xFHr3K9xRBlX0vd4z3CbStfkuRVWmw4NhjsKDdUXotv&#10;G9/4svl7kVdJGszh47Lbf1ZotkpNxsN2CSLQEP6P/9J7rWCeLuB3TCS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npxQAAANw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3197" o:spid="_x0000_s1596" style="position:absolute;visibility:visible;mso-wrap-style:square" from="6001,1876" to="600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GOBsEAAADcAAAADwAAAGRycy9kb3ducmV2LnhtbERPz2vCMBS+C/4P4Qm7aaqwsnVGGYIy&#10;vIjd2PnRvKVlzUtJoqn7681B2PHj+73ejrYXV/Khc6xguShAEDdOd2wUfH3u5y8gQkTW2DsmBTcK&#10;sN1MJ2ustEt8pmsdjcghHCpU0MY4VFKGpiWLYeEG4sz9OG8xZuiN1B5TDre9XBVFKS12nBtaHGjX&#10;UvNbX6yCkx8vx51JZX2+/X2X+pBcZ5JST7Px/Q1EpDH+ix/uD63g+TXPz2fyEZCb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0Y4GwQAAANwAAAAPAAAAAAAAAAAAAAAA&#10;AKECAABkcnMvZG93bnJldi54bWxQSwUGAAAAAAQABAD5AAAAjwMAAAAA&#10;" strokeweight=".4pt"/>
                  <v:group id="Group 3198" o:spid="_x0000_s1597" style="position:absolute;left:5941;top:2026;width:115;height:49" coordorigin="5941,2026"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oval id="Oval 3199" o:spid="_x0000_s1598"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sPMIA&#10;AADcAAAADwAAAGRycy9kb3ducmV2LnhtbESP0YrCMBRE3xf8h3AF39ZUwUWrUcQiCPuyq37AJbm2&#10;1eamJLGtf79ZWNjHYWbOMJvdYBvRkQ+1YwWzaQaCWDtTc6ngejm+L0GEiGywcUwKXhRgtx29bTA3&#10;rudv6s6xFAnCIUcFVYxtLmXQFVkMU9cSJ+/mvMWYpC+l8dgnuG3kPMs+pMWa00KFLR0q0o/z0yrQ&#10;5p75ZeivD913xefXoShZFkpNxsN+DSLSEP/Df+2TUbBYzeH3TDoC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0Ww8wgAAANwAAAAPAAAAAAAAAAAAAAAAAJgCAABkcnMvZG93&#10;bnJldi54bWxQSwUGAAAAAAQABAD1AAAAhwMAAAAA&#10;" fillcolor="#bbe0e3" strokeweight="0"/>
                    <v:oval id="Oval 3200" o:spid="_x0000_s1599"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2SvcUA&#10;AADcAAAADwAAAGRycy9kb3ducmV2LnhtbESPUWvCMBSF3wf7D+EKe9PUDcusRhkDxxhsUqc+X5pr&#10;U2xuSpLV+u+XgbDHwznnO5zlerCt6MmHxrGC6SQDQVw53XCtYP+9GT+DCBFZY+uYFFwpwHp1f7fE&#10;QrsLl9TvYi0ShEOBCkyMXSFlqAxZDBPXESfv5LzFmKSvpfZ4SXDbyscsy6XFhtOCwY5eDVXn3Y9V&#10;cDiWJfnh88N87d9ys6Ht4ZT3Sj2MhpcFiEhD/A/f2u9awWz+BH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K9xQAAANwAAAAPAAAAAAAAAAAAAAAAAJgCAABkcnMv&#10;ZG93bnJldi54bWxQSwUGAAAAAAQABAD1AAAAigMAAAAA&#10;" filled="f" strokeweight=".2pt">
                      <v:stroke endcap="round"/>
                    </v:oval>
                  </v:group>
                  <v:rect id="Rectangle 3201" o:spid="_x0000_s1600" style="position:absolute;left:5895;top:2280;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8nE8UA&#10;AADcAAAADwAAAGRycy9kb3ducmV2LnhtbESPW2vCQBSE3wX/w3KEvunGtF4aXUULUhFL8VJ8PWSP&#10;STB7NmS3Gv+9Wyj4OMzMN8x03phSXKl2hWUF/V4Egji1uuBMwfGw6o5BOI+ssbRMCu7kYD5rt6aY&#10;aHvjHV33PhMBwi5BBbn3VSKlS3My6Hq2Ig7e2dYGfZB1JnWNtwA3pYyjaCgNFhwWcqzoI6f0sv81&#10;CrZyPLxs9Vf8uXmNRz/4fZJLx0q9dJrFBISnxj/D/+21VjB4f4O/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XycTxQAAANwAAAAPAAAAAAAAAAAAAAAAAJgCAABkcnMv&#10;ZG93bnJldi54bWxQSwUGAAAAAAQABAD1AAAAigMAAAAA&#10;" fillcolor="#bbe0e3" stroked="f"/>
                  <v:rect id="Rectangle 3202" o:spid="_x0000_s1601" style="position:absolute;left:5925;top:2281;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OCiMUA&#10;AADcAAAADwAAAGRycy9kb3ducmV2LnhtbESPQWvCQBSE74L/YXmCN7NpilbTbKQtSKVYRG3p9ZF9&#10;TYLZtyG71fjvu4LgcZiZb5hs2ZtGnKhztWUFD1EMgriwuuZSwddhNZmDcB5ZY2OZFFzIwTIfDjJM&#10;tT3zjk57X4oAYZeigsr7NpXSFRUZdJFtiYP3azuDPsiulLrDc4CbRiZxPJMGaw4LFbb0VlFx3P8Z&#10;BRs5nx03+jN5/3hMnr5x+yNfHSs1HvUvzyA89f4evrXXWsF0MYXrmXA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4KIxQAAANwAAAAPAAAAAAAAAAAAAAAAAJgCAABkcnMv&#10;ZG93bnJldi54bWxQSwUGAAAAAAQABAD1AAAAigMAAAAA&#10;" fillcolor="#bbe0e3" stroked="f"/>
                  <v:group id="Group 3203" o:spid="_x0000_s1602" style="position:absolute;left:5892;top:2246;width:213;height:83" coordorigin="5892,2246"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oval id="Oval 3204" o:spid="_x0000_s1603"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bPpMMA&#10;AADcAAAADwAAAGRycy9kb3ducmV2LnhtbESPUWvCMBSF3wf+h3AF32bqwE2rUcQiCHvZ1B9wSa5t&#10;tbkpSdbWf28Ggz0ezjnf4ay3g21ERz7UjhXMphkIYu1MzaWCy/nwugARIrLBxjEpeFCA7Wb0ssbc&#10;uJ6/qTvFUiQIhxwVVDG2uZRBV2QxTF1LnLyr8xZjkr6UxmOf4LaRb1n2Li3WnBYqbGlfkb6ffqwC&#10;bW6ZX4T+ctd9V3x+7YuSZaHUZDzsViAiDfE//Nc+GgXz5Qf8nk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bPpMMAAADcAAAADwAAAAAAAAAAAAAAAACYAgAAZHJzL2Rv&#10;d25yZXYueG1sUEsFBgAAAAAEAAQA9QAAAIgDAAAAAA==&#10;" fillcolor="#bbe0e3" strokeweight="0"/>
                    <v:oval id="Oval 3205" o:spid="_x0000_s1604"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AzMEA&#10;AADcAAAADwAAAGRycy9kb3ducmV2LnhtbERPW2vCMBR+H/gfwhH2NlMHK1qNIgPHGGxSb8+H5tgU&#10;m5OSZLX798uD4OPHd1+uB9uKnnxoHCuYTjIQxJXTDdcKjoftywxEiMgaW8ek4I8CrFejpyUW2t24&#10;pH4fa5FCOBSowMTYFVKGypDFMHEdceIuzluMCfpaao+3FG5b+ZplubTYcGow2NG7oeq6/7UKTuey&#10;JD98f5mf40dutrQ7XfJeqefxsFmAiDTEh/ju/tQK3uZpbTq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pAMzBAAAA3AAAAA8AAAAAAAAAAAAAAAAAmAIAAGRycy9kb3du&#10;cmV2LnhtbFBLBQYAAAAABAAEAPUAAACGAwAAAAA=&#10;" filled="f" strokeweight=".2pt">
                      <v:stroke endcap="round"/>
                    </v:oval>
                  </v:group>
                  <v:group id="Group 3206" o:spid="_x0000_s1605" style="position:absolute;left:5892;top:2059;width:213;height:231" coordorigin="5892,2059"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XsKX8UAAADcAAAADwAAAGRycy9kb3ducmV2LnhtbESPT4vCMBTE78J+h/AW&#10;vGnaFUWrUUR2lz2I4B8Qb4/m2Rabl9Jk2/rtjSB4HGbmN8xi1ZlSNFS7wrKCeBiBIE6tLjhTcDr+&#10;DKYgnEfWWFomBXdysFp+9BaYaNvynpqDz0SAsEtQQe59lUjp0pwMuqGtiIN3tbVBH2SdSV1jG+Cm&#10;lF9RNJEGCw4LOVa0ySm9Hf6Ngt8W2/Uo/m62t+vmfjmOd+dtTEr1P7v1HISnzr/Dr/afVjCezeB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l7Cl/FAAAA3AAA&#10;AA8AAAAAAAAAAAAAAAAAqgIAAGRycy9kb3ducmV2LnhtbFBLBQYAAAAABAAEAPoAAACcAwAAAAA=&#10;">
                    <v:shape id="Freeform 3207" o:spid="_x0000_s1606"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o+P8IA&#10;AADcAAAADwAAAGRycy9kb3ducmV2LnhtbERPPW/CMBDdK/U/WFeJBRUHBlSlGEQRCIYyEFjYjvhI&#10;QuNzZDsh7a+vByTGp/c9W/SmFh05X1lWMB4lIIhzqysuFJyOm/cPED4ga6wtk4Jf8rCYv77MMNX2&#10;zgfqslCIGMI+RQVlCE0qpc9LMuhHtiGO3NU6gyFCV0jt8B7DTS0nSTKVBiuODSU2tCop/8lao6A9&#10;+2Fmt+fD9+l2Gf7RF4X9mpQavPXLTxCB+vAUP9w7rWCaxPnxTDw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j4/wgAAANwAAAAPAAAAAAAAAAAAAAAAAJgCAABkcnMvZG93&#10;bnJldi54bWxQSwUGAAAAAAQABAD1AAAAhwMAAAAA&#10;" path="m49,l,231r213,l164,,49,xe" fillcolor="#bbe0e3" stroked="f">
                      <v:path arrowok="t" o:connecttype="custom" o:connectlocs="49,0;0,231;213,231;164,0;49,0" o:connectangles="0,0,0,0,0"/>
                    </v:shape>
                    <v:shape id="Freeform 3208" o:spid="_x0000_s1607"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XUcQA&#10;AADcAAAADwAAAGRycy9kb3ducmV2LnhtbESP0YrCMBRE3xf8h3AFXxZNdaFqNYq4Cj4tWv2AS3Nt&#10;i81NSbJa/94sCPs4zMwZZrnuTCPu5HxtWcF4lIAgLqyuuVRwOe+HMxA+IGtsLJOCJ3lYr3ofS8y0&#10;ffCJ7nkoRYSwz1BBFUKbSemLigz6kW2Jo3e1zmCI0pVSO3xEuGnkJElSabDmuFBhS9uKilv+axTM&#10;J9P29nWtZ+64a36el+/t5znNlRr0u80CRKAu/Iff7YNWkCZj+DsTj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El1HEAAAA3AAAAA8AAAAAAAAAAAAAAAAAmAIAAGRycy9k&#10;b3ducmV2LnhtbFBLBQYAAAAABAAEAPUAAACJAwAAAAA=&#10;" path="m49,l,231r213,l164,,49,xe" filled="f" strokeweight=".2pt">
                      <v:stroke endcap="round"/>
                      <v:path arrowok="t" o:connecttype="custom" o:connectlocs="49,0;0,231;213,231;164,0;49,0" o:connectangles="0,0,0,0,0"/>
                    </v:shape>
                  </v:group>
                  <v:oval id="Oval 3209" o:spid="_x0000_s1608" style="position:absolute;left:5948;top:2022;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1wVcIA&#10;AADcAAAADwAAAGRycy9kb3ducmV2LnhtbESPQYvCMBSE7wv+h/AEb2tqQVmrUUQQVPSw6sXbo3m2&#10;1ealNLHWf28EweMwM98w03lrStFQ7QrLCgb9CARxanXBmYLTcfX7B8J5ZI2lZVLwJAfzWedniom2&#10;D/6n5uAzESDsElSQe18lUro0J4Oubyvi4F1sbdAHWWdS1/gIcFPKOIpG0mDBYSHHipY5pbfD3Sjw&#10;8Wnc6L08b9aoq3G7G7rr9qxUr9suJiA8tf4b/rTXWsEoiuF9JhwB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XBVwgAAANwAAAAPAAAAAAAAAAAAAAAAAJgCAABkcnMvZG93&#10;bnJldi54bWxQSwUGAAAAAAQABAD1AAAAhwMAAAAA&#10;" filled="f" strokecolor="white" strokeweight=".05pt">
                    <v:stroke endcap="round"/>
                  </v:oval>
                  <v:shape id="Picture 3210" o:spid="_x0000_s1609" type="#_x0000_t75" style="position:absolute;left:5948;top:1816;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nugvFAAAA3AAAAA8AAABkcnMvZG93bnJldi54bWxEj0FrwkAUhO9C/8PyCt50Y4Vgo5sggiJY&#10;KK6CeHvNvibB7NuQ3Wr677uFQo/DzHzDrIrBtuJOvW8cK5hNExDEpTMNVwrOp+1kAcIHZIOtY1Lw&#10;TR6K/Gm0wsy4Bx/prkMlIoR9hgrqELpMSl/WZNFPXUccvU/XWwxR9pU0PT4i3LbyJUlSabHhuFBj&#10;R5uaypv+sgreTtf1Rd6aYUbapPr9dac/Djulxs/Degki0BD+w3/tvVGQJnP4PROPgM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57oLxQAAANwAAAAPAAAAAAAAAAAAAAAA&#10;AJ8CAABkcnMvZG93bnJldi54bWxQSwUGAAAAAAQABAD3AAAAkQMAAAAA&#10;">
                    <v:imagedata r:id="rId32" o:title=""/>
                  </v:shape>
                  <v:oval id="Oval 3211" o:spid="_x0000_s1610" style="position:absolute;left:5973;top:1839;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vWasUA&#10;AADcAAAADwAAAGRycy9kb3ducmV2LnhtbESPQWvCQBSE7wX/w/IKvdVN01YlukoslPbQHIx6f2Sf&#10;2WD2bcxuTfrvu4WCx2FmvmFWm9G24kq9bxwreJomIIgrpxuuFRz2748LED4ga2wdk4If8rBZT+5W&#10;mGk38I6uZahFhLDPUIEJocuk9JUhi37qOuLonVxvMUTZ11L3OES4bWWaJDNpseG4YLCjN0PVufy2&#10;CvIi5cVl/rXNj2nxUZjh+fVSslIP92O+BBFoDLfwf/tTK5glL/B3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9ZqxQAAANwAAAAPAAAAAAAAAAAAAAAAAJgCAABkcnMv&#10;ZG93bnJldi54bWxQSwUGAAAAAAQABAD1AAAAigMAAAAA&#10;" filled="f" strokeweight=".05pt">
                    <v:stroke endcap="round"/>
                  </v:oval>
                  <v:shape id="Freeform 3212" o:spid="_x0000_s1611" style="position:absolute;left:5859;top:1795;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hysUA&#10;AADcAAAADwAAAGRycy9kb3ducmV2LnhtbESPQWsCMRCF7wX/Qxiht5pUUGRrFLsgKD20Xb14Gzaz&#10;m6WbybqJuv57Uyj0+HjzvjdvuR5cK67Uh8azhteJAkFcetNwreF42L4sQISIbLD1TBruFGC9Gj0t&#10;MTP+xt90LWItEoRDhhpsjF0mZSgtOQwT3xEnr/K9w5hkX0vT4y3BXSunSs2lw4ZTg8WOckvlT3Fx&#10;6Y2zy/dFXqlFtJ8fp/fdV4V2o/XzeNi8gYg0xP/jv/TOaJirGfyOSQS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IOHKxQAAANw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3213" o:spid="_x0000_s1612" style="position:absolute;visibility:visible;mso-wrap-style:square" from="6001,1876" to="600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HEsMAAADcAAAADwAAAGRycy9kb3ducmV2LnhtbESPQWsCMRSE74X+h/AKvdWsPYSyNYoI&#10;ivRS3BbPj81rdnHzsiTRrP31jSD0OMzMN8xiNblBXCjE3rOG+awCQdx607PV8P21fXkDEROywcEz&#10;abhShNXy8WGBtfGZD3RpkhUFwrFGDV1KYy1lbDtyGGd+JC7ejw8OU5HBShMwF7gb5GtVKemw57LQ&#10;4UibjtpTc3YaPsN0/tjYrJrD9feozC773matn5+m9TuIRFP6D9/be6NBVQpuZ8oR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bRxLDAAAA3AAAAA8AAAAAAAAAAAAA&#10;AAAAoQIAAGRycy9kb3ducmV2LnhtbFBLBQYAAAAABAAEAPkAAACRAwAAAAA=&#10;" strokeweight=".4pt"/>
                  <v:group id="Group 3214" o:spid="_x0000_s1613" style="position:absolute;left:5941;top:2026;width:115;height:49" coordorigin="5941,2026"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oval id="Oval 3215" o:spid="_x0000_s1614"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vLb4A&#10;AADcAAAADwAAAGRycy9kb3ducmV2LnhtbERPzYrCMBC+C75DGGFvmuhBpGsUsQiCl13XBxiS2bba&#10;TEoS2/r25rCwx4/vf7sfXSt6CrHxrGG5UCCIjbcNVxpuP6f5BkRMyBZbz6ThRRH2u+lki4X1A39T&#10;f02VyCEcC9RQp9QVUkZTk8O48B1x5n59cJgyDJW0AYcc7lq5UmotHTacG2rs6FiTeVyfToOxdxU2&#10;cbg9zNCXl69jWbEstf6YjYdPEInG9C/+c5+thrXKa/OZfATk7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AWry2+AAAA3AAAAA8AAAAAAAAAAAAAAAAAmAIAAGRycy9kb3ducmV2&#10;LnhtbFBLBQYAAAAABAAEAPUAAACDAwAAAAA=&#10;" fillcolor="#bbe0e3" strokeweight="0"/>
                    <v:oval id="Oval 3216" o:spid="_x0000_s1615"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pRrMQA&#10;AADcAAAADwAAAGRycy9kb3ducmV2LnhtbESPzWrDMBCE74G8g9hAb4ncHkzrRAmlkBIKSXH+zou1&#10;sUytlZEUx3n7qFDocZiZb5jFarCt6MmHxrGC51kGgrhyuuFawfGwnr6CCBFZY+uYFNwpwGo5Hi2w&#10;0O7GJfX7WIsE4VCgAhNjV0gZKkMWw8x1xMm7OG8xJulrqT3eEty28iXLcmmx4bRgsKMPQ9XP/moV&#10;nM5lSX7Yfpnd8TM3a/o+XfJeqafJ8D4HEWmI/+G/9kYryLM3+D2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KUazEAAAA3AAAAA8AAAAAAAAAAAAAAAAAmAIAAGRycy9k&#10;b3ducmV2LnhtbFBLBQYAAAAABAAEAPUAAACJAwAAAAA=&#10;" filled="f" strokeweight=".2pt">
                      <v:stroke endcap="round"/>
                    </v:oval>
                  </v:group>
                  <v:rect id="Rectangle 3217" o:spid="_x0000_s1616" style="position:absolute;left:5895;top:2280;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DNsIA&#10;AADcAAAADwAAAGRycy9kb3ducmV2LnhtbERPTWvCQBC9F/wPywi9NZtESCW6ihaKpSilUfE6ZMck&#10;mJ0N2W1M/333IPT4eN/L9WhaMVDvGssKkigGQVxa3XCl4HR8f5mDcB5ZY2uZFPySg/Vq8rTEXNs7&#10;f9NQ+EqEEHY5Kqi973IpXVmTQRfZjjhwV9sb9AH2ldQ93kO4aWUax5k02HBoqLGjt5rKW/FjFOzl&#10;PLvt9SHdfc7S1zN+XeTWsVLP03GzAOFp9P/ih/tDK8iSMD+cC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kM2wgAAANwAAAAPAAAAAAAAAAAAAAAAAJgCAABkcnMvZG93&#10;bnJldi54bWxQSwUGAAAAAAQABAD1AAAAhwMAAAAA&#10;" fillcolor="#bbe0e3" stroked="f"/>
                  <v:rect id="Rectangle 3218" o:spid="_x0000_s1617" style="position:absolute;left:5925;top:2281;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7mrcQA&#10;AADcAAAADwAAAGRycy9kb3ducmV2LnhtbESPQWvCQBSE7wX/w/IEb7pJhFSia6hCqRSLqC1eH9nX&#10;JCT7NmRXTf99tyD0OMzMN8wqH0wrbtS72rKCeBaBIC6srrlU8Hl+nS5AOI+ssbVMCn7IQb4ePa0w&#10;0/bOR7qdfCkChF2GCirvu0xKV1Rk0M1sRxy8b9sb9EH2pdQ93gPctDKJolQarDksVNjRtqKiOV2N&#10;gr1cpM1efyRv7/Pk+QsPF7lxrNRkPLwsQXga/H/40d5pBWkc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e5q3EAAAA3AAAAA8AAAAAAAAAAAAAAAAAmAIAAGRycy9k&#10;b3ducmV2LnhtbFBLBQYAAAAABAAEAPUAAACJAwAAAAA=&#10;" fillcolor="#bbe0e3" stroked="f"/>
                </v:group>
                <v:shape id="Freeform 3219" o:spid="_x0000_s1618" style="position:absolute;left:10712;top:9575;width:2476;height:2413;visibility:visible;mso-wrap-style:square;v-text-anchor:top" coordsize="39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00MMA&#10;AADcAAAADwAAAGRycy9kb3ducmV2LnhtbESPQWsCMRSE7wX/Q3iFXopmlaLrahQRSkW8uOr9sXlm&#10;l25eliTq9t83QqHHYWa+YZbr3rbiTj40jhWMRxkI4srpho2C8+lzmIMIEVlj65gU/FCA9WrwssRC&#10;uwcf6V5GIxKEQ4EK6hi7QspQ1WQxjFxHnLyr8xZjkt5I7fGR4LaVkyybSosNp4UaO9rWVH2XN6vg&#10;Y16GMNu7Cx7eDx53aL7y1ij19tpvFiAi9fE//NfeaQXT8QSeZ9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h00MMAAADcAAAADwAAAAAAAAAAAAAAAACYAgAAZHJzL2Rv&#10;d25yZXYueG1sUEsFBgAAAAAEAAQA9QAAAIgDAAAAAA==&#10;" path="m368,199l390,,274,142r5,-62l170,215r5,-52l,380,161,274r-4,43l265,222r-6,42l368,199xe" fillcolor="#f60" stroked="f">
                  <v:path arrowok="t" o:connecttype="custom" o:connectlocs="233680,126365;247650,0;173990,90170;177165,50800;107950,136525;111125,103505;0,241300;102235,173990;99695,201295;168275,140970;164465,167640;233680,126365" o:connectangles="0,0,0,0,0,0,0,0,0,0,0,0"/>
                </v:shape>
                <v:shape id="Freeform 3220" o:spid="_x0000_s1619" style="position:absolute;left:20548;top:11264;width:4286;height:1867;visibility:visible;mso-wrap-style:square;v-text-anchor:top" coordsize="675,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49+8QA&#10;AADcAAAADwAAAGRycy9kb3ducmV2LnhtbESPQWvCQBSE74X+h+UJ3uomCqGNrhIKigeL1IrnR/aZ&#10;RLNvQ3aNsb/eFQSPw8x8w8wWvalFR62rLCuIRxEI4tzqigsF+7/lxycI55E11pZJwY0cLObvbzNM&#10;tb3yL3U7X4gAYZeigtL7JpXS5SUZdCPbEAfvaFuDPsi2kLrFa4CbWo6jKJEGKw4LJTb0XVJ+3l2M&#10;Ajr9rDanODl02Tb6z8zEZ19aKzUc9NkUhKfev8LP9lorSOIJPM6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OPfvEAAAA3AAAAA8AAAAAAAAAAAAAAAAAmAIAAGRycy9k&#10;b3ducmV2LnhtbFBLBQYAAAAABAAEAPUAAACJAwAAAAA=&#10;" path="m675,220l637,,459,121,444,52,277,167,267,110,,294,284,231r9,48l474,210r5,46l675,220xe" fillcolor="#f60" stroked="f">
                  <v:path arrowok="t" o:connecttype="custom" o:connectlocs="428625,139700;404495,0;291465,76835;281940,33020;175895,106045;169545,69850;0,186690;180340,146685;186055,177165;300990,133350;304165,162560;428625,139700" o:connectangles="0,0,0,0,0,0,0,0,0,0,0,0"/>
                </v:shape>
                <v:shape id="Freeform 3221" o:spid="_x0000_s1620" style="position:absolute;left:25349;top:11131;width:4038;height:2966;visibility:visible;mso-wrap-style:square;v-text-anchor:top" coordsize="636,4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JYUcEA&#10;AADcAAAADwAAAGRycy9kb3ducmV2LnhtbESPQYvCMBSE78L+h/CEvWmqLOrWpiKLix61Lp4fzbMt&#10;Ni8lidr990YQPA4z8w2TrXrTihs531hWMBknIIhLqxuuFPwdf0cLED4ga2wtk4J/8rDKPwYZptre&#10;+UC3IlQiQtinqKAOoUul9GVNBv3YdsTRO1tnMETpKqkd3iPctHKaJDNpsOG4UGNHPzWVl+JqIuV6&#10;Ytl9B0r2Vdmsd6f5ZstOqc9hv16CCNSHd/jV3mkFs8kXPM/EI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WFHBAAAA3AAAAA8AAAAAAAAAAAAAAAAAmAIAAGRycy9kb3du&#10;cmV2LnhtbFBLBQYAAAAABAAEAPUAAACGAwAAAAA=&#10;" path="m143,l,170r207,59l164,284r196,54l322,382r314,85l404,291r31,-38l265,159r32,-33l143,xe" fillcolor="#f60" stroked="f">
                  <v:path arrowok="t" o:connecttype="custom" o:connectlocs="90805,0;0,107950;131445,145415;104140,180340;228600,214630;204470,242570;403860,296545;256540,184785;276225,160655;168275,100965;188595,80010;90805,0" o:connectangles="0,0,0,0,0,0,0,0,0,0,0,0"/>
                </v:shape>
                <v:shape id="Freeform 3222" o:spid="_x0000_s1621" style="position:absolute;left:37884;top:9004;width:3645;height:3454;visibility:visible;mso-wrap-style:square;v-text-anchor:top" coordsize="57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zRMsQA&#10;AADcAAAADwAAAGRycy9kb3ducmV2LnhtbESPX2vCMBTF3wd+h3AF32baOkWqUUQQfBiM1c3nS3Nt&#10;i81NTaK2334ZDPZ4OH9+nPW2N614kPONZQXpNAFBXFrdcKXg63R4XYLwAVlja5kUDORhuxm9rDHX&#10;9smf9ChCJeII+xwV1CF0uZS+rMmgn9qOOHoX6wyGKF0ltcNnHDetzJJkIQ02HAk1drSvqbwWdxMh&#10;xeF7Vrx9vLv5Lc2G4ZKVt9NZqcm4361ABOrDf/ivfdQKFukc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s0TLEAAAA3AAAAA8AAAAAAAAAAAAAAAAAmAIAAGRycy9k&#10;b3ducmV2LnhtbFBLBQYAAAAABAAEAPUAAACJAwAAAAA=&#10;" path="m574,181l444,,337,186,293,132,193,308,159,261,,544,228,363r29,38l389,260r25,39l574,181xe" fillcolor="#f60" stroked="f">
                  <v:path arrowok="t" o:connecttype="custom" o:connectlocs="364490,114935;281940,0;213995,118110;186055,83820;122555,195580;100965,165735;0,345440;144780,230505;163195,254635;247015,165100;262890,189865;364490,114935" o:connectangles="0,0,0,0,0,0,0,0,0,0,0,0"/>
                </v:shape>
                <v:group id="Group 3223" o:spid="_x0000_s1622" style="position:absolute;left:15614;width:3035;height:4203" coordorigin="2459,-1" coordsize="478,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Freeform 3224" o:spid="_x0000_s1623" style="position:absolute;left:2459;top:-1;width:478;height:662;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FSrscA&#10;AADcAAAADwAAAGRycy9kb3ducmV2LnhtbESPQWvCQBSE74L/YXlCL6IbhWqbZiNVKEgVWmMp9PbI&#10;viah2bchu5r4711B6HGYmW+YZNWbWpypdZVlBbNpBII4t7riQsHX8W3yBMJ5ZI21ZVJwIQerdDhI&#10;MNa24wOdM1+IAGEXo4LS+yaW0uUlGXRT2xAH79e2Bn2QbSF1i12Am1rOo2ghDVYcFkpsaFNS/ped&#10;jILnern+qT4f5f6w/8BuZzff4/dMqYdR//oCwlPv/8P39lYrWMyW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hUq7HAAAA3AAAAA8AAAAAAAAAAAAAAAAAmAIAAGRy&#10;cy9kb3ducmV2LnhtbFBLBQYAAAAABAAEAPUAAACMAwAAAAA=&#10;" path="m474,33r,l472,30r-2,2l467,33r-2,2l460,43r-4,11l455,43r1,-10l456,24r,-4l455,19r-1,-2l453,19r,-2l453,16r,-2l453,11,452,5,451,4,450,3r-7,2l434,5,419,4,387,3r-57,l250,3r-69,l156,4r-13,l131,3,111,1,91,,79,,69,,57,,52,1,46,3,45,4,44,6r-2,5l42,17r-1,7l28,38,15,52r-3,5l11,61,5,66,3,69r,2l1,90r,19l,129r1,18l1,185r1,38l1,357,,424r,68l,559r1,33l2,625r1,2l5,628r17,-1l35,639r12,12l53,656r6,4l63,661r4,1l74,662r347,l445,636r18,-22l475,601r1,-3l477,592r,-19l478,508r,-92l477,313,475,120,474,33xe" stroked="f">
                    <v:path arrowok="t" o:connecttype="custom" o:connectlocs="474,33;470,32;465,35;456,54;456,33;456,20;454,17;453,17;453,14;452,5;450,3;434,5;387,3;250,3;156,4;131,3;111,1;79,0;57,0;46,3;44,6;42,17;28,38;12,57;5,66;3,71;1,109;1,147;2,223;0,424;0,559;2,625;5,628;35,639;53,656;63,661;74,662;445,636;475,601;477,592;478,508;477,313;474,33" o:connectangles="0,0,0,0,0,0,0,0,0,0,0,0,0,0,0,0,0,0,0,0,0,0,0,0,0,0,0,0,0,0,0,0,0,0,0,0,0,0,0,0,0,0,0"/>
                  </v:shape>
                  <v:shape id="Freeform 3225" o:spid="_x0000_s1624" style="position:absolute;left:2510;top:39;width:385;height:20;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02MIA&#10;AADcAAAADwAAAGRycy9kb3ducmV2LnhtbERPXWvCMBR9F/wP4Qp707Q6ZVSjiEV0DAezA18vzV1b&#10;1tyUJKvdv18eBj4ezvdmN5hW9OR8Y1lBOktAEJdWN1wp+CyO0xcQPiBrbC2Tgl/ysNuORxvMtL3z&#10;B/XXUIkYwj5DBXUIXSalL2sy6Ge2I47cl3UGQ4SuktrhPYabVs6TZCUNNhwbauzoUFP5ff0xCk6X&#10;rshv/evb87vTaZosF0WeL5R6mgz7NYhAQ3iI/91nrWCVxrXxTDwC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TYwgAAANwAAAAPAAAAAAAAAAAAAAAAAJgCAABkcnMvZG93&#10;bnJldi54bWxQSwUGAAAAAAQABAD1AAAAhwMAAAAA&#10;" path="m367,18r,l364,20r-5,l352,18r-31,l20,18r-10,l4,18r-3,l,18,8,12,14,6,18,2,21,r2,l216,2r29,l319,2r44,l374,2r7,l383,2r2,l367,18xe" fillcolor="#c15653" stroked="f">
                    <v:path arrowok="t" o:connecttype="custom" o:connectlocs="367,18;367,18;364,20;359,20;352,18;321,18;20,18;10,18;4,18;1,18;0,18;8,12;14,6;18,2;21,0;23,0;23,0;216,2;245,2;319,2;363,2;374,2;381,2;383,2;385,2;367,18" o:connectangles="0,0,0,0,0,0,0,0,0,0,0,0,0,0,0,0,0,0,0,0,0,0,0,0,0,0"/>
                  </v:shape>
                  <v:shape id="Freeform 3226" o:spid="_x0000_s1625" style="position:absolute;left:2468;top:30;width:469;height:631;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UssUA&#10;AADcAAAADwAAAGRycy9kb3ducmV2LnhtbESPT4vCMBTE7wt+h/AEb2uquKJdo4gguODBPxU8Ppq3&#10;bbF5qU20XT/9RhA8DjPzG2a2aE0p7lS7wrKCQT8CQZxaXXCmIDmuPycgnEfWWFomBX/kYDHvfMww&#10;1rbhPd0PPhMBwi5GBbn3VSylS3My6Pq2Ig7er60N+iDrTOoamwA3pRxG0VgaLDgs5FjRKqf0crgZ&#10;BWnDX+Yqz9eV2z2SR/WzPY1OW6V63Xb5DcJT69/hV3ujFYwHU3ieC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tSyxQAAANwAAAAPAAAAAAAAAAAAAAAAAJgCAABkcnMv&#10;ZG93bnJldi54bWxQSwUGAAAAAAQABAD1AAAAigMAAAAA&#10;" path="m426,47r,l429,50r2,-1l434,47r2,-3l441,36r4,-11l451,15r5,-9l458,3r3,-2l463,r2,2l466,90r2,192l469,386r,91l468,542r,19l467,567r-1,3l454,583r-18,22l412,631r-347,l58,631r-5,-1l47,627r-8,-6l31,614,15,598,,582r392,7l419,563,426,47xe" fillcolor="#ccc" stroked="f">
                    <v:path arrowok="t" o:connecttype="custom" o:connectlocs="426,47;426,47;429,50;431,49;434,47;436,44;441,36;445,25;451,15;456,6;458,3;461,1;463,0;465,2;466,90;468,282;469,386;469,477;468,542;468,561;467,567;466,570;454,583;436,605;412,631;65,631;58,631;53,630;47,627;39,621;31,614;15,598;0,582;392,589;419,563;426,47" o:connectangles="0,0,0,0,0,0,0,0,0,0,0,0,0,0,0,0,0,0,0,0,0,0,0,0,0,0,0,0,0,0,0,0,0,0,0,0"/>
                  </v:shape>
                  <v:shape id="Freeform 3227" o:spid="_x0000_s1626" style="position:absolute;left:2492;top:83;width:378;height:542;visibility:visible;mso-wrap-style:square;v-text-anchor:top" coordsize="378,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sJcEA&#10;AADcAAAADwAAAGRycy9kb3ducmV2LnhtbERPz2vCMBS+D/wfwhvsMtZUD6KdUYYgiANBLTs/mmcb&#10;1ryEJpr63y+HgceP7/dqM9pe3GkIxrGCaVGCIG6cNtwqqC+7jwWIEJE19o5JwYMCbNaTlxVW2iU+&#10;0f0cW5FDOFSooIvRV1KGpiOLoXCeOHNXN1iMGQ6t1AOmHG57OSvLubRoODd06GnbUfN7vlkF1/fW&#10;pB85XZ78oU4+LR718dso9fY6fn2CiDTGp/jfvdcK5rM8P5/JR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S7CXBAAAA3AAAAA8AAAAAAAAAAAAAAAAAmAIAAGRycy9kb3du&#10;cmV2LnhtbFBLBQYAAAAABAAEAPUAAACGAwAAAAA=&#10;" path="m376,539r,l354,541r-26,1l302,542r-28,l220,540r-48,l34,540r-15,l3,540,2,496,,444,,324,2,205,3,109,2,82,2,57,2,30,2,16,3,4,23,2,41,,57,2r15,l103,5r18,2l141,7,189,6,241,5,295,4,343,3r34,l377,449r1,22l378,495r,23l378,528r-2,11xe" fillcolor="#dfdfd1" stroked="f">
                    <v:path arrowok="t" o:connecttype="custom" o:connectlocs="376,539;376,539;354,541;328,542;302,542;274,542;220,540;172,540;34,540;19,540;3,540;2,496;0,444;0,324;2,205;3,109;2,82;2,57;2,30;2,16;3,4;23,2;41,0;57,2;72,2;103,5;121,7;141,7;189,6;241,5;295,4;343,3;377,3;377,449;378,471;378,495;378,518;378,528;376,539" o:connectangles="0,0,0,0,0,0,0,0,0,0,0,0,0,0,0,0,0,0,0,0,0,0,0,0,0,0,0,0,0,0,0,0,0,0,0,0,0,0,0"/>
                  </v:shape>
                  <v:shape id="Freeform 3228" o:spid="_x0000_s1627" style="position:absolute;left:2886;top:54;width:27;height:534;visibility:visible;mso-wrap-style:square;v-text-anchor:top" coordsize="27,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N3MMA&#10;AADcAAAADwAAAGRycy9kb3ducmV2LnhtbESPQWsCMRSE7wX/Q3hCbzWrFCmrUVSQFjx1q54fm7eb&#10;1eRl2aTu9t+bguBxmJlvmOV6cFbcqAuNZwXTSQaCuPS64VrB8Wf/9gEiRGSN1jMp+KMA69XoZYm5&#10;9j1/062ItUgQDjkqMDG2uZShNOQwTHxLnLzKdw5jkl0tdYd9gjsrZ1k2lw4bTgsGW9oZKq/Fr1Nw&#10;eN8WprWIRXX57G19OZ2rcq/U63jYLEBEGuIz/Gh/aQXz2RT+z6Qj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TN3MMAAADcAAAADwAAAAAAAAAAAAAAAACYAgAAZHJzL2Rv&#10;d25yZXYueG1sUEsFBgAAAAAEAAQA9QAAAIgDAAAAAA==&#10;" path="m27,491r,l27,498r-8,10l14,517r-5,7l2,534,,521,,505,,463,,408,,349,2,163r,-47l2,70,2,44,2,29,10,19r4,-5l18,11,22,7,27,,25,12r,11l26,35r1,11l27,120r,185l27,491xe" fillcolor="#a60e0a" stroked="f">
                    <v:path arrowok="t" o:connecttype="custom" o:connectlocs="27,491;27,491;27,498;19,508;14,517;9,524;2,534;0,521;0,505;0,463;0,408;0,349;2,163;2,116;2,70;2,44;2,29;10,19;14,14;18,11;22,7;27,0;25,12;25,23;26,35;27,46;27,120;27,305;27,491" o:connectangles="0,0,0,0,0,0,0,0,0,0,0,0,0,0,0,0,0,0,0,0,0,0,0,0,0,0,0,0,0"/>
                  </v:shape>
                  <v:shape id="Freeform 3229" o:spid="_x0000_s1628" style="position:absolute;left:2459;top:-1;width:456;height:631;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nrgMYA&#10;AADcAAAADwAAAGRycy9kb3ducmV2LnhtbESPzWrDMBCE74W+g9hCb40cF0JxooRg4rSHpvkn18Xa&#10;2G6tlZHUxH37qlDIcZiZb5jJrDetuJDzjWUFw0ECgri0uuFKwWFfPL2A8AFZY2uZFPyQh9n0/m6C&#10;mbZX3tJlFyoRIewzVFCH0GVS+rImg35gO+Lona0zGKJ0ldQOrxFuWpkmyUgabDgu1NhRXlP5tfs2&#10;CnDzmdvTyi+OS1cU7+uP11WePiv1+NDPxyAC9eEW/m+/aQWjNIW/M/EI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nrgMYAAADcAAAADwAAAAAAAAAAAAAAAACYAgAAZHJz&#10;L2Rvd25yZXYueG1sUEsFBgAAAAAEAAQA9QAAAIsDAAAAAA==&#10;" path="m454,17r,l452,19r1,-2l453,16r,-2l452,11r,-6l451,4,450,3r-8,2l434,5,419,4,387,3r-57,l250,3r-69,l156,4r-13,l131,3,111,1,91,,79,,69,,57,,52,1,45,3r,1l44,6r-2,5l42,17r-2,7l28,38,15,52r-3,5l11,61,5,66,3,69r,2l1,90r,19l,128r1,19l1,185r1,38l1,356,,424r,68l,559r1,33l2,625r1,1l5,628r48,-2l102,626r98,l249,629r49,l323,631r24,-2l372,629r24,-3l399,626r4,-2l404,628r1,1l406,628r10,-15l437,587r6,-6l449,574r2,-4l453,566r2,-4l455,556r1,-16l456,524r-1,-32l455,399r,-180l455,127r,-66l455,43r1,-10l456,24r-1,-4l455,19r-1,-2xm90,30r,l106,30r17,2l124,32r13,1l150,33r26,-1l245,32r81,l387,32r10,1l407,33r10,2l427,35r-8,10l415,49r-3,6l314,57r-98,1l165,58,140,57,115,55r-20,l74,55r-20,l33,57,47,44,60,32r2,-2l64,28r12,l90,30xm403,85r,l402,114r-1,103l355,222r-48,2l260,226r-47,1l166,226r-47,l25,223r,-10l25,177,23,141r,-36l23,87,25,69,47,67r21,l90,68r21,1l140,70r30,1l228,70r115,l369,70r27,-1l398,69r3,1l402,71r1,3l403,78r,7xm23,347r,l25,237r93,2l164,241r46,l257,239r46,-1l350,235r46,-5l398,229r3,-2l399,371r-1,118l398,505r-46,3l305,511r-47,2l211,514r-47,-1l116,512,23,509r,-80l23,347xm222,609r,l123,607r-49,l25,609,24,566,23,524r93,2l163,527r46,l256,526r47,-2l350,521r46,-4l399,516r2,46l401,586r-2,24l377,610r-22,2l311,612r-89,-3xm415,588r,l415,574r,-15l414,531r,-30l414,471r1,-141l417,198,418,67r5,-9l430,49,443,33r4,-1l448,30r2,-2l452,20r,-1l451,23r-1,3l450,32r-1,12l449,58r,24l449,184r,119l450,424r,60l449,545r-17,21l415,588xe" fillcolor="black" stroked="f">
                    <v:path arrowok="t" o:connecttype="custom" o:connectlocs="453,17;452,5;434,5;250,3;131,3;79,0;45,3;42,17;12,57;3,71;1,147;0,424;2,625;102,626;323,631;399,626;406,628;449,574;455,556;455,399;455,43;455,19;106,30;150,33;387,32;427,35;314,57;115,55;33,57;64,28;403,85;307,224;119,226;23,141;47,67;140,70;369,70;402,71;23,347;164,241;350,235;399,371;305,511;116,512;222,609;25,609;163,527;350,521;401,586;311,612;415,574;414,471;423,58;448,30;451,23;449,58;450,424;415,588" o:connectangles="0,0,0,0,0,0,0,0,0,0,0,0,0,0,0,0,0,0,0,0,0,0,0,0,0,0,0,0,0,0,0,0,0,0,0,0,0,0,0,0,0,0,0,0,0,0,0,0,0,0,0,0,0,0,0,0,0,0"/>
                    <o:lock v:ext="edit" verticies="t"/>
                  </v:shape>
                  <v:shape id="Freeform 3230" o:spid="_x0000_s1629" style="position:absolute;left:2506;top:134;width:335;height:5;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yHOcMA&#10;AADcAAAADwAAAGRycy9kb3ducmV2LnhtbESPS6vCMBSE94L/IRzBnaZXQbTXKBcf+FgIWhd3eWiO&#10;bbE5KU3U+u+NILgcZr4ZZjpvTCnuVLvCsoKffgSCOLW64EzBOVn3xiCcR9ZYWiYFT3Iwn7VbU4y1&#10;ffCR7iefiVDCLkYFufdVLKVLczLo+rYiDt7F1gZ9kHUmdY2PUG5KOYiikTRYcFjIsaJFTun1dDMK&#10;Rqu9t5NqozPcFcn/bZkcLtdEqW6n+fsF4anx3/CH3urADYbwPhOO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yHOcMAAADcAAAADwAAAAAAAAAAAAAAAACYAgAAZHJzL2Rv&#10;d25yZXYueG1sUEsFBgAAAAAEAAQA9QAAAIgDAAAAAA==&#10;" path="m,4r,l159,4r113,l302,5,317,4r14,l333,3r2,-1l335,1r,-1l321,2r-14,l279,1,165,1,3,,2,1,,2,,3,,4xe" fillcolor="#335b10" stroked="f">
                    <v:path arrowok="t" o:connecttype="custom" o:connectlocs="0,4;0,4;159,4;272,4;302,5;317,4;331,4;333,3;335,2;335,1;335,0;321,2;307,2;279,1;165,1;3,0;2,1;0,2;0,3;0,4" o:connectangles="0,0,0,0,0,0,0,0,0,0,0,0,0,0,0,0,0,0,0,0"/>
                  </v:shape>
                  <v:shape id="Freeform 3231" o:spid="_x0000_s1630" style="position:absolute;left:2506;top:145;width:335;height:7;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DL9sUA&#10;AADcAAAADwAAAGRycy9kb3ducmV2LnhtbESPQWvCQBSE74L/YXlCb2ajlBBS1yCFQg85NGkPHp/Z&#10;ZxKTfRuyW43/vlsQPA4z8w2zy2cziCtNrrOsYBPFIIhrqztuFPx8f6xTEM4jaxwsk4I7Ocj3y8UO&#10;M21vXNK18o0IEHYZKmi9HzMpXd2SQRfZkTh4ZzsZ9EFOjdQT3gLcDHIbx4k02HFYaHGk95bqvvo1&#10;CsriVJTH4dzri0k3h3vRJBf/pdTLaj68gfA0+2f40f7UCpLtK/yfCUdA7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Mv2xQAAANwAAAAPAAAAAAAAAAAAAAAAAJgCAABkcnMv&#10;ZG93bnJldi54bWxQSwUGAAAAAAQABAD1AAAAigMAAAAA&#10;" path="m,6r,l159,7r113,l302,7r15,l331,6r2,-1l335,4r,-2l335,,321,2,307,3,279,2,165,2,3,,2,2,,4,,5,,6xe" fillcolor="#335b10" stroked="f">
                    <v:path arrowok="t" o:connecttype="custom" o:connectlocs="0,6;0,6;159,7;272,7;302,7;317,7;331,6;333,5;335,4;335,2;335,0;321,2;307,3;279,2;165,2;3,0;2,2;0,4;0,5;0,6" o:connectangles="0,0,0,0,0,0,0,0,0,0,0,0,0,0,0,0,0,0,0,0"/>
                  </v:shape>
                  <v:shape id="Freeform 3232" o:spid="_x0000_s1631" style="position:absolute;left:2506;top:159;width:335;height:6;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k48QA&#10;AADcAAAADwAAAGRycy9kb3ducmV2LnhtbESPQWvCQBSE74X+h+UJvTUbhYqmrmIFqeip0UCPj+xL&#10;Nph9G7Jbjf/eFYQeh5n5hlmsBtuKC/W+caxgnKQgiEunG64VnI7b9xkIH5A1to5JwY08rJavLwvM&#10;tLvyD13yUIsIYZ+hAhNCl0npS0MWfeI64uhVrrcYouxrqXu8Rrht5SRNp9Jiw3HBYEcbQ+U5/7MK&#10;DnZf7Yrqa1782hbpezw7p9Ir9TYa1p8gAg3hP/xs77SC6eQDHmfiEZ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OJOPEAAAA3AAAAA8AAAAAAAAAAAAAAAAAmAIAAGRycy9k&#10;b3ducmV2LnhtbFBLBQYAAAAABAAEAPUAAACJAwAAAAA=&#10;" path="m,6r,l159,6r113,l302,6r15,l331,6r2,-1l335,3r,-2l335,,321,1,307,2,279,1,165,1,3,,2,1,,3,,5,,6xe" fillcolor="#335b10" stroked="f">
                    <v:path arrowok="t" o:connecttype="custom" o:connectlocs="0,6;0,6;159,6;272,6;302,6;317,6;331,6;333,5;335,3;335,1;335,0;321,1;307,2;279,1;165,1;3,0;2,1;0,3;0,5;0,6" o:connectangles="0,0,0,0,0,0,0,0,0,0,0,0,0,0,0,0,0,0,0,0"/>
                  </v:shape>
                  <v:shape id="Freeform 3233" o:spid="_x0000_s1632" style="position:absolute;left:2506;top:174;width:335;height:5;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kocMA&#10;AADcAAAADwAAAGRycy9kb3ducmV2LnhtbESPS6vCMBSE9xf8D+EI7q6pLoq3GkV84GNxQevC5aE5&#10;tsXmpDRR6783guBymPlmmMmsNZW4U+NKywoG/QgEcWZ1ybmCU7r+HYFwHlljZZkUPMnBbNr5mWCi&#10;7YMPdD/6XIQSdgkqKLyvEyldVpBB17c1cfAutjHog2xyqRt8hHJTyWEUxdJgyWGhwJoWBWXX480o&#10;iFd7b//qjc5xV6bn2zL9v1xTpXrddj4G4an13/CH3urADWN4nwlH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skocMAAADcAAAADwAAAAAAAAAAAAAAAACYAgAAZHJzL2Rv&#10;d25yZXYueG1sUEsFBgAAAAAEAAQA9QAAAIgDAAAAAA==&#10;" path="m,4r,l159,5r113,l302,5r15,l331,4r2,-1l335,3r,-2l335,,321,1,307,2,279,1,165,1,3,,2,1,,3,,4xe" fillcolor="#335b10" stroked="f">
                    <v:path arrowok="t" o:connecttype="custom" o:connectlocs="0,4;0,4;159,5;272,5;302,5;317,5;331,4;333,3;335,3;335,1;335,0;321,1;307,2;279,1;165,1;3,0;2,1;0,3;0,3;0,4" o:connectangles="0,0,0,0,0,0,0,0,0,0,0,0,0,0,0,0,0,0,0,0"/>
                  </v:shape>
                  <v:shape id="Freeform 3234" o:spid="_x0000_s1633" style="position:absolute;left:2506;top:188;width:335;height:4;visibility:visible;mso-wrap-style:square;v-text-anchor:top" coordsize="3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bIcIA&#10;AADcAAAADwAAAGRycy9kb3ducmV2LnhtbESPzYrCMBSF94LvEK7gTlNdqHSMMiiKiiBVGVxemjtt&#10;sbkpTdT69kYQXB7Oz8eZzhtTijvVrrCsYNCPQBCnVhecKTifVr0JCOeRNZaWScGTHMxn7dYUY20f&#10;nND96DMRRtjFqCD3voqldGlOBl3fVsTB+7e1QR9knUld4yOMm1IOo2gkDRYcCDlWtMgpvR5vJkBw&#10;f1hfMrM4jZfn5PK3xcTvdkp1O83vDwhPjf+GP+2NVjAajuF9JhwB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tshwgAAANwAAAAPAAAAAAAAAAAAAAAAAJgCAABkcnMvZG93&#10;bnJldi54bWxQSwUGAAAAAAQABAD1AAAAhwMAAAAA&#10;" path="m,3r,l159,4r113,l302,4r15,l331,3r2,-1l335,2r,-2l321,,307,1,279,,165,,3,,2,,,2,,3xe" fillcolor="#335b10" stroked="f">
                    <v:path arrowok="t" o:connecttype="custom" o:connectlocs="0,3;0,3;159,4;272,4;302,4;317,4;331,3;333,2;335,2;335,0;335,0;321,0;307,1;279,0;165,0;3,0;2,0;0,2;0,2;0,3" o:connectangles="0,0,0,0,0,0,0,0,0,0,0,0,0,0,0,0,0,0,0,0"/>
                  </v:shape>
                  <v:shape id="Freeform 3235" o:spid="_x0000_s1634" style="position:absolute;left:2506;top:554;width:335;height:7;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3B874A&#10;AADcAAAADwAAAGRycy9kb3ducmV2LnhtbERPvQrCMBDeBd8hnOBmUx2KVKOIIDh0sOrgeDZnW20u&#10;pYla394MguPH979c96YRL+pcbVnBNIpBEBdW11wqOJ92kzkI55E1NpZJwYccrFfDwRJTbd+c0+vo&#10;SxFC2KWooPK+TaV0RUUGXWRb4sDdbGfQB9iVUnf4DuGmkbM4TqTBmkNDhS1tKyoex6dRkGfXLL80&#10;t4e+m/l088nK5O4PSo1H/WYBwlPv/+Kfe68VJLOwNpwJR0Cu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QNwfO+AAAA3AAAAA8AAAAAAAAAAAAAAAAAmAIAAGRycy9kb3ducmV2&#10;LnhtbFBLBQYAAAAABAAEAPUAAACDAwAAAAA=&#10;" path="m,5r,l159,7r113,l302,7r15,l331,5r2,l335,4r,-3l335,,321,1,307,2,279,1,165,1,3,,2,1,,4,,5xe" fillcolor="#335b10" stroked="f">
                    <v:path arrowok="t" o:connecttype="custom" o:connectlocs="0,5;0,5;159,7;272,7;302,7;317,7;331,5;333,5;335,4;335,1;335,0;321,1;307,2;279,1;165,1;3,0;2,1;0,4;0,5;0,5" o:connectangles="0,0,0,0,0,0,0,0,0,0,0,0,0,0,0,0,0,0,0,0"/>
                  </v:shape>
                  <v:shape id="Freeform 3236" o:spid="_x0000_s1635" style="position:absolute;left:2506;top:568;width:335;height:6;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Mu5r8A&#10;AADcAAAADwAAAGRycy9kb3ducmV2LnhtbESPSwvCMBCE74L/IazgTVM9iFajqCCKnnyBx6XZPrDZ&#10;lCZq/fdGEDwOM/MNM1s0phRPql1hWcGgH4EgTqwuOFNwOW96YxDOI2ssLZOCNzlYzNutGcbavvhI&#10;z5PPRICwi1FB7n0VS+mSnAy6vq2Ig5fa2qAPss6krvEV4KaUwygaSYMFh4UcK1rnlNxPD6PgYPbp&#10;7pquJtebKZG2g/E9kk6pbqdZTkF4avw//GvvtILRcALfM+EIy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gy7mvwAAANwAAAAPAAAAAAAAAAAAAAAAAJgCAABkcnMvZG93bnJl&#10;di54bWxQSwUGAAAAAAQABAD1AAAAhAMAAAAA&#10;" path="m,5r,l159,6r113,l302,6r15,l331,5r2,-1l335,3r,-2l335,,321,1,307,2,279,1,165,1,3,,2,1,,3,,4,,5xe" fillcolor="#335b10" stroked="f">
                    <v:path arrowok="t" o:connecttype="custom" o:connectlocs="0,5;0,5;159,6;272,6;302,6;317,6;331,5;333,4;335,3;335,1;335,0;321,1;307,2;279,1;165,1;3,0;2,1;0,3;0,4;0,5" o:connectangles="0,0,0,0,0,0,0,0,0,0,0,0,0,0,0,0,0,0,0,0"/>
                  </v:shape>
                  <v:shape id="Freeform 3237" o:spid="_x0000_s1636" style="position:absolute;left:2506;top:581;width:335;height:7;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JbKL4A&#10;AADcAAAADwAAAGRycy9kb3ducmV2LnhtbERPvQrCMBDeBd8hnOCmqQpFqlFEEBw6WHVwPJuzrTaX&#10;0kStb28GwfHj+1+uO1OLF7WusqxgMo5AEOdWV1woOJ92ozkI55E11pZJwYccrFf93hITbd+c0evo&#10;CxFC2CWooPS+SaR0eUkG3dg2xIG72dagD7AtpG7xHcJNLadRFEuDFYeGEhvalpQ/jk+jIEuvaXap&#10;bw99N/PJ5pMW8d0flBoOus0ChKfO/8U/914riGd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iWyi+AAAA3AAAAA8AAAAAAAAAAAAAAAAAmAIAAGRycy9kb3ducmV2&#10;LnhtbFBLBQYAAAAABAAEAPUAAACDAwAAAAA=&#10;" path="m,6r,l159,7r113,l302,7r15,l331,6r2,-2l335,3r,-1l335,,321,2,307,3,279,2,165,2,3,,2,2,,3,,4,,6xe" fillcolor="#335b10" stroked="f">
                    <v:path arrowok="t" o:connecttype="custom" o:connectlocs="0,6;0,6;159,7;272,7;302,7;317,7;331,6;333,4;335,3;335,2;335,0;321,2;307,3;279,2;165,2;3,0;2,2;0,3;0,4;0,6" o:connectangles="0,0,0,0,0,0,0,0,0,0,0,0,0,0,0,0,0,0,0,0"/>
                  </v:shape>
                  <v:shape id="Freeform 3238" o:spid="_x0000_s1637" style="position:absolute;left:2497;top:103;width:56;height:14;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uhKMMA&#10;AADcAAAADwAAAGRycy9kb3ducmV2LnhtbESP3YrCMBSE74V9h3AWvNNUZcXtNsqqWASv1H2AQ3P6&#10;Q5uT2kStb78RBC+HmfmGSVa9acSNOldZVjAZRyCIM6srLhT8nXejBQjnkTU2lknBgxyslh+DBGNt&#10;73yk28kXIkDYxaig9L6NpXRZSQbd2LbEwcttZ9AH2RVSd3gPcNPIaRTNpcGKw0KJLW1KyurT1Sj4&#10;WlfbPH3Yvk737SVPD/6izbdSw8/+9weEp96/w6/2XiuYzybwPB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uhKMMAAADcAAAADwAAAAAAAAAAAAAAAACYAgAAZHJzL2Rv&#10;d25yZXYueG1sUEsFBgAAAAAEAAQA9QAAAIgDAAAAAA==&#10;" path="m2,13r,l23,14r10,l43,13r2,-2l48,10,54,6,56,2,56,,54,,44,1,33,1,13,,10,,7,2,2,6,1,8,,10r,1l,13r2,xe" fillcolor="#ff7f00" stroked="f">
                    <v:path arrowok="t" o:connecttype="custom" o:connectlocs="2,13;2,13;23,14;33,14;43,13;45,11;48,10;54,6;56,2;56,0;54,0;44,1;33,1;13,0;10,0;7,2;2,6;1,8;0,10;0,11;0,13;2,13" o:connectangles="0,0,0,0,0,0,0,0,0,0,0,0,0,0,0,0,0,0,0,0,0,0"/>
                  </v:shape>
                  <v:shape id="Freeform 3239" o:spid="_x0000_s1638" style="position:absolute;left:2503;top:250;width:23;height:251;visibility:visible;mso-wrap-style:square;v-text-anchor:top" coordsize="23,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GoscUA&#10;AADcAAAADwAAAGRycy9kb3ducmV2LnhtbESPT4vCMBTE74LfIbyFvSya+gfRapQiqHsQUevF26N5&#10;tmWbl9JktX57s7DgcZiZ3zCLVWsqcafGlZYVDPoRCOLM6pJzBZd005uCcB5ZY2WZFDzJwWrZ7Sww&#10;1vbBJ7qffS4ChF2MCgrv61hKlxVk0PVtTRy8m20M+iCbXOoGHwFuKjmMook0WHJYKLCmdUHZz/nX&#10;KNDHcUazfTI6pLuI0svVTJOvrVKfH20yB+Gp9e/wf/tbK5iMhvB3Jh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MaixxQAAANwAAAAPAAAAAAAAAAAAAAAAAJgCAABkcnMv&#10;ZG93bnJldi54bWxQSwUGAAAAAAQABAD1AAAAigMAAAAA&#10;" path="m22,251r,l,251,,127,,63,,32,,15,1,,22,r,54l22,134r,60l23,222r,14l22,251xe" fillcolor="#a60e0a" stroked="f">
                    <v:path arrowok="t" o:connecttype="custom" o:connectlocs="22,251;22,251;0,251;0,127;0,63;0,32;0,15;1,0;22,0;22,54;22,134;22,194;23,222;23,236;22,251" o:connectangles="0,0,0,0,0,0,0,0,0,0,0,0,0,0,0"/>
                  </v:shape>
                  <v:shape id="Freeform 3240" o:spid="_x0000_s1639" style="position:absolute;left:2501;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SA8YA&#10;AADcAAAADwAAAGRycy9kb3ducmV2LnhtbESPQYvCMBSE78L+h/AWvIimWnClGmURRAUR7Irg7dE8&#10;27LNS2miVn/9ZkHwOMzMN8xs0ZpK3KhxpWUFw0EEgjizuuRcwfFn1Z+AcB5ZY2WZFDzIwWL+0Zlh&#10;ou2dD3RLfS4ChF2CCgrv60RKlxVk0A1sTRy8i20M+iCbXOoG7wFuKjmKorE0WHJYKLCmZUHZb3o1&#10;CqpenJt9tPs6LY/P3X67Ts+rTapU97P9noLw1Pp3+NXeaAXjOIb/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PSA8YAAADcAAAADwAAAAAAAAAAAAAAAACYAgAAZHJz&#10;L2Rvd25yZXYueG1sUEsFBgAAAAAEAAQA9QAAAIsDAAAAAA==&#10;" path="m1,11r,l6,11r5,l15,11,21,8,24,6,26,3,27,1,27,,26,,25,,22,1,24,,22,1,17,,11,,9,,6,2,2,5,,8,,9r1,2xe" stroked="f">
                    <v:path arrowok="t" o:connecttype="custom" o:connectlocs="1,11;1,11;6,11;11,11;15,11;21,8;24,6;26,3;27,1;27,0;26,0;25,0;22,1;24,0;22,1;17,0;11,0;9,0;6,2;2,5;0,8;0,9;1,11" o:connectangles="0,0,0,0,0,0,0,0,0,0,0,0,0,0,0,0,0,0,0,0,0,0,0"/>
                  </v:shape>
                  <v:shape id="Freeform 3241" o:spid="_x0000_s1640" style="position:absolute;left:2506;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hIMcA&#10;AADcAAAADwAAAGRycy9kb3ducmV2LnhtbESPQWvCQBSE7wX/w/KE3uqmVsSkriJtFdGDGqXt8ZF9&#10;TUKzb0N21dRf7xYEj8PMfMOMp62pxIkaV1pW8NyLQBBnVpecKzjs508jEM4ja6wsk4I/cjCddB7G&#10;mGh75h2dUp+LAGGXoILC+zqR0mUFGXQ9WxMH78c2Bn2QTS51g+cAN5XsR9FQGiw5LBRY01tB2W96&#10;NAq+vilerPuf/rJ938zij2WsV5VW6rHbzl5BeGr9PXxrL7WC4csA/s+EIyA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MoSDHAAAA3AAAAA8AAAAAAAAAAAAAAAAAmAIAAGRy&#10;cy9kb3ducmV2LnhtbFBLBQYAAAAABAAEAPUAAACMAwAAAAA=&#10;" path="m,4r,l9,5r4,l17,3,19,2,20,,19,,17,,14,2,10,,3,,,2,,3,,4xe" stroked="f">
                    <v:path arrowok="t" o:connecttype="custom" o:connectlocs="0,4;0,4;9,5;13,5;17,3;19,2;20,0;19,0;17,0;14,2;10,0;3,0;3,0;0,2;0,3;0,4;0,4" o:connectangles="0,0,0,0,0,0,0,0,0,0,0,0,0,0,0,0,0"/>
                  </v:shape>
                  <v:shape id="Freeform 3242" o:spid="_x0000_s1641" style="position:absolute;left:2506;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AEu8cA&#10;AADcAAAADwAAAGRycy9kb3ducmV2LnhtbESPQWvCQBSE7wX/w/KE3uqmFsWkriJtFdGDGqXt8ZF9&#10;TUKzb0N21dRf7xYEj8PMfMOMp62pxIkaV1pW8NyLQBBnVpecKzjs508jEM4ja6wsk4I/cjCddB7G&#10;mGh75h2dUp+LAGGXoILC+zqR0mUFGXQ9WxMH78c2Bn2QTS51g+cAN5XsR9FQGiw5LBRY01tB2W96&#10;NAq+vilerPuf/rJ938zij2WsV5VW6rHbzl5BeGr9PXxrL7WC4csA/s+EIyA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ABLvHAAAA3AAAAA8AAAAAAAAAAAAAAAAAmAIAAGRy&#10;cy9kb3ducmV2LnhtbFBLBQYAAAAABAAEAPUAAACMAwAAAAA=&#10;" path="m,4r,l9,5r4,l17,3,19,2,20,,19,,17,,14,1,10,,3,,,2,,3,,4xe" stroked="f">
                    <v:path arrowok="t" o:connecttype="custom" o:connectlocs="0,4;0,4;9,5;13,5;17,3;19,2;20,0;19,0;17,0;14,1;10,0;3,0;3,0;0,2;0,3;0,4;0,4" o:connectangles="0,0,0,0,0,0,0,0,0,0,0,0,0,0,0,0,0"/>
                  </v:shape>
                  <v:shape id="Freeform 3243" o:spid="_x0000_s1642" style="position:absolute;left:2506;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tJWMUA&#10;AADcAAAADwAAAGRycy9kb3ducmV2LnhtbESPT2vCQBTE74LfYXmFXqRubDVI6ioilObonx709sg+&#10;k7TZt2F3NfHbdwXB4zAzv2EWq9404krO15YVTMYJCOLC6ppLBT+Hr7c5CB+QNTaWScGNPKyWw8EC&#10;M2073tF1H0oRIewzVFCF0GZS+qIig35sW+Lona0zGKJ0pdQOuwg3jXxPklQarDkuVNjSpqLib38x&#10;Ck6zaee25xHlt/X3McffPhx5p9TrS7/+BBGoD8/wo51rBelH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lYxQAAANwAAAAPAAAAAAAAAAAAAAAAAJgCAABkcnMv&#10;ZG93bnJldi54bWxQSwUGAAAAAAQABAD1AAAAigMAAAAA&#10;" path="m,3r,l9,4r4,l17,2r2,l20,,19,,17,,14,,10,,3,,,2,,3xe" stroked="f">
                    <v:path arrowok="t" o:connecttype="custom" o:connectlocs="0,3;0,3;9,4;13,4;17,2;19,2;20,0;19,0;17,0;14,0;10,0;3,0;3,0;0,2;0,2;0,3;0,3" o:connectangles="0,0,0,0,0,0,0,0,0,0,0,0,0,0,0,0,0"/>
                  </v:shape>
                  <v:shape id="Freeform 3244" o:spid="_x0000_s1643" style="position:absolute;left:2506;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4/V8cA&#10;AADcAAAADwAAAGRycy9kb3ducmV2LnhtbESPQWvCQBSE74L/YXmCN91UQU3qKtLWIvWgRml7fGRf&#10;k9Ds25Ddauqv7xYEj8PMfMPMl62pxJkaV1pW8DCMQBBnVpecKzgd14MZCOeRNVaWScEvOVguup05&#10;Jtpe+EDn1OciQNglqKDwvk6kdFlBBt3Q1sTB+7KNQR9kk0vd4CXATSVHUTSRBksOCwXW9FRQ9p3+&#10;GAUfnxS/bkfv/rp/3q3il02s3yqtVL/Xrh5BeGr9PXxrb7SCyXgK/2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eP1fHAAAA3AAAAA8AAAAAAAAAAAAAAAAAmAIAAGRy&#10;cy9kb3ducmV2LnhtbFBLBQYAAAAABAAEAPUAAACMAwAAAAA=&#10;" path="m,4r,l9,5r4,l17,3,19,2,20,,19,,17,,14,1,10,,3,,,2,,3,,4xe" stroked="f">
                    <v:path arrowok="t" o:connecttype="custom" o:connectlocs="0,4;0,4;9,5;13,5;17,3;19,2;20,0;19,0;17,0;14,1;10,0;3,0;3,0;0,2;0,3;0,4;0,4" o:connectangles="0,0,0,0,0,0,0,0,0,0,0,0,0,0,0,0,0"/>
                  </v:shape>
                  <v:shape id="Freeform 3245" o:spid="_x0000_s1644" style="position:absolute;left:2506;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4scIA&#10;AADcAAAADwAAAGRycy9kb3ducmV2LnhtbERPz2vCMBS+C/sfwhvsImu66UQ6o4gw1uPqdqi3R/Ns&#10;uzUvJYm2/e/NYeDx4/u92Y2mE1dyvrWs4CVJQRBXVrdcK/j5/nheg/ABWWNnmRRM5GG3fZhtMNN2&#10;4IKux1CLGMI+QwVNCH0mpa8aMugT2xNH7mydwRChq6V2OMRw08nXNF1Jgy3HhgZ7OjRU/R0vRsHp&#10;bTm4r/Oc8mn/Web4O4aSC6WeHsf9O4hAY7iL/925VrBaxLXxTDw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HixwgAAANwAAAAPAAAAAAAAAAAAAAAAAJgCAABkcnMvZG93&#10;bnJldi54bWxQSwUGAAAAAAQABAD1AAAAhwMAAAAA&#10;" path="m,3r,l9,4r4,l17,3,19,2,20,,19,,17,,14,1,10,,3,,,2,,3xe" stroked="f">
                    <v:path arrowok="t" o:connecttype="custom" o:connectlocs="0,3;0,3;9,4;13,4;17,3;19,2;20,0;19,0;17,0;14,1;10,0;3,0;3,0;0,2;0,3;0,3;0,3" o:connectangles="0,0,0,0,0,0,0,0,0,0,0,0,0,0,0,0,0"/>
                  </v:shape>
                  <v:shape id="Freeform 3246" o:spid="_x0000_s1645" style="position:absolute;left:2501;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l6cYA&#10;AADcAAAADwAAAGRycy9kb3ducmV2LnhtbESPQYvCMBSE74L/ITzBi6ypCrpbjSKCqCDCVlnw9mie&#10;bbF5KU3U7v56Iyx4HGbmG2a2aEwp7lS7wrKCQT8CQZxaXXCm4HRcf3yCcB5ZY2mZFPySg8W83Zph&#10;rO2Dv+me+EwECLsYFeTeV7GULs3JoOvbijh4F1sb9EHWmdQ1PgLclHIYRWNpsOCwkGNFq5zSa3Iz&#10;CsreKDOHaD/5WZ3+9ofdJjmvt4lS3U6znILw1Ph3+L+91QrGoy94nQlH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l6cYAAADcAAAADwAAAAAAAAAAAAAAAACYAgAAZHJz&#10;L2Rvd25yZXYueG1sUEsFBgAAAAAEAAQA9QAAAIsDAAAAAA==&#10;" path="m1,10r,l6,11r5,l15,10,21,8,24,6,26,3,27,,26,,25,,22,r2,l22,,17,,11,,9,,6,1,2,5,,7,,9r1,1xe" stroked="f">
                    <v:path arrowok="t" o:connecttype="custom" o:connectlocs="1,10;1,10;6,11;11,11;15,10;21,8;24,6;26,3;27,0;27,0;26,0;25,0;22,0;24,0;22,0;17,0;11,0;9,0;6,1;2,5;0,7;0,9;1,10" o:connectangles="0,0,0,0,0,0,0,0,0,0,0,0,0,0,0,0,0,0,0,0,0,0,0"/>
                  </v:shape>
                  <v:shape id="Freeform 3247" o:spid="_x0000_s1646" style="position:absolute;left:2533;top:250;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aDsL8A&#10;AADcAAAADwAAAGRycy9kb3ducmV2LnhtbERPy4rCMBTdD/gP4QqzG1MfiNamUgVhluNzfWmuTbG5&#10;KU20nb+fLAZcHs472w62ES/qfO1YwXSSgCAuna65UnA5H75WIHxA1tg4JgW/5GGbjz4yTLXr+Uiv&#10;U6hEDGGfogITQptK6UtDFv3EtcSRu7vOYoiwq6TusI/htpGzJFlKizXHBoMt7Q2Vj9PTKijM7bp2&#10;fXHfLar5SifNz4DrQqnP8VBsQAQawlv87/7WCpaLOD+eiUdA5n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hoOwvwAAANwAAAAPAAAAAAAAAAAAAAAAAJgCAABkcnMvZG93bnJl&#10;di54bWxQSwUGAAAAAAQABAD1AAAAhAMAAAAA&#10;" path="m23,251r,l,251,,127,,63,,32,,15,,,23,r,54l23,134r,60l24,222r,14l23,251xe" fillcolor="#a60e0a" stroked="f">
                    <v:path arrowok="t" o:connecttype="custom" o:connectlocs="23,251;23,251;0,251;0,127;0,63;0,32;0,15;0,0;23,0;23,54;23,134;23,194;24,222;24,236;23,251" o:connectangles="0,0,0,0,0,0,0,0,0,0,0,0,0,0,0"/>
                  </v:shape>
                  <v:shape id="Freeform 3248" o:spid="_x0000_s1647" style="position:absolute;left:2530;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aksYA&#10;AADcAAAADwAAAGRycy9kb3ducmV2LnhtbESPQYvCMBSE78L+h/AWvIimrqLSNcoiiC6IYBVhb4/m&#10;2Rabl9JErf56syB4HGbmG2Y6b0wprlS7wrKCfi8CQZxaXXCm4LBfdicgnEfWWFomBXdyMJ99tKYY&#10;a3vjHV0Tn4kAYRejgtz7KpbSpTkZdD1bEQfvZGuDPsg6k7rGW4CbUn5F0UgaLDgs5FjRIqf0nFyM&#10;grIzyMw22oyPi8Njs/1dJX/LdaJU+7P5+QbhqfHv8Ku91gpGwz78nwlH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uaksYAAADcAAAADwAAAAAAAAAAAAAAAACYAgAAZHJz&#10;L2Rvd25yZXYueG1sUEsFBgAAAAAEAAQA9QAAAIsDAAAAAA==&#10;" path="m1,11r,l6,11r5,l16,11,20,8,24,6,25,3,27,1,27,,26,,24,,20,1,23,,20,1,16,,11,,8,,6,2,1,5,,8,,9r1,2xe" stroked="f">
                    <v:path arrowok="t" o:connecttype="custom" o:connectlocs="1,11;1,11;6,11;11,11;16,11;20,8;24,6;25,3;27,1;27,0;26,0;24,0;20,1;23,0;20,1;16,0;11,0;8,0;6,2;1,5;0,8;0,9;1,11" o:connectangles="0,0,0,0,0,0,0,0,0,0,0,0,0,0,0,0,0,0,0,0,0,0,0"/>
                  </v:shape>
                  <v:shape id="Freeform 3249" o:spid="_x0000_s1648" style="position:absolute;left:2535;top:283;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gl8EA&#10;AADcAAAADwAAAGRycy9kb3ducmV2LnhtbESPQYvCMBSE78L+h/AW9qbJiohU0+IKwl6rgnh7NM+2&#10;2ryUJKv1328EweMwM98wq2KwnbiRD61jDd8TBYK4cqblWsNhvx0vQISIbLBzTBoeFKDIP0YrzIy7&#10;c0m3XaxFgnDIUEMTY59JGaqGLIaJ64mTd3beYkzS19J4vCe47eRUqbm02HJaaLCnTUPVdfdnNWxk&#10;ddn6csFlO6ifoyrV/tQftP76HNZLEJGG+A6/2r9Gw3w2heeZdAR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y4JfBAAAA3AAAAA8AAAAAAAAAAAAAAAAAmAIAAGRycy9kb3du&#10;cmV2LnhtbFBLBQYAAAAABAAEAPUAAACGAwAAAAA=&#10;" path="m,4r,l8,5r4,l16,3,17,2,18,,17,,16,,12,2,9,,3,,2,,,2,,3,,4xe" stroked="f">
                    <v:path arrowok="t" o:connecttype="custom" o:connectlocs="0,4;0,4;8,5;12,5;16,3;17,2;18,0;17,0;16,0;12,2;9,0;3,0;2,0;0,2;0,3;0,4" o:connectangles="0,0,0,0,0,0,0,0,0,0,0,0,0,0,0,0"/>
                  </v:shape>
                  <v:shape id="Freeform 3250" o:spid="_x0000_s1649" style="position:absolute;left:2535;top:294;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FDMMA&#10;AADcAAAADwAAAGRycy9kb3ducmV2LnhtbESPzWrDMBCE74W8g9hAb43UH0JwooTWYMjVSaD0tlgb&#10;24m1MpJiO28fFQo9DjPzDbPZTbYTA/nQOtbwulAgiCtnWq41nI7FywpEiMgGO8ek4U4BdtvZ0wYz&#10;40YuaTjEWiQIhww1NDH2mZShashiWLieOHln5y3GJH0tjccxwW0n35RaSostp4UGe8obqq6Hm9WQ&#10;y+pS+HLFZTupr29VquNPf9L6eT59rkFEmuJ/+K+9NxqWH+/weyYdAb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5FDMMAAADcAAAADwAAAAAAAAAAAAAAAACYAgAAZHJzL2Rv&#10;d25yZXYueG1sUEsFBgAAAAAEAAQA9QAAAIgDAAAAAA==&#10;" path="m,4r,l8,5r4,l16,3,17,2,18,,17,,16,,12,1,9,,3,,2,,,2,,3,,4xe" stroked="f">
                    <v:path arrowok="t" o:connecttype="custom" o:connectlocs="0,4;0,4;8,5;12,5;16,3;17,2;18,0;17,0;16,0;12,1;9,0;3,0;2,0;0,2;0,3;0,4" o:connectangles="0,0,0,0,0,0,0,0,0,0,0,0,0,0,0,0"/>
                  </v:shape>
                  <v:shape id="Freeform 3251" o:spid="_x0000_s1650" style="position:absolute;left:2535;top:308;width:18;height:4;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sW8MA&#10;AADcAAAADwAAAGRycy9kb3ducmV2LnhtbESPS4vCMBSF9wP+h3AFNzKmI1JKxyhFGVBw4wtcXppr&#10;W2xuShK1/vvJgDDLw3l8nPmyN614kPONZQVfkwQEcWl1w5WC0/HnMwPhA7LG1jIpeJGH5WLwMcdc&#10;2yfv6XEIlYgj7HNUUIfQ5VL6siaDfmI74uhdrTMYonSV1A6fcdy0cpokqTTYcCTU2NGqpvJ2uJvI&#10;LcaFbtPxZT3d7u7Nrspcf86UGg374htEoD78h9/tjVaQzmbwdyYe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sW8MAAADcAAAADwAAAAAAAAAAAAAAAACYAgAAZHJzL2Rv&#10;d25yZXYueG1sUEsFBgAAAAAEAAQA9QAAAIgDAAAAAA==&#10;" path="m,3r,l8,4r4,l16,2r1,l18,,17,,16,,12,,9,,3,,2,,,2,,3xe" stroked="f">
                    <v:path arrowok="t" o:connecttype="custom" o:connectlocs="0,3;0,3;8,4;12,4;16,2;17,2;18,0;17,0;16,0;12,0;9,0;3,0;2,0;0,2;0,2;0,3" o:connectangles="0,0,0,0,0,0,0,0,0,0,0,0,0,0,0,0"/>
                  </v:shape>
                  <v:shape id="Freeform 3252" o:spid="_x0000_s1651" style="position:absolute;left:2535;top:272;width:18;height:5;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t448MA&#10;AADcAAAADwAAAGRycy9kb3ducmV2LnhtbESPQWvCQBSE7wX/w/KE3upuSysSXaUNBLxGhdLbI/tM&#10;otm3YXdN4r93C4Ueh5n5htnsJtuJgXxoHWt4XSgQxJUzLdcaTsfiZQUiRGSDnWPScKcAu+3saYOZ&#10;cSOXNBxiLRKEQ4Yamhj7TMpQNWQxLFxPnLyz8xZjkr6WxuOY4LaTb0otpcWW00KDPeUNVdfDzWrI&#10;ZXUpfLnisp3U17cq1fGnP2n9PJ8+1yAiTfE//NfeGw3L9w/4PZOO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t448MAAADcAAAADwAAAAAAAAAAAAAAAACYAgAAZHJzL2Rv&#10;d25yZXYueG1sUEsFBgAAAAAEAAQA9QAAAIgDAAAAAA==&#10;" path="m,4r,l8,5r4,l16,3,17,2,18,,17,,16,,12,1,9,,3,,2,,,2,,3,,4xe" stroked="f">
                    <v:path arrowok="t" o:connecttype="custom" o:connectlocs="0,4;0,4;8,5;12,5;16,3;17,2;18,0;17,0;16,0;12,1;9,0;3,0;2,0;0,2;0,3;0,4" o:connectangles="0,0,0,0,0,0,0,0,0,0,0,0,0,0,0,0"/>
                  </v:shape>
                  <v:shape id="Freeform 3253" o:spid="_x0000_s1652" style="position:absolute;left:2535;top:261;width:18;height:4;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VXt8UA&#10;AADcAAAADwAAAGRycy9kb3ducmV2LnhtbESPy2rDMBBF94X8g5hCNyaRa4oxbpRgUgoNeNM8IMvB&#10;mtqm1shISuz+fVQodHm5j8Ndb2cziBs531tW8LxKQRA3VvfcKjgd35cFCB+QNQ6WScEPedhuFg9r&#10;LLWd+JNuh9CKOMK+RAVdCGMppW86MuhXdiSO3pd1BkOUrpXa4RTHzSCzNM2lwZ4jocORdh0134er&#10;idwqqfSQJ5e3bF9f+7ot3HwulHp6nKtXEIHm8B/+a39oBflLDr9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1Ve3xQAAANwAAAAPAAAAAAAAAAAAAAAAAJgCAABkcnMv&#10;ZG93bnJldi54bWxQSwUGAAAAAAQABAD1AAAAigMAAAAA&#10;" path="m,3r,l8,4r4,l16,3,17,2,18,,17,,16,,12,1,9,,3,,2,,,2,,3xe" stroked="f">
                    <v:path arrowok="t" o:connecttype="custom" o:connectlocs="0,3;0,3;8,4;12,4;16,3;17,2;18,0;17,0;16,0;12,1;9,0;3,0;2,0;0,2;0,3;0,3" o:connectangles="0,0,0,0,0,0,0,0,0,0,0,0,0,0,0,0"/>
                  </v:shape>
                  <v:shape id="Freeform 3254" o:spid="_x0000_s1653" style="position:absolute;left:2530;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nfccA&#10;AADcAAAADwAAAGRycy9kb3ducmV2LnhtbESPQWvCQBSE7wX/w/IKvRTdtBWV6CoiSC2EQFMRvD2y&#10;zyQ0+zZkt0naX+8WBI/DzHzDrDaDqUVHrassK3iZRCCIc6srLhQcv/bjBQjnkTXWlknBLznYrEcP&#10;K4y17fmTuswXIkDYxaig9L6JpXR5SQbdxDbEwbvY1qAPsi2kbrEPcFPL1yiaSYMVh4USG9qVlH9n&#10;P0ZB/fxWmDRK5qfd8S9JP96z8/6QKfX0OGyXIDwN/h6+tQ9awWw6h/8z4QjI9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p33HAAAA3AAAAA8AAAAAAAAAAAAAAAAAmAIAAGRy&#10;cy9kb3ducmV2LnhtbFBLBQYAAAAABAAEAPUAAACMAwAAAAA=&#10;" path="m1,10r,l6,11r5,l16,10,20,8,24,6,25,3,27,,26,,24,,20,r3,l20,,16,,11,,8,,6,1,1,5,,7,,9r1,1xe" stroked="f">
                    <v:path arrowok="t" o:connecttype="custom" o:connectlocs="1,10;1,10;6,11;11,11;16,10;20,8;24,6;25,3;27,0;27,0;26,0;24,0;20,0;23,0;20,0;16,0;11,0;8,0;6,1;1,5;0,7;0,9;1,10" o:connectangles="0,0,0,0,0,0,0,0,0,0,0,0,0,0,0,0,0,0,0,0,0,0,0"/>
                  </v:shape>
                  <v:shape id="Freeform 3255" o:spid="_x0000_s1654" style="position:absolute;left:2561;top:250;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n74A&#10;AADcAAAADwAAAGRycy9kb3ducmV2LnhtbERPTYvCMBC9C/6HMII3TRURtxpFBFcPXnT1PjRjW2wm&#10;pZnV9t+bg+Dx8b5Xm9ZV6klNKD0bmIwTUMSZtyXnBq5/+9ECVBBki5VnMtBRgM2631thav2Lz/S8&#10;SK5iCIcUDRQidap1yApyGMa+Jo7c3TcOJcIm17bBVwx3lZ4myVw7LDk2FFjTrqDscfl3Bto6OXVH&#10;9zO7Pg6/0t0l24dbMGY4aLdLUEKtfMUf99EamM/i2ngmHgG9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whKp++AAAA3AAAAA8AAAAAAAAAAAAAAAAAmAIAAGRycy9kb3ducmV2&#10;LnhtbFBLBQYAAAAABAAEAPUAAACDAwAAAAA=&#10;" path="m22,251r,l1,251,1,127,1,63,,32,,15,1,,22,r,54l22,134r,60l22,222r,14l22,251xe" fillcolor="#a60e0a" stroked="f">
                    <v:path arrowok="t" o:connecttype="custom" o:connectlocs="22,251;22,251;1,251;1,127;1,63;0,32;0,15;1,0;22,0;22,54;22,134;22,194;22,222;22,236;22,251" o:connectangles="0,0,0,0,0,0,0,0,0,0,0,0,0,0,0"/>
                  </v:shape>
                  <v:shape id="Freeform 3256" o:spid="_x0000_s1655" style="position:absolute;left:2559;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2WlMYA&#10;AADcAAAADwAAAGRycy9kb3ducmV2LnhtbESPQWvCQBSE74L/YXmCF6kbrdgaXUUEqYIIpiJ4e2Sf&#10;STD7NmS3mvrr3ULB4zAz3zCzRWNKcaPaFZYVDPoRCOLU6oIzBcfv9dsnCOeRNZaWScEvOVjM260Z&#10;xtre+UC3xGciQNjFqCD3voqldGlOBl3fVsTBu9jaoA+yzqSu8R7gppTDKBpLgwWHhRwrWuWUXpMf&#10;o6DsvWdmH+0+TqvjY7fffiXn9SZRqttpllMQnhr/Cv+3N1rBeDSBvzPhCM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2WlMYAAADcAAAADwAAAAAAAAAAAAAAAACYAgAAZHJz&#10;L2Rvd25yZXYueG1sUEsFBgAAAAAEAAQA9QAAAIsDAAAAAA==&#10;" path="m2,11r,l7,11r4,l16,11,20,8,25,6,26,3,27,1,27,,26,,25,,21,1,23,,21,1,17,,11,,9,,7,2,2,5,,8,,9r2,2xe" stroked="f">
                    <v:path arrowok="t" o:connecttype="custom" o:connectlocs="2,11;2,11;7,11;11,11;16,11;20,8;25,6;26,3;27,1;27,0;26,0;25,0;21,1;23,0;21,1;17,0;11,0;9,0;7,2;2,5;0,8;0,9;2,11" o:connectangles="0,0,0,0,0,0,0,0,0,0,0,0,0,0,0,0,0,0,0,0,0,0,0"/>
                  </v:shape>
                  <v:shape id="Freeform 3257" o:spid="_x0000_s1656" style="position:absolute;left:2563;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Cg8QA&#10;AADcAAAADwAAAGRycy9kb3ducmV2LnhtbERPy2rCQBTdF/yH4Qrd1YlCpYlOgqgtYhf1hbq8ZK5J&#10;MHMnZEZN+/WdRaHLw3lPs87U4k6tqywrGA4iEMS51RUXCg7795c3EM4ja6wtk4JvcpClvacpJto+&#10;eEv3nS9ECGGXoILS+yaR0uUlGXQD2xAH7mJbgz7AtpC6xUcIN7UcRdFYGqw4NJTY0Lyk/Lq7GQWn&#10;M8Ufn6Oj/9ksvmbxchXrda2Veu53swkIT53/F/+5V1rB+DXMD2fCEZ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oQoPEAAAA3AAAAA8AAAAAAAAAAAAAAAAAmAIAAGRycy9k&#10;b3ducmV2LnhtbFBLBQYAAAAABAAEAPUAAACJAwAAAAA=&#10;" path="m2,4r,l10,5r4,l18,3,19,2,20,,19,,15,2,11,,5,,4,,2,2,,3,,4r2,xe" stroked="f">
                    <v:path arrowok="t" o:connecttype="custom" o:connectlocs="2,4;2,4;10,5;14,5;18,3;19,2;20,0;20,0;19,0;19,0;15,2;11,0;5,0;4,0;2,2;0,3;0,4;2,4" o:connectangles="0,0,0,0,0,0,0,0,0,0,0,0,0,0,0,0,0,0"/>
                  </v:shape>
                  <v:shape id="Freeform 3258" o:spid="_x0000_s1657" style="position:absolute;left:2563;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TnGMYA&#10;AADcAAAADwAAAGRycy9kb3ducmV2LnhtbESPQWvCQBSE74L/YXmCN90oVEzqKlKtiB60trQ9PrKv&#10;SWj2bciuGv31riB4HGbmG2Yya0wpTlS7wrKCQT8CQZxaXXCm4OvzvTcG4TyyxtIyKbiQg9m03Zpg&#10;ou2ZP+h08JkIEHYJKsi9rxIpXZqTQde3FXHw/mxt0AdZZ1LXeA5wU8phFI2kwYLDQo4VveWU/h+O&#10;RsHPL8Wr7fDbX/eL3TxermO9KbVS3U4zfwXhqfHP8KO91gpGLwO4nw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TnGMYAAADcAAAADwAAAAAAAAAAAAAAAACYAgAAZHJz&#10;L2Rvd25yZXYueG1sUEsFBgAAAAAEAAQA9QAAAIsDAAAAAA==&#10;" path="m2,4r,l10,5r4,l18,3,19,2,20,,19,,15,1,11,,5,,4,,2,2,,3,,4r2,xe" stroked="f">
                    <v:path arrowok="t" o:connecttype="custom" o:connectlocs="2,4;2,4;10,5;14,5;18,3;19,2;20,0;20,0;19,0;19,0;15,1;11,0;5,0;4,0;2,2;0,3;0,4;2,4" o:connectangles="0,0,0,0,0,0,0,0,0,0,0,0,0,0,0,0,0,0"/>
                  </v:shape>
                  <v:shape id="Freeform 3259" o:spid="_x0000_s1658" style="position:absolute;left:2563;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8MA&#10;AADcAAAADwAAAGRycy9kb3ducmV2LnhtbESPT4vCMBTE78J+h/AWvIimKypLNYosiD367+DeHs2z&#10;rTYvJYm2fnsjLOxxmJnfMItVZ2rxIOcrywq+RgkI4tzqigsFp+Nm+A3CB2SNtWVS8CQPq+VHb4Gp&#10;ti3v6XEIhYgQ9ikqKENoUil9XpJBP7INcfQu1hkMUbpCaodthJtajpNkJg1WHBdKbOinpPx2uBsF&#10;v9NJ63aXAWXP9fac4bULZ94r1f/s1nMQgbrwH/5rZ1rBbDqG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q+8MAAADcAAAADwAAAAAAAAAAAAAAAACYAgAAZHJzL2Rv&#10;d25yZXYueG1sUEsFBgAAAAAEAAQA9QAAAIgDAAAAAA==&#10;" path="m2,3r,l10,4r4,l18,2r1,l20,,19,,15,,11,,5,,4,,2,2,,2,,3r2,xe" stroked="f">
                    <v:path arrowok="t" o:connecttype="custom" o:connectlocs="2,3;2,3;10,4;14,4;18,2;19,2;20,0;20,0;19,0;19,0;15,0;11,0;5,0;4,0;2,2;0,2;0,3;2,3" o:connectangles="0,0,0,0,0,0,0,0,0,0,0,0,0,0,0,0,0,0"/>
                  </v:shape>
                  <v:shape id="Freeform 3260" o:spid="_x0000_s1659" style="position:absolute;left:2563;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c9McA&#10;AADcAAAADwAAAGRycy9kb3ducmV2LnhtbESPQWvCQBSE7wX/w/KE3uqmFsWkriJtFdGDGqXt8ZF9&#10;TUKzb0N21dRf7xYEj8PMfMOMp62pxIkaV1pW8NyLQBBnVpecKzjs508jEM4ja6wsk4I/cjCddB7G&#10;mGh75h2dUp+LAGGXoILC+zqR0mUFGXQ9WxMH78c2Bn2QTS51g+cAN5XsR9FQGiw5LBRY01tB2W96&#10;NAq+vilerPuf/rJ938zij2WsV5VW6rHbzl5BeGr9PXxrL7WC4eAF/s+EIyA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63PTHAAAA3AAAAA8AAAAAAAAAAAAAAAAAmAIAAGRy&#10;cy9kb3ducmV2LnhtbFBLBQYAAAAABAAEAPUAAACMAwAAAAA=&#10;" path="m2,4r,l10,5r4,l18,3,19,2,20,,19,,15,1,11,,5,,4,,2,2,,3,,4r2,xe" stroked="f">
                    <v:path arrowok="t" o:connecttype="custom" o:connectlocs="2,4;2,4;10,5;14,5;18,3;19,2;20,0;20,0;19,0;19,0;15,1;11,0;5,0;4,0;2,2;0,3;0,4;2,4" o:connectangles="0,0,0,0,0,0,0,0,0,0,0,0,0,0,0,0,0,0"/>
                  </v:shape>
                  <v:shape id="Freeform 3261" o:spid="_x0000_s1660" style="position:absolute;left:2563;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qXFMUA&#10;AADcAAAADwAAAGRycy9kb3ducmV2LnhtbESPQWvCQBSE7wX/w/KEXkrdWGKQ1FVEKM2xsT3E2yP7&#10;TKLZt2F3a+K/7xYKPQ4z8w2z2U2mFzdyvrOsYLlIQBDXVnfcKPj6fHteg/ABWWNvmRTcycNuO3vY&#10;YK7tyCXdjqEREcI+RwVtCEMupa9bMugXdiCO3tk6gyFK10jtcIxw08uXJMmkwY7jQosDHVqqr8dv&#10;o+C0Skf3cX6i4r5/rwq8TKHiUqnH+bR/BRFoCv/hv3ahFWSrF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pcUxQAAANwAAAAPAAAAAAAAAAAAAAAAAJgCAABkcnMv&#10;ZG93bnJldi54bWxQSwUGAAAAAAQABAD1AAAAigMAAAAA&#10;" path="m2,3r,l10,4r4,l18,3,19,2,20,,19,,15,1,11,,5,,4,,2,2,,3r2,xe" stroked="f">
                    <v:path arrowok="t" o:connecttype="custom" o:connectlocs="2,3;2,3;10,4;14,4;18,3;19,2;20,0;20,0;19,0;19,0;15,1;11,0;5,0;4,0;2,2;0,3;0,3;2,3" o:connectangles="0,0,0,0,0,0,0,0,0,0,0,0,0,0,0,0,0,0"/>
                  </v:shape>
                  <v:shape id="Freeform 3262" o:spid="_x0000_s1661" style="position:absolute;left:2559;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KTMYA&#10;AADcAAAADwAAAGRycy9kb3ducmV2LnhtbESP3YrCMBSE74V9h3AWvBFNVfyhaxQRRBdEsIqwd4fm&#10;2Babk9JErfv0mwXBy2FmvmFmi8aU4k61Kywr6PciEMSp1QVnCk7HdXcKwnlkjaVlUvAkB4v5R2uG&#10;sbYPPtA98ZkIEHYxKsi9r2IpXZqTQdezFXHwLrY26IOsM6lrfAS4KeUgisbSYMFhIceKVjml1+Rm&#10;FJSdYWb20W5yXp1+d/vvTfKz3iZKtT+b5RcIT41/h1/trVYwHo3g/0w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kKTMYAAADcAAAADwAAAAAAAAAAAAAAAACYAgAAZHJz&#10;L2Rvd25yZXYueG1sUEsFBgAAAAAEAAQA9QAAAIsDAAAAAA==&#10;" path="m2,10r,l7,11r4,l16,10,20,8,25,6,26,3,27,,26,,25,,21,r2,l21,,17,,11,,9,,7,1,2,5,,7,,9r2,1xe" stroked="f">
                    <v:path arrowok="t" o:connecttype="custom" o:connectlocs="2,10;2,10;7,11;11,11;16,10;20,8;25,6;26,3;27,0;27,0;26,0;25,0;21,0;23,0;21,0;17,0;11,0;9,0;7,1;2,5;0,7;0,9;2,10" o:connectangles="0,0,0,0,0,0,0,0,0,0,0,0,0,0,0,0,0,0,0,0,0,0,0"/>
                  </v:shape>
                  <v:shape id="Freeform 3263" o:spid="_x0000_s1662" style="position:absolute;left:2590;top:250;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fPcUA&#10;AADcAAAADwAAAGRycy9kb3ducmV2LnhtbESPT2sCMRTE7wW/Q3hCbzVraRdZjSKC1EMP1j8Hb8/N&#10;c7O4eVmSuLv99k2h0OMwM79hFqvBNqIjH2rHCqaTDARx6XTNlYLTcfsyAxEissbGMSn4pgCr5ehp&#10;gYV2PX9Rd4iVSBAOBSowMbaFlKE0ZDFMXEucvJvzFmOSvpLaY5/gtpGvWZZLizWnBYMtbQyV98PD&#10;Kvh4a6/H3GzpdG66/UUP+8+z75V6Hg/rOYhIQ/wP/7V3WkH+nsP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4B89xQAAANwAAAAPAAAAAAAAAAAAAAAAAJgCAABkcnMv&#10;ZG93bnJldi54bWxQSwUGAAAAAAQABAD1AAAAigMAAAAA&#10;" path="m23,251r,l,251,,127,,63,,32,,15,,,23,r,54l23,134r1,60l25,222r,14l23,251xe" fillcolor="#a60e0a" stroked="f">
                    <v:path arrowok="t" o:connecttype="custom" o:connectlocs="23,251;23,251;0,251;0,127;0,63;0,32;0,15;0,0;23,0;23,54;23,134;24,194;25,222;25,236;23,251" o:connectangles="0,0,0,0,0,0,0,0,0,0,0,0,0,0,0"/>
                  </v:shape>
                  <v:shape id="Freeform 3264" o:spid="_x0000_s1663" style="position:absolute;left:2588;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xoMgA&#10;AADcAAAADwAAAGRycy9kb3ducmV2LnhtbESP3WrCQBSE7wu+w3IKvSm6aYs/RFcRQWohBJqK4N0h&#10;e0xCs2dDdpukfXq3IHg5zMw3zGozmFp01LrKsoKXSQSCOLe64kLB8Ws/XoBwHlljbZkU/JKDzXr0&#10;sMJY254/qct8IQKEXYwKSu+bWEqXl2TQTWxDHLyLbQ36INtC6hb7ADe1fI2imTRYcVgosaFdSfl3&#10;9mMU1M9vhUmjZH7aHf+S9OM9O+8PmVJPj8N2CcLT4O/hW/ugFcymc/g/E46AX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ZzGgyAAAANwAAAAPAAAAAAAAAAAAAAAAAJgCAABk&#10;cnMvZG93bnJldi54bWxQSwUGAAAAAAQABAD1AAAAjQMAAAAA&#10;" path="m2,11r,l6,11r5,l15,11,20,8,23,6,26,3,27,1,27,,26,,23,,21,1,23,,21,1,16,,11,,9,,6,2,2,5,,8,,9r2,2xe" stroked="f">
                    <v:path arrowok="t" o:connecttype="custom" o:connectlocs="2,11;2,11;6,11;11,11;15,11;20,8;23,6;26,3;27,1;27,0;26,0;23,0;21,1;23,0;21,1;16,0;11,0;9,0;6,2;2,5;0,8;0,9;2,11" o:connectangles="0,0,0,0,0,0,0,0,0,0,0,0,0,0,0,0,0,0,0,0,0,0,0"/>
                  </v:shape>
                  <v:shape id="Freeform 3265" o:spid="_x0000_s1664" style="position:absolute;left:2593;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5OhcQA&#10;AADcAAAADwAAAGRycy9kb3ducmV2LnhtbERPy2rCQBTdF/yH4Qrd1YlCpYlOgqgtYhf1hbq8ZK5J&#10;MHMnZEZN+/WdRaHLw3lPs87U4k6tqywrGA4iEMS51RUXCg7795c3EM4ja6wtk4JvcpClvacpJto+&#10;eEv3nS9ECGGXoILS+yaR0uUlGXQD2xAH7mJbgz7AtpC6xUcIN7UcRdFYGqw4NJTY0Lyk/Lq7GQWn&#10;M8Ufn6Oj/9ksvmbxchXrda2Veu53swkIT53/F/+5V1rB+DWsDWfCEZ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eToXEAAAA3AAAAA8AAAAAAAAAAAAAAAAAmAIAAGRycy9k&#10;b3ducmV2LnhtbFBLBQYAAAAABAAEAPUAAACJAwAAAAA=&#10;" path="m,4r,l9,5r5,l17,3,19,2,20,,19,,17,,14,2,9,,4,,2,,1,2,,3,,4xe" stroked="f">
                    <v:path arrowok="t" o:connecttype="custom" o:connectlocs="0,4;0,4;9,5;14,5;17,3;19,2;20,0;19,0;17,0;14,2;9,0;4,0;2,0;1,2;0,3;0,4" o:connectangles="0,0,0,0,0,0,0,0,0,0,0,0,0,0,0,0"/>
                  </v:shape>
                  <v:shape id="Freeform 3266" o:spid="_x0000_s1665" style="position:absolute;left:2593;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LrHsYA&#10;AADcAAAADwAAAGRycy9kb3ducmV2LnhtbESPT2vCQBTE74V+h+UVvNWNgmKiq4j/kHrQ2mJ7fGSf&#10;STD7NmRXTf30riD0OMzMb5jRpDGluFDtCssKOu0IBHFqdcGZgu+v5fsAhPPIGkvLpOCPHEzGry8j&#10;TLS98idd9j4TAcIuQQW591UipUtzMujatiIO3tHWBn2QdSZ1jdcAN6XsRlFfGiw4LORY0Syn9LQ/&#10;GwU/vxSvNt2Dv+3m22m8WMf6o9RKtd6a6RCEp8b/h5/ttVbQ78XwOBOOgB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LrHsYAAADcAAAADwAAAAAAAAAAAAAAAACYAgAAZHJz&#10;L2Rvd25yZXYueG1sUEsFBgAAAAAEAAQA9QAAAIsDAAAAAA==&#10;" path="m,4r,l9,5r5,l17,3,19,2,20,,19,,17,,14,1,9,,4,,2,,1,2,,3,,4xe" stroked="f">
                    <v:path arrowok="t" o:connecttype="custom" o:connectlocs="0,4;0,4;9,5;14,5;17,3;19,2;20,0;19,0;17,0;14,1;9,0;4,0;2,0;1,2;0,3;0,4" o:connectangles="0,0,0,0,0,0,0,0,0,0,0,0,0,0,0,0"/>
                  </v:shape>
                  <v:shape id="Freeform 3267" o:spid="_x0000_s1666" style="position:absolute;left:2593;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qsIA&#10;AADcAAAADwAAAGRycy9kb3ducmV2LnhtbERPu2rDMBTdC/0HcQNZSiM3tKY4UYIplHqMkw7pdrFu&#10;bCfWlZFUP/4+GgodD+e93U+mEwM531pW8LJKQBBXVrdcK/g+fT6/g/ABWWNnmRTM5GG/e3zYYqbt&#10;yCUNx1CLGMI+QwVNCH0mpa8aMuhXtieO3MU6gyFCV0vtcIzhppPrJEmlwZZjQ4M9fTRU3Y6/RsHP&#10;2+voDpcnKub861zgdQpnLpVaLqZ8AyLQFP7Ff+5CK0jTOD+eiU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7VuqwgAAANwAAAAPAAAAAAAAAAAAAAAAAJgCAABkcnMvZG93&#10;bnJldi54bWxQSwUGAAAAAAQABAD1AAAAhwMAAAAA&#10;" path="m,3r,l9,4r5,l17,2r2,l20,,19,,17,,14,,9,,4,,2,,1,2,,2,,3xe" stroked="f">
                    <v:path arrowok="t" o:connecttype="custom" o:connectlocs="0,3;0,3;9,4;14,4;17,2;19,2;20,0;19,0;17,0;14,0;9,0;4,0;2,0;1,2;0,2;0,3" o:connectangles="0,0,0,0,0,0,0,0,0,0,0,0,0,0,0,0"/>
                  </v:shape>
                  <v:shape id="Freeform 3268" o:spid="_x0000_s1667" style="position:absolute;left:2593;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tpcYA&#10;AADcAAAADwAAAGRycy9kb3ducmV2LnhtbESPQWvCQBSE74X+h+UVeqsbPQSTuobQahE9aK3YHh/Z&#10;1yQ0+zZkV43+elcQehxm5htmkvWmEUfqXG1ZwXAQgSAurK65VLD7mr+MQTiPrLGxTArO5CCbPj5M&#10;MNX2xJ903PpSBAi7FBVU3replK6oyKAb2JY4eL+2M+iD7EqpOzwFuGnkKIpiabDmsFBhS28VFX/b&#10;g1Hw/UPJx2q095fN+zpPZotELxut1PNTn7+C8NT7//C9vdAK4ngItzPh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gtpcYAAADcAAAADwAAAAAAAAAAAAAAAACYAgAAZHJz&#10;L2Rvd25yZXYueG1sUEsFBgAAAAAEAAQA9QAAAIsDAAAAAA==&#10;" path="m,4r,l9,5r5,l17,3,19,2,20,,19,,17,,14,1,9,,4,,2,,1,2,,3,,4xe" stroked="f">
                    <v:path arrowok="t" o:connecttype="custom" o:connectlocs="0,4;0,4;9,5;14,5;17,3;19,2;20,0;19,0;17,0;14,1;9,0;4,0;2,0;1,2;0,3;0,4" o:connectangles="0,0,0,0,0,0,0,0,0,0,0,0,0,0,0,0"/>
                  </v:shape>
                  <v:shape id="Freeform 3269" o:spid="_x0000_s1668" style="position:absolute;left:2593;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gRsQA&#10;AADcAAAADwAAAGRycy9kb3ducmV2LnhtbESPT2vCQBTE7wW/w/IKvRTdKDZIdBURpDn6p4f09sg+&#10;k9js27C7NfHbdwWhx2FmfsOsNoNpxY2cbywrmE4SEMSl1Q1XCr7O+/EChA/IGlvLpOBOHjbr0csK&#10;M217PtLtFCoRIewzVFCH0GVS+rImg35iO+LoXawzGKJ0ldQO+wg3rZwlSSoNNhwXauxoV1P5c/o1&#10;Cr4/5r07XN4pv28/ixyvQyj4qNTb67Bdggg0hP/ws51rBWk6g8e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zYEbEAAAA3AAAAA8AAAAAAAAAAAAAAAAAmAIAAGRycy9k&#10;b3ducmV2LnhtbFBLBQYAAAAABAAEAPUAAACJAwAAAAA=&#10;" path="m,3r,l9,4r5,l17,3,19,2,20,,19,,17,,14,1,9,,4,,2,,1,2,,3xe" stroked="f">
                    <v:path arrowok="t" o:connecttype="custom" o:connectlocs="0,3;0,3;9,4;14,4;17,3;19,2;20,0;19,0;17,0;14,1;9,0;4,0;2,0;1,2;0,3;0,3" o:connectangles="0,0,0,0,0,0,0,0,0,0,0,0,0,0,0,0"/>
                  </v:shape>
                  <v:shape id="Freeform 3270" o:spid="_x0000_s1669" style="position:absolute;left:2588;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9HscA&#10;AADcAAAADwAAAGRycy9kb3ducmV2LnhtbESPQWvCQBSE7wX/w/KEXkrd1EAsqatIQLQQBKMI3h7Z&#10;1ySYfRuyW5P213cLhR6HmfmGWa5H04o79a6xrOBlFoEgLq1uuFJwPm2fX0E4j6yxtUwKvsjBejV5&#10;WGKq7cBHuhe+EgHCLkUFtfddKqUrazLoZrYjDt6H7Q36IPtK6h6HADetnEdRIg02HBZq7CirqbwV&#10;n0ZB+xRX5hDli0t2/s4P77viut0XSj1Ox80bCE+j/w//tfdaQZLE8HsmH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w/R7HAAAA3AAAAA8AAAAAAAAAAAAAAAAAmAIAAGRy&#10;cy9kb3ducmV2LnhtbFBLBQYAAAAABAAEAPUAAACMAwAAAAA=&#10;" path="m2,10r,l6,11r5,l15,10,20,8,23,6,26,3,27,,26,,23,,21,r2,l21,,16,,11,,9,,6,1,2,5,,7,,9r2,1xe" stroked="f">
                    <v:path arrowok="t" o:connecttype="custom" o:connectlocs="2,10;2,10;6,11;11,11;15,10;20,8;23,6;26,3;27,0;27,0;26,0;23,0;21,0;23,0;21,0;16,0;11,0;9,0;6,1;2,5;0,7;0,9;2,10" o:connectangles="0,0,0,0,0,0,0,0,0,0,0,0,0,0,0,0,0,0,0,0,0,0,0"/>
                  </v:shape>
                  <v:shape id="Freeform 3271" o:spid="_x0000_s1670" style="position:absolute;left:2619;top:250;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Z08IA&#10;AADcAAAADwAAAGRycy9kb3ducmV2LnhtbESPT4vCMBTE78J+h/AWvGm6KkWrUboLCx79t3t+NM+m&#10;2LyUJtr67Y0geBxm5jfMatPbWtyo9ZVjBV/jBARx4XTFpYLT8Xc0B+EDssbaMSm4k4fN+mOwwky7&#10;jvd0O4RSRAj7DBWYEJpMSl8YsujHriGO3tm1FkOUbSl1i12E21pOkiSVFiuOCwYb+jFUXA5XqyA3&#10;/38L1+Xn71k5neuk3vW4yJUafvb5EkSgPrzDr/ZWK0jTGTzPxCM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NnTwgAAANwAAAAPAAAAAAAAAAAAAAAAAJgCAABkcnMvZG93&#10;bnJldi54bWxQSwUGAAAAAAQABAD1AAAAhwMAAAAA&#10;" path="m23,251r,l1,251,1,127,1,63,,32,,15,1,,23,r,54l23,134r1,60l24,222r,14l23,251xe" fillcolor="#a60e0a" stroked="f">
                    <v:path arrowok="t" o:connecttype="custom" o:connectlocs="23,251;23,251;1,251;1,127;1,63;0,32;0,15;1,0;23,0;23,54;23,134;24,194;24,222;24,236;23,251" o:connectangles="0,0,0,0,0,0,0,0,0,0,0,0,0,0,0"/>
                  </v:shape>
                  <v:shape id="Freeform 3272" o:spid="_x0000_s1671" style="position:absolute;left:2617;top:321;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PEMYA&#10;AADcAAAADwAAAGRycy9kb3ducmV2LnhtbESPT2sCMRTE74V+h/AKXqRm22KqW6NIUah48G/p9bF5&#10;3V26eVk3UddvbwShx2FmfsOMJq2txIkaXzrW8NJLQBBnzpSca9jv5s8DED4gG6wck4YLeZiMHx9G&#10;mBp35g2dtiEXEcI+RQ1FCHUqpc8Ksuh7riaO3q9rLIYom1yaBs8Rbiv5miRKWiw5LhRY02dB2d/2&#10;aDUcuu57+Z4tVsuf2XCtVjTcvymjdeepnX6ACNSG//C9/WU0KNWH25l4BO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NPEMYAAADcAAAADwAAAAAAAAAAAAAAAACYAgAAZHJz&#10;L2Rvd25yZXYueG1sUEsFBgAAAAAEAAQA9QAAAIsDAAAAAA==&#10;" path="m1,11r,l6,11r4,l15,11,20,8,23,6,25,3,26,1,25,,23,,20,1,22,,20,1,16,,10,,8,,6,2,1,5,,8,,9r1,2xe" stroked="f">
                    <v:path arrowok="t" o:connecttype="custom" o:connectlocs="1,11;1,11;6,11;10,11;15,11;20,8;23,6;25,3;26,1;25,0;23,0;20,1;22,0;20,1;16,0;10,0;8,0;6,2;1,5;0,8;0,9;1,11" o:connectangles="0,0,0,0,0,0,0,0,0,0,0,0,0,0,0,0,0,0,0,0,0,0"/>
                  </v:shape>
                  <v:shape id="Freeform 3273" o:spid="_x0000_s1672" style="position:absolute;left:2621;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10cYA&#10;AADcAAAADwAAAGRycy9kb3ducmV2LnhtbESPzWvCQBTE74L/w/IEb7rRQzCpq4hfSHuoH6X1+Mg+&#10;k2D2bchuNfav7xYKHoeZ+Q0znbemEjdqXGlZwWgYgSDOrC45V/Bx2gwmIJxH1lhZJgUPcjCfdTtT&#10;TLW984FuR5+LAGGXooLC+zqV0mUFGXRDWxMH72Ibgz7IJpe6wXuAm0qOoyiWBksOCwXWtCwoux6/&#10;jYKvMyXbt/Gn/9mv3hfJepfo10or1e+1ixcQnlr/DP+3d1pBHMfwdyYc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10cYAAADcAAAADwAAAAAAAAAAAAAAAACYAgAAZHJz&#10;L2Rvd25yZXYueG1sUEsFBgAAAAAEAAQA9QAAAIsDAAAAAA==&#10;" path="m1,4r,l9,5r4,l17,3,20,2,20,,18,,15,2,11,,5,,3,,2,2,,3,,4r1,xe" stroked="f">
                    <v:path arrowok="t" o:connecttype="custom" o:connectlocs="1,4;1,4;9,5;13,5;17,3;20,2;20,0;20,0;18,0;15,2;11,0;5,0;3,0;2,2;0,3;0,4;1,4" o:connectangles="0,0,0,0,0,0,0,0,0,0,0,0,0,0,0,0,0"/>
                  </v:shape>
                  <v:shape id="Freeform 3274" o:spid="_x0000_s1673" style="position:absolute;left:2621;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0QSscA&#10;AADcAAAADwAAAGRycy9kb3ducmV2LnhtbESPT2vCQBTE74LfYXlCb7qph9REVxHbitSD9Q+2x0f2&#10;NQlm34bsqqmfvisUPA4z8xtmMmtNJS7UuNKygudBBII4s7rkXMFh/94fgXAeWWNlmRT8koPZtNuZ&#10;YKrtlbd02flcBAi7FBUU3teplC4ryKAb2Jo4eD+2MeiDbHKpG7wGuKnkMIpiabDksFBgTYuCstPu&#10;bBR8fVOyXA+P/vb5upknb6tEf1RaqadeOx+D8NT6R/i/vdIK4vgF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tEErHAAAA3AAAAA8AAAAAAAAAAAAAAAAAmAIAAGRy&#10;cy9kb3ducmV2LnhtbFBLBQYAAAAABAAEAPUAAACMAwAAAAA=&#10;" path="m1,4r,l9,5r4,l17,3,20,2,20,,18,,15,1,11,,5,,3,,2,2,,3,,4r1,xe" stroked="f">
                    <v:path arrowok="t" o:connecttype="custom" o:connectlocs="1,4;1,4;9,5;13,5;17,3;20,2;20,0;20,0;18,0;15,1;11,0;5,0;3,0;2,2;0,3;0,4;1,4" o:connectangles="0,0,0,0,0,0,0,0,0,0,0,0,0,0,0,0,0"/>
                  </v:shape>
                  <v:shape id="Freeform 3275" o:spid="_x0000_s1674" style="position:absolute;left:2621;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XrMIA&#10;AADcAAAADwAAAGRycy9kb3ducmV2LnhtbERPu2rDMBTdC/0HcQNZSiM3tKY4UYIplHqMkw7pdrFu&#10;bCfWlZFUP/4+GgodD+e93U+mEwM531pW8LJKQBBXVrdcK/g+fT6/g/ABWWNnmRTM5GG/e3zYYqbt&#10;yCUNx1CLGMI+QwVNCH0mpa8aMuhXtieO3MU6gyFCV0vtcIzhppPrJEmlwZZjQ4M9fTRU3Y6/RsHP&#10;2+voDpcnKub861zgdQpnLpVaLqZ8AyLQFP7Ff+5CK0jTuDaeiU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1eswgAAANwAAAAPAAAAAAAAAAAAAAAAAJgCAABkcnMvZG93&#10;bnJldi54bWxQSwUGAAAAAAQABAD1AAAAhwMAAAAA&#10;" path="m1,3r,l9,4r4,l17,2r3,l20,,18,,15,,11,,5,,3,,2,2,,2,,3r1,xe" stroked="f">
                    <v:path arrowok="t" o:connecttype="custom" o:connectlocs="1,3;1,3;9,4;13,4;17,2;20,2;20,0;20,0;18,0;15,0;11,0;5,0;3,0;2,2;0,2;0,3;1,3" o:connectangles="0,0,0,0,0,0,0,0,0,0,0,0,0,0,0,0,0"/>
                  </v:shape>
                  <v:shape id="Freeform 3276" o:spid="_x0000_s1675" style="position:absolute;left:2621;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4ho8YA&#10;AADcAAAADwAAAGRycy9kb3ducmV2LnhtbESPzWvCQBTE74L/w/IEb7rRQzCpq4hfSHuoH6X1+Mg+&#10;k2D2bchuNfav7xYKHoeZ+Q0znbemEjdqXGlZwWgYgSDOrC45V/Bx2gwmIJxH1lhZJgUPcjCfdTtT&#10;TLW984FuR5+LAGGXooLC+zqV0mUFGXRDWxMH72Ibgz7IJpe6wXuAm0qOoyiWBksOCwXWtCwoux6/&#10;jYKvMyXbt/Gn/9mv3hfJepfo10or1e+1ixcQnlr/DP+3d1pBHCfwdyYc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4ho8YAAADcAAAADwAAAAAAAAAAAAAAAACYAgAAZHJz&#10;L2Rvd25yZXYueG1sUEsFBgAAAAAEAAQA9QAAAIsDAAAAAA==&#10;" path="m1,4r,l9,5r4,l17,3,20,2,20,,18,,15,1,11,,5,,3,,2,2,,3,,4r1,xe" stroked="f">
                    <v:path arrowok="t" o:connecttype="custom" o:connectlocs="1,4;1,4;9,5;13,5;17,3;20,2;20,0;20,0;18,0;15,1;11,0;5,0;3,0;2,2;0,3;0,4;1,4" o:connectangles="0,0,0,0,0,0,0,0,0,0,0,0,0,0,0,0,0"/>
                  </v:shape>
                  <v:shape id="Freeform 3277" o:spid="_x0000_s1676" style="position:absolute;left:2621;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Nd8IA&#10;AADcAAAADwAAAGRycy9kb3ducmV2LnhtbERPz2vCMBS+C/sfwhvsImu6oU46o4gw1uPqdqi3R/Ns&#10;uzUvJYm2/e/NYeDx4/u92Y2mE1dyvrWs4CVJQRBXVrdcK/j5/nheg/ABWWNnmRRM5GG3fZhtMNN2&#10;4IKux1CLGMI+QwVNCH0mpa8aMugT2xNH7mydwRChq6V2OMRw08nXNF1Jgy3HhgZ7OjRU/R0vRsFp&#10;uRjc13lO+bT/LHP8HUPJhVJPj+P+HUSgMdzF/+5cK1i9xfnxTDw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M13wgAAANwAAAAPAAAAAAAAAAAAAAAAAJgCAABkcnMvZG93&#10;bnJldi54bWxQSwUGAAAAAAQABAD1AAAAhwMAAAAA&#10;" path="m1,3r,l9,4r4,l17,3,20,2,20,,18,,15,1,11,,5,,3,,2,2,,3r1,xe" stroked="f">
                    <v:path arrowok="t" o:connecttype="custom" o:connectlocs="1,3;1,3;9,4;13,4;17,3;20,2;20,0;20,0;18,0;15,1;11,0;5,0;3,0;2,2;0,3;0,3;1,3" o:connectangles="0,0,0,0,0,0,0,0,0,0,0,0,0,0,0,0,0"/>
                  </v:shape>
                  <v:shape id="Freeform 3278" o:spid="_x0000_s1677" style="position:absolute;left:2617;top:457;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fzscA&#10;AADcAAAADwAAAGRycy9kb3ducmV2LnhtbESPT2vCQBTE7wW/w/KEXkqzsUKsMauUomDx4J9avD6y&#10;zySYfRuzq6bf3i0IPQ4z8xsmm3WmFldqXWVZwSCKQRDnVldcKNh/L17fQTiPrLG2TAp+ycFs2nvK&#10;MNX2xlu67nwhAoRdigpK75tUSpeXZNBFtiEO3tG2Bn2QbSF1i7cAN7V8i+NEGqw4LJTY0GdJ+Wl3&#10;MQrOL/ZnNcq/1qvDfLxJ1jTeDxOt1HO/+5iA8NT5//CjvdQKktEA/s6EI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B387HAAAA3AAAAA8AAAAAAAAAAAAAAAAAmAIAAGRy&#10;cy9kb3ducmV2LnhtbFBLBQYAAAAABAAEAPUAAACMAwAAAAA=&#10;" path="m1,10r,l6,11r4,l15,10,20,8,23,6,25,3,26,,25,,23,,20,r2,l20,,16,,10,,8,,6,1,1,5,,7,,9r1,1xe" stroked="f">
                    <v:path arrowok="t" o:connecttype="custom" o:connectlocs="1,10;1,10;6,11;10,11;15,10;20,8;23,6;25,3;26,0;25,0;23,0;20,0;22,0;20,0;16,0;10,0;8,0;6,1;1,5;0,7;0,9;1,10" o:connectangles="0,0,0,0,0,0,0,0,0,0,0,0,0,0,0,0,0,0,0,0,0,0"/>
                  </v:shape>
                  <v:shape id="Freeform 3279" o:spid="_x0000_s1678" style="position:absolute;left:2648;top:250;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FXsYA&#10;AADcAAAADwAAAGRycy9kb3ducmV2LnhtbESPT2sCMRTE7wW/Q3iCt5qtyFq2RimC2IMH659Db6+b&#10;183SzcuSpLvrtzdCweMwM79hluvBNqIjH2rHCl6mGQji0umaKwXn0/b5FUSIyBobx6TgSgHWq9HT&#10;Egvtev6k7hgrkSAcClRgYmwLKUNpyGKYupY4eT/OW4xJ+kpqj32C20bOsiyXFmtOCwZb2hgqf49/&#10;VsFu3n6fcrOl86XpDl96OOwvvldqMh7e30BEGuIj/N/+0AryxQzuZ9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5FXsYAAADcAAAADwAAAAAAAAAAAAAAAACYAgAAZHJz&#10;L2Rvd25yZXYueG1sUEsFBgAAAAAEAAQA9QAAAIsDAAAAAA==&#10;" path="m23,251r,l1,251,1,127,1,63,,32,,15,1,,23,r,54l23,134r,60l25,222r,14l23,251xe" fillcolor="#a60e0a" stroked="f">
                    <v:path arrowok="t" o:connecttype="custom" o:connectlocs="23,251;23,251;1,251;1,127;1,63;0,32;0,15;1,0;23,0;23,54;23,134;23,194;25,222;25,236;23,251" o:connectangles="0,0,0,0,0,0,0,0,0,0,0,0,0,0,0"/>
                  </v:shape>
                  <v:shape id="Freeform 3280" o:spid="_x0000_s1679" style="position:absolute;left:2646;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lrw8UA&#10;AADcAAAADwAAAGRycy9kb3ducmV2LnhtbESPQYvCMBSE74L/ITzBi6ypCipdo4ggKoiwVRb29mie&#10;bbF5KU3U6q83grDHYWa+YWaLxpTiRrUrLCsY9CMQxKnVBWcKTsf11xSE88gaS8uk4EEOFvN2a4ax&#10;tnf+oVviMxEg7GJUkHtfxVK6NCeDrm8r4uCdbW3QB1lnUtd4D3BTymEUjaXBgsNCjhWtckovydUo&#10;KHujzByi/eR3dXruD7tN8rfeJkp1O83yG4Snxv+HP+2tVjCejOB9JhwB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6WvDxQAAANwAAAAPAAAAAAAAAAAAAAAAAJgCAABkcnMv&#10;ZG93bnJldi54bWxQSwUGAAAAAAQABAD1AAAAigMAAAAA&#10;" path="m1,11r,l6,11r5,l15,11,20,8,24,6,26,3,27,1,27,,26,,24,,21,1,23,,21,1,17,,11,,8,,6,2,2,5,,8,,9r1,2xe" stroked="f">
                    <v:path arrowok="t" o:connecttype="custom" o:connectlocs="1,11;1,11;6,11;11,11;15,11;20,8;24,6;26,3;27,1;27,0;26,0;24,0;21,1;23,0;21,1;17,0;11,0;8,0;6,2;2,5;0,8;0,9;1,11" o:connectangles="0,0,0,0,0,0,0,0,0,0,0,0,0,0,0,0,0,0,0,0,0,0,0"/>
                  </v:shape>
                  <v:shape id="Freeform 3281" o:spid="_x0000_s1680" style="position:absolute;left:2650;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YY4McA&#10;AADcAAAADwAAAGRycy9kb3ducmV2LnhtbESPQWvCQBSE74L/YXmCN91URE3qKtLWIvWgRml7fGRf&#10;k9Ds25Ddauqv7xYEj8PMfMPMl62pxJkaV1pW8DCMQBBnVpecKzgd14MZCOeRNVaWScEvOVguup05&#10;Jtpe+EDn1OciQNglqKDwvk6kdFlBBt3Q1sTB+7KNQR9kk0vd4CXATSVHUTSRBksOCwXW9FRQ9p3+&#10;GAUfnxS/bkfv/rp/3q3il02s3yqtVL/Xrh5BeGr9PXxrb7SCyXQM/2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mGODHAAAA3AAAAA8AAAAAAAAAAAAAAAAAmAIAAGRy&#10;cy9kb3ducmV2LnhtbFBLBQYAAAAABAAEAPUAAACMAwAAAAA=&#10;" path="m1,4r,l9,5r4,l17,3,19,2,20,,19,,17,,15,2,10,,4,,3,,1,2,,3,,4r1,xe" stroked="f">
                    <v:path arrowok="t" o:connecttype="custom" o:connectlocs="1,4;1,4;9,5;13,5;17,3;19,2;20,0;20,0;19,0;17,0;15,2;10,0;4,0;3,0;1,2;0,3;0,4;1,4" o:connectangles="0,0,0,0,0,0,0,0,0,0,0,0,0,0,0,0,0,0"/>
                  </v:shape>
                  <v:shape id="Freeform 3282" o:spid="_x0000_s1681" style="position:absolute;left:2650;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9e8cA&#10;AADcAAAADwAAAGRycy9kb3ducmV2LnhtbESPT2vCQBTE74LfYXmCN91U8E9SV5G2FqkHNUrb4yP7&#10;moRm34bsVlM/fbcgeBxm5jfMfNmaSpypcaVlBQ/DCARxZnXJuYLTcT2YgXAeWWNlmRT8koPlotuZ&#10;Y6LthQ90Tn0uAoRdggoK7+tESpcVZNANbU0cvC/bGPRBNrnUDV4C3FRyFEUTabDksFBgTU8FZd/p&#10;j1Hw8Unx63b07q/7590qftnE+q3SSvV77eoRhKfW38O39kYrmEzH8H8mH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qvXvHAAAA3AAAAA8AAAAAAAAAAAAAAAAAmAIAAGRy&#10;cy9kb3ducmV2LnhtbFBLBQYAAAAABAAEAPUAAACMAwAAAAA=&#10;" path="m1,4r,l9,5r4,l17,3,19,2,20,,19,,17,,15,1,10,,4,,3,,1,2,,3,,4r1,xe" stroked="f">
                    <v:path arrowok="t" o:connecttype="custom" o:connectlocs="1,4;1,4;9,5;13,5;17,3;19,2;20,0;20,0;19,0;17,0;15,1;10,0;4,0;3,0;1,2;0,3;0,4;1,4" o:connectangles="0,0,0,0,0,0,0,0,0,0,0,0,0,0,0,0,0,0"/>
                  </v:shape>
                  <v:shape id="Freeform 3283" o:spid="_x0000_s1682" style="position:absolute;left:2650;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wmMQA&#10;AADcAAAADwAAAGRycy9kb3ducmV2LnhtbESPT2vCQBTE74LfYXmFXqRuLDWV1FVEKM3Rfwe9PbLP&#10;JG32bdhdTfz2XUHwOMzMb5j5sjeNuJLztWUFk3ECgriwuuZSwWH//TYD4QOyxsYyKbiRh+ViOJhj&#10;pm3HW7ruQikihH2GCqoQ2kxKX1Rk0I9tSxy9s3UGQ5SulNphF+Gmke9JkkqDNceFCltaV1T87S5G&#10;wWn60bnNeUT5bfVzzPG3D0feKvX60q++QATqwzP8aOdaQfqZwv1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R8JjEAAAA3AAAAA8AAAAAAAAAAAAAAAAAmAIAAGRycy9k&#10;b3ducmV2LnhtbFBLBQYAAAAABAAEAPUAAACJAwAAAAA=&#10;" path="m1,3r,l9,4r4,l17,2r2,l20,,19,,17,,15,,10,,4,,3,,1,2,,2,,3r1,xe" stroked="f">
                    <v:path arrowok="t" o:connecttype="custom" o:connectlocs="1,3;1,3;9,4;13,4;17,2;19,2;20,0;20,0;19,0;17,0;15,0;10,0;4,0;3,0;1,2;0,2;0,3;1,3" o:connectangles="0,0,0,0,0,0,0,0,0,0,0,0,0,0,0,0,0,0"/>
                  </v:shape>
                  <v:shape id="Freeform 3284" o:spid="_x0000_s1683" style="position:absolute;left:2650;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Gl8cA&#10;AADcAAAADwAAAGRycy9kb3ducmV2LnhtbESPzWvCQBTE74L/w/IEb7rRgzbRVcQvxB5aP2g9PrLP&#10;JJh9G7Jbjf3ru4VCj8PM/IaZzhtTijvVrrCsYNCPQBCnVhecKTifNr0XEM4jaywtk4InOZjP2q0p&#10;Jto++ED3o89EgLBLUEHufZVI6dKcDLq+rYiDd7W1QR9knUld4yPATSmHUTSSBgsOCzlWtMwpvR2/&#10;jILPC8Xb1+GH/35fvS3i9S7W+1Ir1e00iwkIT43/D/+1d1rBaDyG3zPh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0hpfHAAAA3AAAAA8AAAAAAAAAAAAAAAAAmAIAAGRy&#10;cy9kb3ducmV2LnhtbFBLBQYAAAAABAAEAPUAAACMAwAAAAA=&#10;" path="m1,4r,l9,5r4,l17,3,19,2,20,,19,,17,,15,1,10,,4,,3,,1,2,,3,,4r1,xe" stroked="f">
                    <v:path arrowok="t" o:connecttype="custom" o:connectlocs="1,4;1,4;9,5;13,5;17,3;19,2;20,0;20,0;19,0;17,0;15,1;10,0;4,0;3,0;1,2;0,3;0,4;1,4" o:connectangles="0,0,0,0,0,0,0,0,0,0,0,0,0,0,0,0,0,0"/>
                  </v:shape>
                  <v:shape id="Freeform 3285" o:spid="_x0000_s1684" style="position:absolute;left:2650;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LBccIA&#10;AADcAAAADwAAAGRycy9kb3ducmV2LnhtbERPz2vCMBS+C/sfwhvsImu6oU46o4gw1uPqdqi3R/Ns&#10;uzUvJYm2/e/NYeDx4/u92Y2mE1dyvrWs4CVJQRBXVrdcK/j5/nheg/ABWWNnmRRM5GG3fZhtMNN2&#10;4IKux1CLGMI+QwVNCH0mpa8aMugT2xNH7mydwRChq6V2OMRw08nXNF1Jgy3HhgZ7OjRU/R0vRsFp&#10;uRjc13lO+bT/LHP8HUPJhVJPj+P+HUSgMdzF/+5cK1i9xbXxTDw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sFxwgAAANwAAAAPAAAAAAAAAAAAAAAAAJgCAABkcnMvZG93&#10;bnJldi54bWxQSwUGAAAAAAQABAD1AAAAhwMAAAAA&#10;" path="m1,3r,l9,4r4,l17,3,19,2,20,,19,,17,,15,1,10,,4,,3,,1,2,,3r1,xe" stroked="f">
                    <v:path arrowok="t" o:connecttype="custom" o:connectlocs="1,3;1,3;9,4;13,4;17,3;19,2;20,0;20,0;19,0;17,0;15,1;10,0;4,0;3,0;1,2;0,3;0,3;1,3" o:connectangles="0,0,0,0,0,0,0,0,0,0,0,0,0,0,0,0,0,0"/>
                  </v:shape>
                  <v:shape id="Freeform 3286" o:spid="_x0000_s1685" style="position:absolute;left:2646;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FcKcYA&#10;AADcAAAADwAAAGRycy9kb3ducmV2LnhtbESP3YrCMBSE74V9h3AWvBFNVfCnaxQRRBdEsIqwd4fm&#10;2Babk9JErfv0mwXBy2FmvmFmi8aU4k61Kywr6PciEMSp1QVnCk7HdXcCwnlkjaVlUvAkB4v5R2uG&#10;sbYPPtA98ZkIEHYxKsi9r2IpXZqTQdezFXHwLrY26IOsM6lrfAS4KeUgikbSYMFhIceKVjml1+Rm&#10;FJSdYWb20W58Xp1+d/vvTfKz3iZKtT+b5RcIT41/h1/trVYwGk/h/0w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FcKcYAAADcAAAADwAAAAAAAAAAAAAAAACYAgAAZHJz&#10;L2Rvd25yZXYueG1sUEsFBgAAAAAEAAQA9QAAAIsDAAAAAA==&#10;" path="m1,10r,l6,11r5,l15,10,20,8,24,6,26,3,27,,26,,24,,21,r2,l21,,17,,11,,8,,6,1,2,5,,7,,9r1,1xe" stroked="f">
                    <v:path arrowok="t" o:connecttype="custom" o:connectlocs="1,10;1,10;6,11;11,11;15,10;20,8;24,6;26,3;27,0;27,0;26,0;24,0;21,0;23,0;21,0;17,0;11,0;8,0;6,1;2,5;0,7;0,9;1,10" o:connectangles="0,0,0,0,0,0,0,0,0,0,0,0,0,0,0,0,0,0,0,0,0,0,0"/>
                  </v:shape>
                  <v:shape id="Freeform 3287" o:spid="_x0000_s1686" style="position:absolute;left:2677;top:250;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5KsAA&#10;AADcAAAADwAAAGRycy9kb3ducmV2LnhtbERPy2rCQBTdF/oPwxW6qxPbEpLoKKkguNT0sb5kbjLB&#10;zJ2QmZr4986i4PJw3pvdbHtxpdF3jhWslgkI4trpjlsF31+H1wyED8gae8ek4EYedtvnpw0W2k18&#10;pmsVWhFD2BeowIQwFFL62pBFv3QDceQaN1oMEY6t1CNOMdz28i1JUmmx49hgcKC9ofpS/VkFpfn9&#10;yd1UNp8f7Xumk/40Y14q9bKYyzWIQHN4iP/dR60gzeL8eCYeAbm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85KsAAAADcAAAADwAAAAAAAAAAAAAAAACYAgAAZHJzL2Rvd25y&#10;ZXYueG1sUEsFBgAAAAAEAAQA9QAAAIUDAAAAAA==&#10;" path="m22,251r,l,251,,127,,63,,32,,15,,,22,r,54l22,134r1,60l24,222r,14l22,251xe" fillcolor="#a60e0a" stroked="f">
                    <v:path arrowok="t" o:connecttype="custom" o:connectlocs="22,251;22,251;0,251;0,127;0,63;0,32;0,15;0,0;22,0;22,54;22,134;23,194;24,222;24,236;22,251" o:connectangles="0,0,0,0,0,0,0,0,0,0,0,0,0,0,0"/>
                  </v:shape>
                  <v:shape id="Freeform 3288" o:spid="_x0000_s1687" style="position:absolute;left:2675;top:321;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v6cYA&#10;AADcAAAADwAAAGRycy9kb3ducmV2LnhtbESPT2vCQBTE70K/w/IKXkQ3thBjdJUiFVo8WP/h9ZF9&#10;JqHZtzG71fjt3YLgcZiZ3zDTeWsqcaHGlZYVDAcRCOLM6pJzBfvdsp+AcB5ZY2WZFNzIwXz20pli&#10;qu2VN3TZ+lwECLsUFRTe16mULivIoBvYmjh4J9sY9EE2udQNXgPcVPItimJpsOSwUGBNi4Ky3+2f&#10;UXDu2cNqlH2vV8fP8U+8pvH+PdZKdV/bjwkIT61/hh/tL60gTobwfyYc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Sv6cYAAADcAAAADwAAAAAAAAAAAAAAAACYAgAAZHJz&#10;L2Rvd25yZXYueG1sUEsFBgAAAAAEAAQA9QAAAIsDAAAAAA==&#10;" path="m1,11r,l6,11r4,l15,11,19,8,24,6,26,3r,-2l26,,24,,20,1,23,,22,,20,1,16,,10,,8,,5,2,2,5,,8,,9r1,2xe" stroked="f">
                    <v:path arrowok="t" o:connecttype="custom" o:connectlocs="1,11;1,11;6,11;10,11;15,11;19,8;24,6;26,3;26,1;26,0;26,0;24,0;20,1;23,0;22,0;20,1;16,0;10,0;8,0;5,2;2,5;0,8;0,9;1,11" o:connectangles="0,0,0,0,0,0,0,0,0,0,0,0,0,0,0,0,0,0,0,0,0,0,0,0"/>
                  </v:shape>
                  <v:shape id="Freeform 3289" o:spid="_x0000_s1688" style="position:absolute;left:2679;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VKMYA&#10;AADcAAAADwAAAGRycy9kb3ducmV2LnhtbESPQWvCQBSE7wX/w/IK3uqmOQSTuoqoLcEeqlZsj4/s&#10;Mwlm34bsqrG/vlsoeBxm5htmMutNIy7UudqygudRBIK4sLrmUsH+8/VpDMJ5ZI2NZVJwIwez6eBh&#10;gpm2V97SZedLESDsMlRQed9mUrqiIoNuZFvi4B1tZ9AH2ZVSd3gNcNPIOIoSabDmsFBhS4uKitPu&#10;bBR8fVP69h4f/M9m+TFPV3mq141WavjYz19AeOr9PfzfzrWCZBzD35lw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ZVKMYAAADcAAAADwAAAAAAAAAAAAAAAACYAgAAZHJz&#10;L2Rvd25yZXYueG1sUEsFBgAAAAAEAAQA9QAAAIsDAAAAAA==&#10;" path="m,4r,l9,5r4,l18,3,19,2,20,,19,,18,,15,2,10,,4,,3,,1,2,,3,,4xe" stroked="f">
                    <v:path arrowok="t" o:connecttype="custom" o:connectlocs="0,4;0,4;9,5;13,5;18,3;19,2;20,0;19,0;18,0;15,2;10,0;4,0;3,0;1,2;0,3;0,4" o:connectangles="0,0,0,0,0,0,0,0,0,0,0,0,0,0,0,0"/>
                  </v:shape>
                  <v:shape id="Freeform 3290" o:spid="_x0000_s1689" style="position:absolute;left:2679;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ws8cA&#10;AADcAAAADwAAAGRycy9kb3ducmV2LnhtbESPQWvCQBSE70L/w/IKvemmFsSkboJoK2IPtbaox0f2&#10;mYRm34bsqrG/3hUKHoeZ+YaZZJ2pxYlaV1lW8DyIQBDnVldcKPj5fu+PQTiPrLG2TAou5CBLH3oT&#10;TLQ98xedNr4QAcIuQQWl900ipctLMugGtiEO3sG2Bn2QbSF1i+cAN7UcRtFIGqw4LJTY0Kyk/Hdz&#10;NAp2e4oXH8Ot/1vPP6fx2zLWq1or9fTYTV9BeOr8PfzfXmoFo/EL3M6EIy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a8LPHAAAA3AAAAA8AAAAAAAAAAAAAAAAAmAIAAGRy&#10;cy9kb3ducmV2LnhtbFBLBQYAAAAABAAEAPUAAACMAwAAAAA=&#10;" path="m,4r,l9,5r4,l18,3,19,2,20,,19,,18,,15,1,10,,4,,3,,1,2,,3,,4xe" stroked="f">
                    <v:path arrowok="t" o:connecttype="custom" o:connectlocs="0,4;0,4;9,5;13,5;18,3;19,2;20,0;19,0;18,0;15,1;10,0;4,0;3,0;1,2;0,3;0,4" o:connectangles="0,0,0,0,0,0,0,0,0,0,0,0,0,0,0,0"/>
                  </v:shape>
                  <v:shape id="Freeform 3291" o:spid="_x0000_s1690" style="position:absolute;left:2679;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q7U8UA&#10;AADcAAAADwAAAGRycy9kb3ducmV2LnhtbESPQWvCQBSE74L/YXmFXkQ3LalI6iaIUMyx2h709sg+&#10;k7TZt2F3Ncm/7xYKPQ4z8w2zLUbTiTs531pW8LRKQBBXVrdcK/j8eFtuQPiArLGzTAom8lDk89kW&#10;M20HPtL9FGoRIewzVNCE0GdS+qohg35le+LoXa0zGKJ0tdQOhwg3nXxOkrU02HJcaLCnfUPV9+lm&#10;FFxe0sG9XxdUTrvDucSvMZz5qNTjw7h7BRFoDP/hv3apFaw3KfyeiUd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rtTxQAAANwAAAAPAAAAAAAAAAAAAAAAAJgCAABkcnMv&#10;ZG93bnJldi54bWxQSwUGAAAAAAQABAD1AAAAigMAAAAA&#10;" path="m,3r,l9,4r4,l18,2r1,l20,,19,,18,,15,,10,,4,,3,,1,2,,2,,3xe" stroked="f">
                    <v:path arrowok="t" o:connecttype="custom" o:connectlocs="0,3;0,3;9,4;13,4;18,2;19,2;20,0;19,0;18,0;15,0;10,0;4,0;3,0;1,2;0,2;0,3" o:connectangles="0,0,0,0,0,0,0,0,0,0,0,0,0,0,0,0"/>
                  </v:shape>
                  <v:shape id="Freeform 3292" o:spid="_x0000_s1691" style="position:absolute;left:2679;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XMcA&#10;AADcAAAADwAAAGRycy9kb3ducmV2LnhtbESPQWvCQBSE70L/w/IKvemmQsWkboJoK2IPtbaox0f2&#10;mYRm34bsqrG/3hUKHoeZ+YaZZJ2pxYlaV1lW8DyIQBDnVldcKPj5fu+PQTiPrLG2TAou5CBLH3oT&#10;TLQ98xedNr4QAcIuQQWl900ipctLMugGtiEO3sG2Bn2QbSF1i+cAN7UcRtFIGqw4LJTY0Kyk/Hdz&#10;NAp2e4oXH8Ot/1vPP6fx2zLWq1or9fTYTV9BeOr8PfzfXmoFo/EL3M6EIy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zVzHAAAA3AAAAA8AAAAAAAAAAAAAAAAAmAIAAGRy&#10;cy9kb3ducmV2LnhtbFBLBQYAAAAABAAEAPUAAACMAwAAAAA=&#10;" path="m,4r,l9,5r4,l18,3,19,2,20,,19,,18,,15,1,10,,4,,3,,1,2,,3,,4xe" stroked="f">
                    <v:path arrowok="t" o:connecttype="custom" o:connectlocs="0,4;0,4;9,5;13,5;18,3;19,2;20,0;19,0;18,0;15,1;10,0;4,0;3,0;1,2;0,3;0,4" o:connectangles="0,0,0,0,0,0,0,0,0,0,0,0,0,0,0,0"/>
                  </v:shape>
                  <v:shape id="Freeform 3293" o:spid="_x0000_s1692" style="position:absolute;left:2679;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SAv8UA&#10;AADcAAAADwAAAGRycy9kb3ducmV2LnhtbESPQWvCQBSE7wX/w/KEXkrdWNogqasEoTTHqj2kt0f2&#10;mUSzb8PuNon/visIPQ4z8w2z3k6mEwM531pWsFwkIIgrq1uuFXwfP55XIHxA1thZJgVX8rDdzB7W&#10;mGk78p6GQ6hFhLDPUEETQp9J6auGDPqF7Ymjd7LOYIjS1VI7HCPcdPIlSVJpsOW40GBPu4aqy+HX&#10;KPh5ex3d1+mJimv+WRZ4nkLJe6Ue51P+DiLQFP7D93ahFaSrFG5n4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IC/xQAAANwAAAAPAAAAAAAAAAAAAAAAAJgCAABkcnMv&#10;ZG93bnJldi54bWxQSwUGAAAAAAQABAD1AAAAigMAAAAA&#10;" path="m,3r,l9,4r4,l18,3,19,2,20,,19,,18,,15,1,10,,4,,3,,1,2,,3xe" stroked="f">
                    <v:path arrowok="t" o:connecttype="custom" o:connectlocs="0,3;0,3;9,4;13,4;18,3;19,2;20,0;19,0;18,0;15,1;10,0;4,0;3,0;1,2;0,3;0,3" o:connectangles="0,0,0,0,0,0,0,0,0,0,0,0,0,0,0,0"/>
                  </v:shape>
                  <v:shape id="Freeform 3294" o:spid="_x0000_s1693" style="position:absolute;left:2675;top:457;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SBscA&#10;AADcAAAADwAAAGRycy9kb3ducmV2LnhtbESPQWvCQBSE74X+h+UVvBSzqYUYo6uUUqHFg61GvD6y&#10;zyQ0+zbNrpr+e1cQPA4z8w0zW/SmESfqXG1ZwUsUgyAurK65VJBvl8MUhPPIGhvLpOCfHCzmjw8z&#10;zLQ98w+dNr4UAcIuQwWV920mpSsqMugi2xIH72A7gz7IrpS6w3OAm0aO4jiRBmsOCxW29F5R8bs5&#10;GgV/z3a3Ghdf69X+Y/KdrGmSvyZaqcFT/zYF4an39/Ct/akVJOkYrmfCEZ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xkgbHAAAA3AAAAA8AAAAAAAAAAAAAAAAAmAIAAGRy&#10;cy9kb3ducmV2LnhtbFBLBQYAAAAABAAEAPUAAACMAwAAAAA=&#10;" path="m1,10r,l6,11r4,l15,10,19,8,24,6,26,3,26,,24,,20,r3,l22,,20,,16,,10,,8,,5,1,2,5,,7,,9r1,1xe" stroked="f">
                    <v:path arrowok="t" o:connecttype="custom" o:connectlocs="1,10;1,10;6,11;10,11;15,10;19,8;24,6;26,3;26,0;26,0;26,0;24,0;20,0;23,0;22,0;20,0;16,0;10,0;8,0;5,1;2,5;0,7;0,9;1,10" o:connectangles="0,0,0,0,0,0,0,0,0,0,0,0,0,0,0,0,0,0,0,0,0,0,0,0"/>
                  </v:shape>
                  <v:shape id="Freeform 3295" o:spid="_x0000_s1694" style="position:absolute;left:2706;top:250;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iQBcAA&#10;AADcAAAADwAAAGRycy9kb3ducmV2LnhtbERPTWvCQBC9C/6HZQRvuqlISFNXKYI1h16a2vuQHZNg&#10;djZkp5r8e/dQ6PHxvneH0XXqTkNoPRt4WSegiCtvW64NXL5PqwxUEGSLnWcyMFGAw34+22Fu/YO/&#10;6F5KrWIIhxwNNCJ9rnWoGnIY1r4njtzVDw4lwqHWdsBHDHed3iRJqh22HBsa7OnYUHUrf52BsU8+&#10;p8K9bi+384dMV6lO4ScYs1yM72+ghEb5F/+5C2sgzeLaeCYeAb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5iQBcAAAADcAAAADwAAAAAAAAAAAAAAAACYAgAAZHJzL2Rvd25y&#10;ZXYueG1sUEsFBgAAAAAEAAQA9QAAAIUDAAAAAA==&#10;" path="m22,251r,l,251,,127,,63,,32,,15,,,22,r,54l22,134r,60l22,222r,14l22,251xe" fillcolor="#a60e0a" stroked="f">
                    <v:path arrowok="t" o:connecttype="custom" o:connectlocs="22,251;22,251;0,251;0,127;0,63;0,32;0,15;0,0;22,0;22,54;22,134;22,194;22,222;22,236;22,251" o:connectangles="0,0,0,0,0,0,0,0,0,0,0,0,0,0,0"/>
                  </v:shape>
                  <v:shape id="Freeform 3296" o:spid="_x0000_s1695" style="position:absolute;left:2703;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sDscA&#10;AADcAAAADwAAAGRycy9kb3ducmV2LnhtbESPQWvCQBSE7wX/w/IKvYhu2kKq0VVEkFoIgqkI3h7Z&#10;ZxKafRuy2yTtr3cLQo/DzHzDLNeDqUVHrassK3ieRiCIc6srLhScPneTGQjnkTXWlknBDzlYr0YP&#10;S0y07flIXeYLESDsElRQet8kUrq8JINuahvi4F1ta9AH2RZSt9gHuKnlSxTF0mDFYaHEhrYl5V/Z&#10;t1FQj18Lc4jSt/P29JsePt6zy26fKfX0OGwWIDwN/j98b++1gng2h78z4Qj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ULA7HAAAA3AAAAA8AAAAAAAAAAAAAAAAAmAIAAGRy&#10;cy9kb3ducmV2LnhtbFBLBQYAAAAABAAEAPUAAACMAwAAAAA=&#10;" path="m2,11r,l6,11r5,l16,11,21,8,25,6,27,3r,-2l27,,25,,21,1,23,,21,1,17,,11,,9,,6,2,2,5,,8,,9r2,2xe" stroked="f">
                    <v:path arrowok="t" o:connecttype="custom" o:connectlocs="2,11;2,11;6,11;11,11;16,11;21,8;25,6;27,3;27,1;27,0;27,0;25,0;21,1;23,0;21,1;17,0;11,0;9,0;6,2;2,5;0,8;0,9;2,11" o:connectangles="0,0,0,0,0,0,0,0,0,0,0,0,0,0,0,0,0,0,0,0,0,0,0"/>
                  </v:shape>
                  <v:shape id="Freeform 3297" o:spid="_x0000_s1696" style="position:absolute;left:2708;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4GcQA&#10;AADcAAAADwAAAGRycy9kb3ducmV2LnhtbERPTWvCQBC9F/wPyxR6q5vmEJrUVURtCfVQtWJ7HLJj&#10;EszOhuw2Rn+9eyh4fLzvyWwwjeipc7VlBS/jCARxYXXNpYL99/vzKwjnkTU2lknBhRzMpqOHCWba&#10;nnlL/c6XIoSwy1BB5X2bSemKigy6sW2JA3e0nUEfYFdK3eE5hJtGxlGUSIM1h4YKW1pUVJx2f0bB&#10;zy+lH+v44K+b5dc8XeWp/my0Uk+Pw/wNhKfB38X/7lwrSNIwP5wJR0B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R+BnEAAAA3AAAAA8AAAAAAAAAAAAAAAAAmAIAAGRycy9k&#10;b3ducmV2LnhtbFBLBQYAAAAABAAEAPUAAACJAwAAAAA=&#10;" path="m1,4r,l9,5r4,l17,3,18,2,20,,19,,18,,14,2,10,,4,,3,,1,2,,3,,4r1,xe" stroked="f">
                    <v:path arrowok="t" o:connecttype="custom" o:connectlocs="1,4;1,4;9,5;13,5;17,3;18,2;20,0;19,0;18,0;18,0;14,2;10,0;4,0;3,0;1,2;0,3;0,4;1,4" o:connectangles="0,0,0,0,0,0,0,0,0,0,0,0,0,0,0,0,0,0"/>
                  </v:shape>
                  <v:shape id="Freeform 3298" o:spid="_x0000_s1697" style="position:absolute;left:2708;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dgsYA&#10;AADcAAAADwAAAGRycy9kb3ducmV2LnhtbESPQWvCQBSE7wX/w/IEb3VjDsGkriK1FbEHbVraHh/Z&#10;1ySYfRuyq8b+elcQehxm5htmtuhNI07Uudqygsk4AkFcWF1zqeDz4/VxCsJ5ZI2NZVJwIQeL+eBh&#10;hpm2Z36nU+5LESDsMlRQed9mUrqiIoNubFvi4P3azqAPsiul7vAc4KaRcRQl0mDNYaHClp4rKg75&#10;0Sj4/qF0/RZ/+b/9ardMXzap3jZaqdGwXz6B8NT7//C9vdEKknQCtzPh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dgsYAAADcAAAADwAAAAAAAAAAAAAAAACYAgAAZHJz&#10;L2Rvd25yZXYueG1sUEsFBgAAAAAEAAQA9QAAAIsDAAAAAA==&#10;" path="m1,4r,l9,5r4,l17,3,18,2,20,,19,,18,,14,1,10,,4,,3,,1,2,,3,,4r1,xe" stroked="f">
                    <v:path arrowok="t" o:connecttype="custom" o:connectlocs="1,4;1,4;9,5;13,5;17,3;18,2;20,0;19,0;18,0;18,0;14,1;10,0;4,0;3,0;1,2;0,3;0,4;1,4" o:connectangles="0,0,0,0,0,0,0,0,0,0,0,0,0,0,0,0,0,0"/>
                  </v:shape>
                  <v:shape id="Freeform 3299" o:spid="_x0000_s1698" style="position:absolute;left:2708;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YQYcUA&#10;AADcAAAADwAAAGRycy9kb3ducmV2LnhtbESPQWvCQBSE74X+h+UVvJS6UWpoUzdBBDHHqj3Y2yP7&#10;TNJm34bd1cR/3y0IHoeZ+YZZFqPpxIWcby0rmE0TEMSV1S3XCr4Om5c3ED4ga+wsk4IreSjyx4cl&#10;ZtoOvKPLPtQiQthnqKAJoc+k9FVDBv3U9sTRO1lnMETpaqkdDhFuOjlPklQabDkuNNjTuqHqd382&#10;Cr4Xr4P7PD1TeV1tjyX+jOHIO6UmT+PqA0SgMdzDt3apFaTvc/g/E4+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hBhxQAAANwAAAAPAAAAAAAAAAAAAAAAAJgCAABkcnMv&#10;ZG93bnJldi54bWxQSwUGAAAAAAQABAD1AAAAigMAAAAA&#10;" path="m1,3r,l9,4r4,l17,2r1,l20,,19,,18,,14,,10,,4,,3,,1,2,,2,,3r1,xe" stroked="f">
                    <v:path arrowok="t" o:connecttype="custom" o:connectlocs="1,3;1,3;9,4;13,4;17,2;18,2;20,0;19,0;18,0;18,0;14,0;10,0;4,0;3,0;1,2;0,2;0,3;1,3" o:connectangles="0,0,0,0,0,0,0,0,0,0,0,0,0,0,0,0,0,0"/>
                  </v:shape>
                  <v:shape id="Freeform 3300" o:spid="_x0000_s1699" style="position:absolute;left:2708;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mbsYA&#10;AADcAAAADwAAAGRycy9kb3ducmV2LnhtbESPT2vCQBTE74V+h+UVvNWNCmKiq4j/kHrQ2mJ7fGSf&#10;STD7NmRXTf30riD0OMzMb5jRpDGluFDtCssKOu0IBHFqdcGZgu+v5fsAhPPIGkvLpOCPHEzGry8j&#10;TLS98idd9j4TAcIuQQW591UipUtzMujatiIO3tHWBn2QdSZ1jdcAN6XsRlFfGiw4LORY0Syn9LQ/&#10;GwU/vxSvNt2Dv+3m22m8WMf6o9RKtd6a6RCEp8b/h5/ttVbQj3vwOBOOgB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NmbsYAAADcAAAADwAAAAAAAAAAAAAAAACYAgAAZHJz&#10;L2Rvd25yZXYueG1sUEsFBgAAAAAEAAQA9QAAAIsDAAAAAA==&#10;" path="m1,4r,l9,5r4,l17,3,18,2,20,,19,,18,,14,1,10,,4,,3,,1,2,,3,,4r1,xe" stroked="f">
                    <v:path arrowok="t" o:connecttype="custom" o:connectlocs="1,4;1,4;9,5;13,5;17,3;18,2;20,0;19,0;18,0;18,0;14,1;10,0;4,0;3,0;1,2;0,3;0,4;1,4" o:connectangles="0,0,0,0,0,0,0,0,0,0,0,0,0,0,0,0,0,0"/>
                  </v:shape>
                  <v:shape id="Freeform 3301" o:spid="_x0000_s1700" style="position:absolute;left:2708;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tjsUA&#10;AADcAAAADwAAAGRycy9kb3ducmV2LnhtbESPQWvCQBSE70L/w/IKXqRuKhra1I1IQcyx2h7s7ZF9&#10;Jmmzb8PumsR/7xaEHoeZ+YZZb0bTip6cbywreJ4nIIhLqxuuFHx97p5eQPiArLG1TAqu5GGTP0zW&#10;mGk78IH6Y6hEhLDPUEEdQpdJ6cuaDPq57Yijd7bOYIjSVVI7HCLctHKRJKk02HBcqLGj95rK3+PF&#10;KPheLQf3cZ5Rcd3uTwX+jOHEB6Wmj+P2DUSgMfyH7+1CK0hfl/B3Jh4B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y2OxQAAANwAAAAPAAAAAAAAAAAAAAAAAJgCAABkcnMv&#10;ZG93bnJldi54bWxQSwUGAAAAAAQABAD1AAAAigMAAAAA&#10;" path="m1,3r,l9,4r4,l17,3,18,2,20,,19,,18,,14,1,10,,4,,3,,1,2,,3r1,xe" stroked="f">
                    <v:path arrowok="t" o:connecttype="custom" o:connectlocs="1,3;1,3;9,4;13,4;17,3;18,2;20,0;19,0;18,0;18,0;14,1;10,0;4,0;3,0;1,2;0,3;0,3;1,3" o:connectangles="0,0,0,0,0,0,0,0,0,0,0,0,0,0,0,0,0,0"/>
                  </v:shape>
                  <v:shape id="Freeform 3302" o:spid="_x0000_s1701" style="position:absolute;left:2703;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Cw1sYA&#10;AADcAAAADwAAAGRycy9kb3ducmV2LnhtbESPQWvCQBSE74L/YXmCF6kbLdoaXUUEqYIIpiJ4e2Sf&#10;STD7NmS3mvrr3ULB4zAz3zCzRWNKcaPaFZYVDPoRCOLU6oIzBcfv9dsnCOeRNZaWScEvOVjM260Z&#10;xtre+UC3xGciQNjFqCD3voqldGlOBl3fVsTBu9jaoA+yzqSu8R7gppTDKBpLgwWHhRwrWuWUXpMf&#10;o6DsvWdmH+0+TqvjY7fffiXn9SZRqttpllMQnhr/Cv+3N1rBeDKCvzPhCM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Cw1sYAAADcAAAADwAAAAAAAAAAAAAAAACYAgAAZHJz&#10;L2Rvd25yZXYueG1sUEsFBgAAAAAEAAQA9QAAAIsDAAAAAA==&#10;" path="m2,10r,l6,11r5,l16,10,21,8,25,6,27,3,27,,25,,21,r2,l21,,17,,11,,9,,6,1,2,5,,7,,9r2,1xe" stroked="f">
                    <v:path arrowok="t" o:connecttype="custom" o:connectlocs="2,10;2,10;6,11;11,11;16,10;21,8;25,6;27,3;27,0;27,0;27,0;25,0;21,0;23,0;21,0;17,0;11,0;9,0;6,1;2,5;0,7;0,9;2,10" o:connectangles="0,0,0,0,0,0,0,0,0,0,0,0,0,0,0,0,0,0,0,0,0,0,0"/>
                  </v:shape>
                  <v:shape id="Freeform 3303" o:spid="_x0000_s1702" style="position:absolute;left:2735;top:250;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OSGMIA&#10;AADcAAAADwAAAGRycy9kb3ducmV2LnhtbESPT4vCMBTE7wt+h/AEb2u6KsV2jVIXBI/+3fOjeTZl&#10;m5fSZG399mZhweMwM79hVpvBNuJOna8dK/iYJiCIS6drrhRczrv3JQgfkDU2jknBgzxs1qO3Feba&#10;9Xyk+ylUIkLY56jAhNDmUvrSkEU/dS1x9G6usxii7CqpO+wj3DZyliSptFhzXDDY0peh8uf0axUU&#10;5vuaub64bRfVfKmT5jBgVig1GQ/FJ4hAQ3iF/9t7rSDNUvg7E4+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5IYwgAAANwAAAAPAAAAAAAAAAAAAAAAAJgCAABkcnMvZG93&#10;bnJldi54bWxQSwUGAAAAAAQABAD1AAAAhwMAAAAA&#10;" path="m23,251r,l,251,,127,,63,,32,,15,,,24,r,54l24,134r,60l24,222r,14l23,251xe" fillcolor="#a60e0a" stroked="f">
                    <v:path arrowok="t" o:connecttype="custom" o:connectlocs="23,251;23,251;0,251;0,127;0,63;0,32;0,15;0,0;24,0;24,54;24,134;24,194;24,222;24,236;23,251" o:connectangles="0,0,0,0,0,0,0,0,0,0,0,0,0,0,0"/>
                  </v:shape>
                  <v:shape id="Freeform 3304" o:spid="_x0000_s1703" style="position:absolute;left:2733;top:321;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gE28UA&#10;AADcAAAADwAAAGRycy9kb3ducmV2LnhtbESPT2vCQBTE74V+h+UVeim6sUI00VWKWLB48D9eH9ln&#10;Epp9G7NbTb+9Kwgeh5n5DTOetqYSF2pcaVlBrxuBIM6sLjlXsN99d4YgnEfWWFkmBf/kYDp5fRlj&#10;qu2VN3TZ+lwECLsUFRTe16mULivIoOvamjh4J9sY9EE2udQNXgPcVPIzimJpsOSwUGBNs4Ky3+2f&#10;UXD+sIflIPtZLY/zZB2vKNn3Y63U+1v7NQLhqfXP8KO90AriZAD3M+EIy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ATbxQAAANwAAAAPAAAAAAAAAAAAAAAAAJgCAABkcnMv&#10;ZG93bnJldi54bWxQSwUGAAAAAAQABAD1AAAAigMAAAAA&#10;" path="m1,11r,l6,11r5,l15,11,19,8,24,6,25,3,26,1,26,,25,,24,,20,1,23,,20,1,17,,11,,8,,6,2,2,5,,8,,9r1,2xe" stroked="f">
                    <v:path arrowok="t" o:connecttype="custom" o:connectlocs="1,11;1,11;6,11;11,11;15,11;19,8;24,6;25,3;26,1;26,0;25,0;24,0;20,1;23,0;20,1;17,0;11,0;8,0;6,2;2,5;0,8;0,9;1,11" o:connectangles="0,0,0,0,0,0,0,0,0,0,0,0,0,0,0,0,0,0,0,0,0,0,0"/>
                  </v:shape>
                  <v:shape id="Freeform 3305" o:spid="_x0000_s1704" style="position:absolute;left:2737;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f0H8QA&#10;AADcAAAADwAAAGRycy9kb3ducmV2LnhtbERPTWvCQBC9F/wPyxR6q5vmEJrUVURtCfVQtWJ7HLJj&#10;EszOhuw2Rn+9eyh4fLzvyWwwjeipc7VlBS/jCARxYXXNpYL99/vzKwjnkTU2lknBhRzMpqOHCWba&#10;nnlL/c6XIoSwy1BB5X2bSemKigy6sW2JA3e0nUEfYFdK3eE5hJtGxlGUSIM1h4YKW1pUVJx2f0bB&#10;zy+lH+v44K+b5dc8XeWp/my0Uk+Pw/wNhKfB38X/7lwrSNKwNpwJR0B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n9B/EAAAA3AAAAA8AAAAAAAAAAAAAAAAAmAIAAGRycy9k&#10;b3ducmV2LnhtbFBLBQYAAAAABAAEAPUAAACJAwAAAAA=&#10;" path="m,4r,l9,5r5,l18,3,19,2,20,,19,,18,,15,2,10,,4,,2,,1,2,,3,,4xe" stroked="f">
                    <v:path arrowok="t" o:connecttype="custom" o:connectlocs="0,4;0,4;9,5;14,5;18,3;19,2;20,0;19,0;18,0;15,2;10,0;4,0;2,0;1,2;0,3;0,4" o:connectangles="0,0,0,0,0,0,0,0,0,0,0,0,0,0,0,0"/>
                  </v:shape>
                  <v:shape id="Freeform 3306" o:spid="_x0000_s1705" style="position:absolute;left:2737;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tRhMYA&#10;AADcAAAADwAAAGRycy9kb3ducmV2LnhtbESPQWsCMRSE7wX/Q3hCbzVbD2K2RpGqRfTQqkU9PjbP&#10;3cXNy7KJuvrrm0Khx2FmvmFGk9ZW4kqNLx1reO0lIIgzZ0rONXzvFi9DED4gG6wck4Y7eZiMO08j&#10;TI278Yau25CLCGGfooYihDqV0mcFWfQ9VxNH7+QaiyHKJpemwVuE20r2k2QgLZYcFwqs6b2g7Ly9&#10;WA2HI6mPdX8fHl+zz6maL5VZVUbr5247fQMRqA3/4b/20mgYKAW/Z+IRkO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tRhMYAAADcAAAADwAAAAAAAAAAAAAAAACYAgAAZHJz&#10;L2Rvd25yZXYueG1sUEsFBgAAAAAEAAQA9QAAAIsDAAAAAA==&#10;" path="m,4r,l9,5r5,l18,3,19,2,20,,19,,18,,15,1,10,,4,,2,,1,2,,3,,4xe" stroked="f">
                    <v:path arrowok="t" o:connecttype="custom" o:connectlocs="0,4;0,4;9,5;14,5;18,3;19,2;20,0;19,0;18,0;15,1;10,0;4,0;2,0;1,2;0,3;0,4" o:connectangles="0,0,0,0,0,0,0,0,0,0,0,0,0,0,0,0"/>
                  </v:shape>
                  <v:shape id="Freeform 3307" o:spid="_x0000_s1706" style="position:absolute;left:2737;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xl8IA&#10;AADcAAAADwAAAGRycy9kb3ducmV2LnhtbERPyWrDMBC9F/IPYgK9lEZOaNPgRjGmEOpjsxyS22BN&#10;bDfWyEiql7+vDoUeH2/fZqNpRU/ON5YVLBcJCOLS6oYrBefT/nkDwgdkja1lUjCRh2w3e9hiqu3A&#10;B+qPoRIxhH2KCuoQulRKX9Zk0C9sRxy5m3UGQ4SuktrhEMNNK1dJspYGG44NNXb0UVN5P/4YBdfX&#10;l8F93Z6omPLPS4HfY7jwQanH+Zi/gwg0hn/xn7vQCt6SOD+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07GXwgAAANwAAAAPAAAAAAAAAAAAAAAAAJgCAABkcnMvZG93&#10;bnJldi54bWxQSwUGAAAAAAQABAD1AAAAhwMAAAAA&#10;" path="m,3r,l9,4r5,l18,2r1,l20,,19,,18,,15,,10,,4,,2,,1,2,,2,,3xe" stroked="f">
                    <v:path arrowok="t" o:connecttype="custom" o:connectlocs="0,3;0,3;9,4;14,4;18,2;19,2;20,0;19,0;18,0;15,0;10,0;4,0;2,0;1,2;0,2;0,3" o:connectangles="0,0,0,0,0,0,0,0,0,0,0,0,0,0,0,0"/>
                  </v:shape>
                  <v:shape id="Freeform 3308" o:spid="_x0000_s1707" style="position:absolute;left:2737;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HmMUA&#10;AADcAAAADwAAAGRycy9kb3ducmV2LnhtbESPS4vCQBCE7wv+h6EFb+tED+4mOorsC3EPPlGPTaZN&#10;gpmekJnV6K/fEQSPRVV9RY0mjSnFmWpXWFbQ60YgiFOrC84UbDffr+8gnEfWWFomBVdyMBm3XkaY&#10;aHvhFZ3XPhMBwi5BBbn3VSKlS3My6Lq2Ig7e0dYGfZB1JnWNlwA3pexH0UAaLDgs5FjRR07paf1n&#10;FOwPFP/89nf+tvxcTOOvWaznpVaq026mQxCeGv8MP9ozreAt6sH9TDgCcv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9seYxQAAANwAAAAPAAAAAAAAAAAAAAAAAJgCAABkcnMv&#10;ZG93bnJldi54bWxQSwUGAAAAAAQABAD1AAAAigMAAAAA&#10;" path="m,4r,l9,5r5,l18,3,19,2,20,,19,,18,,15,1,10,,4,,2,,1,2,,3,,4xe" stroked="f">
                    <v:path arrowok="t" o:connecttype="custom" o:connectlocs="0,4;0,4;9,5;14,5;18,3;19,2;20,0;19,0;18,0;15,1;10,0;4,0;2,0;1,2;0,3;0,4" o:connectangles="0,0,0,0,0,0,0,0,0,0,0,0,0,0,0,0"/>
                  </v:shape>
                  <v:shape id="Freeform 3309" o:spid="_x0000_s1708" style="position:absolute;left:2737;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2Ke8QA&#10;AADcAAAADwAAAGRycy9kb3ducmV2LnhtbESPQWvCQBSE7wX/w/KEXopuFLUldRURSnOs2kO8PbLP&#10;JJp9G3a3Jv57tyB4HGbmG2a57k0jruR8bVnBZJyAIC6srrlU8Hv4Gn2A8AFZY2OZFNzIw3o1eFli&#10;qm3HO7ruQykihH2KCqoQ2lRKX1Rk0I9tSxy9k3UGQ5SulNphF+GmkdMkWUiDNceFClvaVlRc9n9G&#10;wXE+69zP6Y2y2+Y7z/Dch5x3Sr0O+80niEB9eIYf7UwreE+m8H8mH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NinvEAAAA3AAAAA8AAAAAAAAAAAAAAAAAmAIAAGRycy9k&#10;b3ducmV2LnhtbFBLBQYAAAAABAAEAPUAAACJAwAAAAA=&#10;" path="m,3r,l9,4r5,l18,3,19,2,20,,19,,18,,15,1,10,,4,,2,,1,2,,3xe" stroked="f">
                    <v:path arrowok="t" o:connecttype="custom" o:connectlocs="0,3;0,3;9,4;14,4;18,3;19,2;20,0;19,0;18,0;15,1;10,0;4,0;2,0;1,2;0,3;0,3" o:connectangles="0,0,0,0,0,0,0,0,0,0,0,0,0,0,0,0"/>
                  </v:shape>
                  <v:shape id="Freeform 3310" o:spid="_x0000_s1709" style="position:absolute;left:2733;top:457;width:26;height:11;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YwsYA&#10;AADcAAAADwAAAGRycy9kb3ducmV2LnhtbESPT2vCQBTE74LfYXlCL1I3KsQaXUXEQsWDf2rx+sg+&#10;k2D2bcxuNX57tyD0OMzMb5jpvDGluFHtCssK+r0IBHFqdcGZguP35/sHCOeRNZaWScGDHMxn7dYU&#10;E23vvKfbwWciQNglqCD3vkqkdGlOBl3PVsTBO9vaoA+yzqSu8R7gppSDKIqlwYLDQo4VLXNKL4df&#10;o+DatT+bUbrebk6r8S7e0vg4jLVSb51mMQHhqfH/4Vf7SysYRUP4OxOOgJ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iYwsYAAADcAAAADwAAAAAAAAAAAAAAAACYAgAAZHJz&#10;L2Rvd25yZXYueG1sUEsFBgAAAAAEAAQA9QAAAIsDAAAAAA==&#10;" path="m1,10r,l6,11r5,l15,10,19,8,24,6,25,3,26,,25,,24,,20,r3,l20,,17,,11,,8,,6,1,2,5,,7,,9r1,1xe" stroked="f">
                    <v:path arrowok="t" o:connecttype="custom" o:connectlocs="1,10;1,10;6,11;11,11;15,10;19,8;24,6;25,3;26,0;26,0;25,0;24,0;20,0;23,0;20,0;17,0;11,0;8,0;6,1;2,5;0,7;0,9;1,10" o:connectangles="0,0,0,0,0,0,0,0,0,0,0,0,0,0,0,0,0,0,0,0,0,0,0"/>
                  </v:shape>
                  <v:shape id="Freeform 3311" o:spid="_x0000_s1710" style="position:absolute;left:2764;top:250;width:24;height:251;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z7sIA&#10;AADcAAAADwAAAGRycy9kb3ducmV2LnhtbESPQWsCMRSE70L/Q3gFb5pYpdXVKFtB6NHa1vNj89ws&#10;bl6WTXTXf98IgsdhZr5hVpve1eJKbag8a5iMFQjiwpuKSw2/P7vRHESIyAZrz6ThRgE265fBCjPj&#10;O/6m6yGWIkE4ZKjBxthkUobCksMw9g1x8k6+dRiTbEtpWuwS3NXyTal36bDitGCxoa2l4ny4OA25&#10;Pf4tfJefPmfldG5Uve9xkWs9fO3zJYhIfXyGH+0vo+FDzeB+Jh0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jPuwgAAANwAAAAPAAAAAAAAAAAAAAAAAJgCAABkcnMvZG93&#10;bnJldi54bWxQSwUGAAAAAAQABAD1AAAAhwMAAAAA&#10;" path="m23,251r,l,251,,127,,63,,32,,15,,,23,r,54l23,134r1,60l24,222r,14l23,251xe" fillcolor="#a60e0a" stroked="f">
                    <v:path arrowok="t" o:connecttype="custom" o:connectlocs="23,251;23,251;0,251;0,127;0,63;0,32;0,15;0,0;23,0;23,54;23,134;24,194;24,222;24,236;23,251" o:connectangles="0,0,0,0,0,0,0,0,0,0,0,0,0,0,0"/>
                  </v:shape>
                  <v:shape id="Freeform 3312" o:spid="_x0000_s1711" style="position:absolute;left:2761;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sqzMgA&#10;AADcAAAADwAAAGRycy9kb3ducmV2LnhtbESP3WrCQBSE7wu+w3KE3kjdbYs/RDehCKIFEUxF8O6Q&#10;PU1Cs2dDdtW0T98tCL0cZuYbZpn1thFX6nztWMPzWIEgLpypudRw/Fg/zUH4gGywcUwavslDlg4e&#10;lpgYd+MDXfNQighhn6CGKoQ2kdIXFVn0Y9cSR+/TdRZDlF0pTYe3CLeNfFFqKi3WHBcqbGlVUfGV&#10;X6yGZvRa2r3azU6r489u/77Jz+ttrvXjsH9bgAjUh//wvb01GmZqAn9n4hGQ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qyrMyAAAANwAAAAPAAAAAAAAAAAAAAAAAJgCAABk&#10;cnMvZG93bnJldi54bWxQSwUGAAAAAAQABAD1AAAAjQMAAAAA&#10;" path="m2,11r,l6,11r5,l16,11,20,8,24,6,25,3,27,1,27,,26,,24,,21,1,23,,21,1,16,,11,,9,,6,2,2,5,,8,,9r2,2xe" stroked="f">
                    <v:path arrowok="t" o:connecttype="custom" o:connectlocs="2,11;2,11;6,11;11,11;16,11;20,8;24,6;25,3;27,1;27,0;26,0;24,0;21,1;23,0;21,1;16,0;11,0;9,0;6,2;2,5;0,8;0,9;2,11" o:connectangles="0,0,0,0,0,0,0,0,0,0,0,0,0,0,0,0,0,0,0,0,0,0,0"/>
                  </v:shape>
                  <v:shape id="Freeform 3313" o:spid="_x0000_s1712" style="position:absolute;left:2766;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f7McA&#10;AADcAAAADwAAAGRycy9kb3ducmV2LnhtbESPQWvCQBSE7wX/w/IEb3WjB9tE1xBsLWIPWlvU4yP7&#10;TILZtyG71dhf3y0IPQ4z8w0zSztTiwu1rrKsYDSMQBDnVldcKPj6XD4+g3AeWWNtmRTcyEE67z3M&#10;MNH2yh902flCBAi7BBWU3jeJlC4vyaAb2oY4eCfbGvRBtoXULV4D3NRyHEUTabDisFBiQ4uS8vPu&#10;2yg4HCl+ex/v/c/2ZZPFr6tYr2ut1KDfZVMQnjr/H763V1rBUzSBvzPh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fX+zHAAAA3AAAAA8AAAAAAAAAAAAAAAAAmAIAAGRy&#10;cy9kb3ducmV2LnhtbFBLBQYAAAAABAAEAPUAAACMAwAAAAA=&#10;" path="m,4r,l9,5r5,l18,3,19,2,20,,19,,18,,14,2,10,,4,,3,,2,2,,3,,4xe" stroked="f">
                    <v:path arrowok="t" o:connecttype="custom" o:connectlocs="0,4;0,4;9,5;14,5;18,3;19,2;20,0;19,0;18,0;14,2;10,0;4,0;3,0;2,2;0,3;0,4;0,4" o:connectangles="0,0,0,0,0,0,0,0,0,0,0,0,0,0,0,0,0"/>
                  </v:shape>
                  <v:shape id="Freeform 3314" o:spid="_x0000_s1713" style="position:absolute;left:2766;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P6d8YA&#10;AADcAAAADwAAAGRycy9kb3ducmV2LnhtbESPS4vCQBCE78L+h6EXvOlED6uJjiL7ENGD6wN3j02m&#10;TcJmekJm1Oivd4QFj0VVfUWNp40pxZlqV1hW0OtGIIhTqwvOFOx3X50hCOeRNZaWScGVHEwnL60x&#10;JtpeeEPnrc9EgLBLUEHufZVI6dKcDLqurYiDd7S1QR9knUld4yXATSn7UfQmDRYcFnKs6D2n9G97&#10;Mgp+fimer/oHf/v+WM/iz0Wsl6VWqv3azEYgPDX+Gf5vL7SCQTSAx5lwBO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P6d8YAAADcAAAADwAAAAAAAAAAAAAAAACYAgAAZHJz&#10;L2Rvd25yZXYueG1sUEsFBgAAAAAEAAQA9QAAAIsDAAAAAA==&#10;" path="m,4r,l9,5r5,l18,3,19,2,20,,19,,18,,14,1,10,,4,,3,,2,2,,3,,4xe" stroked="f">
                    <v:path arrowok="t" o:connecttype="custom" o:connectlocs="0,4;0,4;9,5;14,5;18,3;19,2;20,0;19,0;18,0;14,1;10,0;4,0;3,0;2,2;0,3;0,4;0,4" o:connectangles="0,0,0,0,0,0,0,0,0,0,0,0,0,0,0,0,0"/>
                  </v:shape>
                  <v:shape id="Freeform 3315" o:spid="_x0000_s1714" style="position:absolute;left:2766;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9kcIA&#10;AADcAAAADwAAAGRycy9kb3ducmV2LnhtbERPyWrDMBC9F/IPYgK9lEZOaNPgRjGmEOpjsxyS22BN&#10;bDfWyEiql7+vDoUeH2/fZqNpRU/ON5YVLBcJCOLS6oYrBefT/nkDwgdkja1lUjCRh2w3e9hiqu3A&#10;B+qPoRIxhH2KCuoQulRKX9Zk0C9sRxy5m3UGQ4SuktrhEMNNK1dJspYGG44NNXb0UVN5P/4YBdfX&#10;l8F93Z6omPLPS4HfY7jwQanH+Zi/gwg0hn/xn7vQCt6SuDa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b2RwgAAANwAAAAPAAAAAAAAAAAAAAAAAJgCAABkcnMvZG93&#10;bnJldi54bWxQSwUGAAAAAAQABAD1AAAAhwMAAAAA&#10;" path="m,3r,l9,4r5,l18,2r1,l20,,19,,18,,14,,10,,4,,3,,2,2,,2,,3xe" stroked="f">
                    <v:path arrowok="t" o:connecttype="custom" o:connectlocs="0,3;0,3;9,4;14,4;18,2;19,2;20,0;19,0;18,0;14,0;10,0;4,0;3,0;2,2;0,2;0,3;0,3" o:connectangles="0,0,0,0,0,0,0,0,0,0,0,0,0,0,0,0,0"/>
                  </v:shape>
                  <v:shape id="Freeform 3316" o:spid="_x0000_s1715" style="position:absolute;left:2766;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LnsYA&#10;AADcAAAADwAAAGRycy9kb3ducmV2LnhtbESPQWvCQBSE70L/w/IKvemmHqqJriFoK1IPWiva4yP7&#10;moRm34bsqml/vVsQPA4z8w0zTTtTizO1rrKs4HkQgSDOra64ULD/fOuPQTiPrLG2TAp+yUE6e+hN&#10;MdH2wh903vlCBAi7BBWU3jeJlC4vyaAb2IY4eN+2NeiDbAupW7wEuKnlMIpepMGKw0KJDc1Lyn92&#10;J6Pg+EXxcj08+L/tYpPFr6tYv9daqafHLpuA8NT5e/jWXmkFoyiG/zPhCM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DLnsYAAADcAAAADwAAAAAAAAAAAAAAAACYAgAAZHJz&#10;L2Rvd25yZXYueG1sUEsFBgAAAAAEAAQA9QAAAIsDAAAAAA==&#10;" path="m,4r,l9,5r5,l18,3,19,2,20,,19,,18,,14,1,10,,4,,3,,2,2,,3,,4xe" stroked="f">
                    <v:path arrowok="t" o:connecttype="custom" o:connectlocs="0,4;0,4;9,5;14,5;18,3;19,2;20,0;19,0;18,0;14,1;10,0;4,0;3,0;2,2;0,3;0,4;0,4" o:connectangles="0,0,0,0,0,0,0,0,0,0,0,0,0,0,0,0,0"/>
                  </v:shape>
                  <v:shape id="Freeform 3317" o:spid="_x0000_s1716" style="position:absolute;left:2766;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onSsIA&#10;AADcAAAADwAAAGRycy9kb3ducmV2LnhtbERPy2rCQBTdF/yH4QrdFJ1E2lpSRxFBmmVjXejukrkm&#10;aTN3wsyYx993FoUuD+e92Y2mFT0531hWkC4TEMSl1Q1XCs5fx8UbCB+QNbaWScFEHnbb2cMGM20H&#10;Lqg/hUrEEPYZKqhD6DIpfVmTQb+0HXHkbtYZDBG6SmqHQww3rVwlyas02HBsqLGjQ03lz+luFFxf&#10;ngf3eXuifNp/XHL8HsOFC6Ue5+P+HUSgMfyL/9y5VrBO4/x4Jh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idKwgAAANwAAAAPAAAAAAAAAAAAAAAAAJgCAABkcnMvZG93&#10;bnJldi54bWxQSwUGAAAAAAQABAD1AAAAhwMAAAAA&#10;" path="m,3r,l9,4r5,l18,3,19,2,20,,19,,18,,14,1,10,,4,,3,,2,2,,3xe" stroked="f">
                    <v:path arrowok="t" o:connecttype="custom" o:connectlocs="0,3;0,3;9,4;14,4;18,3;19,2;20,0;19,0;18,0;14,1;10,0;4,0;3,0;2,2;0,3;0,3;0,3" o:connectangles="0,0,0,0,0,0,0,0,0,0,0,0,0,0,0,0,0"/>
                  </v:shape>
                  <v:shape id="Freeform 3318" o:spid="_x0000_s1717" style="position:absolute;left:2761;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6EsYA&#10;AADcAAAADwAAAGRycy9kb3ducmV2LnhtbESPQYvCMBSE7wv+h/AEL4umdWGVahQRZBVEsIrg7dE8&#10;22LzUpqs1v31RljwOMzMN8x03ppK3KhxpWUF8SACQZxZXXKu4HhY9ccgnEfWWFkmBQ9yMJ91PqaY&#10;aHvnPd1Sn4sAYZeggsL7OpHSZQUZdANbEwfvYhuDPsgml7rBe4CbSg6j6FsaLDksFFjTsqDsmv4a&#10;BdXnV2520XZ0Wh7/trvNT3perVOlet12MQHhqfXv8H97rRWM4hhe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m6EsYAAADcAAAADwAAAAAAAAAAAAAAAACYAgAAZHJz&#10;L2Rvd25yZXYueG1sUEsFBgAAAAAEAAQA9QAAAIsDAAAAAA==&#10;" path="m2,10r,l6,11r5,l16,10,20,8,24,6,25,3,27,,26,,24,,21,r2,l21,,16,,11,,9,,6,1,2,5,,7,,9r2,1xe" stroked="f">
                    <v:path arrowok="t" o:connecttype="custom" o:connectlocs="2,10;2,10;6,11;11,11;16,10;20,8;24,6;25,3;27,0;27,0;26,0;24,0;21,0;23,0;21,0;16,0;11,0;9,0;6,1;2,5;0,7;0,9;2,10" o:connectangles="0,0,0,0,0,0,0,0,0,0,0,0,0,0,0,0,0,0,0,0,0,0,0"/>
                  </v:shape>
                  <v:shape id="Freeform 3319" o:spid="_x0000_s1718" style="position:absolute;left:2795;top:250;width:22;height:251;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99cQA&#10;AADcAAAADwAAAGRycy9kb3ducmV2LnhtbESPzWrDMBCE74W+g9hCbo2cENrEjRJKIT+HXuo490Xa&#10;2CbWyljbxH77qlDocZiZb5j1dvCtulEfm8AGZtMMFLENruHKQHnaPS9BRUF22AYmAyNF2G4eH9aY&#10;u3DnL7oVUqkE4ZijgVqky7WOtiaPcRo64uRdQu9Rkuwr7Xq8J7hv9TzLXrTHhtNCjR191GSvxbc3&#10;MHTZ53j0q0V5PexlvIjdxXM0ZvI0vL+BEhrkP/zXPjoDr7M5/J5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bPfXEAAAA3AAAAA8AAAAAAAAAAAAAAAAAmAIAAGRycy9k&#10;b3ducmV2LnhtbFBLBQYAAAAABAAEAPUAAACJAwAAAAA=&#10;" path="m21,251r,l,251,,127,,63,,32,,15,,,21,r,54l21,134r,60l22,222r,14l21,251xe" fillcolor="#a60e0a" stroked="f">
                    <v:path arrowok="t" o:connecttype="custom" o:connectlocs="21,251;21,251;0,251;0,127;0,63;0,32;0,15;0,0;21,0;21,54;21,134;21,194;22,222;22,236;21,251" o:connectangles="0,0,0,0,0,0,0,0,0,0,0,0,0,0,0"/>
                  </v:shape>
                  <v:shape id="Freeform 3320" o:spid="_x0000_s1719" style="position:absolute;left:2790;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B/scA&#10;AADcAAAADwAAAGRycy9kb3ducmV2LnhtbESPQWvCQBSE7wX/w/KEXopu0kBTUlcpAamCCKYi9PbI&#10;PpNg9m3IbmPqr+8WCh6HmfmGWaxG04qBetdYVhDPIxDEpdUNVwqOn+vZKwjnkTW2lknBDzlYLScP&#10;C8y0vfKBhsJXIkDYZaig9r7LpHRlTQbd3HbEwTvb3qAPsq+k7vEa4KaVz1H0Ig02HBZq7CivqbwU&#10;30ZB+5RUZh/t0lN+vO3224/ia70plHqcju9vIDyN/h7+b2+0gjRO4O9MO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gf7HAAAA3AAAAA8AAAAAAAAAAAAAAAAAmAIAAGRy&#10;cy9kb3ducmV2LnhtbFBLBQYAAAAABAAEAPUAAACMAwAAAAA=&#10;" path="m2,11r,l7,11r5,l16,11,21,8,24,6,26,3,27,1,27,,26,,25,,22,1,24,,22,1,17,,12,,9,,7,2,3,5,,8,,9r2,2xe" stroked="f">
                    <v:path arrowok="t" o:connecttype="custom" o:connectlocs="2,11;2,11;7,11;12,11;16,11;21,8;24,6;26,3;27,1;27,0;26,0;25,0;22,1;24,0;22,1;17,0;12,0;9,0;7,2;3,5;0,8;0,9;2,11" o:connectangles="0,0,0,0,0,0,0,0,0,0,0,0,0,0,0,0,0,0,0,0,0,0,0"/>
                  </v:shape>
                  <v:shape id="Freeform 3321" o:spid="_x0000_s1720" style="position:absolute;left:2795;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y3ccA&#10;AADcAAAADwAAAGRycy9kb3ducmV2LnhtbESPQWvCQBSE74L/YXmF3nSjlGqiq4i2RdpDNYp6fGRf&#10;k2D2bchuNe2v7xYEj8PMfMNM562pxIUaV1pWMOhHIIgzq0vOFex3r70xCOeRNVaWScEPOZjPup0p&#10;JtpeeUuX1OciQNglqKDwvk6kdFlBBl3f1sTB+7KNQR9kk0vd4DXATSWHUfQsDZYcFgqsaVlQdk6/&#10;jYLjieK3j+HB/25Wn4v4ZR3r90or9fjQLiYgPLX+Hr6111rBaPAE/2fCEZ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Y8t3HAAAA3AAAAA8AAAAAAAAAAAAAAAAAmAIAAGRy&#10;cy9kb3ducmV2LnhtbFBLBQYAAAAABAAEAPUAAACMAwAAAAA=&#10;" path="m,4r,l9,5r4,l17,3,19,2,20,,19,,18,,14,2,10,,4,,3,,2,2,,3,,4xe" stroked="f">
                    <v:path arrowok="t" o:connecttype="custom" o:connectlocs="0,4;0,4;9,5;13,5;17,3;19,2;20,0;19,0;19,0;18,0;14,2;10,0;4,0;3,0;2,2;0,3;0,4;0,4" o:connectangles="0,0,0,0,0,0,0,0,0,0,0,0,0,0,0,0,0,0"/>
                  </v:shape>
                  <v:shape id="Freeform 3322" o:spid="_x0000_s1721" style="position:absolute;left:2795;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XRscA&#10;AADcAAAADwAAAGRycy9kb3ducmV2LnhtbESPQWvCQBSE74L/YXmF3nSj0Gqiq4i2RdpDNYp6fGRf&#10;k2D2bchuNe2v7xYEj8PMfMNM562pxIUaV1pWMOhHIIgzq0vOFex3r70xCOeRNVaWScEPOZjPup0p&#10;JtpeeUuX1OciQNglqKDwvk6kdFlBBl3f1sTB+7KNQR9kk0vd4DXATSWHUfQsDZYcFgqsaVlQdk6/&#10;jYLjieK3j+HB/25Wn4v4ZR3r90or9fjQLiYgPLX+Hr6111rBaPAE/2fCEZ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UV0bHAAAA3AAAAA8AAAAAAAAAAAAAAAAAmAIAAGRy&#10;cy9kb3ducmV2LnhtbFBLBQYAAAAABAAEAPUAAACMAwAAAAA=&#10;" path="m,4r,l9,5r4,l17,3,19,2,20,,19,,18,,14,1,10,,4,,3,,2,2,,3,,4xe" stroked="f">
                    <v:path arrowok="t" o:connecttype="custom" o:connectlocs="0,4;0,4;9,5;13,5;17,3;19,2;20,0;19,0;19,0;18,0;14,1;10,0;4,0;3,0;2,2;0,3;0,4;0,4" o:connectangles="0,0,0,0,0,0,0,0,0,0,0,0,0,0,0,0,0,0"/>
                  </v:shape>
                  <v:shape id="Freeform 3323" o:spid="_x0000_s1722" style="position:absolute;left:2795;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apcUA&#10;AADcAAAADwAAAGRycy9kb3ducmV2LnhtbESPzWrDMBCE74G+g9hCL6GRUxK3uJFNKJT6mJ8e0tti&#10;bWy31spIauy8fRQI5DjMzDfMqhhNJ07kfGtZwXyWgCCurG65VvC9/3x+A+EDssbOMik4k4cif5is&#10;MNN24C2ddqEWEcI+QwVNCH0mpa8aMuhntieO3tE6gyFKV0vtcIhw08mXJEmlwZbjQoM9fTRU/e3+&#10;jYKf5WJwm+OUyvP661Di7xgOvFXq6XFcv4MINIZ7+NYutYLXeQrXM/EI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xqlxQAAANwAAAAPAAAAAAAAAAAAAAAAAJgCAABkcnMv&#10;ZG93bnJldi54bWxQSwUGAAAAAAQABAD1AAAAigMAAAAA&#10;" path="m,3r,l9,4r4,l17,2r2,l20,,19,,18,,14,,10,,4,,3,,2,2,,2,,3xe" stroked="f">
                    <v:path arrowok="t" o:connecttype="custom" o:connectlocs="0,3;0,3;9,4;13,4;17,2;19,2;20,0;19,0;19,0;18,0;14,0;10,0;4,0;3,0;2,2;0,2;0,3;0,3" o:connectangles="0,0,0,0,0,0,0,0,0,0,0,0,0,0,0,0,0,0"/>
                  </v:shape>
                  <v:shape id="Freeform 3324" o:spid="_x0000_s1723" style="position:absolute;left:2795;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sqsYA&#10;AADcAAAADwAAAGRycy9kb3ducmV2LnhtbESPQWvCQBSE74L/YXmCN93ooZrUVaRaET1obWl7fGRf&#10;k9Ds25BdNfrrXUHwOMzMN8xk1phSnKh2hWUFg34Egji1uuBMwdfne28MwnlkjaVlUnAhB7NpuzXB&#10;RNszf9Dp4DMRIOwSVJB7XyVSujQng65vK+Lg/dnaoA+yzqSu8RzgppTDKHqRBgsOCzlW9JZT+n84&#10;GgU/vxSvtsNvf90vdvN4uY71ptRKdTvN/BWEp8Y/w4/2WisYDUZwPxOO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psqsYAAADcAAAADwAAAAAAAAAAAAAAAACYAgAAZHJz&#10;L2Rvd25yZXYueG1sUEsFBgAAAAAEAAQA9QAAAIsDAAAAAA==&#10;" path="m,4r,l9,5r4,l17,3,19,2,20,,19,,18,,14,1,10,,4,,3,,2,2,,3,,4xe" stroked="f">
                    <v:path arrowok="t" o:connecttype="custom" o:connectlocs="0,4;0,4;9,5;13,5;17,3;19,2;20,0;19,0;19,0;18,0;14,1;10,0;4,0;3,0;2,2;0,3;0,4;0,4" o:connectangles="0,0,0,0,0,0,0,0,0,0,0,0,0,0,0,0,0,0"/>
                  </v:shape>
                  <v:shape id="Freeform 3325" o:spid="_x0000_s1724" style="position:absolute;left:2795;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rTMIA&#10;AADcAAAADwAAAGRycy9kb3ducmV2LnhtbERPy2rCQBTdF/yH4QrdFJ1E2lpSRxFBmmVjXejukrkm&#10;aTN3wsyYx993FoUuD+e92Y2mFT0531hWkC4TEMSl1Q1XCs5fx8UbCB+QNbaWScFEHnbb2cMGM20H&#10;Lqg/hUrEEPYZKqhD6DIpfVmTQb+0HXHkbtYZDBG6SmqHQww3rVwlyas02HBsqLGjQ03lz+luFFxf&#10;ngf3eXuifNp/XHL8HsOFC6Ue5+P+HUSgMfyL/9y5VrBO49p4Jh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fCtMwgAAANwAAAAPAAAAAAAAAAAAAAAAAJgCAABkcnMvZG93&#10;bnJldi54bWxQSwUGAAAAAAQABAD1AAAAhwMAAAAA&#10;" path="m,3r,l9,4r4,l17,3,19,2,20,,19,,18,,14,1,10,,4,,3,,2,2,,3xe" stroked="f">
                    <v:path arrowok="t" o:connecttype="custom" o:connectlocs="0,3;0,3;9,4;13,4;17,3;19,2;20,0;19,0;19,0;18,0;14,1;10,0;4,0;3,0;2,2;0,3;0,3;0,3" o:connectangles="0,0,0,0,0,0,0,0,0,0,0,0,0,0,0,0,0,0"/>
                  </v:shape>
                  <v:shape id="Freeform 3326" o:spid="_x0000_s1725" style="position:absolute;left:2790;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2FMYA&#10;AADcAAAADwAAAGRycy9kb3ducmV2LnhtbESP3YrCMBSE74V9h3AWvBFNXcGfrlEWQXRBBKsIe3do&#10;jm2xOSlN1OrTmwXBy2FmvmGm88aU4kq1Kywr6PciEMSp1QVnCg77ZXcMwnlkjaVlUnAnB/PZR2uK&#10;sbY33tE18ZkIEHYxKsi9r2IpXZqTQdezFXHwTrY26IOsM6lrvAW4KeVXFA2lwYLDQo4VLXJKz8nF&#10;KCg7g8xso83ouDg8NtvfVfK3XCdKtT+bn28Qnhr/Dr/aa61g1J/A/5lwBO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2FMYAAADcAAAADwAAAAAAAAAAAAAAAACYAgAAZHJz&#10;L2Rvd25yZXYueG1sUEsFBgAAAAAEAAQA9QAAAIsDAAAAAA==&#10;" path="m2,10r,l7,11r5,l16,10,21,8,24,6,26,3,27,,26,,25,,22,r2,l22,,17,,12,,9,,7,1,3,5,,7,,9r2,1xe" stroked="f">
                    <v:path arrowok="t" o:connecttype="custom" o:connectlocs="2,10;2,10;7,11;12,11;16,10;21,8;24,6;26,3;27,0;27,0;26,0;25,0;22,0;24,0;22,0;17,0;12,0;9,0;7,1;3,5;0,7;0,9;2,10" o:connectangles="0,0,0,0,0,0,0,0,0,0,0,0,0,0,0,0,0,0,0,0,0,0,0"/>
                  </v:shape>
                  <v:shape id="Freeform 3327" o:spid="_x0000_s1726" style="position:absolute;left:2821;top:250;width:25;height:251;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JeMsIA&#10;AADcAAAADwAAAGRycy9kb3ducmV2LnhtbERPu27CMBTdK/EP1kViKw4IURQwCCGhMjBQHgPbJb7E&#10;EfF1ZLtJ+vf1UKnj0XmvNr2tRUs+VI4VTMYZCOLC6YpLBdfL/n0BIkRkjbVjUvBDATbrwdsKc+06&#10;/qL2HEuRQjjkqMDE2ORShsKQxTB2DXHins5bjAn6UmqPXQq3tZxm2VxarDg1GGxoZ6h4nb+tgs9Z&#10;87jMzZ6ut7o93XV/Ot58p9Ro2G+XICL18V/85z5oBR/TND+dSUd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l4ywgAAANwAAAAPAAAAAAAAAAAAAAAAAJgCAABkcnMvZG93&#10;bnJldi54bWxQSwUGAAAAAAQABAD1AAAAhwMAAAAA&#10;" path="m23,251r,l,251,,127,,63,,32,,15,,,23,r,54l23,134r1,60l25,222r,14l23,251xe" fillcolor="#a60e0a" stroked="f">
                    <v:path arrowok="t" o:connecttype="custom" o:connectlocs="23,251;23,251;0,251;0,127;0,63;0,32;0,15;0,0;23,0;23,54;23,134;24,194;25,222;25,236;23,251" o:connectangles="0,0,0,0,0,0,0,0,0,0,0,0,0,0,0"/>
                  </v:shape>
                  <v:shape id="Freeform 3328" o:spid="_x0000_s1727" style="position:absolute;left:2819;top:321;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Vwr8cA&#10;AADcAAAADwAAAGRycy9kb3ducmV2LnhtbESPQWvCQBSE74L/YXlCL2I2WmgkdZUiSFMQwRiE3h7Z&#10;1yQ0+zZktzHtr+8WCh6HmfmG2exG04qBetdYVrCMYhDEpdUNVwqKy2GxBuE8ssbWMin4Jge77XSy&#10;wVTbG59pyH0lAoRdigpq77tUSlfWZNBFtiMO3oftDfog+0rqHm8Bblq5iuMnabDhsFBjR/uays/8&#10;yyho54+VOcXH5Lovfo6nt9f8/ZDlSj3MxpdnEJ5Gfw//tzOtIFkt4e9MO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lcK/HAAAA3AAAAA8AAAAAAAAAAAAAAAAAmAIAAGRy&#10;cy9kb3ducmV2LnhtbFBLBQYAAAAABAAEAPUAAACMAwAAAAA=&#10;" path="m2,11r,l7,11r4,l16,11,20,8,24,6,26,3,27,1,27,,26,,24,,21,1,24,,21,1,17,,11,,9,,7,2,2,5,,8,,9r2,2xe" stroked="f">
                    <v:path arrowok="t" o:connecttype="custom" o:connectlocs="2,11;2,11;7,11;11,11;16,11;20,8;24,6;26,3;27,1;27,0;26,0;24,0;21,1;24,0;21,1;17,0;11,0;9,0;7,2;2,5;0,8;0,9;2,11" o:connectangles="0,0,0,0,0,0,0,0,0,0,0,0,0,0,0,0,0,0,0,0,0,0,0"/>
                  </v:shape>
                  <v:shape id="Freeform 3329" o:spid="_x0000_s1728" style="position:absolute;left:2824;top:283;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Fj8cA&#10;AADcAAAADwAAAGRycy9kb3ducmV2LnhtbESPT2vCQBTE70K/w/IKvZlNc6gmuoq0KqKH+o+2x0f2&#10;NQnNvg3ZVWM/vVsoeBxm5jfMeNqZWpypdZVlBc9RDII4t7riQsHxsOgPQTiPrLG2TAqu5GA6eeiN&#10;MdP2wjs6730hAoRdhgpK75tMSpeXZNBFtiEO3rdtDfog20LqFi8BbmqZxPGLNFhxWCixodeS8p/9&#10;ySj4/KJ0uUk+/O/27X2WzlepXtdaqafHbjYC4anz9/B/e6UVDJIE/s6EI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RBY/HAAAA3AAAAA8AAAAAAAAAAAAAAAAAmAIAAGRy&#10;cy9kb3ducmV2LnhtbFBLBQYAAAAABAAEAPUAAACMAwAAAAA=&#10;" path="m,4r,l9,5r4,l17,3,19,2,20,,19,,17,,14,2,10,,4,,2,,,2,,3,,4xe" stroked="f">
                    <v:path arrowok="t" o:connecttype="custom" o:connectlocs="0,4;0,4;9,5;13,5;17,3;19,2;20,0;19,0;17,0;14,2;10,0;4,0;2,0;0,2;0,3;0,4" o:connectangles="0,0,0,0,0,0,0,0,0,0,0,0,0,0,0,0"/>
                  </v:shape>
                  <v:shape id="Freeform 3330" o:spid="_x0000_s1729" style="position:absolute;left:2824;top:294;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2gFMcA&#10;AADcAAAADwAAAGRycy9kb3ducmV2LnhtbESPT2vCQBTE74V+h+UJvdWNEaqJriKtLVIP/kU9PrLP&#10;JDT7NmS3mvbTdwuCx2FmfsOMp62pxIUaV1pW0OtGIIgzq0vOFex3789DEM4ja6wsk4IfcjCdPD6M&#10;MdX2yhu6bH0uAoRdigoK7+tUSpcVZNB1bU0cvLNtDPogm1zqBq8BbioZR9GLNFhyWCiwpteCsq/t&#10;t1FwPFHysYwP/nf9tpol80WiPyut1FOnnY1AeGr9PXxrL7SCQdyH/zPh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oBTHAAAA3AAAAA8AAAAAAAAAAAAAAAAAmAIAAGRy&#10;cy9kb3ducmV2LnhtbFBLBQYAAAAABAAEAPUAAACMAwAAAAA=&#10;" path="m,4r,l9,5r4,l17,3,19,2,20,,19,,17,,14,1,10,,4,,2,,,2,,3,,4xe" stroked="f">
                    <v:path arrowok="t" o:connecttype="custom" o:connectlocs="0,4;0,4;9,5;13,5;17,3;19,2;20,0;19,0;17,0;14,1;10,0;4,0;2,0;0,2;0,3;0,4" o:connectangles="0,0,0,0,0,0,0,0,0,0,0,0,0,0,0,0"/>
                  </v:shape>
                  <v:shape id="Freeform 3331" o:spid="_x0000_s1730" style="position:absolute;left:2824;top:308;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3r9MUA&#10;AADcAAAADwAAAGRycy9kb3ducmV2LnhtbESPT2sCMRTE7wW/Q3iCl1KzirVl3ShSEPdYrQd7e2ze&#10;/tHNy5Kk7vrtTaHQ4zAzv2GyzWBacSPnG8sKZtMEBHFhdcOVgtPX7uUdhA/IGlvLpOBOHjbr0VOG&#10;qbY9H+h2DJWIEPYpKqhD6FIpfVGTQT+1HXH0SusMhihdJbXDPsJNK+dJspQGG44LNXb0UVNxPf4Y&#10;Bd+vi959ls+U37f7c46XIZz5oNRkPGxXIAIN4T/81861grf5An7PxCM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ev0xQAAANwAAAAPAAAAAAAAAAAAAAAAAJgCAABkcnMv&#10;ZG93bnJldi54bWxQSwUGAAAAAAQABAD1AAAAigMAAAAA&#10;" path="m,3r,l9,4r4,l17,2r2,l20,,19,,17,,14,,10,,4,,2,,,2,,3xe" stroked="f">
                    <v:path arrowok="t" o:connecttype="custom" o:connectlocs="0,3;0,3;9,4;13,4;17,2;19,2;20,0;19,0;17,0;14,0;10,0;4,0;2,0;0,2;0,2;0,3" o:connectangles="0,0,0,0,0,0,0,0,0,0,0,0,0,0,0,0"/>
                  </v:shape>
                  <v:shape id="Freeform 3332" o:spid="_x0000_s1731" style="position:absolute;left:2824;top:272;width:20;height:5;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d+8cA&#10;AADcAAAADwAAAGRycy9kb3ducmV2LnhtbESPT2vCQBTE74V+h+UJvdWNAauJriKtLVIP/kU9PrLP&#10;JDT7NmS3mvbTdwuCx2FmfsOMp62pxIUaV1pW0OtGIIgzq0vOFex3789DEM4ja6wsk4IfcjCdPD6M&#10;MdX2yhu6bH0uAoRdigoK7+tUSpcVZNB1bU0cvLNtDPogm1zqBq8BbioZR9GLNFhyWCiwpteCsq/t&#10;t1FwPFHysYwP/nf9tpol80WiPyut1FOnnY1AeGr9PXxrL7SCQdyH/zPh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4nfvHAAAA3AAAAA8AAAAAAAAAAAAAAAAAmAIAAGRy&#10;cy9kb3ducmV2LnhtbFBLBQYAAAAABAAEAPUAAACMAwAAAAA=&#10;" path="m,4r,l9,5r4,l17,3,19,2,20,,19,,17,,14,1,10,,4,,2,,,2,,3,,4xe" stroked="f">
                    <v:path arrowok="t" o:connecttype="custom" o:connectlocs="0,4;0,4;9,5;13,5;17,3;19,2;20,0;19,0;17,0;14,1;10,0;4,0;2,0;0,2;0,3;0,4" o:connectangles="0,0,0,0,0,0,0,0,0,0,0,0,0,0,0,0"/>
                  </v:shape>
                  <v:shape id="Freeform 3333" o:spid="_x0000_s1732" style="position:absolute;left:2824;top:261;width:20;height:4;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QGMUA&#10;AADcAAAADwAAAGRycy9kb3ducmV2LnhtbESPQWvCQBSE74X+h+UVvJS6UWpaUjdBBDHHqj3Y2yP7&#10;TNJm34bd1cR/3y0IHoeZ+YZZFqPpxIWcby0rmE0TEMSV1S3XCr4Om5d3ED4ga+wsk4IreSjyx4cl&#10;ZtoOvKPLPtQiQthnqKAJoc+k9FVDBv3U9sTRO1lnMETpaqkdDhFuOjlPklQabDkuNNjTuqHqd382&#10;Cr4Xr4P7PD1TeV1tjyX+jOHIO6UmT+PqA0SgMdzDt3apFbzNU/g/E4+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9AYxQAAANwAAAAPAAAAAAAAAAAAAAAAAJgCAABkcnMv&#10;ZG93bnJldi54bWxQSwUGAAAAAAQABAD1AAAAigMAAAAA&#10;" path="m,3r,l9,4r4,l17,3,19,2,20,,19,,17,,14,1,10,,4,,2,,,2,,3xe" stroked="f">
                    <v:path arrowok="t" o:connecttype="custom" o:connectlocs="0,3;0,3;9,4;13,4;17,3;19,2;20,0;19,0;17,0;14,1;10,0;4,0;2,0;0,2;0,3;0,3" o:connectangles="0,0,0,0,0,0,0,0,0,0,0,0,0,0,0,0"/>
                  </v:shape>
                  <v:shape id="Freeform 3334" o:spid="_x0000_s1733" style="position:absolute;left:2819;top:457;width:27;height:11;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BNQMYA&#10;AADcAAAADwAAAGRycy9kb3ducmV2LnhtbESPQYvCMBSE78L+h/AWvMiaqmCXapRFEBVE2K4I3h7N&#10;sy3bvJQmavXXG0HwOMzMN8x03ppKXKhxpWUFg34EgjizuuRcwf5v+fUNwnlkjZVlUnAjB/PZR2eK&#10;ibZX/qVL6nMRIOwSVFB4XydSuqwgg65va+LgnWxj0AfZ5FI3eA1wU8lhFI2lwZLDQoE1LQrK/tOz&#10;UVD1RrnZRdv4sNjft7vNKj0u16lS3c/2ZwLCU+vf4Vd7rRXEwxieZ8IR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IBNQMYAAADcAAAADwAAAAAAAAAAAAAAAACYAgAAZHJz&#10;L2Rvd25yZXYueG1sUEsFBgAAAAAEAAQA9QAAAIsDAAAAAA==&#10;" path="m2,10r,l7,11r4,l16,10,20,8,24,6,26,3,27,,26,,24,,21,r3,l21,,17,,11,,9,,7,1,2,5,,7,,9r2,1xe" stroked="f">
                    <v:path arrowok="t" o:connecttype="custom" o:connectlocs="2,10;2,10;7,11;11,11;16,10;20,8;24,6;26,3;27,0;27,0;26,0;24,0;21,0;24,0;21,0;17,0;11,0;9,0;7,1;2,5;0,7;0,9;2,10" o:connectangles="0,0,0,0,0,0,0,0,0,0,0,0,0,0,0,0,0,0,0,0,0,0,0"/>
                  </v:shape>
                </v:group>
                <v:group id="Group 3335" o:spid="_x0000_s1734" style="position:absolute;left:3530;width:3105;height:4559" coordorigin="556,-1" coordsize="489,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shape id="Freeform 3336" o:spid="_x0000_s1735" style="position:absolute;left:592;top:292;width:453;height:425;visibility:visible;mso-wrap-style:square;v-text-anchor:top" coordsize="453,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awcUA&#10;AADcAAAADwAAAGRycy9kb3ducmV2LnhtbESPQWsCMRSE74L/ITzBm2aV2q1boyylgtBD0RZ6fWxe&#10;N4ublzVJ1/XfN4WCx2FmvmE2u8G2oicfGscKFvMMBHHldMO1gs+P/ewJRIjIGlvHpOBGAXbb8WiD&#10;hXZXPlJ/irVIEA4FKjAxdoWUoTJkMcxdR5y8b+ctxiR9LbXHa4LbVi6z7FFabDgtGOzoxVB1Pv1Y&#10;BUdXlV+vQ99f3s9+ZdarPDyUb0pNJ0P5DCLSEO/h//ZBK8iXa/g7k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VBrBxQAAANwAAAAPAAAAAAAAAAAAAAAAAJgCAABkcnMv&#10;ZG93bnJldi54bWxQSwUGAAAAAAQABAD1AAAAigMAAAAA&#10;" path="m438,295r,l443,284r4,-10l449,264r3,-11l452,241r1,-10l453,211r-1,-18l451,181r-2,-13l447,156r-3,-11l439,133r-4,-11l429,110,422,99,415,89r-8,-9l399,70r-8,-8l374,47,356,35,342,27,320,16,297,9,275,4,253,1,230,,208,,185,2,162,5,142,9r-22,6l99,23,88,28,78,34,67,39,57,46r-9,8l39,62,31,73,23,84,17,95r-6,13l6,121,3,133,,145r,12l,168r,13l2,191r1,11l3,213r,10l3,234r1,11l6,254r1,11l11,274r3,10l21,303r10,17l42,336r11,15l61,359r14,12l88,381r15,9l118,400r17,6l152,413r17,4l186,420r18,4l222,425r17,l256,424r16,-2l289,419r16,-6l319,408r11,-5l342,395r15,-10l372,374r10,-8l391,358r9,-10l408,339r9,-10l425,318r6,-12l438,295xe" fillcolor="#ccc" stroked="f">
                    <v:path arrowok="t" o:connecttype="custom" o:connectlocs="438,295;447,274;452,253;453,231;452,193;449,168;444,145;435,122;422,99;407,80;391,62;356,35;320,16;275,4;230,0;185,2;142,9;99,23;78,34;57,46;39,62;23,84;11,108;3,133;0,157;0,181;3,202;3,223;4,245;7,265;14,284;31,320;53,351;75,371;103,390;135,406;169,417;204,424;239,425;272,422;305,413;330,403;357,385;382,366;400,348;417,329;431,306" o:connectangles="0,0,0,0,0,0,0,0,0,0,0,0,0,0,0,0,0,0,0,0,0,0,0,0,0,0,0,0,0,0,0,0,0,0,0,0,0,0,0,0,0,0,0,0,0,0,0"/>
                  </v:shape>
                  <v:shape id="Freeform 3337" o:spid="_x0000_s1736" style="position:absolute;left:565;top:16;width:449;height:641;visibility:visible;mso-wrap-style:square;v-text-anchor:top" coordsize="449,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KrY70A&#10;AADcAAAADwAAAGRycy9kb3ducmV2LnhtbERPTwsBQRS/K99hesqNWRRahqTEBVmK42vn2d3svNl2&#10;Buvbm4Ny/PX7P182phQvql1hWcGgH4EgTq0uOFNwOW96UxDOI2ssLZOCDzlYLtqtOcbavvlEr8Rn&#10;IoSwi1FB7n0VS+nSnAy6vq2IA3e3tUEfYJ1JXeM7hJtSDqNoLA0WHBpyrGidU/pInkaBnZQbd7Wf&#10;ZnS8TY9b3PsDplqpbqdZzUB4avxf/HPvtILJKMwP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DKrY70AAADcAAAADwAAAAAAAAAAAAAAAACYAgAAZHJzL2Rvd25yZXYu&#10;eG1sUEsFBgAAAAAEAAQA9QAAAIIDAAAAAA==&#10;" path="m449,170r,l447,158r-3,-12l440,135r-5,-11l429,112r-7,-11l415,91r-7,-9l399,72r-8,-8l374,48,357,36,342,27,319,18,297,11,275,5,253,2,231,,209,2,186,4,162,7r-20,5l121,18r-21,7l89,30,79,35,68,42r-9,6l48,56r-8,9l31,74,24,85,18,97r-7,12l6,124,3,138,1,151,,165,,437r,10l,458r1,8l2,475r5,19l14,511r7,16l30,543r10,14l50,570r12,13l76,594r15,11l107,613r16,8l140,626r18,6l176,636r18,3l211,640r18,1l247,640r17,-3l281,635r16,-4l313,625r10,-3l333,617r11,-7l355,603r12,-8l378,587r11,-11l400,565r10,-12l419,541r9,-13l435,514r6,-16l445,483r2,-9l447,465r,-7l447,448r2,-278xe" fillcolor="#3575ae" stroked="f">
                    <v:path arrowok="t" o:connecttype="custom" o:connectlocs="449,170;444,146;435,124;422,101;408,82;391,64;357,36;319,18;275,5;231,0;186,4;142,12;100,25;79,35;59,48;40,65;24,85;11,109;3,138;0,165;0,447;1,466;7,494;21,527;40,557;62,583;91,605;123,621;158,632;194,639;229,641;264,637;297,631;323,622;344,610;367,595;389,576;410,553;428,528;441,498;447,474;447,458;449,170" o:connectangles="0,0,0,0,0,0,0,0,0,0,0,0,0,0,0,0,0,0,0,0,0,0,0,0,0,0,0,0,0,0,0,0,0,0,0,0,0,0,0,0,0,0,0"/>
                  </v:shape>
                  <v:shape id="Freeform 3338" o:spid="_x0000_s1737" style="position:absolute;left:556;top:5;width:465;height:660;visibility:visible;mso-wrap-style:square;v-text-anchor:top" coordsize="46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SGcIA&#10;AADcAAAADwAAAGRycy9kb3ducmV2LnhtbESPwWrDMBBE74X8g9hAb7XsBJrgRgkhYPCtNM0HLNbW&#10;dmytjKQ46t9XgUCPw8y8YXaHaEYxk/O9ZQVFloMgbqzuuVVw+a7etiB8QNY4WiYFv+ThsF+87LDU&#10;9s5fNJ9DKxKEfYkKuhCmUkrfdGTQZ3YiTt6PdQZDkq6V2uE9wc0oV3n+Lg32nBY6nOjUUTOcb0YB&#10;9utYV26Idfj0QzFPx+JatUq9LuPxA0SgGP7Dz3atFWzWBTzOpCM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vpIZwgAAANwAAAAPAAAAAAAAAAAAAAAAAJgCAABkcnMvZG93&#10;bnJldi54bWxQSwUGAAAAAAQABAD1AAAAhwMAAAAA&#10;" path="m465,171r,l463,162r-2,-9l457,137r-7,-15l441,107,433,95,423,82,413,71,402,61,391,50,377,40,364,32,350,24,336,19,322,13,308,9,294,5,277,4,260,1,243,,227,1,209,2,194,5r-34,5l135,17r-12,4l111,27,98,32,86,39,75,46,64,54,53,65,43,74,33,87r-8,13l18,113r-7,16l6,144,3,160,1,174r,15l1,217r,200l,447r,14l1,476r1,10l4,495r2,11l9,515r6,18l23,550r10,16l45,581r11,13l68,605r11,10l92,624r13,6l117,637r14,5l144,648r14,4l172,654r14,3l200,660r14,l228,660r28,-2l283,654r11,-2l305,648r11,-3l327,639r11,-4l349,628r11,-5l369,615r11,-8l390,600r9,-10l408,581r8,-10l424,560r9,-12l440,536r5,-7l449,520r3,-9l455,501r2,-9l460,484r2,-20l463,445r,-21l463,384r2,-213l463,171r-1,l457,175r-5,5l450,183r,4l449,337r-1,97l449,465r-1,15l446,495r-2,10l443,513r-4,8l436,529r-8,15l418,558r-10,12l396,582r-11,10l372,601r-11,7l350,615r-12,5l326,625r-12,5l302,634r-13,2l277,638r-14,1l248,641r-14,1l220,641r-15,-2l190,637r-14,-3l161,630r-14,-5l133,619r-14,-6l106,604,92,595,81,585,68,574,57,562,48,548,40,536,32,520,26,505,22,489,18,472,16,454,15,436r,-68l15,178r1,-14l18,149r2,-14l24,122r5,-12l35,97,42,87,51,76,62,65,75,57,89,49r14,-6l116,38r14,-3l158,28r17,-4l191,23r17,-2l225,20r16,l258,21r17,2l291,28r16,4l323,38r15,6l354,53r15,10l383,74r14,14l410,102r6,9l424,119r6,10l435,140r5,11l444,163r3,11l450,187r1,1l452,187r5,-4l463,177r,-3l465,171xe" fillcolor="black" stroked="f">
                    <v:path arrowok="t" o:connecttype="custom" o:connectlocs="461,153;433,95;391,50;336,19;277,4;209,2;123,21;75,46;33,87;6,144;1,217;1,476;9,515;45,581;92,624;144,648;200,660;283,654;327,639;369,615;408,581;440,536;455,501;463,445;463,171;450,183;449,465;443,513;418,558;372,601;326,625;277,638;220,641;161,630;106,604;57,562;26,505;15,436;18,149;35,97;75,57;130,35;208,21;275,23;338,44;397,88;430,129;447,174;457,183" o:connectangles="0,0,0,0,0,0,0,0,0,0,0,0,0,0,0,0,0,0,0,0,0,0,0,0,0,0,0,0,0,0,0,0,0,0,0,0,0,0,0,0,0,0,0,0,0,0,0,0,0"/>
                  </v:shape>
                  <v:shape id="Freeform 3339" o:spid="_x0000_s1738" style="position:absolute;left:563;top:7;width:451;height:303;visibility:visible;mso-wrap-style:square;v-text-anchor:top" coordsize="45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3bsQA&#10;AADcAAAADwAAAGRycy9kb3ducmV2LnhtbESPW2sCMRSE3wX/QziFvtWsl1ZZjSKCUAoq9fZ82Bw3&#10;SzcnS5Lq+u9NoeDjMDPfMLNFa2txJR8qxwr6vQwEceF0xaWC42H9NgERIrLG2jEpuFOAxbzbmWGu&#10;3Y2/6bqPpUgQDjkqMDE2uZShMGQx9FxDnLyL8xZjkr6U2uMtwW0tB1n2IS1WnBYMNrQyVPzsf62C&#10;dfzaLk3fb7bHd6bz+TTarbRT6vWlXU5BRGrjM/zf/tQKxsMB/J1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ZN27EAAAA3AAAAA8AAAAAAAAAAAAAAAAAmAIAAGRycy9k&#10;b3ducmV2LnhtbFBLBQYAAAAABAAEAPUAAACJAwAAAAA=&#10;" path="m449,142r,l447,132r-2,-11l441,112r-5,-10l430,93r-6,-9l416,75r-8,-8l392,52,376,40,358,29,344,22,322,14,300,8,278,4,255,2,233,,211,2,188,4,164,7r-20,5l122,18r-22,6l79,33,69,38r-9,6l50,52r-9,6l33,67r-9,9l18,87,11,98,7,109,3,120,1,132,,142r,10l1,162r1,11l5,182r4,9l13,201r5,9l24,219r5,8l36,235r14,15l63,261r14,10l92,279r16,7l125,292r18,5l161,299r18,3l197,303r19,l235,302r17,-3l269,298r18,-5l303,289r16,-6l337,275r21,-11l382,250r11,-8l404,234r10,-8l424,215r8,-9l440,195r5,-11l449,171r1,-5l451,159r,-7l450,146r-1,-4xe" fillcolor="#3575ae" stroked="f">
                    <v:path arrowok="t" o:connecttype="custom" o:connectlocs="449,142;445,121;436,102;424,84;408,67;376,40;344,22;300,8;255,2;211,2;164,7;122,18;79,33;60,44;41,58;24,76;11,98;3,120;0,142;1,162;5,182;13,201;24,219;36,235;63,261;92,279;125,292;161,299;197,303;235,302;269,298;303,289;337,275;382,250;404,234;424,215;440,195;449,171;451,159;450,146" o:connectangles="0,0,0,0,0,0,0,0,0,0,0,0,0,0,0,0,0,0,0,0,0,0,0,0,0,0,0,0,0,0,0,0,0,0,0,0,0,0,0,0"/>
                  </v:shape>
                  <v:shape id="Freeform 3340" o:spid="_x0000_s1739" style="position:absolute;left:556;top:-1;width:465;height:322;visibility:visible;mso-wrap-style:square;v-text-anchor:top" coordsize="46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zmq8UA&#10;AADcAAAADwAAAGRycy9kb3ducmV2LnhtbESP0WrCQBRE3wv9h+UKfasbtdQaXUUKhfpgxNQPuGSv&#10;2WD2bppdk/TvXUHo4zAzZ5jVZrC16Kj1lWMFk3ECgrhwuuJSwenn6/UDhA/IGmvHpOCPPGzWz08r&#10;TLXr+UhdHkoRIexTVGBCaFIpfWHIoh+7hjh6Z9daDFG2pdQt9hFuazlNkndpseK4YLChT0PFJb9a&#10;BVn5trhmh90+78zv7pL05KfbTKmX0bBdggg0hP/wo/2tFcxnM7ifi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vOarxQAAANwAAAAPAAAAAAAAAAAAAAAAAJgCAABkcnMv&#10;ZG93bnJldi54bWxQSwUGAAAAAAQABAD1AAAAigMAAAAA&#10;" path="m464,142r,l462,133r-2,-8l458,118r-3,-8l448,96,439,84,429,72,419,62,409,54,398,45,384,35,370,27,356,20,341,15,326,11,311,6,295,4,281,1,264,,247,,230,,214,1,196,4,180,6r-33,6l120,20r-13,5l95,31,82,37,70,45,59,53,47,62,37,72,28,83,20,95r-7,14l7,123,3,137r-2,8l1,153,,162r,8l1,179r,10l4,197r2,8l10,214r4,8l23,236r11,13l45,261r11,11l68,281r12,8l92,297r14,6l119,307r14,6l147,316r14,3l175,320r14,1l204,322r28,-1l260,317r27,-6l303,307r14,-5l333,295r15,-6l362,281r14,-9l391,264r13,-10l414,245r12,-10l436,224r10,-13l450,204r4,-8l458,189r3,-8l462,173r2,-9l465,155r-1,-8l463,145r-1,l456,150r-5,6l450,160r,2l450,171r,8l448,187r-3,7l443,201r-4,6l434,214r-3,5l420,230r-11,8l399,246r-11,7l366,265r-23,12l320,286r-22,6l269,299r-15,2l240,302r-15,1l209,303r-15,-1l179,301r-14,-3l149,295r-15,-5l120,284r-13,-6l93,271,81,262,68,253,54,239,42,225r-5,-8l32,208r-4,-8l23,190r-3,-9l18,171,16,160r-1,-9l15,141r1,-11l18,119r5,-10l27,99r4,-8l37,83r5,-6l49,70r7,-5l71,56,86,48r16,-6l117,37r15,-5l165,25r17,-2l199,20r17,-1l233,19r17,l267,20r17,3l301,26r16,5l334,36r16,6l365,51r16,10l395,72r9,8l412,88r9,10l429,107r7,12l442,131r4,13l448,151r,7l450,159r2,l456,154r6,-6l463,144r1,-2xe" fillcolor="black" stroked="f">
                    <v:path arrowok="t" o:connecttype="custom" o:connectlocs="462,133;455,110;429,72;398,45;356,20;311,6;264,0;214,1;147,12;95,31;59,53;28,83;7,123;1,153;1,179;6,205;23,236;56,272;92,297;133,313;175,320;232,321;303,307;348,289;391,264;426,235;450,204;461,181;465,155;462,145;450,160;450,179;443,201;431,219;399,246;343,277;269,299;225,303;179,301;134,290;93,271;54,239;32,208;20,181;15,151;18,119;31,91;49,70;86,48;132,32;199,20;250,19;301,26;350,42;395,72;421,98;442,131;448,158;456,154;464,142" o:connectangles="0,0,0,0,0,0,0,0,0,0,0,0,0,0,0,0,0,0,0,0,0,0,0,0,0,0,0,0,0,0,0,0,0,0,0,0,0,0,0,0,0,0,0,0,0,0,0,0,0,0,0,0,0,0,0,0,0,0,0,0"/>
                  </v:shape>
                  <v:shape id="Freeform 3341" o:spid="_x0000_s1740" style="position:absolute;left:621;top:305;width:88;height:300;visibility:visible;mso-wrap-style:square;v-text-anchor:top" coordsize="88,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HqcUA&#10;AADcAAAADwAAAGRycy9kb3ducmV2LnhtbESPT2vCQBTE74LfYXmCl6KbpqstqauIIHoo+Bfa4yP7&#10;moRm34bsqum3dwsFj8PM/IaZLTpbiyu1vnKs4XmcgCDOnam40HA+rUdvIHxANlg7Jg2/5GEx7/dm&#10;mBl34wNdj6EQEcI+Qw1lCE0mpc9LsujHriGO3rdrLYYo20KaFm8RbmuZJslUWqw4LpTY0Kqk/Od4&#10;sRp2k8tG7Z8+eJmyStXXwRr1mWo9HHTLdxCBuvAI/7e3RsPri4K/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cIepxQAAANwAAAAPAAAAAAAAAAAAAAAAAJgCAABkcnMv&#10;ZG93bnJldi54bWxQSwUGAAAAAAQABAD1AAAAigMAAAAA&#10;" path="m11,3r,l23,10r18,6l77,31r3,2l82,35r3,4l87,47r1,8l88,64r,11l88,94r-1,26l87,146r-1,50l87,218r1,30l87,263r-1,14l85,282r-1,6l82,293r-2,3l77,299r-5,1l68,300r-5,-1l57,297r-5,-3l39,287,28,277,18,266,9,257,3,248r,-3l1,241,,227,,210,,189,1,118,1,75,1,19r,-3l1,8,3,4,4,1,6,r5,3xe" fillcolor="#729ec6" stroked="f">
                    <v:path arrowok="t" o:connecttype="custom" o:connectlocs="11,3;11,3;23,10;41,16;77,31;80,33;82,35;85,39;87,47;88,55;88,64;88,75;88,94;87,120;87,146;86,196;87,218;88,248;87,263;86,277;85,282;84,288;82,293;80,296;77,299;72,300;68,300;63,299;57,297;52,294;39,287;28,277;18,266;9,257;3,248;3,245;1,241;0,227;0,210;0,189;1,118;1,75;1,19;1,16;1,8;3,4;4,1;6,0;11,3" o:connectangles="0,0,0,0,0,0,0,0,0,0,0,0,0,0,0,0,0,0,0,0,0,0,0,0,0,0,0,0,0,0,0,0,0,0,0,0,0,0,0,0,0,0,0,0,0,0,0,0,0"/>
                  </v:shape>
                </v:group>
                <v:shape id="Freeform 3342" o:spid="_x0000_s1741" style="position:absolute;left:6597;top:1638;width:8947;height:673;visibility:visible;mso-wrap-style:square;v-text-anchor:top" coordsize="1409,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PY08YA&#10;AADcAAAADwAAAGRycy9kb3ducmV2LnhtbESPT2sCMRTE7wW/Q3iCl6JZrdV2axQRWiye/APi7XXz&#10;3F3dvCxJ1PXbN0Khx2FmfsNMZo2pxJWcLy0r6PcSEMSZ1SXnCnbbz+4bCB+QNVaWScGdPMymracJ&#10;ptreeE3XTchFhLBPUUERQp1K6bOCDPqerYmjd7TOYIjS5VI7vEW4qeQgSUbSYMlxocCaFgVl583F&#10;KDja1dfw+311Wh+Mvoz3i59nqp1SnXYz/wARqAn/4b/2UisYv7zC4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PY08YAAADcAAAADwAAAAAAAAAAAAAAAACYAgAAZHJz&#10;L2Rvd25yZXYueG1sUEsFBgAAAAAEAAQA9QAAAIsDAAAAAA==&#10;" path="m88,40r107,l195,66,88,66r,-26xm275,40r107,l382,66r-107,l275,40xm462,40r107,l569,66r-107,l462,40xm649,40r106,l755,66r-106,l649,40xm835,40r107,l942,66r-107,l835,40xm1022,40r107,l1129,66r-107,l1022,40xm1209,40r107,l1316,66r-107,l1209,40xm106,106l,53,106,r,106xm1302,r107,53l1302,106,1302,xe" fillcolor="black" strokeweight=".1pt">
                  <v:stroke joinstyle="bevel"/>
                  <v:path arrowok="t" o:connecttype="custom" o:connectlocs="55880,25400;123825,25400;123825,41910;55880,41910;55880,25400;174625,25400;242570,25400;242570,41910;174625,41910;174625,25400;293370,25400;361315,25400;361315,41910;293370,41910;293370,25400;412115,25400;479425,25400;479425,41910;412115,41910;412115,25400;530225,25400;598170,25400;598170,41910;530225,41910;530225,25400;648970,25400;716915,25400;716915,41910;648970,41910;648970,25400;767715,25400;835660,25400;835660,41910;767715,41910;767715,25400;67310,67310;0,33655;67310,0;67310,67310;826770,0;894715,33655;826770,67310;826770,0" o:connectangles="0,0,0,0,0,0,0,0,0,0,0,0,0,0,0,0,0,0,0,0,0,0,0,0,0,0,0,0,0,0,0,0,0,0,0,0,0,0,0,0,0,0,0"/>
                  <o:lock v:ext="edit" verticies="t"/>
                </v:shape>
                <v:shape id="Freeform 3343" o:spid="_x0000_s1742" style="position:absolute;left:14103;top:4076;width:2457;height:6858;visibility:visible;mso-wrap-style:square;v-text-anchor:top" coordsize="387,1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hqSMUA&#10;AADcAAAADwAAAGRycy9kb3ducmV2LnhtbESPT2vCQBTE74LfYXlCL6IbW6MSXUUERWgP/r0/ss8k&#10;mH0bsqtJ/fTdQqHHYWZ+wyxWrSnFk2pXWFYwGkYgiFOrC84UXM7bwQyE88gaS8uk4JscrJbdzgIT&#10;bRs+0vPkMxEg7BJUkHtfJVK6NCeDbmgr4uDdbG3QB1lnUtfYBLgp5XsUTaTBgsNCjhVtckrvp4dR&#10;0Dyyz4O7mv7XbmTG1asfbziOlXrrtes5CE+t/w//tfdawfRjAr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GpIxQAAANwAAAAPAAAAAAAAAAAAAAAAAJgCAABkcnMv&#10;ZG93bnJldi54bWxQSwUGAAAAAAQABAD1AAAAigMAAAAA&#10;" path="m33,992l66,890r25,8l58,1000,33,992xm91,814l123,713r26,8l116,822,91,814xm148,637l181,535r26,8l174,645r-26,-8xm206,459l239,357r25,9l231,467r-25,-8xm264,281l297,180r25,8l289,290r-25,-9xm321,104r8,-24l354,89r-7,23l321,104xm102,995r-84,85l,962r102,33xm286,85l369,r18,118l286,85xe" fillcolor="black" strokeweight=".1pt">
                  <v:stroke joinstyle="bevel"/>
                  <v:path arrowok="t" o:connecttype="custom" o:connectlocs="20955,629920;41910,565150;57785,570230;36830,635000;20955,629920;57785,516890;78105,452755;94615,457835;73660,521970;57785,516890;93980,404495;114935,339725;131445,344805;110490,409575;93980,404495;130810,291465;151765,226695;167640,232410;146685,296545;130810,291465;167640,178435;188595,114300;204470,119380;183515,184150;167640,178435;203835,66040;208915,50800;224790,56515;220345,71120;203835,66040;64770,631825;11430,685800;0,610870;64770,631825;181610,53975;234315,0;245745,74930;181610,53975" o:connectangles="0,0,0,0,0,0,0,0,0,0,0,0,0,0,0,0,0,0,0,0,0,0,0,0,0,0,0,0,0,0,0,0,0,0,0,0,0,0"/>
                  <o:lock v:ext="edit" verticies="t"/>
                </v:shape>
                <v:shape id="Freeform 3344" o:spid="_x0000_s1743" style="position:absolute;left:17208;top:3822;width:7442;height:8001;visibility:visible;mso-wrap-style:square;v-text-anchor:top" coordsize="1172,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bK8UA&#10;AADcAAAADwAAAGRycy9kb3ducmV2LnhtbESPT2vCQBTE74V+h+UJvYhu+get0U1IWxTxpu2lt0f2&#10;mQSzb8PuNqbf3hUEj8PM/IZZ5YNpRU/ON5YVPE8TEMSl1Q1XCn6+15N3ED4ga2wtk4J/8pBnjw8r&#10;TLU98576Q6hEhLBPUUEdQpdK6cuaDPqp7Yijd7TOYIjSVVI7PEe4aeVLksykwYbjQo0dfdZUng5/&#10;RsFi+3XazT7WbsNjj29yIPdbjJV6Gg3FEkSgIdzDt/ZWK5i/zuF6Jh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lsrxQAAANwAAAAPAAAAAAAAAAAAAAAAAJgCAABkcnMv&#10;ZG93bnJldi54bWxQSwUGAAAAAAQABAD1AAAAigMAAAAA&#10;" path="m1102,1204r-73,-78l1049,1108r72,78l1102,1204xm974,1068l902,989r19,-18l994,1049r-20,19xm847,931l775,853r19,-19l867,913r-20,18xm720,794l648,716r19,-18l740,776r-20,18xm593,657l520,579r20,-18l613,639r-20,18xm466,521l393,442r20,-18l485,502r-19,19xm339,384l266,306r20,-19l358,366r-19,18xm212,247l139,169r20,-18l231,229r-19,18xm84,110l51,74,71,56r33,36l84,110xm1138,1146r34,114l1060,1219r78,-73xm34,115l,,112,42,34,115xe" fillcolor="black" strokeweight=".1pt">
                  <v:stroke joinstyle="bevel"/>
                  <v:path arrowok="t" o:connecttype="custom" o:connectlocs="699770,764540;653415,715010;666115,703580;711835,753110;699770,764540;618490,678180;572770,628015;584835,616585;631190,666115;618490,678180;537845,591185;492125,541655;504190,529590;550545,579755;537845,591185;457200,504190;411480,454660;423545,443230;469900,492760;457200,504190;376555,417195;330200,367665;342900,356235;389255,405765;376555,417195;295910,330835;249555,280670;262255,269240;307975,318770;295910,330835;215265,243840;168910,194310;181610,182245;227330,232410;215265,243840;134620,156845;88265,107315;100965,95885;146685,145415;134620,156845;53340,69850;32385,46990;45085,35560;66040,58420;53340,69850;722630,727710;744220,800100;673100,774065;722630,727710;21590,73025;0,0;71120,26670;21590,73025" o:connectangles="0,0,0,0,0,0,0,0,0,0,0,0,0,0,0,0,0,0,0,0,0,0,0,0,0,0,0,0,0,0,0,0,0,0,0,0,0,0,0,0,0,0,0,0,0,0,0,0,0,0,0,0,0"/>
                  <o:lock v:ext="edit" verticies="t"/>
                </v:shape>
                <v:shape id="Freeform 3345" o:spid="_x0000_s1744" style="position:absolute;left:18421;top:3302;width:9233;height:5899;visibility:visible;mso-wrap-style:square;v-text-anchor:top" coordsize="1454,9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u90MAA&#10;AADcAAAADwAAAGRycy9kb3ducmV2LnhtbERPTYvCMBC9C/6HMII3TVdBpWuUIggePGhVcG9DM7Zl&#10;m0lJotZ/bw6Cx8f7Xq4704gHOV9bVvAzTkAQF1bXXCo4n7ajBQgfkDU2lknBizysV/3eElNtn3yk&#10;Rx5KEUPYp6igCqFNpfRFRQb92LbEkbtZZzBE6EqpHT5juGnkJElm0mDNsaHCljYVFf/53Sho2Xb7&#10;yTW7O387HPzlr57n2Uup4aDLfkEE6sJX/HHvtIL5NK6NZ+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u90MAAAADcAAAADwAAAAAAAAAAAAAAAACYAgAAZHJzL2Rvd25y&#10;ZXYueG1sUEsFBgAAAAAEAAQA9QAAAIUDAAAAAA==&#10;" path="m1372,892r-90,-57l1297,812r90,58l1372,892xm1215,792r-90,-58l1139,712r90,57l1215,792xm1058,691l968,634r14,-23l1072,669r-14,22xm900,591l810,533r15,-22l915,568r-15,23xm743,490l653,433r14,-23l757,468r-14,22xm585,389l496,332r14,-22l600,367r-15,22xm428,289l338,232r15,-23l442,266r-14,23xm271,188l181,131r14,-22l285,166r-14,22xm114,88l68,59,83,37r45,28l114,88xm1393,827r61,102l1336,916r57,-89xm62,102l,,119,12,62,102xe" fillcolor="black" strokeweight=".1pt">
                  <v:stroke joinstyle="bevel"/>
                  <v:path arrowok="t" o:connecttype="custom" o:connectlocs="871220,566420;814070,530225;823595,515620;880745,552450;871220,566420;771525,502920;714375,466090;723265,452120;780415,488315;771525,502920;671830,438785;614680,402590;623570,387985;680720,424815;671830,438785;571500,375285;514350,338455;523875,324485;581025,360680;571500,375285;471805,311150;414655,274955;423545,260350;480695,297180;471805,311150;371475,247015;314960,210820;323850,196850;381000,233045;371475,247015;271780,183515;214630,147320;224155,132715;280670,168910;271780,183515;172085,119380;114935,83185;123825,69215;180975,105410;172085,119380;72390,55880;43180,37465;52705,23495;81280,41275;72390,55880;884555,525145;923290,589915;848360,581660;884555,525145;39370,64770;0,0;75565,7620;39370,64770" o:connectangles="0,0,0,0,0,0,0,0,0,0,0,0,0,0,0,0,0,0,0,0,0,0,0,0,0,0,0,0,0,0,0,0,0,0,0,0,0,0,0,0,0,0,0,0,0,0,0,0,0,0,0,0,0"/>
                  <o:lock v:ext="edit" verticies="t"/>
                </v:shape>
                <v:shape id="Freeform 3346" o:spid="_x0000_s1745" style="position:absolute;left:18478;top:2374;width:22619;height:8573;visibility:visible;mso-wrap-style:square;v-text-anchor:top" coordsize="3562,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lfcUA&#10;AADcAAAADwAAAGRycy9kb3ducmV2LnhtbESPQWvCQBSE7wX/w/IK3uqmSqumriJBwUMvNa3nR/Y1&#10;G82+jdk1pv313YLgcZiZb5jFqre16Kj1lWMFz6MEBHHhdMWlgs98+zQD4QOyxtoxKfghD6vl4GGB&#10;qXZX/qBuH0oRIexTVGBCaFIpfWHIoh+5hjh63661GKJsS6lbvEa4reU4SV6lxYrjgsGGMkPFaX+x&#10;CjJjz11+lFnusvnh6502L9vfjVLDx379BiJQH+7hW3unFUwnc/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aV9xQAAANwAAAAPAAAAAAAAAAAAAAAAAJgCAABkcnMv&#10;ZG93bnJldi54bWxQSwUGAAAAAAQABAD1AAAAigMAAAAA&#10;" path="m3474,1319r-100,-38l3383,1256r100,38l3474,1319xm3299,1253r-100,-37l3208,1191r100,38l3299,1253xm3124,1188r-100,-37l3033,1126r100,38l3124,1188xm2949,1123r-100,-37l2858,1061r100,37l2949,1123xm2774,1058r-101,-37l2683,996r100,37l2774,1058xm2599,993l2498,956r10,-25l2608,968r-9,25xm2424,928l2323,891r10,-25l2433,903r-9,25xm2249,863l2148,826r10,-25l2258,838r-9,25xm2074,798l1973,761r10,-25l2083,773r-9,25xm1899,733l1798,695r10,-24l1908,708r-9,25xm1724,668l1623,630r10,-25l1733,643r-9,25xm1549,603l1449,565r9,-25l1558,578r-9,25xm1374,537l1274,500r9,-25l1383,513r-9,24xm1199,472l1099,435r9,-25l1208,447r-9,25xm1024,407l924,370r9,-25l1033,382r-9,25xm849,342l749,305r9,-25l858,317r-9,25xm674,277l574,240r9,-25l683,252r-9,25xm498,212l399,175r9,-25l508,187r-10,25xm323,147l224,110r9,-25l333,122r-10,25xm148,82l79,56,88,31r70,26l148,82xm3480,1250r82,87l3443,1350r37,-100xm82,100l,12,119,,82,100xe" fillcolor="black" strokeweight=".1pt">
                  <v:stroke joinstyle="bevel"/>
                  <v:path arrowok="t" o:connecttype="custom" o:connectlocs="2142490,813435;2211705,821690;2094865,795655;2037080,756285;2094865,795655;1920240,730885;1989455,739140;1872615,713105;1814830,673735;1872615,713105;1697355,648335;1767205,655955;1650365,630555;1592580,591185;1650365,630555;1475105,565785;1544955,573405;1428115,548005;1370330,508635;1428115,548005;1252855,483235;1322705,490855;1205865,465455;1148080,426085;1205865,465455;1030605,400050;1100455,408305;983615,382905;925830,342900;983615,382905;808990,317500;878205,325755;761365,299720;703580,260350;761365,299720;586740,234950;655955,242570;539115,217170;481330,177800;539115,217170;364490,152400;433705,160020;316230,134620;259080,95250;316230,134620;142240,69850;211455,77470;93980,52070;55880,19685;93980,52070;2261870,848995;2209800,793750;0,7620;52070,63500" o:connectangles="0,0,0,0,0,0,0,0,0,0,0,0,0,0,0,0,0,0,0,0,0,0,0,0,0,0,0,0,0,0,0,0,0,0,0,0,0,0,0,0,0,0,0,0,0,0,0,0,0,0,0,0,0,0"/>
                  <o:lock v:ext="edit" verticies="t"/>
                </v:shape>
                <v:shape id="Freeform 3347" o:spid="_x0000_s1746" style="position:absolute;left:6775;top:35350;width:3321;height:679;visibility:visible;mso-wrap-style:square;v-text-anchor:top" coordsize="52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S1PcMA&#10;AADcAAAADwAAAGRycy9kb3ducmV2LnhtbERPz2vCMBS+D/wfwht4GTNVpBvVKDoqqCd1gtdH82w7&#10;m5cuiVr/e3MY7Pjx/Z7OO9OIGzlfW1YwHCQgiAuray4VHL9X758gfEDW2FgmBQ/yMJ/1XqaYaXvn&#10;Pd0OoRQxhH2GCqoQ2kxKX1Rk0A9sSxy5s3UGQ4SulNrhPYabRo6SJJUGa44NFbb0VVFxOVyNgsXv&#10;cnvJh6tdmubH/GTc2+bnfFWq/9otJiACdeFf/OdeawUf4zg/no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S1PcMAAADcAAAADwAAAAAAAAAAAAAAAACYAgAAZHJzL2Rv&#10;d25yZXYueG1sUEsFBgAAAAAEAAQA9QAAAIgDAAAAAA==&#10;" path="m89,40r107,l196,67,89,67r,-27xm276,40r107,l383,67r-107,l276,40xm107,107l,54,107,r,107xm416,l523,54,416,107,416,xe" fillcolor="black" strokeweight=".1pt">
                  <v:stroke joinstyle="bevel"/>
                  <v:path arrowok="t" o:connecttype="custom" o:connectlocs="56515,25400;124460,25400;124460,42545;56515,42545;56515,25400;175260,25400;243205,25400;243205,42545;175260,42545;175260,25400;67945,67945;0,34290;67945,0;67945,67945;264160,0;332105,34290;264160,67945;264160,0" o:connectangles="0,0,0,0,0,0,0,0,0,0,0,0,0,0,0,0,0,0"/>
                  <o:lock v:ext="edit" verticies="t"/>
                </v:shape>
                <v:rect id="Rectangle 3348" o:spid="_x0000_s1747" style="position:absolute;left:11029;top:35045;width:5334;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Fixed access</w:t>
                        </w:r>
                      </w:p>
                    </w:txbxContent>
                  </v:textbox>
                </v:rect>
                <v:group id="Group 3349" o:spid="_x0000_s1748" style="position:absolute;left:38862;top:14166;width:1428;height:2318" coordorigin="6120,2230" coordsize="225,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vaiMUAAADcAAAADwAAAGRycy9kb3ducmV2LnhtbESPT2vCQBTE74LfYXmC&#10;t7qJf0t0FRGVHqRQLZTeHtlnEsy+Ddk1id++KxQ8DjPzG2a16UwpGqpdYVlBPIpAEKdWF5wp+L4c&#10;3t5BOI+ssbRMCh7kYLPu91aYaNvyFzVnn4kAYZeggtz7KpHSpTkZdCNbEQfvamuDPsg6k7rGNsBN&#10;KcdRNJcGCw4LOVa0yym9ne9GwbHFdjuJ983pdt09fi+zz59TTEoNB912CcJT51/h//aHVrCYju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72ojFAAAA3AAA&#10;AA8AAAAAAAAAAAAAAAAAqgIAAGRycy9kb3ducmV2LnhtbFBLBQYAAAAABAAEAPoAAACcAwAAAAA=&#10;">
                  <v:shape id="Freeform 3350" o:spid="_x0000_s1749" style="position:absolute;left:6120;top:2230;width:225;height:365;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V3MQA&#10;AADcAAAADwAAAGRycy9kb3ducmV2LnhtbESPQWvCQBSE74X+h+UVvNVNVWyJWUUUIXgoNS2eH9nX&#10;JCT7NmQ3Mfrru4LQ4zAz3zDJZjSNGKhzlWUFb9MIBHFudcWFgp/vw+sHCOeRNTaWScGVHGzWz08J&#10;xtpe+ERD5gsRIOxiVFB638ZSurwkg25qW+Lg/drOoA+yK6Tu8BLgppGzKFpKgxWHhRJb2pWU11lv&#10;FNw+02rQZ5Z9Xy/wq4+W+zQ7KjV5GbcrEJ5G/x9+tFOt4H0xh/uZc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M1dzEAAAA3AAAAA8AAAAAAAAAAAAAAAAAmAIAAGRycy9k&#10;b3ducmV2LnhtbFBLBQYAAAAABAAEAPUAAACJAwAAAAA=&#10;" path="m212,20r,l212,16r-1,-2l211,12r-1,-1l209,9,207,7,205,6,202,5,199,4r-3,l192,3r-8,l171,3,149,1r-21,l117,1,106,,96,,85,,70,1,56,2r-8,l41,3,34,4,27,5r-1,l24,6,23,8r-1,2l18,10,19,9r,-2l19,6r-1,l17,6r-1,l13,9r-3,3l8,15,7,16,6,18r,2l6,22r,1l6,22r,3l6,33,5,34r-1,l2,37,1,40,,43r,2l,48r1,3l2,54r1,3l6,57,5,100,4,248r,34l4,288r,5l5,304r1,6l7,316r1,6l10,329r2,4l12,335r2,2l15,339r1,2l18,343r2,2l22,346r2,1l28,349r5,1l38,351r2,2l43,354r2,1l48,356r4,1l55,358r4,1l63,360r9,1l82,362r10,1l102,364r11,l123,365r11,l143,365r17,-1l173,364r4,-1l181,363r3,-1l188,362r3,-1l194,360r3,-1l199,358r3,-1l205,356r4,-3l212,350r3,-2l218,345r2,-4l221,338r2,-3l224,332r,-3l225,326r,-3l225,31r,-1l224,28r,-2l223,25r-2,-2l219,22r-2,-1l216,21r-2,-1l212,20xe" stroked="f">
                    <v:path arrowok="t" o:connecttype="custom" o:connectlocs="212,16;210,11;205,6;196,4;171,3;117,1;85,0;48,2;27,5;24,6;18,10;19,6;18,6;13,9;7,16;6,22;6,22;5,34;1,40;0,48;3,57;6,57;4,282;5,304;8,322;12,335;16,341;22,346;33,350;43,354;52,357;63,360;92,363;123,365;160,364;181,363;191,361;199,358;209,353;218,345;223,335;225,326;225,30;223,25;217,21;212,20" o:connectangles="0,0,0,0,0,0,0,0,0,0,0,0,0,0,0,0,0,0,0,0,0,0,0,0,0,0,0,0,0,0,0,0,0,0,0,0,0,0,0,0,0,0,0,0,0,0"/>
                  </v:shape>
                  <v:shape id="Freeform 3351" o:spid="_x0000_s1750" style="position:absolute;left:6145;top:2248;width:200;height:347;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VisYA&#10;AADcAAAADwAAAGRycy9kb3ducmV2LnhtbESP0WrCQBRE3wv+w3IFX6RujNpK6ioiiqVF2sZ+wCV7&#10;TYLZuyG7avTr3YLQx2HmzDCzRWsqcabGlZYVDAcRCOLM6pJzBb/7zfMUhPPIGivLpOBKDhbzztMM&#10;E20v/EPn1OcilLBLUEHhfZ1I6bKCDLqBrYmDd7CNQR9kk0vd4CWUm0rGUfQiDZYcFgqsaVVQdkxP&#10;RsHr9oO/4u8s7U9Gtt3sqts6/rwp1eu2yzcQnlr/H37Q7zpw4zH8nQlH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7VisYAAADcAAAADwAAAAAAAAAAAAAAAACYAgAAZHJz&#10;L2Rvd25yZXYueG1sUEsFBgAAAAAEAAQA9QAAAIsDAAAAAA==&#10;" path="m2,12r,l2,11,2,9,3,8,3,7,4,6,6,5r1,l9,4r2,l13,3r3,l45,3,95,1,146,r19,l177,r4,l184,r3,l189,1r3,1l193,3r2,l196,4r1,1l198,6r1,2l200,10r,2l200,305r,2l199,311r,3l198,317r-2,3l195,323r-2,4l190,330r-3,2l184,335r-4,3l177,339r-3,1l172,341r-3,1l166,343r-3,1l159,344r-3,1l152,345r-4,1l134,346r-8,l116,347r-10,l95,346r-11,l73,346,62,345,52,344,42,343r-4,-1l33,341r-4,-1l25,339r-3,-1l19,336r-3,-1l14,334r-2,-2l11,330,9,327,7,323,6,318,4,314,3,309r,-5l1,295r,-9l,279r,-6l2,12xe" fillcolor="#ccc" stroked="f">
                    <v:path arrowok="t" o:connecttype="custom" o:connectlocs="2,12;2,9;3,7;6,5;9,4;13,3;45,3;146,0;177,0;184,0;189,1;193,3;196,4;198,6;200,10;200,305;199,311;198,317;195,323;190,330;184,335;177,339;172,341;166,343;159,344;152,345;134,346;116,347;95,346;73,346;52,344;38,342;29,340;22,338;16,335;12,332;9,327;6,318;3,309;1,295;0,279;2,12" o:connectangles="0,0,0,0,0,0,0,0,0,0,0,0,0,0,0,0,0,0,0,0,0,0,0,0,0,0,0,0,0,0,0,0,0,0,0,0,0,0,0,0,0,0"/>
                  </v:shape>
                  <v:shape id="Freeform 3352" o:spid="_x0000_s1751" style="position:absolute;left:6127;top:2235;width:202;height:349;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F3U8YA&#10;AADcAAAADwAAAGRycy9kb3ducmV2LnhtbESP3WrCQBSE7wu+w3IE73TjT2sas0ppKfXGlmoe4JA9&#10;TYLZszG7JunbuwWhl8PMfMOku8HUoqPWVZYVzGcRCOLc6ooLBdnpfRqDcB5ZY22ZFPySg9129JBi&#10;om3P39QdfSEChF2CCkrvm0RKl5dk0M1sQxy8H9sa9EG2hdQt9gFuarmIoidpsOKwUGJDryXl5+PV&#10;KFhlh683fF5ervFCRp9x3X3IvlNqMh5eNiA8Df4/fG/vtYL16hH+zoQj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F3U8YAAADcAAAADwAAAAAAAAAAAAAAAACYAgAAZHJz&#10;L2Rvd25yZXYueG1sUEsFBgAAAAAEAAQA9QAAAIsDAAAAAA==&#10;" path="m17,5r,l29,3,41,1r13,l66,,78,,91,r12,l114,r21,1l154,2r15,l175,3r5,l183,3r3,l189,4r3,l194,5r2,l197,6r2,1l200,8r,1l202,11r,2l202,15r,292l202,309r,4l201,316r-1,3l199,322r-2,3l195,328r-3,4l190,335r-4,2l182,340r-3,1l177,342r-3,1l171,344r-3,1l165,345r-3,1l158,347r-4,l150,348r-14,l127,348r-9,1l107,349r-11,l85,348r-11,l63,347,53,346,43,345r-5,-1l34,343r-4,-1l26,341r-4,-1l20,339r-3,-2l15,336r-2,-2l11,332,9,329,8,325,6,320,5,316,4,311,3,306,1,297r,-9l,281r,-6l2,14r,-1l2,12,3,10,3,9,5,7,8,5r9,xe" fillcolor="#e6e6e6" stroked="f">
                    <v:path arrowok="t" o:connecttype="custom" o:connectlocs="17,5;41,1;66,0;91,0;114,0;154,2;175,3;183,3;189,4;194,5;197,6;200,8;202,11;202,15;202,309;201,316;199,322;195,328;190,335;182,340;177,342;171,344;165,345;158,347;150,348;127,348;107,349;85,348;63,347;43,345;34,343;26,341;20,339;15,336;11,332;8,325;5,316;3,306;1,288;0,275;2,13;2,12;3,9;8,5" o:connectangles="0,0,0,0,0,0,0,0,0,0,0,0,0,0,0,0,0,0,0,0,0,0,0,0,0,0,0,0,0,0,0,0,0,0,0,0,0,0,0,0,0,0,0,0"/>
                  </v:shape>
                  <v:shape id="Freeform 3353" o:spid="_x0000_s1752" style="position:absolute;left:6123;top:2230;width:208;height:358;visibility:visible;mso-wrap-style:square;v-text-anchor:top" coordsize="208,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xFsYA&#10;AADcAAAADwAAAGRycy9kb3ducmV2LnhtbESPQWvCQBSE70L/w/IKXopuKkUldROKRe2hIEZFj4/s&#10;axKafRuyq4n/vlsQPA4z8w2zSHtTiyu1rrKs4HUcgSDOra64UHDYr0ZzEM4ja6wtk4IbOUiTp8EC&#10;Y2073tE184UIEHYxKii9b2IpXV6SQTe2DXHwfmxr0AfZFlK32AW4qeUkiqbSYMVhocSGliXlv9nF&#10;KFh/btztuF12XKyy83bzfT69SKvU8Ln/eAfhqfeP8L39pRXM3qbwfyYcAZ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sxFsYAAADcAAAADwAAAAAAAAAAAAAAAACYAgAAZHJz&#10;L2Rvd25yZXYueG1sUEsFBgAAAAAEAAQA9QAAAIsDAAAAAA==&#10;" path="m18,14r,l30,12,43,11,55,10,68,9r13,l93,9r13,l118,9r20,1l158,11r8,l172,11r8,1l187,12r2,1l191,13r2,1l194,14r1,1l197,16r1,1l199,17r1,2l200,22r1,2l201,26r,16l201,184r,125l201,313r,5l200,322r,3l199,327r-1,3l196,332r-2,2l192,337r-3,1l186,340r-3,1l180,343r-4,1l172,345r-3,1l165,347r-4,l157,348r-8,l132,349r-16,l99,349,83,348r-15,l60,347r-8,-1l44,345r-3,-1l37,343r-3,-1l30,341r-3,-1l24,338r-2,-1l20,335r-2,-2l16,331r,-3l15,326r-2,-4l11,316r-1,-7l9,303,8,297,7,286r,-5l7,276r,-35l9,93,9,36,9,20r,-4l9,15r,-1l11,14r1,-2l13,11,14,9,15,7r,-1l14,6r-1,l12,6,9,9,6,12,3,15r,1l2,18,1,20r,2l2,23r,2l2,40,1,101,,248r,35l,288r,6l1,305r1,6l3,317r1,6l6,329r1,5l8,336r1,2l11,340r1,2l14,344r2,2l18,347r3,1l24,349r3,1l33,352r6,1l47,354r8,2l64,356r8,1l81,357r8,1l106,358r16,l139,357r8,l155,356r4,l163,355r4,-1l170,353r4,-1l178,351r4,-2l185,348r3,-3l191,344r2,-3l196,339r3,-4l202,331r2,-3l206,323r1,-4l208,315r,-4l208,307r,-111l208,47r,-31l208,14r,-2l207,11,206,9,204,7,202,6,199,5,196,4r-4,l189,3r-8,l167,3,146,1r-22,l113,1,103,,92,,81,,67,1,52,2r-8,l37,3,30,4,23,5r-1,l21,6r-1,l19,8r-1,2l17,11r,2l17,14r1,xe" fillcolor="black" stroked="f">
                    <v:path arrowok="t" o:connecttype="custom" o:connectlocs="43,11;93,9;158,11;187,12;194,14;199,17;201,26;201,313;199,327;192,337;180,343;165,347;132,349;68,348;41,344;27,340;18,333;13,322;8,297;7,241;9,16;9,14;13,11;15,6;12,6;3,16;2,23;2,40;0,288;3,317;8,336;14,344;24,349;47,354;81,357;139,357;163,355;178,351;191,344;202,331;208,315;208,47;207,11;199,5;181,3;113,1;67,1;30,4;20,6;17,13" o:connectangles="0,0,0,0,0,0,0,0,0,0,0,0,0,0,0,0,0,0,0,0,0,0,0,0,0,0,0,0,0,0,0,0,0,0,0,0,0,0,0,0,0,0,0,0,0,0,0,0,0,0"/>
                  </v:shape>
                  <v:shape id="Freeform 3354" o:spid="_x0000_s1753" style="position:absolute;left:6120;top:2264;width:9;height:22;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NvsMA&#10;AADcAAAADwAAAGRycy9kb3ducmV2LnhtbESPQYvCMBSE7wv+h/AEb2uqiEo1igqKN1m7CN4ezbMt&#10;Ni+1ibX66zeCsMdhZr5h5svWlKKh2hWWFQz6EQji1OqCMwW/yfZ7CsJ5ZI2lZVLwJAfLRedrjrG2&#10;D/6h5ugzESDsYlSQe1/FUro0J4Oubyvi4F1sbdAHWWdS1/gIcFPKYRSNpcGCw0KOFW1ySq/Hu1HA&#10;bZLi7VWtz/awPiW3zW56boZK9brtagbCU+v/w5/2XiuYjCbwPh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bNvsMAAADcAAAADwAAAAAAAAAAAAAAAACYAgAAZHJzL2Rv&#10;d25yZXYueG1sUEsFBgAAAAAEAAQA9QAAAIgDAAAAAA==&#10;" path="m4,1r,l2,4,1,6,,9r,2l,14r1,2l2,19r,2l3,22,5,21r1,l7,20r1,l8,19,7,15,6,12,6,9,6,7,7,5,8,2,9,,8,,7,,5,,4,1xe" fillcolor="black" stroked="f">
                    <v:path arrowok="t" o:connecttype="custom" o:connectlocs="4,1;4,1;2,4;1,6;0,9;0,11;0,14;1,16;2,19;2,21;3,22;3,22;5,21;6,21;7,20;8,20;8,19;7,15;6,12;6,9;6,7;7,5;8,2;9,0;9,0;9,0;8,0;7,0;5,0;4,1;4,1" o:connectangles="0,0,0,0,0,0,0,0,0,0,0,0,0,0,0,0,0,0,0,0,0,0,0,0,0,0,0,0,0,0,0"/>
                  </v:shape>
                  <v:shape id="Freeform 3355" o:spid="_x0000_s1754" style="position:absolute;left:6143;top:2248;width:178;height:313;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uTcIA&#10;AADcAAAADwAAAGRycy9kb3ducmV2LnhtbERPzWrCQBC+F/oOyxS8NRuL2JBmFS0oOSgltg8wZKdJ&#10;MDsbs2uS9undg+Dx4/vP1pNpxUC9aywrmEcxCOLS6oYrBT/fu9cEhPPIGlvLpOCPHKxXz08ZptqO&#10;XNBw8pUIIexSVFB736VSurImgy6yHXHgfm1v0AfYV1L3OIZw08q3OF5Kgw2Hhho7+qypPJ+uRsGU&#10;2H27XVT/50txKDo8DnmcfCk1e5k2HyA8Tf4hvrtzreB9EdaGM+E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y5NwgAAANwAAAAPAAAAAAAAAAAAAAAAAJgCAABkcnMvZG93&#10;bnJldi54bWxQSwUGAAAAAAQABAD1AAAAhwMAAAAA&#10;" path="m13,206r,l11,203,9,200,7,196,4,191,3,188,2,185,1,181r,-3l,174r,-4l,136,,112,,85,,72,1,60,1,48,2,37,3,28,5,21,6,18,7,16,8,14,9,13r2,-2l14,10,17,9,21,8,26,7,30,5,35,4,41,3r5,l52,2,64,1,76,,89,r6,l102,r8,1l117,1r7,1l132,3r7,1l146,5r6,2l158,8r6,2l166,11r2,1l171,13r1,2l174,16r1,2l176,19r1,2l178,23r,1l177,109r-1,78l176,191r-1,4l174,197r-2,3l171,202r-1,3l169,208r,4l169,218r1,12l171,243r,16l172,267r,7l171,281r,7l170,294r-1,4l168,300r,2l167,303r-1,1l161,307r-4,2l154,310r-3,1l148,312r-3,l142,312r-4,l118,312r-18,1l80,313r-19,l52,313r-8,l36,312r-6,l28,311r-2,l24,310r-1,l17,306r-3,-2l13,302r-2,-2l11,299r-1,-2l10,295r1,-46l13,206xe" fillcolor="#b8d10a" stroked="f">
                    <v:path arrowok="t" o:connecttype="custom" o:connectlocs="13,206;9,200;4,191;2,185;1,178;0,170;0,112;0,72;1,48;3,28;6,18;8,14;11,11;17,9;26,7;35,4;46,3;64,1;89,0;102,0;117,1;132,3;146,5;158,8;166,11;171,13;174,16;176,19;178,23;177,109;176,191;174,197;171,202;169,208;169,218;171,243;172,267;171,281;170,294;168,300;167,303;161,307;154,310;148,312;142,312;118,312;80,313;52,313;36,312;28,311;24,310;17,306;13,302;11,299;10,295;13,206" o:connectangles="0,0,0,0,0,0,0,0,0,0,0,0,0,0,0,0,0,0,0,0,0,0,0,0,0,0,0,0,0,0,0,0,0,0,0,0,0,0,0,0,0,0,0,0,0,0,0,0,0,0,0,0,0,0,0,0"/>
                  </v:shape>
                  <v:shape id="Freeform 3356" o:spid="_x0000_s1755" style="position:absolute;left:6136;top:2239;width:185;height:322;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YMcA&#10;AADcAAAADwAAAGRycy9kb3ducmV2LnhtbESPQWvCQBSE74L/YXmCF2k2lVLb6CoqCIUWxWgP3p7Z&#10;ZxKafRuy2yT9991CweMwM98wi1VvKtFS40rLCh6jGARxZnXJuYLzaffwAsJ5ZI2VZVLwQw5Wy+Fg&#10;gYm2HR+pTX0uAoRdggoK7+tESpcVZNBFtiYO3s02Bn2QTS51g12Am0pO4/hZGiw5LBRY07ag7Cv9&#10;NgrW7fusO3zuaJu5j+6aXiYbM90rNR716zkIT72/h//bb1rB7OkV/s6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7v2DHAAAA3AAAAA8AAAAAAAAAAAAAAAAAmAIAAGRy&#10;cy9kb3ducmV2LnhtbFBLBQYAAAAABAAEAPUAAACMAwAAAAA=&#10;" path="m13,207r,l10,203,8,199,6,194,4,190r,-5l3,180,2,176r,-5l2,141,1,120,1,99,1,78,2,57r,-8l3,41,4,34r,-4l5,26,6,25r,-2l7,21,8,20r2,-1l12,18r4,-2l21,14r5,-1l31,12r5,-1l46,10,57,9,68,8,79,7r11,l102,7r11,1l125,8r10,1l142,10r7,2l157,13r4,1l165,15r4,2l172,18r3,1l178,21r2,2l181,25r2,2l183,30r-1,73l182,175r,6l182,188r,3l181,194r-1,3l179,199r-2,5l175,209r-1,2l174,214r,2l174,219r,6l175,232r1,20l177,263r,10l177,283r,5l176,292r-1,4l175,299r-1,3l173,304r-1,1l171,306r-1,1l167,309r-3,1l161,312r-2,l157,313r-4,1l149,314r-4,l129,315r-32,l82,315r-16,l52,315r-8,l37,314r-5,l30,314r-3,-1l26,313r-2,-1l22,311r-2,-1l16,307r-2,-2l13,304r-1,-1l11,302r,-1l10,300r,1l10,300r,-2l11,285r2,-68l13,215r,-1l13,213r-1,2l10,275r,13l9,300r1,3l10,305r1,3l12,310r2,2l16,314r3,2l21,317r2,1l25,319r2,1l29,320r5,1l38,321r14,1l65,322r14,l92,322r27,-1l133,321r13,l150,321r4,-1l158,319r3,-1l165,317r2,-2l170,314r2,-2l173,311r1,-2l175,306r1,-3l176,300r1,-4l178,291r,-11l178,271r,-11l177,241r-2,-19l175,218r,-3l177,211r2,-4l180,205r1,-2l182,199r1,-4l183,190r,-62l184,47r,-6l185,35r-1,-6l184,26r-1,-3l182,20r-1,-2l179,16r-2,-2l174,12r-4,-2l167,9,163,8,160,7,155,6,147,5,140,3,132,2,121,1r-11,l98,,87,,75,1,64,1,52,2,42,4,33,5,28,6,24,7,19,8r-4,2l11,11r-1,1l8,13,7,15,6,16,5,20,4,23,3,27,2,34r,7l1,49,,59,,69,,90r,18l,125r1,34l1,173r1,7l2,187r1,4l3,194r1,3l6,201r1,3l8,207r2,4l13,214r,-1l13,211r1,-2l13,208r,-1xe" fillcolor="black" stroked="f">
                    <v:path arrowok="t" o:connecttype="custom" o:connectlocs="8,199;3,180;1,120;2,49;5,26;8,20;16,16;36,11;79,7;125,8;157,13;172,18;181,25;182,175;181,194;175,209;174,219;177,263;176,292;173,304;167,309;157,313;129,315;52,315;30,314;22,311;13,304;10,300;11,285;13,213;10,275;10,305;16,314;25,319;38,321;92,322;150,321;165,317;173,311;176,300;178,271;175,218;180,205;183,190;185,35;182,20;174,12;160,7;132,2;87,0;42,4;19,8;8,13;4,23;1,49;0,108;2,180;4,197;10,211;13,211" o:connectangles="0,0,0,0,0,0,0,0,0,0,0,0,0,0,0,0,0,0,0,0,0,0,0,0,0,0,0,0,0,0,0,0,0,0,0,0,0,0,0,0,0,0,0,0,0,0,0,0,0,0,0,0,0,0,0,0,0,0,0,0"/>
                  </v:shape>
                  <v:rect id="Rectangle 3357" o:spid="_x0000_s1756" style="position:absolute;left:6194;top:2252;width:6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shape id="Freeform 3358" o:spid="_x0000_s1757" style="position:absolute;left:6149;top:2264;width:158;height:157;visibility:visible;mso-wrap-style:square;v-text-anchor:top" coordsize="15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ODT8UA&#10;AADcAAAADwAAAGRycy9kb3ducmV2LnhtbESP3WrCQBSE7wXfYTkFb0qzUfqTpq6igRKF3DTtAxyy&#10;p0kwezZkV5O+fVcQvBxm5htmvZ1MJy40uNaygmUUgyCurG65VvDz/fmUgHAeWWNnmRT8kYPtZj5b&#10;Y6rtyF90KX0tAoRdigoa7/tUSlc1ZNBFticO3q8dDPogh1rqAccAN51cxfGrNNhyWGiwp6yh6lSe&#10;jQKfPBZZfjrui/H5PWfXUncoSanFw7T7AOFp8vfwrX3QCt5elnA9E4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4NPxQAAANwAAAAPAAAAAAAAAAAAAAAAAJgCAABkcnMv&#10;ZG93bnJldi54bWxQSwUGAAAAAAQABAD1AAAAigMAAAAA&#10;" path="m48,5l55,r7,l77,r9,l94,r6,l102,r1,1l110,6r5,3l144,9r2,l148,10r2,2l152,13r1,1l154,16r1,1l155,18r1,2l156,21r1,66l158,149r,1l157,151r-1,1l154,152r-3,2l149,155r-2,1l146,156r-1,l140,157r-7,l125,157r-21,l81,157r-44,l17,156,6,153,4,151,3,150,2,148r,-1l2,145r,-2l2,139,,20,1,17,2,15,3,13,4,11,6,10,8,9,11,8r2,l32,8r13,l48,5xe" fillcolor="#ccc" stroked="f">
                    <v:path arrowok="t" o:connecttype="custom" o:connectlocs="48,5;55,0;62,0;77,0;86,0;94,0;100,0;102,0;103,1;110,6;115,9;144,9;146,9;148,10;150,12;152,13;153,14;154,16;155,17;155,18;156,20;156,21;157,87;158,149;158,150;157,151;156,152;154,152;151,154;149,155;147,156;146,156;145,156;140,157;133,157;125,157;104,157;81,157;37,157;17,156;6,153;4,151;3,150;2,148;2,147;2,145;2,143;2,139;0,20;1,17;2,15;3,13;4,11;6,10;8,9;11,8;13,8;32,8;45,8;48,5" o:connectangles="0,0,0,0,0,0,0,0,0,0,0,0,0,0,0,0,0,0,0,0,0,0,0,0,0,0,0,0,0,0,0,0,0,0,0,0,0,0,0,0,0,0,0,0,0,0,0,0,0,0,0,0,0,0,0,0,0,0,0,0"/>
                  </v:shape>
                  <v:shape id="Freeform 3359" o:spid="_x0000_s1758" style="position:absolute;left:6147;top:2264;width:164;height:160;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pNKr8A&#10;AADcAAAADwAAAGRycy9kb3ducmV2LnhtbESPzQrCMBCE74LvEFbwZlPF32oUEQQPXvx5gKVZ22qz&#10;KU2s9e2NIHgcZuYbZrVpTSkaql1hWcEwikEQp1YXnCm4XvaDOQjnkTWWlknBmxxs1t3OChNtX3yi&#10;5uwzESDsElSQe18lUro0J4MushVx8G62NuiDrDOpa3wFuCnlKI6n0mDBYSHHinY5pY/z0ygYo7nz&#10;TR+LxXP+lvfdoplUaaNUv9dulyA8tf4f/rUPWsFsMoLvmXAE5P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6k0qvwAAANwAAAAPAAAAAAAAAAAAAAAAAJgCAABkcnMvZG93bnJl&#10;di54bWxQSwUGAAAAAAQABAD1AAAAhAMAAAAA&#10;" path="m54,7r,l61,1,55,4r20,l81,4r7,l95,4r3,l101,4r1,1l104,5r2,2l111,11r2,1l114,13r1,l116,13r26,l143,13r1,l146,14r2,1l150,16r2,1l153,19r1,2l155,23r,1l155,27r,4l155,61r2,76l157,147r,3l157,151r-1,1l155,153r-3,1l151,155r1,l150,155r-2,l145,155r-7,1l125,156r-13,l82,156,51,155r-21,l25,155r-2,-1l21,154r-6,-2l13,151r-1,-1l11,150,9,148,8,147r,-1l8,144r,-3l8,138r,-7l8,99,7,36,7,21r,-2l7,16,8,15r,-1l9,13r1,l12,12r1,l17,12r6,l45,12r1,l47,11r2,-1l50,9,51,8,22,8,19,9r-3,l13,10r-3,1l7,12,5,14,3,15,2,17,1,19,,20r,3l,25r,3l,40r1,78l1,141r,4l1,147r,2l2,151r1,2l4,154r1,1l6,155r2,1l14,158r3,l18,158r2,1l46,159r26,l98,160r27,l134,159r5,l143,159r3,l148,158r3,-1l154,156r3,-2l160,152r1,-1l162,150r1,-1l163,148r1,-2l164,144r,-2l164,139r,-4l162,59r,-31l162,21r-1,-2l160,16r-1,-2l156,12r-1,-1l153,10,151,9r-1,l127,9r-4,l122,9r-1,l120,9,115,5,109,2r,-1l107,1,105,r-3,l99,,94,,88,,75,,62,,61,,60,,58,1,56,2,54,3,51,6,48,9r1,l50,9r1,l52,8,54,7xe" fillcolor="#333" stroked="f">
                    <v:path arrowok="t" o:connecttype="custom" o:connectlocs="61,1;81,4;98,4;104,5;113,12;116,13;144,13;150,16;154,21;155,27;157,137;157,151;155,153;151,155;148,155;125,156;51,155;23,154;13,151;9,148;8,144;8,131;7,21;8,15;10,13;17,12;46,12;50,9;19,9;10,11;3,15;0,20;0,28;1,141;1,149;4,154;8,156;18,158;72,159;134,159;146,159;154,156;161,151;163,148;164,142;162,59;161,19;156,12;151,9;127,9;121,9;109,2;105,0;94,0;62,0;58,1;51,6;48,9;51,9" o:connectangles="0,0,0,0,0,0,0,0,0,0,0,0,0,0,0,0,0,0,0,0,0,0,0,0,0,0,0,0,0,0,0,0,0,0,0,0,0,0,0,0,0,0,0,0,0,0,0,0,0,0,0,0,0,0,0,0,0,0,0"/>
                  </v:shape>
                  <v:shape id="Freeform 3360" o:spid="_x0000_s1759" style="position:absolute;left:6165;top:2297;width:131;height:118;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PeGcYA&#10;AADcAAAADwAAAGRycy9kb3ducmV2LnhtbESPT0vDQBTE74V+h+UVvNlNFf+QdlNUECtCodFDj6/Z&#10;l+zW7NuYXdP47V1B6HGYmd8wq/XoWjFQH6xnBYt5BoK48tpyo+Dj/fnyHkSIyBpbz6TghwKsi+lk&#10;hbn2J97RUMZGJAiHHBWYGLtcylAZchjmviNOXu17hzHJvpG6x1OCu1ZeZdmtdGg5LRjs6MlQ9Vl+&#10;OwWbvX6zw2H7iKE+Ymle7eLlq1TqYjY+LEFEGuM5/N/eaAV3N9fwdyYd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TPeGcYAAADcAAAADwAAAAAAAAAAAAAAAACYAgAAZHJz&#10;L2Rvd25yZXYueG1sUEsFBgAAAAAEAAQA9QAAAIsDAAAAAA==&#10;" path="m3,114r,-7l,7,,6,1,5,1,4,2,3,3,2r2,l7,2,27,1,66,,86,r18,l112,r5,l121,r2,1l125,2r1,l129,2r1,1l131,4r,2l131,111r,1l130,113r,1l129,115r-1,1l128,117r-2,l125,117r-1,1l122,118r-112,l3,114xe" fillcolor="#7ea6c6" stroked="f">
                    <v:path arrowok="t" o:connecttype="custom" o:connectlocs="3,114;3,107;0,7;0,6;1,5;1,4;2,3;3,2;5,2;5,2;7,2;27,1;66,0;86,0;104,0;112,0;117,0;121,0;123,1;123,1;125,2;126,2;129,2;129,2;130,3;131,4;131,6;131,111;131,112;130,113;130,114;129,115;128,116;128,117;126,117;125,117;124,118;122,118;10,118;3,114" o:connectangles="0,0,0,0,0,0,0,0,0,0,0,0,0,0,0,0,0,0,0,0,0,0,0,0,0,0,0,0,0,0,0,0,0,0,0,0,0,0,0,0"/>
                  </v:shape>
                  <v:shape id="Freeform 3361" o:spid="_x0000_s1760" style="position:absolute;left:6163;top:2295;width:135;height:122;visibility:visible;mso-wrap-style:square;v-text-anchor:top" coordsize="13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dQMQA&#10;AADcAAAADwAAAGRycy9kb3ducmV2LnhtbESPT2vCQBTE7wW/w/IKXqRubGsTUldJBSHXqpfeHtln&#10;Epp9G7ObP377riD0OMzMb5jNbjKNGKhztWUFq2UEgriwuuZSwfl0eElAOI+ssbFMCm7kYLedPW0w&#10;1XbkbxqOvhQBwi5FBZX3bSqlKyoy6Ja2JQ7exXYGfZBdKXWHY4CbRr5G0Yc0WHNYqLClfUXF77E3&#10;CmRe918m/7nEB50ltNjT6u26UGr+PGWfIDxN/j/8aOdaQbx+h/uZc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n3UDEAAAA3AAAAA8AAAAAAAAAAAAAAAAAmAIAAGRycy9k&#10;b3ducmV2LnhtbFBLBQYAAAAABAAEAPUAAACJAwAAAAA=&#10;" path="m7,114r,l6,88,6,61,3,9r,1l4,10,5,9r1,l7,9r1,l9,9,16,8r24,l71,7r15,l101,7r11,l116,7r6,l124,7r1,1l126,8r1,l127,9r2,l130,9r1,l132,10r,23l131,104r,8l131,113r1,l131,113r-1,1l128,115r-1,l126,115r-3,l74,115r-47,l14,115r-1,l12,114,9,113,6,111r-1,l5,112r-1,1l3,114r,1l3,116r,1l4,118r3,2l9,121r1,l11,121r2,l14,122r21,l96,122r23,l122,122r2,l127,121r1,l130,120r2,-1l133,118r1,-2l134,115r1,-2l135,111r,-2l135,100r,-72l135,8r,-2l135,5,134,4,133,3,132,2r-1,l129,1r-2,l126,r-2,l120,r-5,l106,,91,,76,,46,1,20,1r-8,l9,1,7,1,6,2,4,2,3,3,2,4,1,5,,7,,9r,3l,14r,5l1,51,2,84r1,16l3,116r,1l4,118r1,l6,118r,-1l7,116r,-1l7,114xe" fillcolor="#666" stroked="f">
                    <v:path arrowok="t" o:connecttype="custom" o:connectlocs="7,114;6,61;3,10;4,10;6,9;8,9;16,8;71,7;101,7;116,7;124,7;126,8;127,9;130,9;132,10;132,33;131,112;132,113;131,113;128,115;126,115;74,115;14,115;12,114;6,111;5,111;4,113;3,115;3,117;7,120;10,121;13,121;35,122;119,122;124,122;128,121;132,119;134,116;135,113;135,109;135,28;135,6;134,4;133,3;131,2;127,1;124,0;115,0;91,0;46,1;12,1;7,1;4,2;2,4;0,7;0,12;0,19;2,84;3,116;4,118;5,118;6,117;7,115" o:connectangles="0,0,0,0,0,0,0,0,0,0,0,0,0,0,0,0,0,0,0,0,0,0,0,0,0,0,0,0,0,0,0,0,0,0,0,0,0,0,0,0,0,0,0,0,0,0,0,0,0,0,0,0,0,0,0,0,0,0,0,0,0,0,0"/>
                  </v:shape>
                  <v:shape id="Freeform 3362" o:spid="_x0000_s1761" style="position:absolute;left:6223;top:2570;width:15;height:5;visibility:visible;mso-wrap-style:square;v-text-anchor:top" coordsize="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aoPsIA&#10;AADcAAAADwAAAGRycy9kb3ducmV2LnhtbESPQYvCMBSE74L/ITzBm6aKdaUaRaSC3lZX74/m2Rab&#10;l9rEWv+9WVjY4zAz3zCrTWcq0VLjSssKJuMIBHFmdcm5gsvPfrQA4TyyxsoyKXiTg82631thou2L&#10;T9SefS4ChF2CCgrv60RKlxVk0I1tTRy8m20M+iCbXOoGXwFuKjmNork0WHJYKLCmXUHZ/fw0CtLv&#10;WXV8xLlOZ1d3uLZRmU7tTqnhoNsuQXjq/H/4r33QCr7iGH7PhCMg1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qg+wgAAANwAAAAPAAAAAAAAAAAAAAAAAJgCAABkcnMvZG93&#10;bnJldi54bWxQSwUGAAAAAAQABAD1AAAAhwMAAAAA&#10;" path="m,1r,l,2,1,3,2,4r1,l6,5r2,l11,4r2,l15,3r,-1l14,1r-1,l12,,11,,10,r,1l10,2r1,l12,2r,1l13,3r,-2l11,2r-1,l9,2,7,3,6,3,4,3,3,2,2,1,1,1,1,,,,,1xe" fillcolor="black" stroked="f">
                    <v:path arrowok="t" o:connecttype="custom" o:connectlocs="0,1;0,1;0,2;0,2;1,3;2,4;2,4;3,4;6,5;8,5;11,4;13,4;15,3;15,3;15,2;15,2;14,1;13,1;12,0;11,0;11,0;10,0;10,1;10,1;10,2;11,2;12,2;12,3;13,3;13,1;11,2;10,2;9,2;7,3;6,3;4,3;3,2;3,2;3,2;2,1;1,1;1,0;0,0;0,1;0,1" o:connectangles="0,0,0,0,0,0,0,0,0,0,0,0,0,0,0,0,0,0,0,0,0,0,0,0,0,0,0,0,0,0,0,0,0,0,0,0,0,0,0,0,0,0,0,0,0"/>
                  </v:shape>
                  <v:shape id="Freeform 3363" o:spid="_x0000_s1762" style="position:absolute;left:6209;top:2270;width:38;height:5;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nlqMYA&#10;AADcAAAADwAAAGRycy9kb3ducmV2LnhtbESPQWvCQBSE74X+h+UVvNWNFWOJriJCRYuH1nrI8Zl9&#10;JsHs27C7Jum/7xYKPQ4z8w2zXA+mER05X1tWMBknIIgLq2suFZy/3p5fQfiArLGxTAq+ycN69fiw&#10;xEzbnj+pO4VSRAj7DBVUIbSZlL6oyKAf25Y4elfrDIYoXSm1wz7CTSNfkiSVBmuOCxW2tK2ouJ3u&#10;RkE6HfLu3eX36/GSfxx3B9dfirlSo6dhswARaAj/4b/2XiuYz1L4PROP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nlqMYAAADcAAAADwAAAAAAAAAAAAAAAACYAgAAZHJz&#10;L2Rvd25yZXYueG1sUEsFBgAAAAAEAAQA9QAAAIsDAAAAAA==&#10;" path="m38,2r,l18,2,6,2,2,2,1,2r,2l2,3,2,2,2,1,2,,1,1,,2,,3,1,4r,1l10,5r9,l38,5r,-1l38,3r,-1xe" fillcolor="black" stroked="f">
                    <v:path arrowok="t" o:connecttype="custom" o:connectlocs="38,2;38,2;18,2;6,2;2,2;1,2;1,4;2,3;2,3;2,3;2,2;2,1;2,0;1,1;1,1;0,2;0,3;1,4;1,4;1,5;10,5;19,5;38,5;38,4;38,3;38,2;38,2" o:connectangles="0,0,0,0,0,0,0,0,0,0,0,0,0,0,0,0,0,0,0,0,0,0,0,0,0,0,0"/>
                  </v:shape>
                  <v:shape id="Freeform 3364" o:spid="_x0000_s1763" style="position:absolute;left:6201;top:2428;width:55;height:38;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EMMQA&#10;AADcAAAADwAAAGRycy9kb3ducmV2LnhtbESPQWvCQBSE7wX/w/IEb3WjUiOpG7HFQqFetPX+yL4m&#10;Idm3cXfV1F/vFgSPw8x8wyxXvWnFmZyvLSuYjBMQxIXVNZcKfr4/nhcgfEDW2FomBX/kYZUPnpaY&#10;aXvhHZ33oRQRwj5DBVUIXSalLyoy6Me2I47er3UGQ5SulNrhJcJNK6dJMpcGa44LFXb0XlHR7E9G&#10;wcZuv67N+jCrN6epPL6hS2ieKjUa9utXEIH68Ajf259aQfqSwv+ZeAR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mhDDEAAAA3AAAAA8AAAAAAAAAAAAAAAAAmAIAAGRycy9k&#10;b3ducmV2LnhtbFBLBQYAAAAABAAEAPUAAACJAwAAAAA=&#10;" path="m55,19r,l55,21r-1,2l54,24r-1,2l52,28r-2,2l49,31r-2,1l45,34r-2,1l41,35r-3,1l36,37r-3,1l30,38r-2,l24,38r-2,l19,37,16,36,14,35r-2,l10,34,8,32,6,31,4,30,3,28,1,26r,-2l,23,,21,,19,,17,,15,1,14r,-2l3,10,4,8,6,7,8,6,10,4,12,3,14,2r2,l19,1,22,r2,l28,r2,l33,r3,1l38,2r3,l43,3r2,1l47,6r2,1l50,8r2,2l53,12r1,2l54,15r1,2l55,19xe" stroked="f">
                    <v:path arrowok="t" o:connecttype="custom" o:connectlocs="55,19;54,23;53,26;50,30;47,32;43,35;38,36;33,38;28,38;22,38;16,36;12,35;8,32;4,30;1,26;0,23;0,19;0,15;1,12;4,8;8,6;12,3;16,2;22,0;28,0;33,0;38,2;43,3;47,6;50,8;53,12;54,15;55,19" o:connectangles="0,0,0,0,0,0,0,0,0,0,0,0,0,0,0,0,0,0,0,0,0,0,0,0,0,0,0,0,0,0,0,0,0"/>
                  </v:shape>
                  <v:shape id="Freeform 3365" o:spid="_x0000_s1764" style="position:absolute;left:6201;top:2426;width:55;height:42;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Th78A&#10;AADcAAAADwAAAGRycy9kb3ducmV2LnhtbERPy4rCMBTdC/5DuII7TRV8UI0iijjMgOAD19fm2hab&#10;m9JEm/n7yWLA5eG8l+tgKvGmxpWWFYyGCQjizOqScwXXy34wB+E8ssbKMin4JQfrVbezxFTblk/0&#10;PvtcxBB2KSoovK9TKV1WkEE3tDVx5B62MegjbHKpG2xjuKnkOEmm0mDJsaHAmrYFZc/zyyjA3bEO&#10;+vAdpuE28+aFPzq0d6X6vbBZgPAU/Ef87/7SCmaTuDaeiUdAr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KROHvwAAANwAAAAPAAAAAAAAAAAAAAAAAJgCAABkcnMvZG93bnJl&#10;di54bWxQSwUGAAAAAAQABAD1AAAAhAMAAAAA&#10;" path="m54,20r,l54,22r,2l53,25r-1,2l51,28r-1,1l48,30r-1,2l45,33r-2,1l41,35r-3,1l36,36r-2,1l31,37r-2,l26,37r-2,l21,37,19,36r-2,l15,35,13,34,10,33,9,32,7,31,6,30,4,28,3,27,2,25,1,24r,-2l,20,1,18r,-1l2,15,4,13,6,12,8,10,9,9,11,8,13,7,16,6r2,l20,5r2,l28,5r2,l33,5r2,l38,6r2,l42,8r2,l46,10r2,1l49,12r2,1l52,15r1,2l54,18r,2l54,22r1,1l55,20r,-2l54,16r,-2l53,13,52,11,51,9,49,8,48,6,46,5,44,4,41,3,39,2,36,1r-2,l30,,28,,24,,21,,18,1r-2,l13,2,11,4,9,5,7,6,5,8,4,10,2,11,1,13r,2l,17r,2l,21r,2l,25r1,2l1,29r1,1l3,32r2,1l6,35r2,1l10,38r2,1l14,40r3,l20,41r2,1l26,42r3,l32,42r3,-1l38,41r3,-1l43,39r2,-2l47,36r2,-1l51,33r1,-2l53,29r1,-1l54,25r1,-1l55,22r,-3l54,20xe" fillcolor="#333" stroked="f">
                    <v:path arrowok="t" o:connecttype="custom" o:connectlocs="54,22;52,27;48,30;43,34;36,36;29,37;21,37;15,35;9,32;4,28;1,24;1,18;4,13;9,9;16,6;22,5;33,5;40,6;46,10;51,13;54,18;55,23;55,18;53,13;49,8;44,4;36,1;28,0;18,1;11,4;5,8;1,13;0,19;0,25;2,30;6,35;12,39;20,41;29,42;38,41;45,37;51,33;54,28;55,22;54,20" o:connectangles="0,0,0,0,0,0,0,0,0,0,0,0,0,0,0,0,0,0,0,0,0,0,0,0,0,0,0,0,0,0,0,0,0,0,0,0,0,0,0,0,0,0,0,0,0"/>
                  </v:shape>
                  <v:shape id="Freeform 3366" o:spid="_x0000_s1765" style="position:absolute;left:6160;top:2441;width:27;height:18;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mEf8MA&#10;AADcAAAADwAAAGRycy9kb3ducmV2LnhtbESPzWrDMBCE74W8g9hCb43cQBLXjWxCICGXQvN3X6yN&#10;bWKtjLWJ3bevCoUeh5n5hlkVo2vVg/rQeDbwNk1AEZfeNlwZOJ+2rymoIMgWW89k4JsCFPnkaYWZ&#10;9QMf6HGUSkUIhwwN1CJdpnUoa3IYpr4jjt7V9w4lyr7Stschwl2rZ0my0A4bjgs1drSpqbwd785A&#10;enf+ayEX+dwOs6HcuXS/qYIxL8/j+gOU0Cj/4b/23hpYzt/h90w8Aj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mEf8MAAADcAAAADwAAAAAAAAAAAAAAAACYAgAAZHJzL2Rv&#10;d25yZXYueG1sUEsFBgAAAAAEAAQA9QAAAIgDAAAAAA==&#10;" path="m27,9r,l27,11r-1,2l25,14r-2,1l21,17r-2,l16,18r-2,l11,18,8,17r-2,l4,15,3,14,1,13r,-2l,9,1,7,1,6,3,4,4,3,6,2,8,1r3,l14,r2,1l19,1r2,1l23,3r2,1l26,6r1,1l27,9xe" stroked="f">
                    <v:path arrowok="t" o:connecttype="custom" o:connectlocs="27,9;27,9;27,11;26,13;25,14;23,15;21,17;19,17;16,18;14,18;11,18;8,17;6,17;4,15;3,14;1,13;1,11;0,9;1,7;1,6;3,4;4,3;6,2;8,1;11,1;14,0;16,1;19,1;21,2;23,3;25,4;26,6;27,7;27,9" o:connectangles="0,0,0,0,0,0,0,0,0,0,0,0,0,0,0,0,0,0,0,0,0,0,0,0,0,0,0,0,0,0,0,0,0,0"/>
                  </v:shape>
                  <v:shape id="Freeform 3367" o:spid="_x0000_s1766" style="position:absolute;left:6160;top:2439;width:27;height:22;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GrsQA&#10;AADcAAAADwAAAGRycy9kb3ducmV2LnhtbERPy2rCQBTdF/yH4QpuSp1EaFJSxxALxa5KfaB0d8lc&#10;k2jmTsiMMf37zqLQ5eG8l/loWjFQ7xrLCuJ5BIK4tLrhSsFh//70AsJ5ZI2tZVLwQw7y1eRhiZm2&#10;d97SsPOVCCHsMlRQe99lUrqyJoNubjviwJ1tb9AH2FdS93gP4aaViyhKpMGGQ0ONHb3VVF53N6Pg&#10;dhnKtPiKx2e32B6/281jfFp/KjWbjsUrCE+j/xf/uT+0gjQJ88OZc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7Bq7EAAAA3AAAAA8AAAAAAAAAAAAAAAAAmAIAAGRycy9k&#10;b3ducmV2LnhtbFBLBQYAAAAABAAEAPUAAACJAwAAAAA=&#10;" path="m27,10r,l26,12r-1,1l24,14r-1,1l21,16r-2,1l17,17r-2,l13,18,11,17r-2,l7,16r-2,l4,14,2,13r,-1l2,11r,-1l3,9,5,7r1,l8,6,10,5r2,l14,5r2,l18,5r3,1l23,7r1,1l25,9r1,2l27,12r,1l27,10r,-2l26,6,25,4,23,3,21,2,18,1r-1,l16,,14,,12,,11,,10,1,8,1,7,1,5,3,3,4,2,6,1,7r,2l,11r1,2l1,15r1,2l3,18r2,2l7,21r3,1l12,22r2,l16,22r1,l18,22r2,-1l21,21r2,-2l25,18r1,-2l27,14r,-2l27,10r,-1l27,10xe" fillcolor="#333" stroked="f">
                    <v:path arrowok="t" o:connecttype="custom" o:connectlocs="27,10;25,13;23,15;19,17;15,17;11,17;7,16;4,14;2,12;2,10;3,9;6,7;10,5;14,5;18,5;23,7;25,9;27,12;27,13;27,8;25,4;21,2;17,1;14,0;11,0;8,1;5,3;2,6;1,9;1,13;2,17;5,20;10,22;14,22;17,22;20,21;23,19;26,16;27,12;27,9" o:connectangles="0,0,0,0,0,0,0,0,0,0,0,0,0,0,0,0,0,0,0,0,0,0,0,0,0,0,0,0,0,0,0,0,0,0,0,0,0,0,0,0"/>
                  </v:shape>
                  <v:shape id="Freeform 3368" o:spid="_x0000_s1767" style="position:absolute;left:6269;top:2437;width:27;height:29;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uv3cQA&#10;AADcAAAADwAAAGRycy9kb3ducmV2LnhtbESPQYvCMBSE78L+h/AWvGmqB5VqFHFx0YOw2mW9Pptn&#10;W2xe2iZq/fcbQfA4zMw3zGzRmlLcqHGFZQWDfgSCOLW64EzBb7LuTUA4j6yxtEwKHuRgMf/ozDDW&#10;9s57uh18JgKEXYwKcu+rWEqX5mTQ9W1FHLyzbQz6IJtM6gbvAW5KOYyikTRYcFjIsaJVTunlcDUK&#10;kjb5uZ6P9RfV+++dG/5V9fq0Var72S6nIDy1/h1+tTdawXg0gOeZc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7r93EAAAA3AAAAA8AAAAAAAAAAAAAAAAAmAIAAGRycy9k&#10;b3ducmV2LnhtbFBLBQYAAAAABAAEAPUAAACJAwAAAAA=&#10;" path="m,9r,l1,7,1,5,2,4,4,2r2,l8,1,11,r3,l16,r3,1l21,2r2,l25,4r1,1l27,7r,2l27,20r,2l26,23r-1,2l23,26r-2,1l19,28r-3,1l14,29r-3,l8,28,6,27,4,26,2,25,1,23r,-1l,20,,9xe" stroked="f">
                    <v:path arrowok="t" o:connecttype="custom" o:connectlocs="0,9;0,9;1,7;1,5;2,4;4,2;6,2;8,1;11,0;14,0;16,0;19,1;21,2;23,2;25,4;26,5;27,7;27,9;27,20;27,22;26,23;25,25;23,26;21,27;19,28;16,29;14,29;11,29;8,28;6,27;4,26;2,25;1,23;1,22;0,20;0,9" o:connectangles="0,0,0,0,0,0,0,0,0,0,0,0,0,0,0,0,0,0,0,0,0,0,0,0,0,0,0,0,0,0,0,0,0,0,0,0"/>
                  </v:shape>
                  <v:shape id="Freeform 3369" o:spid="_x0000_s1768" style="position:absolute;left:6267;top:2435;width:31;height:33;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LMcUA&#10;AADcAAAADwAAAGRycy9kb3ducmV2LnhtbESPQWvCQBSE70L/w/IKXqTZRGha0qzSVhR7CTQVvD6y&#10;zySYfRuya4z/visUehxm5hsmX0+mEyMNrrWsIIliEMSV1S3XCg4/26dXEM4ja+wsk4IbOVivHmY5&#10;Ztpe+ZvG0tciQNhlqKDxvs+kdFVDBl1ke+Lgnexg0Ac51FIPeA1w08llHKfSYMthocGePhuqzuXF&#10;KIh39EznRbKh01dXFbuEi4/LUan54/T+BsLT5P/Df+29VvCSLuF+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IsxxQAAANwAAAAPAAAAAAAAAAAAAAAAAJgCAABkcnMv&#10;ZG93bnJldi54bWxQSwUGAAAAAAQABAD1AAAAigMAAAAA&#10;" path="m2,12r,l2,11,2,9,4,8,5,7,7,6,8,5r3,l13,5,15,4r3,1l20,5r2,l24,6r2,1l27,8r2,1l30,11r,1l31,14r,1l30,19r,3l30,23r-1,1l27,25r-1,1l24,27r-2,1l19,28r-2,l15,28r-3,l10,28,8,27,6,26,4,25,3,24,2,23r,-2l1,20r,-3l1,14,2,11,1,9,,11r,4l,20r,2l1,24r1,2l2,28r2,2l6,31r2,1l11,33r3,l17,33r2,l22,32r2,l26,31r2,-2l29,28r1,-1l30,25r1,-1l31,22r,-4l31,14r,-2l31,10,30,8r,-2l28,4,27,3,24,1,22,,19,,16,,14,,11,,8,1,6,1,5,3,3,4,2,5r,2l1,8r,2l1,12r,1l2,12xe" fillcolor="#333" stroked="f">
                    <v:path arrowok="t" o:connecttype="custom" o:connectlocs="2,12;2,9;5,7;8,5;13,5;18,5;22,5;26,7;29,9;30,12;31,15;30,22;29,24;26,26;22,28;17,28;12,28;8,27;4,25;2,23;1,20;1,14;1,9;1,9;0,15;0,22;2,26;4,30;8,32;14,33;19,33;24,32;28,29;30,27;31,24;31,18;31,12;30,8;28,4;24,1;19,0;14,0;8,1;5,3;2,5;1,8;1,12;2,12" o:connectangles="0,0,0,0,0,0,0,0,0,0,0,0,0,0,0,0,0,0,0,0,0,0,0,0,0,0,0,0,0,0,0,0,0,0,0,0,0,0,0,0,0,0,0,0,0,0,0,0"/>
                  </v:shape>
                  <v:shape id="Freeform 3370" o:spid="_x0000_s1769" style="position:absolute;left:6158;top:247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6HsQA&#10;AADcAAAADwAAAGRycy9kb3ducmV2LnhtbESPQWvCQBSE7wX/w/IEb82mqVpJXYNYhRa8mApeH9nX&#10;JDX7NmQ3Gv99tyB4HGbmG2aZDaYRF+pcbVnBSxSDIC6srrlUcPzePS9AOI+ssbFMCm7kIFuNnpaY&#10;anvlA11yX4oAYZeigsr7NpXSFRUZdJFtiYP3YzuDPsiulLrDa4CbRiZxPJcGaw4LFba0qag4571R&#10;MO1laeXs49Cfv7Z4Qr3fJr8LpSbjYf0OwtPgH+F7+1MreJu/wv+Zc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h7EAAAA3AAAAA8AAAAAAAAAAAAAAAAAmAIAAGRycy9k&#10;b3ducmV2LnhtbFBLBQYAAAAABAAEAPUAAACJAwAAAAA=&#10;" path="m12,14r,l9,14,7,13r-2,l4,12,2,11,1,10,,8,,7,,6,1,5,2,3r2,l5,2,7,1r2,l12,,26,r3,1l31,1r2,1l35,3r1,l37,5r1,1l38,7r,1l37,10r-1,1l35,12r-2,1l31,13r-2,1l26,14r-14,xe" stroked="f">
                    <v:path arrowok="t" o:connecttype="custom" o:connectlocs="12,14;12,14;9,14;7,13;5,13;4,12;2,11;1,10;0,8;0,7;0,6;1,5;2,3;4,3;5,2;7,1;9,1;12,0;26,0;29,1;31,1;33,2;35,3;36,3;37,5;38,6;38,7;38,8;37,10;36,11;35,12;33,13;31,13;29,14;26,14;12,14" o:connectangles="0,0,0,0,0,0,0,0,0,0,0,0,0,0,0,0,0,0,0,0,0,0,0,0,0,0,0,0,0,0,0,0,0,0,0,0"/>
                  </v:shape>
                  <v:shape id="Freeform 3371" o:spid="_x0000_s1770" style="position:absolute;left:6156;top:247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WuccA&#10;AADcAAAADwAAAGRycy9kb3ducmV2LnhtbESPQWvCQBSE70L/w/IKvemmUq2krlKsjR6kUBW0t0f2&#10;NUnNvg3ZNYn/3hWEHoeZ+YaZzjtTioZqV1hW8DyIQBCnVhecKdjvPvsTEM4jaywtk4ILOZjPHnpT&#10;jLVt+Zuarc9EgLCLUUHufRVL6dKcDLqBrYiD92trgz7IOpO6xjbATSmHUTSWBgsOCzlWtMgpPW3P&#10;RkHSfGRu9LfaJV/HTcKH0/KnLZZKPT12728gPHX+P3xvr7WC1/EL3M6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VFrnHAAAA3AAAAA8AAAAAAAAAAAAAAAAAmAIAAGRy&#10;cy9kb3ducmV2LnhtbFBLBQYAAAAABAAEAPUAAACMAwAAAAA=&#10;" path="m13,16r,l11,16,9,15r-1,l6,14r-1,l4,13r,-1l3,11r,-1l3,9,3,8,4,6r1,l6,5,8,4r2,l12,3r2,l16,3r13,l31,3r2,1l34,4r1,l37,5r1,1l39,7r,1l39,9r,1l38,11r,1l37,13r-2,1l34,14r-2,1l30,16r-2,l26,16r-13,l12,16r,1l13,18r1,l20,18r3,l27,18r4,l34,17r1,l37,17r1,-1l39,15r1,-1l41,13r1,-1l42,10r,-1l42,8,41,7,40,6,39,5,38,4,37,3,35,2r-1,l32,1r-2,l28,1r-6,l18,,15,1r-4,l8,1,5,2,4,3,3,4,2,5,1,6,,7,,8,,9r,2l1,12r1,1l3,14r1,1l5,16r2,l8,17r2,l12,18r2,l15,18r,-1l14,16r-1,xe" fillcolor="#333" stroked="f">
                    <v:path arrowok="t" o:connecttype="custom" o:connectlocs="13,16;9,15;6,14;4,13;3,11;3,9;3,8;5,6;8,4;12,3;16,3;31,3;34,4;37,5;38,6;39,8;39,10;38,12;35,14;32,15;28,16;13,16;12,16;13,18;14,18;23,18;31,18;35,17;38,16;40,14;42,12;42,9;41,7;39,5;37,3;34,2;30,1;22,1;15,1;8,1;4,3;2,5;0,7;0,9;1,12;3,14;5,16;8,17;12,18;15,18;15,17;13,16" o:connectangles="0,0,0,0,0,0,0,0,0,0,0,0,0,0,0,0,0,0,0,0,0,0,0,0,0,0,0,0,0,0,0,0,0,0,0,0,0,0,0,0,0,0,0,0,0,0,0,0,0,0,0,0"/>
                  </v:shape>
                  <v:shape id="Freeform 3372" o:spid="_x0000_s1771" style="position:absolute;left:6158;top:249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nH8cIA&#10;AADcAAAADwAAAGRycy9kb3ducmV2LnhtbESPS6vCMBSE9xf8D+EI7q6p4otqFFEvKLjxAW4PzbGt&#10;NielSbX33xtBcDnMzDfMbNGYQjyocrllBb1uBII4sTrnVMH59Pc7AeE8ssbCMin4JweLeetnhrG2&#10;Tz7Q4+hTESDsYlSQeV/GUrokI4Oua0vi4F1tZdAHWaVSV/gMcFPIfhSNpMGcw0KGJa0ySu7H2igY&#10;1DK1crg+1PfdBi+o95v+baJUp90spyA8Nf4b/rS3WsF4NIT3mX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qcfxwgAAANwAAAAPAAAAAAAAAAAAAAAAAJgCAABkcnMvZG93&#10;bnJldi54bWxQSwUGAAAAAAQABAD1AAAAhwMAAAAA&#10;" path="m12,14r,l9,14,7,13r-2,l4,12,2,11,1,10,,8,,7,,6,1,4,2,3r2,l5,2,7,1,9,r3,l26,r3,l31,1r2,1l35,3r1,l37,4r1,2l38,7r,1l37,10r-1,1l35,12r-2,1l31,13r-2,1l26,14r-14,xe" stroked="f">
                    <v:path arrowok="t" o:connecttype="custom" o:connectlocs="12,14;12,14;9,14;7,13;5,13;4,12;2,11;1,10;0,8;0,7;0,6;1,4;2,3;4,3;5,2;7,1;9,0;12,0;26,0;29,0;31,1;33,2;35,3;36,3;37,4;38,6;38,7;38,8;37,10;36,11;35,12;33,13;31,13;29,14;26,14;12,14" o:connectangles="0,0,0,0,0,0,0,0,0,0,0,0,0,0,0,0,0,0,0,0,0,0,0,0,0,0,0,0,0,0,0,0,0,0,0,0"/>
                  </v:shape>
                  <v:shape id="Freeform 3373" o:spid="_x0000_s1772" style="position:absolute;left:6156;top:249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tVccA&#10;AADcAAAADwAAAGRycy9kb3ducmV2LnhtbESPT2vCQBTE7wW/w/IEb3VjoalEV5HWpj0UwT+g3h7Z&#10;Z5KafRuya5J++26h4HGYmd8w82VvKtFS40rLCibjCARxZnXJuYLD/v1xCsJ5ZI2VZVLwQw6Wi8HD&#10;HBNtO95Su/O5CBB2CSoovK8TKV1WkEE3tjVx8C62MeiDbHKpG+wC3FTyKYpiabDksFBgTa8FZdfd&#10;zShI27fcPX9/7NPN6Svl43V97sq1UqNhv5qB8NT7e/i//akVvMQx/J0JR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LLVXHAAAA3AAAAA8AAAAAAAAAAAAAAAAAmAIAAGRy&#10;cy9kb3ducmV2LnhtbFBLBQYAAAAABAAEAPUAAACMAwAAAAA=&#10;" path="m13,15r,l11,15r-2,l8,14r-2,l5,13r-1,l4,12,3,11r,-1l3,9,3,8,3,7,4,6r1,l6,5,8,4,10,3r2,l14,3r2,l29,3r2,l33,3r1,1l35,4r2,1l38,6r1,1l39,8r,1l39,10r-1,1l38,12r-1,1l35,14r-1,l32,15r-2,l28,15r-2,l13,15r-1,l12,16r,1l13,17r,1l14,18r6,l23,18r4,l31,18r3,-1l35,17r2,-1l38,16r1,-1l40,14r1,-2l42,12r,-2l42,9r,-1l41,7,40,6,39,5,38,4,37,3,35,2r-1,l32,1r-2,l28,,22,,18,,15,,11,,8,1,5,2,4,2,3,3,2,5,1,6,,7,,8,,9r,1l1,12r1,1l3,14r1,l5,15r2,1l8,17r2,l12,18r2,l15,18r,-1l14,16,13,15xe" fillcolor="#333" stroked="f">
                    <v:path arrowok="t" o:connecttype="custom" o:connectlocs="13,15;9,15;6,14;4,13;3,11;3,9;3,7;5,6;8,4;12,3;16,3;31,3;34,4;37,5;38,6;39,8;39,10;38,12;35,14;32,15;28,15;13,15;12,16;13,17;14,18;23,18;31,18;35,17;38,16;40,14;42,12;42,9;41,7;39,5;37,3;34,2;30,1;22,0;15,0;8,1;4,2;2,5;0,7;0,9;1,12;3,14;5,15;8,17;12,18;15,18;15,17;13,15" o:connectangles="0,0,0,0,0,0,0,0,0,0,0,0,0,0,0,0,0,0,0,0,0,0,0,0,0,0,0,0,0,0,0,0,0,0,0,0,0,0,0,0,0,0,0,0,0,0,0,0,0,0,0,0"/>
                  </v:shape>
                  <v:shape id="Freeform 3374" o:spid="_x0000_s1773" style="position:absolute;left:6154;top:251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io8MA&#10;AADcAAAADwAAAGRycy9kb3ducmV2LnhtbESPT4vCMBTE78J+h/AW9qapu1BL1ygiLAh68R/s8dE8&#10;22LzUpNo67c3guBxmJnfMNN5bxpxI+drywrGowQEcWF1zaWCw/5vmIHwAVljY5kU3MnDfPYxmGKu&#10;bcdbuu1CKSKEfY4KqhDaXEpfVGTQj2xLHL2TdQZDlK6U2mEX4aaR30mSSoM1x4UKW1pWVJx3V6Pg&#10;eDltXPpPF2mux/XPOdRZh0ulvj77xS+IQH14h1/tlVYwSSfwPBOP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nio8MAAADcAAAADwAAAAAAAAAAAAAAAACYAgAAZHJzL2Rv&#10;d25yZXYueG1sUEsFBgAAAAAEAAQA9QAAAIgDAAAAAA==&#10;" path="m12,13r,l10,13r-3,l5,12,3,11,2,10,1,9,,8,,7,,5,1,4,2,3,3,2,5,1,7,r3,l12,,28,r2,l32,r2,1l36,2r1,1l39,4r,1l40,7,39,8r,1l37,10r-1,1l34,12r-2,1l30,13r-2,l12,13xe" stroked="f">
                    <v:path arrowok="t" o:connecttype="custom" o:connectlocs="12,13;12,13;10,13;7,13;5,12;3,11;2,10;1,9;0,8;0,7;0,5;1,4;2,3;3,2;5,1;7,0;10,0;12,0;28,0;30,0;32,0;34,1;36,2;37,3;39,4;39,5;40,7;39,8;39,9;37,10;36,11;34,12;32,13;30,13;28,13;12,13" o:connectangles="0,0,0,0,0,0,0,0,0,0,0,0,0,0,0,0,0,0,0,0,0,0,0,0,0,0,0,0,0,0,0,0,0,0,0,0"/>
                  </v:shape>
                  <v:shape id="Freeform 3375" o:spid="_x0000_s1774" style="position:absolute;left:6154;top:2512;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Y5cIA&#10;AADcAAAADwAAAGRycy9kb3ducmV2LnhtbERPz2vCMBS+C/sfwht4EU2n0mlnlCEIoifrDh4fzVtT&#10;1ryUJrPVv94cBI8f3+/Vpre1uFLrK8cKPiYJCOLC6YpLBT/n3XgBwgdkjbVjUnAjD5v122CFmXYd&#10;n+iah1LEEPYZKjAhNJmUvjBk0U9cQxy5X9daDBG2pdQtdjHc1nKaJKm0WHFsMNjQ1lDxl/9bBalb&#10;dnqUHw7HOd9ns5u55E06V2r43n9/gQjUh5f46d5rBZ9pXBvPxCM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TNjlwgAAANwAAAAPAAAAAAAAAAAAAAAAAJgCAABkcnMvZG93&#10;bnJldi54bWxQSwUGAAAAAAQABAD1AAAAhwMAAAAA&#10;" path="m12,16r,l10,15r-1,l7,15,6,14r-1,l4,13,3,12r,-1l3,10,3,8,4,7,5,6,6,5,7,4r2,l11,3r2,l15,3r13,l29,3r2,l32,4r1,l34,5r1,1l36,7r,1l37,8r,1l36,10r,1l35,12r-1,1l34,14r-2,1l30,15r-1,l26,16r-2,l12,16r-1,l12,17r,1l13,18r6,l22,18r4,l29,18r3,l33,17r1,-1l36,16r1,-1l38,14r1,-1l39,12r1,-2l40,9,39,8r,-1l38,6,37,5,36,4,34,3r-1,l32,2,30,1r-2,l26,1,20,,17,,14,,10,1,7,1,5,2,4,3,3,4,2,5,1,6,,7,,8r,2l,11r1,1l1,13r1,1l3,15r2,1l6,16r2,1l9,18r2,l13,18r1,l14,17,13,16r-1,xe" fillcolor="#333" stroked="f">
                    <v:path arrowok="t" o:connecttype="custom" o:connectlocs="12,16;9,15;6,14;4,13;3,11;3,10;3,8;5,6;7,4;11,3;15,3;29,3;32,4;34,5;36,7;37,8;36,10;35,12;34,14;30,15;26,16;12,16;11,16;12,18;13,18;22,18;29,18;33,17;36,16;38,14;39,12;40,9;39,7;37,5;34,3;32,2;28,1;20,0;14,0;7,1;4,3;2,5;0,7;0,10;1,12;2,14;5,16;8,17;11,18;14,18;14,17;12,16" o:connectangles="0,0,0,0,0,0,0,0,0,0,0,0,0,0,0,0,0,0,0,0,0,0,0,0,0,0,0,0,0,0,0,0,0,0,0,0,0,0,0,0,0,0,0,0,0,0,0,0,0,0,0,0"/>
                  </v:shape>
                  <v:shape id="Freeform 3376" o:spid="_x0000_s1775" style="position:absolute;left:6154;top:253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SsUA&#10;AADcAAAADwAAAGRycy9kb3ducmV2LnhtbESPQWvCQBSE74X+h+UJvdWNLaQxukoJFArtRW2gx0f2&#10;mQSzb5Pd1cR/7xaEHoeZ+YZZbyfTiQs531pWsJgnIIgrq1uuFfwcPp4zED4ga+wsk4IredhuHh/W&#10;mGs78o4u+1CLCGGfo4ImhD6X0lcNGfRz2xNH72idwRClq6V2OEa46eRLkqTSYMtxocGeioaq0/5s&#10;FJTD8dulvzRIcy6/Xk+hzUYslHqaTe8rEIGm8B++tz+1grd0CX9n4hG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GtNKxQAAANwAAAAPAAAAAAAAAAAAAAAAAJgCAABkcnMv&#10;ZG93bnJldi54bWxQSwUGAAAAAAQABAD1AAAAigMAAAAA&#10;" path="m12,13r,l10,13,7,12r-2,l3,11,2,10,1,9,,8,,6,,5,1,4,2,3,3,2,5,1,7,r3,l12,,28,r2,l32,r2,1l36,2r1,1l39,4r,1l40,6,39,8r,1l37,10r-1,1l34,12r-2,l30,13r-2,l12,13xe" stroked="f">
                    <v:path arrowok="t" o:connecttype="custom" o:connectlocs="12,13;12,13;10,13;7,12;5,12;3,11;2,10;1,9;0,8;0,6;0,5;1,4;2,3;3,2;5,1;7,0;10,0;12,0;28,0;30,0;32,0;34,1;36,2;37,3;39,4;39,5;40,6;39,8;39,9;37,10;36,11;34,12;32,12;30,13;28,13;12,13" o:connectangles="0,0,0,0,0,0,0,0,0,0,0,0,0,0,0,0,0,0,0,0,0,0,0,0,0,0,0,0,0,0,0,0,0,0,0,0"/>
                  </v:shape>
                  <v:shape id="Freeform 3377" o:spid="_x0000_s1776" style="position:absolute;left:6154;top:2532;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NCPsMA&#10;AADcAAAADwAAAGRycy9kb3ducmV2LnhtbERPz2vCMBS+C/sfwhvsIppOpWpnWoYwGO5k9eDx0bw1&#10;Zc1LaTJb99ebg7Djx/d7V4y2FVfqfeNYwes8AUFcOd1wreB8+phtQPiArLF1TApu5KHInyY7zLQb&#10;+EjXMtQihrDPUIEJocuk9JUhi37uOuLIfbveYoiwr6XucYjhtpWLJEmlxYZjg8GO9oaqn/LXKkjd&#10;dtDT8nD4WvHfcnkzl7JLV0q9PI/vbyACjeFf/HB/agXrdZwfz8QjI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NCPsMAAADcAAAADwAAAAAAAAAAAAAAAACYAgAAZHJzL2Rv&#10;d25yZXYueG1sUEsFBgAAAAAEAAQA9QAAAIgDAAAAAA==&#10;" path="m12,16r,l10,16,9,15r-2,l6,14r-1,l4,13,3,12r,-1l3,10,3,8,4,7,5,6,6,5,7,4r2,l11,3r2,l15,3r13,l29,3r2,l32,4r1,l34,5r1,1l36,7r,1l37,8r,2l36,10r,1l35,12r-1,1l34,14r-2,1l30,15r-1,1l26,16r-2,l12,16r-1,l12,17r,1l13,18r6,l22,18r4,l29,18r3,l33,17r1,l36,16r1,-1l38,14r1,-1l39,12r1,-1l40,9,39,8r,-1l38,6,37,5,36,4,34,3r-1,l32,2,30,1r-2,l26,1r-6,l17,,14,1r-4,l7,2,5,3,4,3,3,4,2,5,1,6,,7,,8r,2l,11r1,1l1,13r1,1l3,15r2,1l6,16r2,1l9,18r2,l13,18r1,l14,17,13,16r-1,xe" fillcolor="#333" stroked="f">
                    <v:path arrowok="t" o:connecttype="custom" o:connectlocs="12,16;9,15;6,14;4,13;3,11;3,10;3,8;5,6;7,4;11,3;15,3;29,3;32,4;34,5;36,7;37,8;36,10;35,12;34,14;30,15;26,16;12,16;11,16;12,18;13,18;22,18;29,18;33,17;36,16;38,14;39,12;40,9;39,7;37,5;34,3;32,2;28,1;20,1;14,1;7,2;4,3;2,5;0,7;0,10;1,12;2,14;5,16;8,17;11,18;14,18;14,17;12,16" o:connectangles="0,0,0,0,0,0,0,0,0,0,0,0,0,0,0,0,0,0,0,0,0,0,0,0,0,0,0,0,0,0,0,0,0,0,0,0,0,0,0,0,0,0,0,0,0,0,0,0,0,0,0,0"/>
                  </v:shape>
                  <v:shape id="Freeform 3378" o:spid="_x0000_s1777" style="position:absolute;left:6211;top:247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lgR8UA&#10;AADcAAAADwAAAGRycy9kb3ducmV2LnhtbESPT2sCMRTE74LfIbyCN82uBy1bo5SCoCgU/yA9PpLn&#10;ZunmZdnE3fXbN4VCj8PM/IZZbQZXi47aUHlWkM8yEMTam4pLBdfLdvoKIkRkg7VnUvCkAJv1eLTC&#10;wvieT9SdYykShEOBCmyMTSFl0JYchplviJN3963DmGRbStNin+CulvMsW0iHFacFiw19WNLf54dT&#10;0O3z09ejv94vVn9Wh1t2rPmmlZq8DO9vICIN8T/8194ZBctl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WWBHxQAAANwAAAAPAAAAAAAAAAAAAAAAAJgCAABkcnMv&#10;ZG93bnJldi54bWxQSwUGAAAAAAQABAD1AAAAigMAAAAA&#10;" path="m13,14r,l11,14,8,13r-2,l4,12,3,11,2,10,1,8,,7,1,6,2,5,3,3r1,l6,2,8,1r3,l13,,28,r3,1l33,1r2,1l37,3r1,l39,5r1,1l40,7r,1l39,10r-1,1l37,12r-2,1l33,13r-2,1l28,14r-15,xe" stroked="f">
                    <v:path arrowok="t" o:connecttype="custom" o:connectlocs="13,14;13,14;11,14;8,13;6,13;4,12;3,11;2,10;1,8;0,7;1,6;2,5;3,3;4,3;6,2;8,1;11,1;13,0;28,0;31,1;33,1;35,2;37,3;38,3;39,5;40,6;40,7;40,8;39,10;38,11;37,12;35,13;33,13;31,14;28,14;13,14" o:connectangles="0,0,0,0,0,0,0,0,0,0,0,0,0,0,0,0,0,0,0,0,0,0,0,0,0,0,0,0,0,0,0,0,0,0,0,0"/>
                  </v:shape>
                  <v:shape id="Freeform 3379" o:spid="_x0000_s1778" style="position:absolute;left:6211;top:2470;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HMLsYA&#10;AADcAAAADwAAAGRycy9kb3ducmV2LnhtbESPQWvCQBSE74X+h+UJvdVNcqglukoQSmopQlUEb8/s&#10;MxvMvk2zW03/vVsoeBxm5htmthhsKy7U+8axgnScgCCunG64VrDbvj2/gvABWWPrmBT8kofF/PFh&#10;hrl2V/6iyybUIkLY56jAhNDlUvrKkEU/dh1x9E6utxii7Gupe7xGuG1lliQv0mLDccFgR0tD1Xnz&#10;YxWsyqJMP1cf3/vQrDk9HI0s3KDU02gopiACDeEe/m+/awWTSQZ/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HMLsYAAADcAAAADwAAAAAAAAAAAAAAAACYAgAAZHJz&#10;L2Rvd25yZXYueG1sUEsFBgAAAAAEAAQA9QAAAIsDAAAAAA==&#10;" path="m14,16r,l12,16,10,15r-1,l7,14r-1,l6,13,5,12,4,11r,-1l4,9,4,8,5,6r1,l7,5,9,4r2,l12,3r3,l17,3r13,l32,3r2,1l35,4r1,l37,5r1,1l39,6r,1l39,8r,1l39,10r,1l38,12r-1,1l36,14r-1,l33,15r-2,1l29,16r-2,l14,16r-1,l13,17r1,1l15,18r6,l24,18r4,l32,18r3,-1l36,17r1,l39,16r1,-1l41,14r1,-1l42,12r1,-2l43,9,42,8r,-1l41,6,40,5,39,4,38,3,36,2r-2,l32,1r-1,l29,1r-7,l19,,16,1r-4,l9,1,6,2,5,3,4,4,3,5,2,6,1,7,,8,,9r1,2l2,12r1,1l3,14r2,1l6,16r2,l9,17r2,l13,18r2,l16,18,15,17r,-1l14,16xe" fillcolor="#333" stroked="f">
                    <v:path arrowok="t" o:connecttype="custom" o:connectlocs="14,16;10,15;7,14;6,13;4,11;4,9;4,8;6,6;9,4;12,3;17,3;32,3;35,4;37,5;39,6;39,8;39,10;38,12;36,14;33,15;29,16;14,16;13,16;14,18;15,18;24,18;32,18;36,17;39,16;41,14;42,12;43,9;42,7;40,5;38,3;34,2;31,1;22,1;16,1;9,1;5,3;3,5;1,7;0,9;2,12;3,14;6,16;9,17;13,18;15,18;15,17;14,16" o:connectangles="0,0,0,0,0,0,0,0,0,0,0,0,0,0,0,0,0,0,0,0,0,0,0,0,0,0,0,0,0,0,0,0,0,0,0,0,0,0,0,0,0,0,0,0,0,0,0,0,0,0,0,0"/>
                  </v:shape>
                  <v:shape id="Freeform 3380" o:spid="_x0000_s1779" style="position:absolute;left:6265;top:247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sw8UA&#10;AADcAAAADwAAAGRycy9kb3ducmV2LnhtbESPW2vCQBSE3wv+h+UIfasb04sSXUXaFCz0xQv4esge&#10;k2j2bMhuLv57Vyj0cZiZb5jlejCV6KhxpWUF00kEgjizuuRcwfHw/TIH4TyyxsoyKbiRg/Vq9LTE&#10;RNued9TtfS4ChF2CCgrv60RKlxVk0E1sTRy8s20M+iCbXOoG+wA3lYyj6EMaLDksFFjTZ0HZdd8a&#10;BW+tzK18/9q1158UT6h/0/gyV+p5PGwWIDwN/j/8195qBbPZKzzOh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1WzDxQAAANwAAAAPAAAAAAAAAAAAAAAAAJgCAABkcnMv&#10;ZG93bnJldi54bWxQSwUGAAAAAAQABAD1AAAAigMAAAAA&#10;" path="m12,14r,l9,14,7,13r-2,l3,12,2,11,1,10,,8,,7,,6,1,5,2,3r1,l5,2,7,1r2,l12,,26,r2,1l30,1r2,1l34,3r2,l37,5r,1l38,7,37,8r,2l36,11r-2,1l32,13r-2,l28,14r-2,l12,14xe" stroked="f">
                    <v:path arrowok="t" o:connecttype="custom" o:connectlocs="12,14;12,14;9,14;7,13;5,13;3,12;2,11;1,10;0,8;0,7;0,6;1,5;2,3;3,3;5,2;7,1;9,1;12,0;26,0;28,1;30,1;32,2;34,3;36,3;37,5;37,6;38,7;37,8;37,10;36,11;34,12;32,13;30,13;28,14;26,14;12,14" o:connectangles="0,0,0,0,0,0,0,0,0,0,0,0,0,0,0,0,0,0,0,0,0,0,0,0,0,0,0,0,0,0,0,0,0,0,0,0"/>
                  </v:shape>
                  <v:shape id="Freeform 3381" o:spid="_x0000_s1780" style="position:absolute;left:6263;top:247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AZMcA&#10;AADcAAAADwAAAGRycy9kb3ducmV2LnhtbESPT2vCQBTE70K/w/IKvemmUv+QukqxNnqQQlXQ3h7Z&#10;1yQ1+zZk1yR+e1co9DjMzG+Y2aIzpWiodoVlBc+DCARxanXBmYLD/qM/BeE8ssbSMim4koPF/KE3&#10;w1jblr+o2flMBAi7GBXk3lexlC7NyaAb2Io4eD+2NuiDrDOpa2wD3JRyGEVjabDgsJBjRcuc0vPu&#10;YhQkzXvmRr/rffJ52iZ8PK++22Kl1NNj9/YKwlPn/8N/7Y1WMJm8wP1MO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MgGTHAAAA3AAAAA8AAAAAAAAAAAAAAAAAmAIAAGRy&#10;cy9kb3ducmV2LnhtbFBLBQYAAAAABAAEAPUAAACMAwAAAAA=&#10;" path="m12,16r,l11,16,9,15r-1,l6,14r-1,l4,13,3,12r,-1l3,10,3,9,3,8,4,6r1,l6,5,8,4r2,l11,3r3,l16,3r13,l31,3r1,1l34,4r1,l37,5r,1l38,6r1,1l39,8r,1l39,10r-1,1l38,12r-1,1l36,14r-2,l32,15r-2,1l28,16r-2,l12,16r,1l13,18r1,l20,18r4,l27,18r4,l34,17r1,l37,17r1,-1l39,15r1,-1l41,13r1,-1l42,10r,-1l42,8,41,7,40,6,39,5,38,4,37,3,35,2r-2,l32,1r-2,l27,1r-6,l18,,14,1r-3,l8,1,5,2,4,3,3,4,2,5,,6,,7,,8,,9r,2l,12r1,1l2,14r1,1l5,16r1,l8,17r2,l12,18r2,l15,18,14,17r,-1l13,16r-1,xe" fillcolor="#333" stroked="f">
                    <v:path arrowok="t" o:connecttype="custom" o:connectlocs="12,16;9,15;6,14;4,13;3,11;3,9;3,8;5,6;8,4;11,3;16,3;31,3;34,4;37,5;38,6;39,8;39,10;38,12;36,14;32,15;28,16;12,16;12,16;13,18;14,18;24,18;31,18;35,17;38,16;40,14;42,12;42,9;41,7;39,5;37,3;33,2;30,1;21,1;14,1;8,1;4,3;2,5;0,7;0,9;0,12;2,14;5,16;8,17;12,18;14,18;14,17;13,16" o:connectangles="0,0,0,0,0,0,0,0,0,0,0,0,0,0,0,0,0,0,0,0,0,0,0,0,0,0,0,0,0,0,0,0,0,0,0,0,0,0,0,0,0,0,0,0,0,0,0,0,0,0,0,0"/>
                  </v:shape>
                  <v:shape id="Freeform 3382" o:spid="_x0000_s1781" style="position:absolute;left:6211;top:249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1AsYA&#10;AADcAAAADwAAAGRycy9kb3ducmV2LnhtbESP3WoCMRSE74W+QzgF7zTbglpWoxSh/oAIWkV6d9gc&#10;dxc3J9skruvbG6HQy2FmvmEms9ZUoiHnS8sK3voJCOLM6pJzBYfvr94HCB+QNVaWScGdPMymL50J&#10;ptreeEfNPuQiQtinqKAIoU6l9FlBBn3f1sTRO1tnMETpcqkd3iLcVPI9SYbSYMlxocCa5gVll/3V&#10;KBj8LM67oy79drO+1K6d8++pWSrVfW0/xyACteE//NdeaQWj0QCeZ+IR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b1AsYAAADcAAAADwAAAAAAAAAAAAAAAACYAgAAZHJz&#10;L2Rvd25yZXYueG1sUEsFBgAAAAAEAAQA9QAAAIsDAAAAAA==&#10;" path="m13,14r,l11,14,8,13r-2,l4,12,3,11,2,10,1,8,,7,1,6,2,4,3,3r1,l6,2,8,1,11,r2,l28,r3,l33,1r2,1l37,3r1,l39,4r1,2l40,7r,1l39,10r-1,1l37,12r-2,1l33,13r-2,1l28,14r-15,xe" fillcolor="#ccc" stroked="f">
                    <v:path arrowok="t" o:connecttype="custom" o:connectlocs="13,14;13,14;11,14;8,13;6,13;4,12;3,11;2,10;1,8;0,7;1,6;2,4;3,3;4,3;6,2;8,1;11,0;13,0;28,0;31,0;33,1;35,2;37,3;38,3;39,4;40,6;40,7;40,8;39,10;38,11;37,12;35,13;33,13;31,14;28,14;13,14" o:connectangles="0,0,0,0,0,0,0,0,0,0,0,0,0,0,0,0,0,0,0,0,0,0,0,0,0,0,0,0,0,0,0,0,0,0,0,0"/>
                  </v:shape>
                  <v:shape id="Freeform 3383" o:spid="_x0000_s1782" style="position:absolute;left:6211;top:249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D4M8QA&#10;AADcAAAADwAAAGRycy9kb3ducmV2LnhtbESPT2sCMRTE7wW/Q3iCt5rVg5atUUpBUBSKfxCPj+S5&#10;Wbp5WTZxd/32jSD0OMzMb5jFqneVaKkJpWcFk3EGglh7U3Kh4Hxav3+ACBHZYOWZFDwowGo5eFtg&#10;bnzHB2qPsRAJwiFHBTbGOpcyaEsOw9jXxMm7+cZhTLIppGmwS3BXyWmWzaTDktOCxZq+Lenf490p&#10;aLeTw/XenW8nq3/K3SXbV3zRSo2G/dcniEh9/A+/2hujYD6fwfN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DPEAAAA3AAAAA8AAAAAAAAAAAAAAAAAmAIAAGRycy9k&#10;b3ducmV2LnhtbFBLBQYAAAAABAAEAPUAAACJAwAAAAA=&#10;" path="m13,14r,l11,14,8,13r-2,l4,12,3,11,2,10,1,8,,7,1,6,2,4,3,3r1,l6,2,8,1,11,r2,l28,r3,l33,1r2,1l37,3r1,l39,4r1,2l40,7r,1l39,10r-1,1l37,12r-2,1l33,13r-2,1l28,14r-15,xe" stroked="f">
                    <v:path arrowok="t" o:connecttype="custom" o:connectlocs="13,14;13,14;11,14;8,13;6,13;4,12;3,11;2,10;1,8;0,7;1,6;2,4;3,3;4,3;6,2;8,1;11,0;13,0;28,0;31,0;33,1;35,2;37,3;38,3;39,4;40,6;40,7;40,8;39,10;38,11;37,12;35,13;33,13;31,14;28,14;13,14" o:connectangles="0,0,0,0,0,0,0,0,0,0,0,0,0,0,0,0,0,0,0,0,0,0,0,0,0,0,0,0,0,0,0,0,0,0,0,0"/>
                  </v:shape>
                  <v:shape id="Freeform 3384" o:spid="_x0000_s1783" style="position:absolute;left:6211;top:2490;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ZvtsYA&#10;AADcAAAADwAAAGRycy9kb3ducmV2LnhtbESPT2vCQBTE70K/w/IKvekmPTSSukoQin8ogloKvb1m&#10;X7PB7NuYXTX99q4geBxm5jfMZNbbRpyp87VjBekoAUFcOl1zpeBr/zEcg/ABWWPjmBT8k4fZ9Gkw&#10;wVy7C2/pvAuViBD2OSowIbS5lL40ZNGPXEscvT/XWQxRdpXUHV4i3DbyNUnepMWa44LBluaGysPu&#10;ZBWsFsUi/Vytj9+h3nD682tk4XqlXp774h1EoD48wvf2UivIsgxuZ+IR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ZvtsYAAADcAAAADwAAAAAAAAAAAAAAAACYAgAAZHJz&#10;L2Rvd25yZXYueG1sUEsFBgAAAAAEAAQA9QAAAIsDAAAAAA==&#10;" path="m14,15r,l12,15r-2,l9,14r-2,l6,13,5,12,4,11r,-1l4,9,4,8,4,7,5,6r1,l7,5,9,4,11,3r1,l15,3r2,l30,3r2,l34,3r1,1l36,4r1,1l38,6r1,l39,7r,1l39,9r,1l39,11r-1,1l37,13r-1,1l35,14r-2,1l31,15r-2,l27,15r-13,l13,15r,1l13,17r1,l14,18r1,l21,18r3,l28,18r4,l35,17r1,l37,16r2,l40,15r1,-1l42,12r1,-2l43,9,42,8r,-1l41,6,40,5,39,4,38,3,36,2r-2,l32,1r-1,l29,,22,,19,,16,,12,,9,1,6,2,5,2,4,3,3,5,2,6,1,7,,8,,9r1,1l2,12r1,1l3,14r2,l6,15r2,1l9,17r2,l13,18r2,l16,17r-1,l15,16,14,15xe" fillcolor="#333" stroked="f">
                    <v:path arrowok="t" o:connecttype="custom" o:connectlocs="14,15;10,15;7,14;6,13;4,11;4,9;4,7;6,6;9,4;12,3;17,3;32,3;35,4;37,5;39,6;39,8;39,10;38,12;36,14;33,15;29,15;14,15;13,16;14,17;15,18;24,18;32,18;36,17;39,16;41,14;42,12;43,9;42,7;40,5;38,3;34,2;31,1;22,0;16,0;9,1;5,2;3,5;1,7;0,9;2,12;3,14;6,15;9,17;13,18;15,18;15,17;14,15" o:connectangles="0,0,0,0,0,0,0,0,0,0,0,0,0,0,0,0,0,0,0,0,0,0,0,0,0,0,0,0,0,0,0,0,0,0,0,0,0,0,0,0,0,0,0,0,0,0,0,0,0,0,0,0"/>
                  </v:shape>
                  <v:shape id="Freeform 3385" o:spid="_x0000_s1784" style="position:absolute;left:6265;top:249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ssEA&#10;AADcAAAADwAAAGRycy9kb3ducmV2LnhtbERPy2rCQBTdF/yH4Qru6kTRRlJHER+g0I1podtL5jZJ&#10;zdwJmcnDv3cWgsvDea+3g6lER40rLSuYTSMQxJnVJecKfr5P7ysQziNrrCyTgjs52G5Gb2tMtO35&#10;Sl3qcxFC2CWooPC+TqR0WUEG3dTWxIH7s41BH2CTS91gH8JNJedR9CENlhwaCqxpX1B2S1ujYNHK&#10;3Mrl4dreLkf8Rf11nP+vlJqMh90nCE+Df4mf7rNWEMdhbTgTjo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x/rLBAAAA3AAAAA8AAAAAAAAAAAAAAAAAmAIAAGRycy9kb3du&#10;cmV2LnhtbFBLBQYAAAAABAAEAPUAAACGAwAAAAA=&#10;" path="m12,14r,l9,14,7,13r-2,l3,12,2,11,1,10,,8,,7,,6,1,4,2,3r1,l5,2,7,1,9,r3,l26,r2,l30,1r2,1l34,3r2,l37,4r,2l38,7,37,8r,2l36,11r-2,1l32,13r-2,l28,14r-2,l12,14xe" stroked="f">
                    <v:path arrowok="t" o:connecttype="custom" o:connectlocs="12,14;12,14;9,14;7,13;5,13;3,12;2,11;1,10;0,8;0,7;0,6;1,4;2,3;3,3;5,2;7,1;9,0;12,0;26,0;28,0;30,1;32,2;34,3;36,3;37,4;37,6;38,7;37,8;37,10;36,11;34,12;32,13;30,13;28,14;26,14;12,14" o:connectangles="0,0,0,0,0,0,0,0,0,0,0,0,0,0,0,0,0,0,0,0,0,0,0,0,0,0,0,0,0,0,0,0,0,0,0,0"/>
                  </v:shape>
                  <v:shape id="Freeform 3386" o:spid="_x0000_s1785" style="position:absolute;left:6263;top:249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0v+scA&#10;AADcAAAADwAAAGRycy9kb3ducmV2LnhtbESPQWvCQBSE70L/w/IKvemmQrWmrlKsjR6kUBW0t0f2&#10;NUnNvg3ZNYn/3hWEHoeZ+YaZzjtTioZqV1hW8DyIQBCnVhecKdjvPvuvIJxH1lhaJgUXcjCfPfSm&#10;GGvb8jc1W5+JAGEXo4Lc+yqW0qU5GXQDWxEH79fWBn2QdSZ1jW2Am1IOo2gkDRYcFnKsaJFTetqe&#10;jYKk+cjcy99ql3wdNwkfTsuftlgq9fTYvb+B8NT5//C9vdYKxuMJ3M6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NL/rHAAAA3AAAAA8AAAAAAAAAAAAAAAAAmAIAAGRy&#10;cy9kb3ducmV2LnhtbFBLBQYAAAAABAAEAPUAAACMAwAAAAA=&#10;" path="m12,15r,l11,15r-2,l8,14r-2,l5,13r-1,l3,12r,-1l3,10,3,9,3,8,3,7,4,6r1,l6,5,8,4,10,3r1,l14,3r2,l29,3r2,l32,3r2,1l35,4r2,1l37,6r1,l39,7r,1l39,9r,1l38,11r,1l37,13r-1,1l34,14r-2,1l30,15r-2,l26,15r-14,l12,16r,1l13,17r1,1l20,18r4,l27,18r4,l34,17r1,l37,16r1,l39,15r1,-1l41,12r1,l42,10r,-1l42,8,41,7,40,6,39,5,38,4,37,3,35,2r-2,l32,1r-2,l27,,21,,18,,14,,11,,8,1,5,2,4,2,3,3,2,5,,6,,7,,8,,9r,1l,12r1,1l2,14r1,l5,15r1,1l8,17r2,l12,18r2,l15,17r-1,l14,16,13,15r-1,xe" fillcolor="#333" stroked="f">
                    <v:path arrowok="t" o:connecttype="custom" o:connectlocs="12,15;9,15;6,14;4,13;3,11;3,9;3,7;5,6;8,4;11,3;16,3;31,3;34,4;37,5;38,6;39,8;39,10;38,12;36,14;32,15;28,15;12,15;12,16;13,17;14,18;24,18;31,18;35,17;38,16;40,14;42,12;42,9;41,7;39,5;37,3;33,2;30,1;21,0;14,0;8,1;4,2;2,5;0,7;0,9;0,12;2,14;5,15;8,17;12,18;14,18;14,17;13,15" o:connectangles="0,0,0,0,0,0,0,0,0,0,0,0,0,0,0,0,0,0,0,0,0,0,0,0,0,0,0,0,0,0,0,0,0,0,0,0,0,0,0,0,0,0,0,0,0,0,0,0,0,0,0,0"/>
                  </v:shape>
                  <v:shape id="Freeform 3387" o:spid="_x0000_s1786" style="position:absolute;left:6209;top:251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cLb8A&#10;AADcAAAADwAAAGRycy9kb3ducmV2LnhtbERPy4rCMBTdD/gP4QruxlQFLdUoIgiCbsYHuLw017bY&#10;3NQk2vr3k4Xg8nDei1VnavEi5yvLCkbDBARxbnXFhYLzafubgvABWWNtmRS8ycNq2ftZYKZty3/0&#10;OoZCxBD2GSooQ2gyKX1ekkE/tA1x5G7WGQwRukJqh20MN7UcJ8lUGqw4NpTY0Kak/H58GgWXx+3g&#10;pld6SPO87Cf3UKUtbpQa9Lv1HESgLnzFH/dOK5ilcX48E4+A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LJwtvwAAANwAAAAPAAAAAAAAAAAAAAAAAJgCAABkcnMvZG93bnJl&#10;di54bWxQSwUGAAAAAAQABAD1AAAAhAMAAAAA&#10;" path="m13,13r,l10,13r-2,l6,12,4,11,2,10,1,9,,8,,7,,5,1,4,2,3,4,2,6,1,8,r2,l13,,28,r2,l33,r2,1l37,2r1,1l40,4r,1l40,7r,1l40,9r-2,1l37,11r-2,1l33,13r-3,l28,13r-15,xe" stroked="f">
                    <v:path arrowok="t" o:connecttype="custom" o:connectlocs="13,13;13,13;10,13;8,13;6,12;4,11;2,10;1,9;0,8;0,7;0,5;1,4;2,3;4,2;6,1;8,0;10,0;13,0;28,0;30,0;33,0;35,1;37,2;38,3;40,4;40,5;40,7;40,8;40,9;38,10;37,11;35,12;33,13;30,13;28,13;13,13" o:connectangles="0,0,0,0,0,0,0,0,0,0,0,0,0,0,0,0,0,0,0,0,0,0,0,0,0,0,0,0,0,0,0,0,0,0,0,0"/>
                  </v:shape>
                  <v:shape id="Freeform 3388" o:spid="_x0000_s1787" style="position:absolute;left:6209;top:2512;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qXgsUA&#10;AADcAAAADwAAAGRycy9kb3ducmV2LnhtbESPQWvCQBSE70L/w/IKvYhurBI1ukopFMSemnrw+Mg+&#10;s8Hs25Ddmuivd4WCx2FmvmHW297W4kKtrxwrmIwTEMSF0xWXCg6/X6MFCB+QNdaOScGVPGw3L4M1&#10;Ztp1/EOXPJQiQthnqMCE0GRS+sKQRT92DXH0Tq61GKJsS6lb7CLc1vI9SVJpseK4YLChT0PFOf+z&#10;ClK37PQw3++/Z3ybTq/mmDfpTKm31/5jBSJQH57h//ZOK5gvJvA4E4+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peCxQAAANwAAAAPAAAAAAAAAAAAAAAAAJgCAABkcnMv&#10;ZG93bnJldi54bWxQSwUGAAAAAAQABAD1AAAAigMAAAAA&#10;" path="m12,16r,l11,15r-2,l8,15,6,14r-1,l5,13,4,12r,-1l3,10,3,8r1,l4,7,5,6,6,5,8,4r1,l12,3r1,l16,3r12,l30,3r1,l33,4r1,l35,5r1,1l37,7r,1l37,9r,1l37,11r-1,1l35,13r-1,1l33,15r-2,l29,15r-2,1l25,16r-13,l12,17r1,1l14,18r6,l23,18r3,l29,18r4,l34,17r1,-1l37,16r,-1l38,14r2,-1l40,12r,-2l40,9r,-1l40,7,38,6r,-1l37,4,35,3r-1,l32,2,30,1r-1,l27,1,21,,18,,14,,11,1,8,1,5,2,4,3,3,4,2,5,1,6,,7,,8r,2l1,11r,1l2,13r1,1l4,15r1,1l7,16r1,1l10,18r2,l14,18r,-1l13,16r-1,xe" fillcolor="#333" stroked="f">
                    <v:path arrowok="t" o:connecttype="custom" o:connectlocs="12,16;9,15;6,14;5,13;4,11;3,10;4,8;5,6;8,4;12,3;16,3;30,3;33,4;35,5;37,7;37,8;37,10;36,12;34,14;31,15;27,16;12,16;12,16;13,18;14,18;23,18;29,18;34,17;37,16;38,14;40,12;40,9;40,7;38,5;35,3;32,2;29,1;21,0;14,0;8,1;4,3;2,5;0,7;0,10;1,12;3,14;5,16;8,17;12,18;14,18;14,17;13,16" o:connectangles="0,0,0,0,0,0,0,0,0,0,0,0,0,0,0,0,0,0,0,0,0,0,0,0,0,0,0,0,0,0,0,0,0,0,0,0,0,0,0,0,0,0,0,0,0,0,0,0,0,0,0,0"/>
                  </v:shape>
                  <v:shape id="Freeform 3389" o:spid="_x0000_s1788" style="position:absolute;left:6209;top:253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KnwcQA&#10;AADcAAAADwAAAGRycy9kb3ducmV2LnhtbESPzWrDMBCE74G+g9hCbrFcF1LjRgklUCi0l6Yx9LhY&#10;6x9irRxJjp23rwqBHIeZ+YbZ7GbTiws531lW8JSkIIgrqztuFBx/3lc5CB+QNfaWScGVPOy2D4sN&#10;FtpO/E2XQ2hEhLAvUEEbwlBI6auWDPrEDsTRq60zGKJ0jdQOpwg3vczSdC0NdhwXWhxo31J1OoxG&#10;QXmuv9z6l87SjOXn8yl0+YR7pZaP89sriEBzuIdv7Q+t4CXP4P9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yp8HEAAAA3AAAAA8AAAAAAAAAAAAAAAAAmAIAAGRycy9k&#10;b3ducmV2LnhtbFBLBQYAAAAABAAEAPUAAACJAwAAAAA=&#10;" path="m13,13r,l10,13,8,12r-2,l4,11,2,10,1,9,,8,,6,,5,1,4,2,3,4,2,6,1,8,r2,l13,,28,r2,l33,r2,1l37,2r1,1l40,4r,1l40,6r,2l40,9r-2,1l37,11r-2,1l33,12r-3,1l28,13r-15,xe" stroked="f">
                    <v:path arrowok="t" o:connecttype="custom" o:connectlocs="13,13;13,13;10,13;8,12;6,12;4,11;2,10;1,9;0,8;0,6;0,5;1,4;2,3;4,2;6,1;8,0;10,0;13,0;28,0;30,0;33,0;35,1;37,2;38,3;40,4;40,5;40,6;40,8;40,9;38,10;37,11;35,12;33,12;30,13;28,13;13,13" o:connectangles="0,0,0,0,0,0,0,0,0,0,0,0,0,0,0,0,0,0,0,0,0,0,0,0,0,0,0,0,0,0,0,0,0,0,0,0"/>
                  </v:shape>
                  <v:shape id="Freeform 3390" o:spid="_x0000_s1789" style="position:absolute;left:6209;top:2532;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sUA&#10;AADcAAAADwAAAGRycy9kb3ducmV2LnhtbESPQWvCQBSE70L/w/KEXkQ3NRJt6ipFKBQ9mfbQ4yP7&#10;mg1m34bs1sT+elcQPA4z8w2z3g62EWfqfO1YwcssAUFcOl1zpeD762O6AuEDssbGMSm4kIft5mm0&#10;xly7no90LkIlIoR9jgpMCG0upS8NWfQz1xJH79d1FkOUXSV1h32E20bOkySTFmuOCwZb2hkqT8Wf&#10;VZC5115Piv3+sOD/NL2Yn6LNFko9j4f3NxCBhvAI39ufWsFylcLtTDwCc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KxuxQAAANwAAAAPAAAAAAAAAAAAAAAAAJgCAABkcnMv&#10;ZG93bnJldi54bWxQSwUGAAAAAAQABAD1AAAAigMAAAAA&#10;" path="m12,16r,l11,16,9,15r-1,l6,14r-1,l5,13,4,12r,-1l3,10,3,8r1,l4,7,5,6,6,5,8,4r1,l12,3r1,l16,3r12,l30,3r1,l33,4r1,l35,5r1,1l37,7r,1l37,10r,1l36,12r-1,1l34,14r-1,1l31,15r-2,1l27,16r-2,l12,16r,1l13,18r1,l20,18r3,l26,18r3,l33,18r1,-1l35,17r2,-1l37,15r1,-1l40,13r,-1l40,11r,-2l40,8r,-1l38,6r,-1l37,4,35,3r-1,l32,2,30,1r-1,l27,1r-6,l18,,14,1r-3,l8,2,5,3,4,3,3,4,2,5,1,6,,7,,8r,2l1,11r,1l2,13r1,1l4,15r1,1l7,16r1,1l10,18r2,l14,18r,-1l13,16r-1,xe" fillcolor="#333" stroked="f">
                    <v:path arrowok="t" o:connecttype="custom" o:connectlocs="12,16;9,15;6,14;5,13;4,11;3,10;4,8;5,6;8,4;12,3;16,3;30,3;33,4;35,5;37,7;37,8;37,10;36,12;34,14;31,15;27,16;12,16;12,16;13,18;14,18;23,18;29,18;34,17;37,16;38,14;40,12;40,9;40,7;38,5;35,3;32,2;29,1;21,1;14,1;8,2;4,3;2,5;0,7;0,10;1,12;3,14;5,16;8,17;12,18;14,18;14,17;13,16" o:connectangles="0,0,0,0,0,0,0,0,0,0,0,0,0,0,0,0,0,0,0,0,0,0,0,0,0,0,0,0,0,0,0,0,0,0,0,0,0,0,0,0,0,0,0,0,0,0,0,0,0,0,0,0"/>
                  </v:shape>
                  <v:shape id="Freeform 3391" o:spid="_x0000_s1790" style="position:absolute;left:6265;top:2515;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XRTMUA&#10;AADcAAAADwAAAGRycy9kb3ducmV2LnhtbESPQWvCQBCF74L/YZmCl1J3FWkkdRUpRDxqWvE6ZKdJ&#10;NDsbsluN/nq3UPD4ePO+N2+x6m0jLtT52rGGyViBIC6cqbnU8P2Vvc1B+IBssHFMGm7kYbUcDhaY&#10;GnflPV3yUIoIYZ+ihiqENpXSFxVZ9GPXEkfvx3UWQ5RdKU2H1wi3jZwq9S4t1hwbKmzps6LinP/a&#10;+Ea2O2N9uKtcHUO227yeTpPkrvXopV9/gAjUh+fxf3prNCTzGfyNiQS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dFMxQAAANwAAAAPAAAAAAAAAAAAAAAAAJgCAABkcnMv&#10;ZG93bnJldi54bWxQSwUGAAAAAAQABAD1AAAAigMAAAAA&#10;" path="m12,13r,l9,13r-2,l5,12,3,11,2,10,1,9,,8,,7,,5,1,4,2,3,3,2,5,1,7,,9,r3,l26,r2,l30,r2,1l34,2r2,1l37,4r,1l38,7,37,8r,1l36,10r-2,1l32,12r-2,1l28,13r-2,l12,13xe" stroked="f">
                    <v:path arrowok="t" o:connecttype="custom" o:connectlocs="12,13;12,13;9,13;7,13;5,12;3,11;2,10;1,9;0,8;0,7;0,5;1,4;2,3;3,2;5,1;7,0;9,0;12,0;26,0;28,0;30,0;32,1;34,2;36,3;37,4;37,5;38,7;37,8;37,9;36,10;34,11;32,12;30,13;28,13;26,13;12,13" o:connectangles="0,0,0,0,0,0,0,0,0,0,0,0,0,0,0,0,0,0,0,0,0,0,0,0,0,0,0,0,0,0,0,0,0,0,0,0"/>
                  </v:shape>
                  <v:shape id="Freeform 3392" o:spid="_x0000_s1791" style="position:absolute;left:6263;top:251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VV2MYA&#10;AADcAAAADwAAAGRycy9kb3ducmV2LnhtbESPQWvCQBSE74L/YXmCN90o2ErqKtJq2kMRqoXq7ZF9&#10;JtHs25Bdk/TfdwuCx2FmvmEWq86UoqHaFZYVTMYRCOLU6oIzBd+H7WgOwnlkjaVlUvBLDlbLfm+B&#10;sbYtf1Gz95kIEHYxKsi9r2IpXZqTQTe2FXHwzrY26IOsM6lrbAPclHIaRU/SYMFhIceKXnNKr/ub&#10;UZA0b5mbXd4Pye74mfDPdXNqi41Sw0G3fgHhqfOP8L39oRU8z2fwfyYc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VV2MYAAADcAAAADwAAAAAAAAAAAAAAAACYAgAAZHJz&#10;L2Rvd25yZXYueG1sUEsFBgAAAAAEAAQA9QAAAIsDAAAAAA==&#10;" path="m12,16r,l11,15r-2,l8,15,6,14r-1,l4,13,3,12r,-1l3,10,3,8,4,7,5,6,6,5,8,4r2,l12,3r2,l16,3r13,l31,3r1,l34,4r1,l37,5r1,1l38,7r1,1l39,9r,1l38,11r,1l37,13r-1,1l34,15r-2,l30,15r-2,1l26,16r-14,l12,17r1,1l14,18r6,l24,18r3,l31,18r3,l35,17r2,-1l38,16r1,-1l40,14r1,-1l42,12r,-2l42,9r,-1l41,7,40,6,39,5,38,4,37,3r-2,l33,2,32,1r-2,l27,1,21,,18,,14,,11,1,8,1,5,2,4,3,3,4,2,5,,6,,7,,8r,2l,11r,1l1,13r1,1l3,15r2,1l6,16r2,1l10,18r2,l14,18r1,l14,17r,-1l13,16r-1,xe" fillcolor="#333" stroked="f">
                    <v:path arrowok="t" o:connecttype="custom" o:connectlocs="12,16;9,15;6,14;4,13;3,11;3,10;3,8;5,6;8,4;12,3;16,3;31,3;34,4;37,5;38,7;39,8;39,10;38,12;36,14;32,15;28,16;12,16;12,16;13,18;14,18;24,18;31,18;35,17;38,16;40,14;42,12;42,9;41,7;39,5;37,3;33,2;30,1;21,0;14,0;8,1;4,3;2,5;0,7;0,10;0,12;2,14;5,16;8,17;12,18;14,18;14,17;13,16" o:connectangles="0,0,0,0,0,0,0,0,0,0,0,0,0,0,0,0,0,0,0,0,0,0,0,0,0,0,0,0,0,0,0,0,0,0,0,0,0,0,0,0,0,0,0,0,0,0,0,0,0,0,0,0"/>
                  </v:shape>
                  <v:shape id="Freeform 3393" o:spid="_x0000_s1792" style="position:absolute;left:6265;top:2535;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qoMUA&#10;AADcAAAADwAAAGRycy9kb3ducmV2LnhtbESPQWvCQBCF74X+h2UEL6Xu6iGR1FWkkOLRxpZeh+w0&#10;G83OhuxWo7++Wyh4fLx535u32oyuE2caQutZw3ymQBDX3rTcaPg4lM9LECEiG+w8k4YrBdisHx9W&#10;WBh/4Xc6V7ERCcKhQA02xr6QMtSWHIaZ74mT9+0HhzHJoZFmwEuCu04ulMqkw5ZTg8WeXi3Vp+rH&#10;pTfK/Qnbz5uq1Fcs929Px+M8v2k9nYzbFxCRxng//k/vjIZ8mcHfmEQ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qgxQAAANwAAAAPAAAAAAAAAAAAAAAAAJgCAABkcnMv&#10;ZG93bnJldi54bWxQSwUGAAAAAAQABAD1AAAAigMAAAAA&#10;" path="m12,13r,l9,13,7,12r-2,l3,11,2,10,1,9,,8,,6,,5,1,4,2,3,3,2,5,1,7,,9,r3,l26,r2,l30,r2,1l34,2r2,1l37,4r,1l38,6,37,8r,1l36,10r-2,1l32,12r-2,l28,13r-2,l12,13xe" stroked="f">
                    <v:path arrowok="t" o:connecttype="custom" o:connectlocs="12,13;12,13;9,13;7,12;5,12;3,11;2,10;1,9;0,8;0,6;0,5;1,4;2,3;3,2;5,1;7,0;9,0;12,0;26,0;28,0;30,0;32,1;34,2;36,3;37,4;37,5;38,6;37,8;37,9;36,10;34,11;32,12;30,12;28,13;26,13;12,13" o:connectangles="0,0,0,0,0,0,0,0,0,0,0,0,0,0,0,0,0,0,0,0,0,0,0,0,0,0,0,0,0,0,0,0,0,0,0,0"/>
                  </v:shape>
                  <v:shape id="Freeform 3394" o:spid="_x0000_s1793" style="position:absolute;left:6263;top:253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uNMcA&#10;AADcAAAADwAAAGRycy9kb3ducmV2LnhtbESPW2vCQBSE34X+h+UIvunGgheiq5TWpj6I4AVs3w7Z&#10;0yQ1ezZkt0n8965Q6OMwM98wy3VnStFQ7QrLCsajCARxanXBmYLz6X04B+E8ssbSMim4kYP16qm3&#10;xFjblg/UHH0mAoRdjApy76tYSpfmZNCNbEUcvG9bG/RB1pnUNbYBbkr5HEVTabDgsJBjRa85pdfj&#10;r1GQNG+Zm/x8nJL95y7hy3Xz1RYbpQb97mUBwlPn/8N/7a1WMJvP4HEmHA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LbjTHAAAA3AAAAA8AAAAAAAAAAAAAAAAAmAIAAGRy&#10;cy9kb3ducmV2LnhtbFBLBQYAAAAABAAEAPUAAACMAwAAAAA=&#10;" path="m12,16r,l11,16,9,15r-1,l6,14r-1,l4,13,3,12r,-1l3,10,3,8,4,7,5,6,6,5,8,4r2,l12,3r2,l16,3r13,l31,3r1,l34,4r1,l37,5r1,1l38,7r1,1l39,10r-1,1l38,12r-1,1l36,14r-2,1l32,15r-2,1l28,16r-2,l12,16r,1l13,18r1,l20,18r4,l27,18r4,l34,18r1,-1l37,17r1,-1l39,15r1,-1l41,13r1,-1l42,11r,-2l42,8,41,7,40,6,39,5,38,4,37,3r-2,l33,2,32,1r-2,l27,1r-6,l18,,14,1r-3,l8,2,5,3,4,3,3,4,2,5,,6,,7,,8r,2l,11r,1l1,13r1,1l3,15r2,1l6,16r2,1l10,18r2,l14,18r1,l14,17r,-1l13,16r-1,xe" fillcolor="#333" stroked="f">
                    <v:path arrowok="t" o:connecttype="custom" o:connectlocs="12,16;9,15;6,14;4,13;3,11;3,10;3,8;5,6;8,4;12,3;16,3;31,3;34,4;37,5;38,7;39,8;39,10;38,12;36,14;32,15;28,16;12,16;12,16;13,18;14,18;24,18;31,18;35,17;38,16;40,14;42,12;42,9;41,7;39,5;37,3;33,2;30,1;21,1;14,1;8,2;4,3;2,5;0,7;0,10;0,12;2,14;5,16;8,17;12,18;14,18;14,17;13,16" o:connectangles="0,0,0,0,0,0,0,0,0,0,0,0,0,0,0,0,0,0,0,0,0,0,0,0,0,0,0,0,0,0,0,0,0,0,0,0,0,0,0,0,0,0,0,0,0,0,0,0,0,0,0,0"/>
                  </v:shape>
                </v:group>
                <v:group id="Group 3395" o:spid="_x0000_s1794" style="position:absolute;left:8261;top:13392;width:1422;height:2311" coordorigin="1301,2108" coordsize="224,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shape id="Freeform 3396" o:spid="_x0000_s1795" style="position:absolute;left:1301;top:2108;width:224;height:364;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EeacMA&#10;AADcAAAADwAAAGRycy9kb3ducmV2LnhtbESPQYvCMBSE7wv7H8Jb8Lam60HdahQRF/QgoqueH82z&#10;rTYvJYm2/nsjCB6HmfmGGU9bU4kbOV9aVvDTTUAQZ1aXnCvY//99D0H4gKyxskwK7uRhOvn8GGOq&#10;bcNbuu1CLiKEfYoKihDqVEqfFWTQd21NHL2TdQZDlC6X2mET4aaSvSTpS4Mlx4UCa5oXlF12V6Ng&#10;3js3q+PmvJDOZivmQ0gWs7VSna92NgIRqA3v8Ku91AoGw194nolH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EeacMAAADcAAAADwAAAAAAAAAAAAAAAACYAgAAZHJzL2Rv&#10;d25yZXYueG1sUEsFBgAAAAAEAAQA9QAAAIgDAAAAAA==&#10;" path="m211,19r,l211,16r,-2l210,12r-1,-2l208,9,207,7,204,6,202,5,199,4,195,3r-4,l184,3,170,2,148,1,127,,116,,106,,95,,84,,70,1,55,1,48,2,41,3,33,4,27,5r-1,l25,5,24,6,23,8,22,9r-4,l18,8,19,7r,-1l18,6r,-1l17,5r,1l16,6,12,9,9,12,7,15r,1l5,18r,2l5,21r,2l5,22r,3l5,33,4,34,2,37,,40r,2l,45r,3l,51r1,3l2,56r,1l3,57,5,56r,44l4,247,3,281r,6l4,293r1,10l5,310r2,6l8,322r1,6l11,333r1,2l13,337r1,2l16,341r1,2l20,345r1,1l24,347r4,1l33,350r5,1l40,352r2,2l44,355r4,1l51,357r4,1l59,359r4,1l72,361r9,1l91,363r11,1l112,364r11,l133,364r9,l159,364r14,-1l176,363r4,l184,362r3,-1l191,360r3,l196,359r3,-1l202,357r2,-1l208,353r4,-3l215,347r3,-3l219,341r2,-3l223,335r,-3l224,328r,-2l224,323r,-292l224,29r,-1l223,26r-1,-2l220,23r-2,-2l216,21r-1,-1l213,20r-2,-1xe" stroked="f">
                    <v:path arrowok="t" o:connecttype="custom" o:connectlocs="211,16;209,10;204,6;195,3;170,2;116,0;84,0;48,2;27,5;24,6;18,9;19,6;17,5;12,9;7,16;5,21;5,22;4,34;0,40;0,48;2,56;5,56;3,281;5,303;8,322;12,335;16,341;21,346;33,350;42,354;51,357;63,360;91,363;123,364;159,364;180,363;191,360;199,358;208,353;218,344;223,335;224,326;224,29;222,24;216,21;211,19" o:connectangles="0,0,0,0,0,0,0,0,0,0,0,0,0,0,0,0,0,0,0,0,0,0,0,0,0,0,0,0,0,0,0,0,0,0,0,0,0,0,0,0,0,0,0,0,0,0"/>
                  </v:shape>
                  <v:shape id="Freeform 3397" o:spid="_x0000_s1796" style="position:absolute;left:1325;top:2126;width:200;height:346;visibility:visible;mso-wrap-style:square;v-text-anchor:top" coordsize="200,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3mc8EA&#10;AADcAAAADwAAAGRycy9kb3ducmV2LnhtbERPTWvCQBC9C/0PyxS86UYPaqOr2NqCPYhUxfOQHZNg&#10;djZkpzH113cPgsfH+16sOleplppQejYwGiagiDNvS84NnI5fgxmoIMgWK89k4I8CrJYvvQWm1t/4&#10;h9qD5CqGcEjRQCFSp1qHrCCHYehr4shdfONQImxybRu8xXBX6XGSTLTDkmNDgTV9FJRdD7/OwPZ8&#10;HMmdNyjvn6dk/43ntt05Y/qv3XoOSqiTp/jh3loD07c4P56JR0A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d5nPBAAAA3AAAAA8AAAAAAAAAAAAAAAAAmAIAAGRycy9kb3du&#10;cmV2LnhtbFBLBQYAAAAABAAEAPUAAACGAwAAAAA=&#10;" path="m3,12r,l3,11,3,9,3,7,4,6r1,l6,5,7,4r2,l12,3r2,l17,3,46,2,96,1,146,r20,l178,r4,l184,r3,l190,1r2,1l194,2r1,1l197,4r1,1l199,6r1,2l200,10r,2l200,304r,3l200,310r-1,3l199,317r-2,3l195,323r-1,3l191,329r-3,3l184,335r-4,3l178,339r-3,1l172,341r-2,1l167,342r-4,1l160,344r-4,1l153,345r-4,l135,346r-9,l116,346r-10,l95,346r-11,l73,345r-10,l52,344,42,342r-4,l33,341r-4,-1l26,339r-4,-1l20,336r-3,-1l15,334r-2,-2l12,330r-2,-3l8,322,7,318,5,313,4,309,3,304,2,294,1,286r,-7l,273,3,12xe" fillcolor="#ccc" stroked="f">
                    <v:path arrowok="t" o:connecttype="custom" o:connectlocs="3,12;3,9;4,6;6,5;9,4;14,3;46,2;146,0;178,0;184,0;190,1;194,2;197,4;199,6;200,10;200,304;200,310;199,317;195,323;191,329;184,335;178,339;172,341;167,342;160,344;153,345;135,346;116,346;95,346;73,345;52,344;38,342;29,340;22,338;17,335;13,332;10,327;7,318;4,309;2,294;1,279;3,12" o:connectangles="0,0,0,0,0,0,0,0,0,0,0,0,0,0,0,0,0,0,0,0,0,0,0,0,0,0,0,0,0,0,0,0,0,0,0,0,0,0,0,0,0,0"/>
                  </v:shape>
                  <v:shape id="Freeform 3398" o:spid="_x0000_s1797" style="position:absolute;left:1308;top:2112;width:202;height:349;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dF8UA&#10;AADcAAAADwAAAGRycy9kb3ducmV2LnhtbESP0WrCQBRE3wv9h+UKfdONtrQxZpViKfWllqb5gEv2&#10;mgSzd2N2TeLfu4LQx2FmzjDpZjSN6KlztWUF81kEgriwuuZSQf73OY1BOI+ssbFMCi7kYLN+fEgx&#10;0XbgX+ozX4oAYZeggsr7NpHSFRUZdDPbEgfvYDuDPsiulLrDIcBNIxdR9CoN1hwWKmxpW1FxzM5G&#10;wUv+/fOBy+fTOV7IaB83/ZcceqWeJuP7CoSn0f+H7+2dVvC2nMPtTDg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Ol0XxQAAANwAAAAPAAAAAAAAAAAAAAAAAJgCAABkcnMv&#10;ZG93bnJldi54bWxQSwUGAAAAAAQABAD1AAAAigMAAAAA&#10;" path="m17,5r,l29,3,41,2,53,1r12,l78,,90,r12,l114,1r21,l154,3r15,l175,3r4,l183,4r3,l189,4r2,1l193,5r2,1l197,7r1,1l199,9r1,1l201,12r1,2l202,16r,291l202,310r-1,3l201,316r-1,4l199,323r-2,3l195,329r-3,3l189,335r-3,3l181,340r-2,2l176,343r-3,1l171,345r-3,1l164,346r-3,1l157,348r-3,l149,348r-13,1l127,349r-10,l107,349r-11,l85,349r-12,l62,348,52,347,42,346r-4,-1l33,344r-4,-1l25,342r-3,-2l19,339r-3,-1l14,336r-2,-1l11,333,9,330,7,326,6,321,4,316,3,312,2,307,1,298,,289r,-7l,276,2,15,1,14r,-1l1,12,2,11,3,10,5,8,8,6,17,5xe" fillcolor="#e6e6e6" stroked="f">
                    <v:path arrowok="t" o:connecttype="custom" o:connectlocs="17,5;41,2;65,1;90,0;114,1;154,3;175,3;183,4;189,4;193,5;197,7;199,9;201,12;202,16;202,310;201,316;199,323;195,329;189,335;181,340;176,343;171,345;164,346;157,348;149,348;127,349;107,349;85,349;62,348;42,346;33,344;25,342;19,339;14,336;11,333;7,326;4,316;2,307;0,289;0,276;1,14;1,12;3,10;8,6" o:connectangles="0,0,0,0,0,0,0,0,0,0,0,0,0,0,0,0,0,0,0,0,0,0,0,0,0,0,0,0,0,0,0,0,0,0,0,0,0,0,0,0,0,0,0,0"/>
                  </v:shape>
                  <v:shape id="Freeform 3399" o:spid="_x0000_s1798" style="position:absolute;left:1303;top:2108;width:209;height:358;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Ro8UA&#10;AADcAAAADwAAAGRycy9kb3ducmV2LnhtbESPzWoCQRCE74G8w9CB3OJsFPxZHUUTAkIQ1OTirdnp&#10;7A7u9Gy2J7q+fUYQPBZV9RU1W3S+VidqxQU28NrLQBEXwTouDXx/fbyMQUlEtlgHJgMXEljMHx9m&#10;mNtw5h2d9rFUCcKSo4EqxibXWoqKPEovNMTJ+wmtx5hkW2rb4jnBfa37WTbUHh2nhQobequoOO7/&#10;vIH3gRvqwQY/J1vR7le2zeooB2Oen7rlFFSkLt7Dt/baGhhN+nA9k46An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8lGjxQAAANwAAAAPAAAAAAAAAAAAAAAAAJgCAABkcnMv&#10;ZG93bnJldi54bWxQSwUGAAAAAAQABAD1AAAAigMAAAAA&#10;" path="m19,13r,l31,12,43,11,55,9r14,l81,9r13,l106,9r13,l139,10r20,1l166,11r7,l180,12r7,l189,12r2,1l193,13r2,1l196,15r1,1l198,16r1,1l200,19r1,2l201,24r1,2l202,42r,142l202,309r,4l201,318r,4l200,324r,3l198,330r-1,2l194,334r-2,2l190,338r-3,2l184,341r-4,2l177,344r-4,1l169,346r-4,1l161,347r-4,1l149,348r-16,1l116,349r-16,l83,348,69,347r-8,l53,346r-8,-2l41,344r-3,-1l34,342r-3,-1l28,340r-3,-2l22,336r-2,-1l18,332r-1,-1l16,328r-1,-2l14,322r-2,-7l11,309r-1,-6l9,296,8,286,7,281r,-6l8,240,9,93,10,36r,-16l10,16r,-1l9,14r1,l11,13r2,-1l14,11,15,9r,-2l15,6r,-1l14,5r,1l12,6,9,9,6,12,4,15,3,16,2,18r,2l2,21r,2l2,22r,3l2,40r,60l,248r,34l,288r,6l1,304r1,7l3,317r2,6l6,329r2,5l9,336r1,2l11,340r1,2l14,344r2,2l19,347r3,1l24,349r3,1l33,352r6,1l48,354r8,1l65,356r8,1l81,357r9,1l106,358r17,l139,357r8,l156,356r3,l164,355r3,-1l171,353r4,-1l178,351r4,-2l185,347r4,-2l191,343r3,-2l196,339r4,-4l202,331r3,-4l206,323r2,-4l208,315r1,-4l209,307r,-111l209,47r,-31l209,14r-1,-2l207,10,206,9,205,7,202,6,200,5,197,4,193,3r-4,l181,3,168,2,146,1,125,,114,,103,,93,,82,,67,1,52,1,45,2,38,3,30,4,23,5r-1,l21,6,19,8,18,9r,2l18,12r,1l19,13xe" fillcolor="black" stroked="f">
                    <v:path arrowok="t" o:connecttype="custom" o:connectlocs="43,11;94,9;159,11;187,12;195,14;199,17;202,26;202,313;200,327;192,336;180,343;165,347;133,349;69,347;41,344;28,340;18,332;14,322;9,296;8,240;10,16;9,14;14,11;15,6;12,6;3,16;2,23;2,40;0,288;3,317;9,336;14,344;24,349;48,354;81,357;139,357;164,355;178,351;191,343;202,331;208,315;209,47;207,10;200,5;181,3;114,0;67,1;30,4;21,6;18,12" o:connectangles="0,0,0,0,0,0,0,0,0,0,0,0,0,0,0,0,0,0,0,0,0,0,0,0,0,0,0,0,0,0,0,0,0,0,0,0,0,0,0,0,0,0,0,0,0,0,0,0,0,0"/>
                  </v:shape>
                  <v:shape id="Freeform 3400" o:spid="_x0000_s1799" style="position:absolute;left:1301;top:2141;width:9;height:23;visibility:visible;mso-wrap-style:square;v-text-anchor:top" coordsize="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2LVcQA&#10;AADcAAAADwAAAGRycy9kb3ducmV2LnhtbESP0WrCQBRE3wv+w3KFvtWNLWpNXUWEQhEETfoBl+w1&#10;m5q9G7JbE/16VxB8HGbmDLNY9bYWZ2p95VjBeJSAIC6crrhU8Jt/v32C8AFZY+2YFFzIw2o5eFlg&#10;ql3HBzpnoRQRwj5FBSaEJpXSF4Ys+pFriKN3dK3FEGVbSt1iF+G2lu9JMpUWK44LBhvaGCpO2b9V&#10;sKer2fx1kg95Vsr6lO2208lOqddhv/4CEagPz/Cj/aMVzOYf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9i1XEAAAA3AAAAA8AAAAAAAAAAAAAAAAAmAIAAGRycy9k&#10;b3ducmV2LnhtbFBLBQYAAAAABAAEAPUAAACJAwAAAAA=&#10;" path="m3,2r,l1,4,,7r,3l,12r,3l,17r1,3l2,22r,1l3,23,5,22r1,l7,21r,-1l6,15,5,13r,-3l5,8,6,5,7,3,8,1,9,,8,,7,,4,1r,1l3,2xe" fillcolor="black" stroked="f">
                    <v:path arrowok="t" o:connecttype="custom" o:connectlocs="3,2;3,2;1,4;0,7;0,10;0,12;0,15;0,17;1,20;2,22;2,23;3,23;5,22;6,22;7,21;7,21;7,20;6,15;5,13;5,10;5,8;6,5;7,3;8,1;9,0;8,0;7,0;7,0;4,1;4,2;3,2" o:connectangles="0,0,0,0,0,0,0,0,0,0,0,0,0,0,0,0,0,0,0,0,0,0,0,0,0,0,0,0,0,0,0"/>
                  </v:shape>
                  <v:shape id="Freeform 3401" o:spid="_x0000_s1800" style="position:absolute;left:1323;top:2126;width:178;height:313;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4ID8UA&#10;AADcAAAADwAAAGRycy9kb3ducmV2LnhtbESP0WrCQBRE34X+w3ILfdONRWoa3YgVKj5USqwfcMle&#10;k5Ds3ZhdY+zXdwWhj8PMnGGWq8E0oqfOVZYVTCcRCOLc6ooLBcefz3EMwnlkjY1lUnAjB6v0abTE&#10;RNsrZ9QffCEChF2CCkrv20RKl5dk0E1sSxy8k+0M+iC7QuoOrwFuGvkaRW/SYMVhocSWNiXl9eFi&#10;FAyx3TYfs+K3PmdfWYv7fhfF30q9PA/rBQhPg/8PP9o7rWD+PoP7mXAE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ggPxQAAANwAAAAPAAAAAAAAAAAAAAAAAJgCAABkcnMv&#10;ZG93bnJldi54bWxQSwUGAAAAAAQABAD1AAAAigMAAAAA&#10;" path="m14,206r,l11,203,9,200,7,196,5,191,4,188,3,184,2,181,1,177r,-4l,169,,136,,112,,85,1,72,1,60,2,48,3,37,4,28,6,21r,-3l7,15,8,14,9,13r3,-2l15,10,18,9,22,7,26,6,31,5,36,4,41,3,47,2r5,l64,1,77,,89,r7,l103,r7,1l117,1r8,1l132,2r8,1l146,5r7,1l159,8r5,2l166,11r3,1l171,13r2,2l174,16r2,2l177,19r,2l178,22r,2l178,109r-1,78l177,191r-1,3l174,197r-1,2l172,202r-2,3l169,207r,4l169,218r1,11l171,243r1,15l172,266r,8l172,281r-1,7l171,293r-2,5l169,300r-1,2l167,303r-1,1l162,307r-4,2l155,310r-3,1l149,312r-3,l142,312r-3,l118,312r-17,1l81,313r-19,l53,313r-9,l37,312r-6,l28,311r-2,-1l24,310r-1,-1l17,305r-2,-1l13,302r-1,-2l11,299r,-2l10,295r2,-46l14,206xe" fillcolor="#b8d10a" stroked="f">
                    <v:path arrowok="t" o:connecttype="custom" o:connectlocs="14,206;9,200;5,191;3,184;1,177;0,169;0,112;1,72;2,48;4,28;6,18;8,14;12,11;18,9;26,6;36,4;47,2;64,1;89,0;103,0;117,1;132,2;146,5;159,8;166,11;171,13;174,16;177,19;178,22;178,109;177,191;174,197;172,202;169,207;169,218;171,243;172,266;172,281;171,293;169,300;167,303;162,307;155,310;149,312;142,312;118,312;81,313;53,313;37,312;28,311;24,310;17,305;13,302;11,299;10,295;14,206" o:connectangles="0,0,0,0,0,0,0,0,0,0,0,0,0,0,0,0,0,0,0,0,0,0,0,0,0,0,0,0,0,0,0,0,0,0,0,0,0,0,0,0,0,0,0,0,0,0,0,0,0,0,0,0,0,0,0,0"/>
                  </v:shape>
                  <v:shape id="Freeform 3402" o:spid="_x0000_s1801" style="position:absolute;left:1316;top:2117;width:185;height:322;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aZIscA&#10;AADcAAAADwAAAGRycy9kb3ducmV2LnhtbESPQWvCQBSE74L/YXmCF2k2FVrb6CoqCIUWxWgP3p7Z&#10;ZxKafRuy2yT9991CweMwM98wi1VvKtFS40rLCh6jGARxZnXJuYLzaffwAsJ5ZI2VZVLwQw5Wy+Fg&#10;gYm2HR+pTX0uAoRdggoK7+tESpcVZNBFtiYO3s02Bn2QTS51g12Am0pO4/hZGiw5LBRY07ag7Cv9&#10;NgrW7fusO3zuaJu5j+6aXiYbM90rNR716zkIT72/h//bb1rB7PUJ/s6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WmSLHAAAA3AAAAA8AAAAAAAAAAAAAAAAAmAIAAGRy&#10;cy9kb3ducmV2LnhtbFBLBQYAAAAABAAEAPUAAACMAwAAAAA=&#10;" path="m13,207r,l11,203,8,198,6,194,5,189,4,185,3,180r,-5l3,171,2,141r,-21l1,99,2,78,2,56r,-7l3,41,4,34,5,30,6,26r,-2l7,23,8,21r,-1l9,20r2,-2l13,17r4,-1l21,14r5,-1l31,12r5,-1l46,10,57,8,68,7r12,l91,6r11,1l113,7r12,1l136,9r7,1l150,11r8,2l161,14r4,1l169,16r3,2l176,19r2,2l180,23r2,2l183,27r,3l183,103r-1,72l183,181r,6l182,191r,2l181,196r-1,3l177,204r-2,5l175,211r,2l174,216r,2l175,225r,6l177,252r,10l177,272r,10l177,287r,5l176,295r-1,4l175,302r-2,1l172,305r,1l170,307r-2,1l164,310r-3,1l160,312r-2,1l154,313r-4,1l146,314r-17,l98,315r-16,l66,315r-14,l45,315r-7,-1l33,314r-3,-1l28,313r-2,-1l24,311r-2,l20,310r-3,-3l15,305r-2,-1l12,303r,-1l11,301r,-1l11,298r,-13l14,217r,-2l13,213r,2l11,275r-1,13l10,300r,3l11,305r1,3l13,310r1,1l17,313r2,2l22,317r2,1l26,319r1,l30,320r4,1l39,321r13,1l66,322r13,l93,322r27,-1l133,321r14,l151,320r4,l158,319r3,-1l165,317r3,-2l171,313r1,-2l174,310r1,-1l176,306r,-3l177,300r,-5l178,290r,-10l178,270r,-10l177,241r-1,-19l175,218r1,-4l177,211r2,-4l180,204r1,-2l183,198r,-4l183,190r1,-62l184,46r1,-6l185,35r,-7l184,26r,-3l183,20r-2,-2l179,16r-2,-2l174,12r-3,-2l168,9,164,8,160,7,156,6,148,4,140,3,133,2,121,1,110,,99,,87,,76,,64,1,53,2,42,3,33,5,29,6,24,7,20,8r-5,2l12,11r-2,1l9,13,7,14,6,16,5,19,4,23r,4l2,34r,7l2,48,1,59r,10l,90r,17l1,124r1,35l2,172r,7l2,187r1,3l4,194r1,3l6,200r1,4l9,207r2,3l13,214r,-1l13,212r1,-1l14,209r,-1l13,207xe" fillcolor="black" stroked="f">
                    <v:path arrowok="t" o:connecttype="custom" o:connectlocs="8,198;3,180;2,120;2,49;6,26;8,20;17,16;36,11;80,7;125,8;158,13;172,18;182,25;182,175;182,193;175,209;174,218;177,262;177,292;173,303;168,308;158,313;129,314;52,315;30,313;22,311;13,304;11,300;11,285;13,213;11,275;11,305;17,313;26,319;39,321;93,322;151,320;165,317;174,310;177,300;178,270;175,218;180,204;183,190;185,35;183,20;174,12;160,7;133,2;87,0;42,3;20,8;9,13;4,23;2,48;0,107;2,179;5,197;11,210;14,211" o:connectangles="0,0,0,0,0,0,0,0,0,0,0,0,0,0,0,0,0,0,0,0,0,0,0,0,0,0,0,0,0,0,0,0,0,0,0,0,0,0,0,0,0,0,0,0,0,0,0,0,0,0,0,0,0,0,0,0,0,0,0,0"/>
                  </v:shape>
                  <v:rect id="Rectangle 3403" o:spid="_x0000_s1802" style="position:absolute;left:1374;top:2130;width:6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KoMQA&#10;AADcAAAADwAAAGRycy9kb3ducmV2LnhtbESPQWsCMRSE7wX/Q3iCN01addXVKCIIgnpQC70+Ns/d&#10;pZuX7Sbq9t83gtDjMDPfMItVaytxp8aXjjW8DxQI4syZknMNn5dtfwrCB2SDlWPS8EseVsvO2wJT&#10;4x58ovs55CJC2KeooQihTqX0WUEW/cDVxNG7usZiiLLJpWnwEeG2kh9KJdJiyXGhwJo2BWXf55vV&#10;gMnI/Byvw8Nlf0twlrdqO/5SWve67XoOIlAb/sOv9s5omMwSeJ6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syqDEAAAA3AAAAA8AAAAAAAAAAAAAAAAAmAIAAGRycy9k&#10;b3ducmV2LnhtbFBLBQYAAAAABAAEAPUAAACJAwAAAAA=&#10;" stroked="f"/>
                  <v:shape id="Freeform 3404" o:spid="_x0000_s1803" style="position:absolute;left:1330;top:2141;width:158;height:158;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ta8UA&#10;AADcAAAADwAAAGRycy9kb3ducmV2LnhtbESP3WrCQBSE7wXfYTlC73TTXlSNriIFoZVaf9oHOGSP&#10;SWj2bJo9xvj2bkHwcpiZb5j5snOVaqkJpWcDz6MEFHHmbcm5gZ/v9XACKgiyxcozGbhSgOWi35tj&#10;av2FD9QeJVcRwiFFA4VInWodsoIchpGviaN38o1DibLJtW3wEuGu0i9J8qodlhwXCqzpraDs93h2&#10;Biaff7v2XNmtfG269YdccbUPG2OeBt1qBkqok0f43n63BsbTMfyfiUd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O1rxQAAANwAAAAPAAAAAAAAAAAAAAAAAJgCAABkcnMv&#10;ZG93bnJldi54bWxQSwUGAAAAAAQABAD1AAAAigMAAAAA&#10;" path="m48,6l54,1,61,,77,r8,l93,r6,1l101,1r1,1l109,7r5,3l143,10r2,l147,11r2,1l151,14r2,1l153,16r1,2l154,19r1,1l155,22r1,66l158,149r-1,1l157,151r-2,1l154,153r-3,2l149,156r-2,1l146,157r-1,l140,158r-7,l125,158r-22,l80,158,36,157r-20,l6,154,4,152,2,151r,-2l1,148r,-2l1,144r,-4l,21,,18,1,15,2,14,4,12,6,11,8,10,10,9r2,l32,9r12,l48,6xe" fillcolor="#ccc" stroked="f">
                    <v:path arrowok="t" o:connecttype="custom" o:connectlocs="48,6;54,1;61,0;77,0;85,0;93,0;99,1;101,1;102,2;109,7;114,10;143,10;145,10;147,11;149,12;151,14;153,15;153,16;154,18;154,19;155,20;155,22;156,88;158,149;157,150;157,151;155,152;154,153;151,155;149,156;147,157;146,157;145,157;140,158;133,158;125,158;103,158;80,158;36,157;16,157;6,154;4,152;2,151;2,149;1,148;1,146;1,144;1,140;0,21;0,18;1,15;2,14;4,12;6,11;8,10;10,9;12,9;32,9;44,9;48,6" o:connectangles="0,0,0,0,0,0,0,0,0,0,0,0,0,0,0,0,0,0,0,0,0,0,0,0,0,0,0,0,0,0,0,0,0,0,0,0,0,0,0,0,0,0,0,0,0,0,0,0,0,0,0,0,0,0,0,0,0,0,0,0"/>
                  </v:shape>
                  <v:shape id="Freeform 3405" o:spid="_x0000_s1804" style="position:absolute;left:1328;top:2141;width:164;height:160;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vAWr0A&#10;AADcAAAADwAAAGRycy9kb3ducmV2LnhtbERPSwrCMBDdC94hjODOpoq/VqOIILhw4+cAQzO21WZS&#10;mljr7c1CcPl4//W2M5VoqXGlZQXjKAZBnFldcq7gdj2MliCcR9ZYWSYFH3Kw3fR7a0y1ffOZ2ovP&#10;RQhhl6KCwvs6ldJlBRl0ka2JA3e3jUEfYJNL3eA7hJtKTuJ4Lg2WHBoKrGlfUPa8vIyCKZoH3/Wp&#10;TF7Lj3zsk3ZWZ61Sw0G3W4Hw1Pm/+Oc+agWLJKwNZ8IRkJ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7vAWr0AAADcAAAADwAAAAAAAAAAAAAAAACYAgAAZHJzL2Rvd25yZXYu&#10;eG1sUEsFBgAAAAAEAAQA9QAAAIIDAAAAAA==&#10;" path="m54,7r,l60,2,54,5,74,4r7,l87,4r7,l97,5r3,l102,6r1,l106,8r4,3l112,13r2,1l115,14r1,l141,14r1,l144,14r1,1l148,16r2,1l151,18r2,2l153,22r1,1l154,25r1,2l154,32r1,30l156,138r1,10l157,151r-1,1l156,153r-2,1l151,155r-1,l151,155r-1,1l148,156r-4,l137,156r-13,l111,156r-30,l50,156,29,155r-5,l22,155r-2,-1l15,153r-3,-1l11,151r-1,-1l9,149,8,148r,-2l8,145r,-3l8,139r,-7l8,99,6,37,6,21r,-2l7,17,8,16r,-1l9,14r1,-1l12,13r1,l17,13r6,l44,12r1,l46,12r2,-1l50,9,22,9r-4,l15,10r-3,1l9,11,7,13,5,14,3,16,1,18r,1l,21r,3l,26r,3l,41r1,78l1,142r,4l1,148r,2l2,152r1,2l4,154r1,1l6,156r2,l13,158r3,1l18,159r1,l45,160r27,l98,160r26,l133,160r5,l143,160r2,-1l147,159r4,-1l154,156r3,-2l159,153r2,-1l161,151r1,-1l163,149r1,-2l164,144r,-2l164,140r-1,-5l162,60,161,29r,-7l161,19r-1,-2l158,15r-2,-3l154,12r-1,-1l151,10r-1,l149,10r-22,l123,10r-2,l120,10,115,6,109,2r-1,l107,1r-2,l102,,99,,93,,88,,75,,62,,60,1r-1,l57,2,56,3,54,4,50,7,48,9r,1l49,10r1,l52,9,54,7xe" fillcolor="#333" stroked="f">
                    <v:path arrowok="t" o:connecttype="custom" o:connectlocs="60,2;81,4;97,5;103,6;112,13;116,14;144,14;150,17;153,22;155,27;156,138;157,151;154,154;151,155;148,156;124,156;50,156;22,155;12,152;9,149;8,145;8,132;6,21;8,16;10,13;17,13;45,12;50,9;18,9;9,11;3,16;0,21;0,29;1,142;1,150;4,154;8,156;18,159;72,160;133,160;145,159;154,156;161,152;163,149;164,142;162,60;161,19;156,12;151,10;127,10;120,10;109,2;105,1;93,0;62,0;57,2;50,7;48,10;50,10" o:connectangles="0,0,0,0,0,0,0,0,0,0,0,0,0,0,0,0,0,0,0,0,0,0,0,0,0,0,0,0,0,0,0,0,0,0,0,0,0,0,0,0,0,0,0,0,0,0,0,0,0,0,0,0,0,0,0,0,0,0,0"/>
                  </v:shape>
                  <v:shape id="Freeform 3406" o:spid="_x0000_s1805" style="position:absolute;left:1345;top:2175;width:131;height:117;visibility:visible;mso-wrap-style:square;v-text-anchor:top" coordsize="13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CssYA&#10;AADcAAAADwAAAGRycy9kb3ducmV2LnhtbESPQWvCQBSE74X+h+UJvdWNBdsas5FSKIiI2qh4fWaf&#10;SWj2bZpdNfrru0LB4zAz3zDJpDO1OFHrKssKBv0IBHFudcWFgs366/kdhPPIGmvLpOBCDibp40OC&#10;sbZn/qZT5gsRIOxiVFB638RSurwkg65vG+LgHWxr0AfZFlK3eA5wU8uXKHqVBisOCyU29FlS/pMd&#10;jYI5bimzw6Hz8+tiulvtZ8sl/Sr11Os+xiA8df4e/m9PtYK30Qh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qCssYAAADcAAAADwAAAAAAAAAAAAAAAACYAgAAZHJz&#10;L2Rvd25yZXYueG1sUEsFBgAAAAAEAAQA9QAAAIsDAAAAAA==&#10;" path="m4,114r,-7l,6r1,l1,5,1,4,2,3,3,2r2,l6,1r1,l27,1,66,,87,r18,l112,r6,l122,r1,l124,1r1,l127,2r2,l130,2r1,1l131,4r,2l131,110r,2l131,113r,1l130,115r-1,1l128,117r-1,l126,117r-2,l123,117r-113,l4,114xe" fillcolor="#7ea6c6" stroked="f">
                    <v:path arrowok="t" o:connecttype="custom" o:connectlocs="4,114;4,107;0,6;1,6;1,5;1,4;2,3;3,2;5,2;6,1;7,1;27,1;66,0;87,0;105,0;112,0;118,0;122,0;123,0;124,1;125,1;127,2;129,2;130,2;131,3;131,4;131,6;131,110;131,112;131,113;131,114;130,115;129,116;128,117;127,117;126,117;124,117;123,117;10,117;4,114" o:connectangles="0,0,0,0,0,0,0,0,0,0,0,0,0,0,0,0,0,0,0,0,0,0,0,0,0,0,0,0,0,0,0,0,0,0,0,0,0,0,0,0"/>
                  </v:shape>
                  <v:shape id="Freeform 3407" o:spid="_x0000_s1806" style="position:absolute;left:1343;top:2172;width:136;height:123;visibility:visible;mso-wrap-style:square;v-text-anchor:top" coordsize="13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ID8IA&#10;AADcAAAADwAAAGRycy9kb3ducmV2LnhtbERPTWvCQBC9F/oflhG81Y0KJaauQSqW9uDBGITehuyY&#10;xGRnQ3Zr0n/vHgSPj/e9TkfTihv1rrasYD6LQBAXVtdcKshP+7cYhPPIGlvLpOCfHKSb15c1JtoO&#10;fKRb5ksRQtglqKDyvkukdEVFBt3MdsSBu9jeoA+wL6XucQjhppWLKHqXBmsODRV29FlR0WR/RsFx&#10;pX/Lny8bX8YrLpvcnw+7YaHUdDJuP0B4Gv1T/HB/awVxFOaHM+EI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AgPwgAAANwAAAAPAAAAAAAAAAAAAAAAAJgCAABkcnMvZG93&#10;bnJldi54bWxQSwUGAAAAAAQABAD1AAAAhwMAAAAA&#10;" path="m7,115r,l7,89,6,62,4,10r,1l5,11,6,10,7,9r1,l9,9r7,l40,8r31,l86,8r16,l112,8r5,l122,8r2,l125,8r1,1l127,9r1,l130,10r1,l132,10r,1l132,33r,72l132,113r,1l132,113r,1l131,114r-1,1l129,115r-1,l126,116r-2,l74,115r-46,l14,115r-1,l12,115r-2,-1l6,112r-1,1l5,114r-1,1l3,116r,1l4,118r1,1l7,120r2,1l10,122r2,l13,122r2,1l35,123r62,l120,123r2,l125,123r2,-1l129,122r1,-1l132,120r1,-1l134,117r1,-2l135,113r,-1l135,110r,-10l135,28,136,9,135,7r,-1l135,5,134,4r-1,l132,3r-1,l129,2r-1,l126,1r-1,l120,1,116,r-9,l92,,77,1,46,1,20,2r-7,l9,2,7,2,6,3,5,3,3,4r,1l2,6,1,8,,10r,3l,15r1,5l2,52,3,84r,16l3,116r1,2l5,119r1,l6,118r1,-1l7,116r,-1xe" fillcolor="#666" stroked="f">
                    <v:path arrowok="t" o:connecttype="custom" o:connectlocs="7,115;6,62;4,11;5,11;6,10;8,9;16,9;71,8;102,8;117,8;124,8;126,9;128,9;131,10;132,11;132,33;132,113;132,113;131,114;129,115;126,116;74,115;14,115;12,115;6,112;6,112;5,114;3,116;4,118;7,120;10,122;13,122;35,123;120,123;125,123;129,122;132,120;134,117;135,113;135,110;135,28;135,7;135,5;133,4;131,3;128,2;125,1;116,0;92,0;46,1;13,2;7,2;5,3;3,5;1,8;0,13;1,20;3,84;3,116;5,119;6,119;6,118;7,116" o:connectangles="0,0,0,0,0,0,0,0,0,0,0,0,0,0,0,0,0,0,0,0,0,0,0,0,0,0,0,0,0,0,0,0,0,0,0,0,0,0,0,0,0,0,0,0,0,0,0,0,0,0,0,0,0,0,0,0,0,0,0,0,0,0,0"/>
                  </v:shape>
                  <v:shape id="Freeform 3408" o:spid="_x0000_s1807" style="position:absolute;left:1403;top:2448;width:16;height:4;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6WhMMA&#10;AADcAAAADwAAAGRycy9kb3ducmV2LnhtbESPT4vCMBTE78J+h/AWvGmigrhdoyyC4E38d9jbo3k2&#10;ZZuXbhNt9dMbQfA4zMxvmPmyc5W4UhNKzxpGQwWCOPem5ELD8bAezECEiGyw8kwabhRgufjozTEz&#10;vuUdXfexEAnCIUMNNsY6kzLklhyGoa+Jk3f2jcOYZFNI02Cb4K6SY6Wm0mHJacFiTStL+d/+4jSc&#10;J/+33+mXNfl9dTLbsrWtWnda9z+7n28Qkbr4Dr/aG6NhpkbwPJOO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6WhMMAAADcAAAADwAAAAAAAAAAAAAAAACYAgAAZHJzL2Rv&#10;d25yZXYueG1sUEsFBgAAAAAEAAQA9QAAAIgDAAAAAA==&#10;" path="m,1r,l1,2r,1l2,3,3,4r1,l6,4r3,l11,4r2,l15,3r1,l16,2r-1,l15,1,14,,13,,11,,10,r,1l11,2r1,l13,3r1,l13,1,12,2r-1,l9,2,7,3,6,3,5,3,3,2,2,1,1,,,,,1xe" fillcolor="black" stroked="f">
                    <v:path arrowok="t" o:connecttype="custom" o:connectlocs="0,1;0,1;1,2;1,2;1,3;2,3;3,4;4,4;6,4;9,4;11,4;13,4;15,3;16,3;16,2;15,2;15,1;14,0;13,0;11,0;11,0;10,0;10,0;10,1;11,2;11,2;12,2;13,3;14,3;13,1;12,2;11,2;9,2;7,3;6,3;5,3;3,2;3,2;3,2;2,1;1,0;1,0;1,0;0,0;0,1" o:connectangles="0,0,0,0,0,0,0,0,0,0,0,0,0,0,0,0,0,0,0,0,0,0,0,0,0,0,0,0,0,0,0,0,0,0,0,0,0,0,0,0,0,0,0,0,0"/>
                  </v:shape>
                  <v:shape id="Freeform 3409" o:spid="_x0000_s1808" style="position:absolute;left:1390;top:2148;width:38;height:4;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ny8UA&#10;AADcAAAADwAAAGRycy9kb3ducmV2LnhtbESP3WrCQBSE7wXfYTmCd7qpBQ3RTRB/QFpoqe0DHLLH&#10;JDR7dsluTfTpu4WCl8PMfMNsisG04kqdbywreJonIIhLqxuuFHx9HmcpCB+QNbaWScGNPBT5eLTB&#10;TNueP+h6DpWIEPYZKqhDcJmUvqzJoJ9bRxy9i+0Mhii7SuoO+wg3rVwkyVIabDgu1OhoV1P5ff4x&#10;Co7uRVPKr+/LUD7fD263Xb3te6Wmk2G7BhFoCI/wf/ukFaTJAv7OxCM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qfLxQAAANwAAAAPAAAAAAAAAAAAAAAAAJgCAABkcnMv&#10;ZG93bnJldi54bWxQSwUGAAAAAAQABAD1AAAAigMAAAAA&#10;" path="m37,1r,l18,2,6,2,2,1,,1,,4,1,3r1,l2,2,1,1,1,,,1,,2,,3,,4r10,l19,4r18,l38,4r,-1l38,2,37,1xe" fillcolor="black" stroked="f">
                    <v:path arrowok="t" o:connecttype="custom" o:connectlocs="37,1;37,1;18,2;6,2;2,1;0,1;0,4;1,3;2,3;2,3;2,2;1,1;1,0;1,0;0,1;0,2;0,3;0,4;0,4;0,4;10,4;19,4;37,4;38,4;38,3;38,2;37,1" o:connectangles="0,0,0,0,0,0,0,0,0,0,0,0,0,0,0,0,0,0,0,0,0,0,0,0,0,0,0"/>
                  </v:shape>
                  <v:shape id="Freeform 3410" o:spid="_x0000_s1809" style="position:absolute;left:1381;top:2306;width:55;height:38;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o5eMQA&#10;AADcAAAADwAAAGRycy9kb3ducmV2LnhtbESPQWsCMRSE74X+h/CE3mqigpXVrFixILSXant/bJ67&#10;y25e1iTq2l/fCILHYWa+YRbL3rbiTD7UjjWMhgoEceFMzaWGn/3H6wxEiMgGW8ek4UoBlvnz0wIz&#10;4y78TeddLEWCcMhQQxVjl0kZiooshqHriJN3cN5iTNKX0ni8JLht5VipqbRYc1qosKN1RUWzO1kN&#10;G/f1+desfif15jSWx3f0iqZvWr8M+tUcRKQ+PsL39tZomKkJ3M6kI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aOXjEAAAA3AAAAA8AAAAAAAAAAAAAAAAAmAIAAGRycy9k&#10;b3ducmV2LnhtbFBLBQYAAAAABAAEAPUAAACJAwAAAAA=&#10;" path="m55,19r,l55,21r,1l54,24r-1,2l52,28r-1,1l49,31r-2,1l45,33r-2,1l41,35r-2,1l36,37r-3,l31,37r-3,1l25,37r-3,l20,37,17,36,14,35,12,34,10,33,8,32,6,31,5,29,3,28,2,26,1,24,,22,,21,,19,,17,,15,1,13,2,11,3,10,5,8,6,7,8,5,10,4,12,3,14,2,17,1r3,l22,r3,l28,r3,l33,r3,1l39,1r2,1l43,3r2,1l47,5r2,2l51,8r1,2l53,11r1,2l55,15r,2l55,19xe" stroked="f">
                    <v:path arrowok="t" o:connecttype="custom" o:connectlocs="55,19;55,22;53,26;51,29;47,32;43,34;39,36;33,37;28,38;22,37;17,36;12,34;8,32;5,29;2,26;0,22;0,19;0,15;2,11;5,8;8,5;12,3;17,1;22,0;28,0;33,0;39,1;43,3;47,5;51,8;53,11;55,15;55,19" o:connectangles="0,0,0,0,0,0,0,0,0,0,0,0,0,0,0,0,0,0,0,0,0,0,0,0,0,0,0,0,0,0,0,0,0"/>
                  </v:shape>
                  <v:shape id="Freeform 3411" o:spid="_x0000_s1810" style="position:absolute;left:1381;top:2304;width:55;height:42;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OiycMA&#10;AADcAAAADwAAAGRycy9kb3ducmV2LnhtbESPQWvCQBSE74L/YXmCN7NpKVGiq5SWUmlBMJaen9nX&#10;JDT7NmTXZPvvu4LgcZiZb5jNLphWDNS7xrKChyQFQVxa3XCl4Ov0tliBcB5ZY2uZFPyRg912Otlg&#10;ru3IRxoKX4kIYZejgtr7LpfSlTUZdIntiKP3Y3uDPsq+krrHMcJNKx/TNJMGG44LNXb0UlP5W1yM&#10;Anw9dEG/f4QsfC+9ueCnDuNZqfksPK9BeAr+Hr6191rBKn2C65l4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OiycMAAADcAAAADwAAAAAAAAAAAAAAAACYAgAAZHJzL2Rv&#10;d25yZXYueG1sUEsFBgAAAAAEAAQA9QAAAIgDAAAAAA==&#10;" path="m55,20r,l55,22r-1,1l54,25r-1,1l52,28r-2,1l49,30r-2,2l45,33r-2,l41,34r-2,1l37,36r-3,l32,36r-3,1l27,37r-3,l22,36r-3,l17,36,15,35,13,34,11,33,9,32,8,31,6,29,4,28,3,27,2,25,1,24r,-2l,20,1,18,2,16,3,15,4,13,6,11,8,10,10,9,12,8,14,7,16,6,18,5r3,l23,5,28,4r2,l33,5r2,l38,5r2,1l43,7r2,1l47,9r1,2l50,12r1,1l52,15r2,1l54,18r1,2l55,21r,2l55,20r,-2l55,16,54,14r,-2l52,11,51,9,50,7,48,6,46,5,44,3,42,2,39,1r-2,l34,,31,,28,,25,,21,,19,1r-3,l13,2,11,3,9,5,7,6,5,8,4,9,3,11,2,13,1,15,,17r,2l,20r,3l,24r1,2l1,28r2,2l4,32r1,1l7,35r1,1l10,37r2,1l15,39r2,1l20,41r3,l26,41r3,1l32,41r3,l38,40r3,l43,39r3,-2l48,36r2,-2l51,33r1,-2l54,29r,-2l55,25r,-2l55,21r,-2l55,20xe" fillcolor="#333" stroked="f">
                    <v:path arrowok="t" o:connecttype="custom" o:connectlocs="55,22;53,26;49,30;43,33;37,36;29,37;22,36;15,35;9,32;4,28;1,24;1,18;4,13;10,9;16,6;23,5;33,5;40,6;47,9;51,13;54,18;55,23;55,18;54,12;50,7;44,3;37,1;28,0;19,1;11,3;5,8;2,13;0,19;0,24;3,30;7,35;12,38;20,41;29,42;38,40;46,37;51,33;54,27;55,21;55,20" o:connectangles="0,0,0,0,0,0,0,0,0,0,0,0,0,0,0,0,0,0,0,0,0,0,0,0,0,0,0,0,0,0,0,0,0,0,0,0,0,0,0,0,0,0,0,0,0"/>
                  </v:shape>
                  <v:shape id="Freeform 3412" o:spid="_x0000_s1811" style="position:absolute;left:1341;top:2319;width:27;height:18;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M1McIA&#10;AADcAAAADwAAAGRycy9kb3ducmV2LnhtbESPQWvCQBSE70L/w/IKvenGQENIXUUESy4Fq/b+yL4m&#10;odm3IftM0n/fFQoeh5lvhtnsZtepkYbQejawXiWgiCtvW64NXC/HZQ4qCLLFzjMZ+KUAu+3TYoOF&#10;9RN/0niWWsUSDgUaaET6QutQNeQwrHxPHL1vPziUKIda2wGnWO46nSZJph22HBca7OnQUPVzvjkD&#10;+c35UyZf8nGc0ql6d3l5qIMxL8/z/g2U0CyP8D9d2sglr3A/E4+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wzUxwgAAANwAAAAPAAAAAAAAAAAAAAAAAJgCAABkcnMvZG93&#10;bnJldi54bWxQSwUGAAAAAAQABAD1AAAAhwMAAAAA&#10;" path="m27,9r,l26,11r,2l24,14r-1,1l21,16r-2,1l16,18r-3,l11,18,8,17,5,16,4,15,2,14,1,13,,11,,9,,7,1,6,2,4,4,3,5,2,8,1,11,r2,l16,r3,1l21,2r2,1l24,4r2,2l26,7r1,2xe" stroked="f">
                    <v:path arrowok="t" o:connecttype="custom" o:connectlocs="27,9;27,9;26,11;26,13;24,14;23,15;21,16;19,17;16,18;13,18;11,18;8,17;5,16;4,15;2,14;1,13;0,11;0,9;0,7;1,6;2,4;4,3;5,2;8,1;11,0;13,0;16,0;19,1;21,2;23,3;24,4;26,6;26,7;27,9" o:connectangles="0,0,0,0,0,0,0,0,0,0,0,0,0,0,0,0,0,0,0,0,0,0,0,0,0,0,0,0,0,0,0,0,0,0"/>
                  </v:shape>
                  <v:shape id="Freeform 3413" o:spid="_x0000_s1812" style="position:absolute;left:1341;top:2317;width:27;height:22;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VKt8YA&#10;AADcAAAADwAAAGRycy9kb3ducmV2LnhtbESPT2vCQBTE70K/w/IKXkQ3EaqSuooKoqfiPxRvj+xr&#10;kjb7NmTXmH57tyB4HGbmN8x03ppSNFS7wrKCeBCBIE6tLjhTcDqu+xMQziNrLC2Tgj9yMJ+9daaY&#10;aHvnPTUHn4kAYZeggtz7KpHSpTkZdANbEQfv29YGfZB1JnWN9wA3pRxG0UgaLDgs5FjRKqf093Az&#10;Cm4/TTpe7OL2ww3352u56cWX5ZdS3fd28QnCU+tf4Wd7qxVMohH8nw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VKt8YAAADcAAAADwAAAAAAAAAAAAAAAACYAgAAZHJz&#10;L2Rvd25yZXYueG1sUEsFBgAAAAAEAAQA9QAAAIsDAAAAAA==&#10;" path="m26,10r,l25,11r,2l24,14r-2,1l21,16r-2,l17,17r-2,l12,18,10,17r-2,l6,16,5,15,3,14,2,13,1,11r,-1l2,9,2,8,4,7,5,6r3,l9,5r2,l13,4r3,l18,5r2,1l22,7r2,1l25,9r,2l26,12r,1l26,12r1,-2l26,8,25,6,24,4,23,3,21,2,18,1,17,,15,,13,,12,,10,,9,,8,1,6,1,4,2,3,4,1,6,,7,,9r,2l,13r,2l1,16r2,2l4,19r2,1l9,22r3,l13,22r2,l17,22r1,l19,21r2,-1l23,19r1,-1l25,16r1,-2l27,12,26,10r,-1l26,10xe" fillcolor="#333" stroked="f">
                    <v:path arrowok="t" o:connecttype="custom" o:connectlocs="26,10;25,13;22,15;19,16;15,17;10,17;6,16;3,14;1,11;1,10;2,8;5,6;9,5;13,4;18,5;22,7;25,9;26,12;26,12;26,8;24,4;21,2;17,0;13,0;10,0;8,1;4,2;1,6;0,9;0,13;1,16;4,19;9,22;13,22;17,22;19,21;23,19;25,16;27,12;26,9" o:connectangles="0,0,0,0,0,0,0,0,0,0,0,0,0,0,0,0,0,0,0,0,0,0,0,0,0,0,0,0,0,0,0,0,0,0,0,0,0,0,0,0"/>
                  </v:shape>
                  <v:shape id="Freeform 3414" o:spid="_x0000_s1813" style="position:absolute;left:1450;top:2315;width:26;height:29;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RcYA&#10;AADcAAAADwAAAGRycy9kb3ducmV2LnhtbESPQWsCMRSE7wX/Q3hCL0WzeqiyGsVWBA+20OhBb4/N&#10;c7O6eVk2qa7/vikUehxm5htmvuxcLW7UhsqzgtEwA0FceFNxqeCw3wymIEJENlh7JgUPCrBc9J7m&#10;mBt/5y+66ViKBOGQowIbY5NLGQpLDsPQN8TJO/vWYUyyLaVp8Z7grpbjLHuVDitOCxYberdUXPW3&#10;U/By+dzbCT/WZhdHJ31908ePtVbqud+tZiAidfE//NfeGgXTbAK/Z9IR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a+RcYAAADcAAAADwAAAAAAAAAAAAAAAACYAgAAZHJz&#10;L2Rvd25yZXYueG1sUEsFBgAAAAAEAAQA9QAAAIsDAAAAAA==&#10;" path="m,9r,l,7,1,5,2,4,4,2,6,1,8,r3,l13,r3,l19,r2,1l23,2r2,2l26,5r,2l26,9r,11l26,21r,2l25,25r-2,1l21,27r-2,1l16,28r-3,1l11,28r-3,l6,27,4,26,2,25,1,23,,21,,20,,9xe" stroked="f">
                    <v:path arrowok="t" o:connecttype="custom" o:connectlocs="0,9;0,9;0,7;1,5;2,4;4,2;6,1;8,0;11,0;13,0;16,0;19,0;21,1;23,2;25,4;26,5;26,7;26,9;26,20;26,21;26,23;25,25;23,26;21,27;19,28;16,28;13,29;11,28;8,28;6,27;4,26;2,25;1,23;0,21;0,20;0,9" o:connectangles="0,0,0,0,0,0,0,0,0,0,0,0,0,0,0,0,0,0,0,0,0,0,0,0,0,0,0,0,0,0,0,0,0,0,0,0"/>
                  </v:shape>
                  <v:shape id="Freeform 3415" o:spid="_x0000_s1814" style="position:absolute;left:1448;top:2312;width:31;height:34;visibility:visible;mso-wrap-style:square;v-text-anchor:top" coordsize="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Zk8QA&#10;AADcAAAADwAAAGRycy9kb3ducmV2LnhtbERPy2rCQBTdF/oPwy24q5NUqhIdg1gKLRJEbcHlJXPz&#10;0MydNDM18e+dRaHLw3kv08E04kqdqy0riMcRCOLc6ppLBV/H9+c5COeRNTaWScGNHKSrx4clJtr2&#10;vKfrwZcihLBLUEHlfZtI6fKKDLqxbYkDV9jOoA+wK6XusA/hppEvUTSVBmsODRW2tKkovxx+jYLz&#10;9/r10022xWmXYVu8ZfHs59QoNXoa1gsQngb/L/5zf2gF8yisDWfC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mZPEAAAA3AAAAA8AAAAAAAAAAAAAAAAAmAIAAGRycy9k&#10;b3ducmV2LnhtbFBLBQYAAAAABAAEAPUAAACJAwAAAAA=&#10;" path="m1,13r,l1,11,2,10,3,8r1,l6,7,8,6,10,5r2,l15,5r2,l19,5r2,1l23,7r2,1l27,9r1,1l29,11r1,2l30,15r,1l30,19r-1,4l29,24r-1,1l27,26r-2,1l23,28r-2,l19,29r-2,l15,29r-3,l10,28r-2,l6,27,4,26,3,24,1,23r,-1l,21,,18,,15,1,12,,10,,9r,1l,12r,4l,20r,3l,25r1,2l2,29r2,1l5,32r3,1l10,33r3,1l16,34r3,l22,33r2,-1l25,31r2,-1l28,29r1,-1l30,26r,-1l30,23r,-4l31,15r,-3l30,10r,-2l29,7,28,5,26,3,24,2,22,1r-3,l16,,13,,10,1,8,1,6,2,4,3,3,5,1,6r,1l,9r,1l,13r,1l1,13xe" fillcolor="#333" stroked="f">
                    <v:path arrowok="t" o:connecttype="custom" o:connectlocs="1,13;2,10;4,8;8,6;12,5;17,5;21,6;25,8;28,10;30,13;30,16;29,23;28,25;25,27;21,28;17,29;12,29;8,28;4,26;1,23;0,21;0,15;0,10;0,10;0,16;0,23;1,27;4,30;8,33;13,34;19,34;24,32;27,30;29,28;30,25;30,19;31,12;30,8;28,5;24,2;19,1;13,0;8,1;4,3;1,6;0,9;0,13;1,13" o:connectangles="0,0,0,0,0,0,0,0,0,0,0,0,0,0,0,0,0,0,0,0,0,0,0,0,0,0,0,0,0,0,0,0,0,0,0,0,0,0,0,0,0,0,0,0,0,0,0,0"/>
                  </v:shape>
                  <v:shape id="Freeform 3416" o:spid="_x0000_s1815" style="position:absolute;left:1339;top:2350;width:37;height:14;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F+HcIA&#10;AADcAAAADwAAAGRycy9kb3ducmV2LnhtbESPQYvCMBSE7wv+h/CEva2pHkSrUUQQXPeiVtDjo3m2&#10;xealJFmN/94sLHgcZuYbZr6MphV3cr6xrGA4yEAQl1Y3XCk4FZuvCQgfkDW2lknBkzwsF72POeba&#10;PvhA92OoRIKwz1FBHUKXS+nLmgz6ge2Ik3e1zmBI0lVSO3wkuGnlKMvG0mDDaaHGjtY1lbfjr1Hw&#10;c9nfYigifu+c8UMbnwdzbpT67MfVDESgGN7h//ZWK5hkU/g7k4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X4dwgAAANwAAAAPAAAAAAAAAAAAAAAAAJgCAABkcnMvZG93&#10;bnJldi54bWxQSwUGAAAAAAQABAD1AAAAhwMAAAAA&#10;" path="m11,14r,l9,13r-2,l5,13,3,12,2,11,1,10,,8,,7,,6,1,4,2,3,3,2,5,1r2,l9,r2,l26,r2,l30,1r2,l34,2r1,1l37,4r,2l37,7r,1l37,10r-2,1l34,12r-2,1l30,13r-2,l26,14r-15,xe" stroked="f">
                    <v:path arrowok="t" o:connecttype="custom" o:connectlocs="11,14;11,14;9,13;7,13;5,13;3,12;2,11;1,10;0,8;0,7;0,6;1,4;2,3;3,2;5,1;7,1;9,0;11,0;26,0;28,0;30,1;32,1;34,2;35,3;37,4;37,6;37,7;37,8;37,10;35,11;34,12;32,13;30,13;28,13;26,14;11,14" o:connectangles="0,0,0,0,0,0,0,0,0,0,0,0,0,0,0,0,0,0,0,0,0,0,0,0,0,0,0,0,0,0,0,0,0,0,0,0"/>
                  </v:shape>
                  <v:shape id="Freeform 3417" o:spid="_x0000_s1816" style="position:absolute;left:1336;top:2348;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GNMMA&#10;AADcAAAADwAAAGRycy9kb3ducmV2LnhtbERPyWrDMBC9F/IPYgK91bJ7CMaxEkwgZKEEmpZAb1Nr&#10;aplaI8dSY+fvq0Ohx8fby/VkO3GjwbeOFWRJCoK4drrlRsH72/YpB+EDssbOMSm4k4f1avZQYqHd&#10;yK90O4dGxBD2BSowIfSFlL42ZNEnrieO3JcbLIYIh0bqAccYbjv5nKYLabHl2GCwp42h+vv8YxUc&#10;dtUuezkcr5fQnjj7+DSycpNSj/OpWoIINIV/8Z97rxXkWZwfz8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GNMMAAADcAAAADwAAAAAAAAAAAAAAAACYAgAAZHJzL2Rv&#10;d25yZXYueG1sUEsFBgAAAAAEAAQA9QAAAIgDAAAAAA==&#10;" path="m13,15r,l11,15r-1,l8,14r-1,l6,13,5,12r-1,l4,11r,-1l3,9,4,8,4,7,5,6,6,5r1,l8,4,10,3r2,l14,3r2,l29,3r3,l33,3r2,1l36,4r1,1l38,5r1,1l39,7r,1l40,9r-1,1l39,11r-1,1l37,13r-1,l35,14r-2,1l30,15r-1,l26,15r-13,l13,16r1,1l14,18r7,l24,18r4,l31,18r3,-1l36,17r1,-1l39,16r1,-1l41,14r1,-2l42,11r1,-1l43,9,42,8r,-1l41,6,40,4r-1,l37,3,36,2,34,1r-2,l30,1,28,,22,,19,,15,,12,,8,1,6,2,4,3,3,3,2,4,1,6,,7,,8,,9r1,2l1,12r1,1l3,13r1,2l6,15r1,1l9,17r2,l13,17r1,1l15,18r,-1l15,16r-1,l14,15r-1,xe" fillcolor="#333" stroked="f">
                    <v:path arrowok="t" o:connecttype="custom" o:connectlocs="13,15;10,15;7,14;5,12;4,11;3,9;4,7;6,5;8,4;12,3;16,3;32,3;35,4;37,5;39,6;39,8;39,10;38,12;36,13;33,15;29,15;13,15;13,16;14,17;14,18;24,18;31,18;36,17;39,16;41,14;42,11;43,9;42,7;40,4;37,3;34,1;30,1;22,0;15,0;8,1;4,3;2,4;0,7;0,9;1,12;3,13;6,15;9,17;13,17;15,18;15,16;14,15" o:connectangles="0,0,0,0,0,0,0,0,0,0,0,0,0,0,0,0,0,0,0,0,0,0,0,0,0,0,0,0,0,0,0,0,0,0,0,0,0,0,0,0,0,0,0,0,0,0,0,0,0,0,0,0"/>
                  </v:shape>
                  <v:shape id="Freeform 3418" o:spid="_x0000_s1817" style="position:absolute;left:1339;top:2370;width:37;height:14;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kxsMA&#10;AADcAAAADwAAAGRycy9kb3ducmV2LnhtbESPzYvCMBTE74L/Q3gL3jStB5Fuo4iw4Mdl/YDd46N5&#10;2xabl5JEjf+9WRA8DjPzG6ZcRtOJGznfWlaQTzIQxJXVLdcKzqev8RyED8gaO8uk4EEelovhoMRC&#10;2zsf6HYMtUgQ9gUqaELoCyl91ZBBP7E9cfL+rDMYknS11A7vCW46Oc2ymTTYclposKd1Q9XleDUK&#10;9r/flxhOEbc7Z3xu4+NgflqlRh9x9QkiUAzv8Ku90QrmeQ7/Z9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kxsMAAADcAAAADwAAAAAAAAAAAAAAAACYAgAAZHJzL2Rv&#10;d25yZXYueG1sUEsFBgAAAAAEAAQA9QAAAIgDAAAAAA==&#10;" path="m11,14r,l9,13r-2,l5,13,3,12,2,11,1,10,,8,,7,,5,1,4,2,3,3,2r2,l7,1,9,r2,l26,r2,l30,1r2,1l34,2r1,1l37,4r,1l37,7r,1l37,10r-2,1l34,12r-2,1l30,13r-2,l26,14r-15,xe" stroked="f">
                    <v:path arrowok="t" o:connecttype="custom" o:connectlocs="11,14;11,14;9,13;7,13;5,13;3,12;2,11;1,10;0,8;0,7;0,5;1,4;2,3;3,2;5,2;7,1;9,0;11,0;26,0;28,0;30,1;32,2;34,2;35,3;37,4;37,5;37,7;37,8;37,10;35,11;34,12;32,13;30,13;28,13;26,14;11,14" o:connectangles="0,0,0,0,0,0,0,0,0,0,0,0,0,0,0,0,0,0,0,0,0,0,0,0,0,0,0,0,0,0,0,0,0,0,0,0"/>
                  </v:shape>
                  <v:shape id="Freeform 3419" o:spid="_x0000_s1818" style="position:absolute;left:1336;top:2368;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q92MUA&#10;AADcAAAADwAAAGRycy9kb3ducmV2LnhtbESPQWvCQBSE74X+h+UVems28VAkuoYgSLQUobYI3p7Z&#10;ZzaYfRuzW03/vVso9DjMzDfMvBhtJ640+NaxgixJQRDXTrfcKPj6XL1MQfiArLFzTAp+yEOxeHyY&#10;Y67djT/ouguNiBD2OSowIfS5lL42ZNEnrieO3skNFkOUQyP1gLcIt52cpOmrtNhyXDDY09JQfd59&#10;WwWbqqyy983bZR/aLWeHo5GlG5V6fhrLGYhAY/gP/7XXWsE0m8Dv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r3YxQAAANwAAAAPAAAAAAAAAAAAAAAAAJgCAABkcnMv&#10;ZG93bnJldi54bWxQSwUGAAAAAAQABAD1AAAAigMAAAAA&#10;" path="m13,15r,l11,15r-1,l8,14r-1,l6,13,5,12r-1,l4,11r,-1l3,9,4,8,4,7,5,6,6,5,7,4r1,l10,3r2,l14,3r2,l29,3r3,l33,3r2,l36,4r1,l38,5r1,1l39,7r,1l40,9r-1,1l39,11r-1,1l37,12r-1,1l35,14r-2,1l30,15r-1,l26,15r-13,l13,16r1,1l21,17r3,1l28,18r3,-1l34,17r2,-1l37,16r2,-1l40,15r1,-2l42,12r,-1l43,10r,-2l42,8r,-2l41,5,40,4,39,3r-2,l36,2,34,1r-2,l30,,28,,22,,19,,15,,12,,8,1,6,2,4,2,3,3,2,4,1,5,,7,,8,,9r1,1l1,11r1,1l3,13r1,1l6,15r1,1l9,16r2,1l13,17r1,l15,17r,-1l14,16r,-1l13,15xe" fillcolor="#333" stroked="f">
                    <v:path arrowok="t" o:connecttype="custom" o:connectlocs="13,15;10,15;7,14;5,12;4,11;3,9;4,7;6,5;8,4;12,3;16,3;32,3;35,3;37,4;39,6;39,8;39,10;38,12;36,13;33,15;29,15;13,15;13,15;14,17;14,17;24,18;31,17;36,16;39,15;41,13;42,11;43,8;42,6;40,4;37,3;34,1;30,0;22,0;15,0;8,1;4,2;2,4;0,7;0,9;1,11;3,13;6,15;9,16;13,17;15,17;15,16;14,15" o:connectangles="0,0,0,0,0,0,0,0,0,0,0,0,0,0,0,0,0,0,0,0,0,0,0,0,0,0,0,0,0,0,0,0,0,0,0,0,0,0,0,0,0,0,0,0,0,0,0,0,0,0,0,0"/>
                  </v:shape>
                  <v:shape id="Freeform 3420" o:spid="_x0000_s1819" style="position:absolute;left:1334;top:239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qXcQA&#10;AADcAAAADwAAAGRycy9kb3ducmV2LnhtbESPX2vCMBTF3wW/Q7gD3zStwpDOKGMgKArDP8geL8m1&#10;KWtuShPb+u2XwWCPh3PO73BWm8HVoqM2VJ4V5LMMBLH2puJSwfWynS5BhIhssPZMCp4UYLMej1ZY&#10;GN/zibpzLEWCcChQgY2xKaQM2pLDMPMNcfLuvnUYk2xLaVrsE9zVcp5lr9JhxWnBYkMflvT3+eEU&#10;dPv89PXor/eL1Z/V4ZYda75ppSYvw/sbiEhD/A//tXdGwTJfwO+Zd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Kl3EAAAA3AAAAA8AAAAAAAAAAAAAAAAAmAIAAGRycy9k&#10;b3ducmV2LnhtbFBLBQYAAAAABAAEAPUAAACJAwAAAAA=&#10;" path="m12,14r,l10,14r-2,l6,13,4,12,3,11,1,10,,8,,7,,6,1,4,3,3,4,2,6,1r2,l10,1,12,,28,r2,1l32,1r3,l37,2r1,1l39,4r1,2l40,7r,1l39,10r-1,1l37,12r-2,1l32,14r-2,l28,14r-16,xe" stroked="f">
                    <v:path arrowok="t" o:connecttype="custom" o:connectlocs="12,14;12,14;10,14;8,14;6,13;4,12;3,11;1,10;0,8;0,7;0,6;1,4;3,3;4,2;6,1;8,1;10,1;12,0;28,0;30,1;32,1;35,1;37,2;38,3;39,4;40,6;40,7;40,8;39,10;38,11;37,12;35,13;32,14;30,14;28,14;12,14" o:connectangles="0,0,0,0,0,0,0,0,0,0,0,0,0,0,0,0,0,0,0,0,0,0,0,0,0,0,0,0,0,0,0,0,0,0,0,0"/>
                  </v:shape>
                  <v:shape id="Freeform 3421" o:spid="_x0000_s1820" style="position:absolute;left:1334;top:2390;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1y8UA&#10;AADcAAAADwAAAGRycy9kb3ducmV2LnhtbESPQWvCQBSE7wX/w/IEL6Vu1BA0dRURhGJPjR56fGSf&#10;2dDs25BdTeyvd4VCj8PMfMOst4NtxI06XztWMJsmIIhLp2uuFJxPh7clCB+QNTaOScGdPGw3o5c1&#10;5tr1/EW3IlQiQtjnqMCE0OZS+tKQRT91LXH0Lq6zGKLsKqk77CPcNnKeJJm0WHNcMNjS3lD5U1yt&#10;gsytev1aHI+fKf8uFnfzXbRZqtRkPOzeQQQawn/4r/2hFSxnKTzPxCM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zXLxQAAANwAAAAPAAAAAAAAAAAAAAAAAJgCAABkcnMv&#10;ZG93bnJldi54bWxQSwUGAAAAAAQABAD1AAAAigMAAAAA&#10;" path="m12,15r,l11,15r-2,l8,14r-1,l6,13r-1,l4,12r,-1l3,10,3,9,3,8,4,7,4,6r2,l6,5,8,4,10,3r1,l14,3r2,l28,3r2,l31,3r2,1l34,4r1,1l36,6r1,1l37,8r,1l37,10r-1,1l36,12r-1,1l34,14r-1,l31,15r-2,l27,15r-2,l12,15r,1l12,17r1,l13,18r1,l20,18r3,l26,18r3,l32,17r2,l35,16r1,l37,15r1,-1l39,13r1,-1l40,10r,-1l40,8,39,7r,-1l38,5,36,4,35,3,34,2r-2,l30,1r-1,l27,1,21,,18,,14,,11,1,8,1,6,2,4,3,3,3,2,5,1,6,,7,,8,,9r,1l1,12r1,1l3,14r1,l6,15r1,1l8,17r2,l12,18r2,l14,17r,-1l13,16,12,15xe" fillcolor="#333" stroked="f">
                    <v:path arrowok="t" o:connecttype="custom" o:connectlocs="12,15;9,15;7,14;5,13;4,11;3,9;4,7;6,6;8,4;11,3;16,3;30,3;33,4;35,5;36,6;37,8;37,10;36,12;34,14;31,15;27,15;12,15;12,16;13,17;14,18;23,18;29,18;34,17;36,16;38,14;40,12;40,9;39,7;38,5;35,3;32,2;29,1;21,0;14,0;8,1;4,3;2,5;0,7;0,9;1,12;3,14;6,15;8,17;12,18;14,18;14,17;13,16" o:connectangles="0,0,0,0,0,0,0,0,0,0,0,0,0,0,0,0,0,0,0,0,0,0,0,0,0,0,0,0,0,0,0,0,0,0,0,0,0,0,0,0,0,0,0,0,0,0,0,0,0,0,0,0"/>
                  </v:shape>
                  <v:shape id="Freeform 3422" o:spid="_x0000_s1821" style="position:absolute;left:1334;top:241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XssQA&#10;AADcAAAADwAAAGRycy9kb3ducmV2LnhtbESPX2vCMBTF3wW/Q7gD3zSt4JDOKGMgKArDP8geL8m1&#10;KWtuShPb+u2XwWCPh3PO73BWm8HVoqM2VJ4V5LMMBLH2puJSwfWynS5BhIhssPZMCp4UYLMej1ZY&#10;GN/zibpzLEWCcChQgY2xKaQM2pLDMPMNcfLuvnUYk2xLaVrsE9zVcp5lr9JhxWnBYkMflvT3+eEU&#10;dPv89PXor/eL1Z/V4ZYda75ppSYvw/sbiEhD/A//tXdGwTJfwO+Zd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JF7LEAAAA3AAAAA8AAAAAAAAAAAAAAAAAmAIAAGRycy9k&#10;b3ducmV2LnhtbFBLBQYAAAAABAAEAPUAAACJAwAAAAA=&#10;" path="m12,14r,l10,14,8,13,6,12r-2,l3,11,1,10,,8,,7,,6,1,5,3,3r1,l6,2,8,1r2,l12,,28,r2,1l32,1r3,1l37,3r1,l39,5r1,1l40,7r,1l39,10r-1,1l37,12r-2,l32,13r-2,1l28,14r-16,xe" stroked="f">
                    <v:path arrowok="t" o:connecttype="custom" o:connectlocs="12,14;12,14;10,14;8,13;6,12;4,12;3,11;1,10;0,8;0,7;0,6;1,5;3,3;4,3;6,2;8,1;10,1;12,0;28,0;30,1;32,1;35,2;37,3;38,3;39,5;40,6;40,7;40,8;39,10;38,11;37,12;35,12;32,13;30,14;28,14;12,14" o:connectangles="0,0,0,0,0,0,0,0,0,0,0,0,0,0,0,0,0,0,0,0,0,0,0,0,0,0,0,0,0,0,0,0,0,0,0,0"/>
                  </v:shape>
                  <v:shape id="Freeform 3423" o:spid="_x0000_s1822" style="position:absolute;left:1334;top:2410;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0OJ8UA&#10;AADcAAAADwAAAGRycy9kb3ducmV2LnhtbESPQWvCQBSE70L/w/IKvUjdWCVodBOKIBR7Mnro8ZF9&#10;ZoPZtyG7NbG/vlsoeBxm5htmW4y2FTfqfeNYwXyWgCCunG64VnA+7V9XIHxA1tg6JgV38lDkT5Mt&#10;ZtoNfKRbGWoRIewzVGBC6DIpfWXIop+5jjh6F9dbDFH2tdQ9DhFuW/mWJKm02HBcMNjRzlB1Lb+t&#10;gtStBz0tD4fPJf8sFnfzVXbpUqmX5/F9AyLQGB7h//aHVrCap/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LQ4nxQAAANwAAAAPAAAAAAAAAAAAAAAAAJgCAABkcnMv&#10;ZG93bnJldi54bWxQSwUGAAAAAAQABAD1AAAAigMAAAAA&#10;" path="m12,15r,l11,15r-2,l8,14r-1,l6,14,5,13,4,12r,-1l3,10,3,9,3,8r1,l4,6r2,l6,5,8,4r2,l11,3r3,l16,3r12,l30,3r1,l33,4r1,l35,5r1,1l37,7r,1l37,9r,1l36,11r,1l35,13r-1,1l33,14r-2,1l29,15r-2,l25,15r-13,l12,16r,1l13,17r,1l14,18r6,l23,18r3,l29,18r3,-1l34,17r1,l36,16r1,-1l38,14r1,-1l40,12r,-2l40,9r,-1l39,7r,-1l38,5,36,4,35,3,34,2r-2,l30,1r-1,l27,1,21,,18,,14,,11,1,8,1,6,2,4,3,3,4,2,5,1,6,,7,,8,,9r,2l1,12r1,1l3,14r1,1l6,16r1,l8,17r2,l12,18r2,l14,17r,-1l13,16,12,15xe" fillcolor="#333" stroked="f">
                    <v:path arrowok="t" o:connecttype="custom" o:connectlocs="12,15;9,15;7,14;5,13;4,11;3,9;4,8;6,6;8,4;11,3;16,3;30,3;33,4;35,5;36,6;37,8;37,10;36,12;34,14;31,15;27,15;12,15;12,16;13,17;14,18;23,18;29,18;34,17;36,16;38,14;40,12;40,9;39,7;38,5;35,3;32,2;29,1;21,0;14,0;8,1;4,3;2,5;0,7;0,9;1,12;3,14;6,16;8,17;12,18;14,18;14,17;13,16" o:connectangles="0,0,0,0,0,0,0,0,0,0,0,0,0,0,0,0,0,0,0,0,0,0,0,0,0,0,0,0,0,0,0,0,0,0,0,0,0,0,0,0,0,0,0,0,0,0,0,0,0,0,0,0"/>
                  </v:shape>
                  <v:shape id="Freeform 3424" o:spid="_x0000_s1823" style="position:absolute;left:1392;top:2350;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csXsUA&#10;AADcAAAADwAAAGRycy9kb3ducmV2LnhtbESPT2sCMRTE74LfIbyCN82uBytbo5SCoCgU/yA9PpLn&#10;ZunmZdnE3fXbN4VCj8PM/IZZbQZXi47aUHlWkM8yEMTam4pLBdfLdroEESKywdozKXhSgM16PFph&#10;YXzPJ+rOsRQJwqFABTbGppAyaEsOw8w3xMm7+9ZhTLItpWmxT3BXy3mWLaTDitOCxYY+LOnv88Mp&#10;6Pb56evRX+8Xqz+rwy071nzTSk1ehvc3EJGG+B/+a++MgmX+C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yxexQAAANwAAAAPAAAAAAAAAAAAAAAAAJgCAABkcnMv&#10;ZG93bnJldi54bWxQSwUGAAAAAAQABAD1AAAAigMAAAAA&#10;" path="m13,14r,l10,13r-2,l6,13,4,12,2,11,1,10,,8,,7,,6,1,4,2,3,4,2,6,1r2,l10,r3,l28,r2,l33,1r2,l36,2r2,1l39,4r1,2l40,7r,1l39,10r-1,1l36,12r-1,1l33,13r-3,l28,14r-15,xe" stroked="f">
                    <v:path arrowok="t" o:connecttype="custom" o:connectlocs="13,14;13,14;10,13;8,13;6,13;4,12;2,11;1,10;0,8;0,7;0,6;1,4;2,3;4,2;6,1;8,1;10,0;13,0;28,0;30,0;33,1;35,1;36,2;38,3;39,4;40,6;40,7;40,8;39,10;38,11;36,12;35,13;33,13;30,13;28,14;13,14" o:connectangles="0,0,0,0,0,0,0,0,0,0,0,0,0,0,0,0,0,0,0,0,0,0,0,0,0,0,0,0,0,0,0,0,0,0,0,0"/>
                  </v:shape>
                  <v:shape id="Freeform 3425" o:spid="_x0000_s1824" style="position:absolute;left:1392;top:2348;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r7l8QA&#10;AADcAAAADwAAAGRycy9kb3ducmV2LnhtbERPTWvCQBC9F/oflil4q5sULBJdg7Sa9lCExoJ6G7Jj&#10;kpqdDdk1Sf999yB4fLzvZTqaRvTUudqygngagSAurK65VPCz3z7PQTiPrLGxTAr+yEG6enxYYqLt&#10;wN/U574UIYRdggoq79tESldUZNBNbUscuLPtDPoAu1LqDocQbhr5EkWv0mDNoaHClt4qKi751SjI&#10;+vfSzX4/9tnu+JXx4bI5DfVGqcnTuF6A8DT6u/jm/tQK5nFYG86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q+5fEAAAA3AAAAA8AAAAAAAAAAAAAAAAAmAIAAGRycy9k&#10;b3ducmV2LnhtbFBLBQYAAAAABAAEAPUAAACJAwAAAAA=&#10;" path="m13,15r,l11,15r-2,l8,14r-1,l6,13,5,12r-1,l4,11,3,10,3,9,4,8,4,7,4,6,5,5r1,l8,4,10,3r2,l14,3r2,l29,3r2,l33,3r2,1l36,4r1,1l38,5r,1l39,7r,1l39,9r,1l38,11r,1l37,13r-1,l35,14r-2,1l30,15r-2,l26,15r-13,l12,16r1,l13,17r1,1l21,18r3,l28,18r3,l34,17r2,l37,16r1,l39,15r2,-1l42,12r,-1l42,10r,-1l42,8r,-1l41,6,40,4r-2,l37,3,36,2,34,1r-2,l30,1,28,,22,,18,,15,,12,,8,1,5,2,4,3,3,3,2,4,1,6,,7,,8,,9r,2l1,12r1,1l3,13r1,2l5,15r2,1l9,17r1,l13,17r1,1l15,17,14,16,13,15xe" fillcolor="#333" stroked="f">
                    <v:path arrowok="t" o:connecttype="custom" o:connectlocs="13,15;9,15;7,14;5,12;4,11;3,9;4,7;5,5;8,4;12,3;16,3;31,3;35,4;37,5;38,6;39,8;39,10;38,12;36,13;33,15;28,15;13,15;12,16;13,17;14,18;24,18;31,18;36,17;38,16;41,14;42,11;42,9;42,7;40,4;37,3;34,1;30,1;22,0;15,0;8,1;4,3;2,4;0,7;0,9;1,12;3,13;5,15;9,17;13,17;14,18;14,16;13,15" o:connectangles="0,0,0,0,0,0,0,0,0,0,0,0,0,0,0,0,0,0,0,0,0,0,0,0,0,0,0,0,0,0,0,0,0,0,0,0,0,0,0,0,0,0,0,0,0,0,0,0,0,0,0,0"/>
                  </v:shape>
                  <v:shape id="Freeform 3426" o:spid="_x0000_s1825" style="position:absolute;left:1445;top:2350;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q38UA&#10;AADcAAAADwAAAGRycy9kb3ducmV2LnhtbESPT2vCQBTE74V+h+UVvNWNYkuMrlLaCBV68Q94fWSf&#10;2dTs25DdxPjt3ULB4zAzv2GW68HWoqfWV44VTMYJCOLC6YpLBcfD5jUF4QOyxtoxKbiRh/Xq+WmJ&#10;mXZX3lG/D6WIEPYZKjAhNJmUvjBk0Y9dQxy9s2sthijbUuoWrxFuazlNkndpseK4YLChT0PFZd9Z&#10;BbNOlk6+fe26yzbHE+qffPqbKjV6GT4WIAIN4RH+b39rBelkDn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VirfxQAAANwAAAAPAAAAAAAAAAAAAAAAAJgCAABkcnMv&#10;ZG93bnJldi54bWxQSwUGAAAAAAQABAD1AAAAigMAAAAA&#10;" path="m12,14r,l10,13r-3,l6,13,4,12,2,11,1,10,1,8,,7,1,6,1,4,2,3,4,2,6,1r1,l10,r2,l26,r3,l31,1r2,l35,2r1,1l37,4r1,2l38,7r,1l37,10r-1,1l35,12r-2,1l31,13r-2,l26,14r-14,xe" stroked="f">
                    <v:path arrowok="t" o:connecttype="custom" o:connectlocs="12,14;12,14;10,13;7,13;6,13;4,12;2,11;1,10;1,8;0,7;1,6;1,4;2,3;4,2;6,1;7,1;10,0;12,0;26,0;29,0;31,1;33,1;35,2;36,3;37,4;38,6;38,7;38,8;37,10;36,11;35,12;33,13;31,13;29,13;26,14;12,14" o:connectangles="0,0,0,0,0,0,0,0,0,0,0,0,0,0,0,0,0,0,0,0,0,0,0,0,0,0,0,0,0,0,0,0,0,0,0,0"/>
                  </v:shape>
                  <v:shape id="Freeform 3427" o:spid="_x0000_s1826" style="position:absolute;left:1443;top:2348;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A9LMMA&#10;AADcAAAADwAAAGRycy9kb3ducmV2LnhtbERPTWvCQBC9C/6HZQRvulFokdQ1lGqjhyJUC9XbkJ0m&#10;abKzIbsm6b/vHgSPj/e9TgZTi45aV1pWsJhHIIgzq0vOFXyd32crEM4ja6wtk4I/cpBsxqM1xtr2&#10;/EndyecihLCLUUHhfRNL6bKCDLq5bYgD92Nbgz7ANpe6xT6Em1ouo+hZGiw5NBTY0FtBWXW6GQVp&#10;t83d0+/+nB4vHyl/V7trX+6Umk6G1xcQngb/EN/dB61gtQzzw5lw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A9LMMAAADcAAAADwAAAAAAAAAAAAAAAACYAgAAZHJzL2Rv&#10;d25yZXYueG1sUEsFBgAAAAAEAAQA9QAAAIgDAAAAAA==&#10;" path="m13,15r,l11,15r-2,l8,14r-1,l5,13r,-1l4,12r,-1l3,10,3,9,3,8,4,7,5,6,5,5r1,l8,4,10,3r2,l14,3r2,l30,3r1,l33,3r1,1l36,4r1,1l38,5r,1l39,7r,1l39,9r,1l38,11r,1l37,13r-1,l34,14r-2,1l30,15r-2,l26,15r-13,l12,16r1,l13,17r1,1l15,18r6,l24,18r4,l31,18r3,-1l36,17r1,-1l38,16r1,-1l41,14r1,-2l42,11r,-1l42,9r,-1l42,7,41,6,40,4r-2,l37,3,36,2,34,1r-2,l30,1,28,,22,,18,,15,,11,,8,1,5,2,4,3,3,3,2,4,1,6,,7,,8,,9r,2l1,12r1,1l3,13r1,2l5,15r2,1l9,17r1,l12,17r3,1l15,17r,-1l14,16r,-1l13,15xe" fillcolor="#333" stroked="f">
                    <v:path arrowok="t" o:connecttype="custom" o:connectlocs="13,15;9,15;7,14;5,12;4,11;3,9;4,7;5,5;8,4;12,3;16,3;31,3;34,4;37,5;38,6;39,8;39,10;38,12;36,13;32,15;28,15;13,15;12,16;13,17;15,18;24,18;31,18;36,17;38,16;41,14;42,11;42,9;42,7;40,4;37,3;34,1;30,1;22,0;15,0;8,1;4,3;2,4;0,7;0,9;1,12;3,13;5,15;9,17;12,17;15,18;15,16;14,15" o:connectangles="0,0,0,0,0,0,0,0,0,0,0,0,0,0,0,0,0,0,0,0,0,0,0,0,0,0,0,0,0,0,0,0,0,0,0,0,0,0,0,0,0,0,0,0,0,0,0,0,0,0,0,0"/>
                  </v:shape>
                  <v:shape id="Freeform 3428" o:spid="_x0000_s1827" style="position:absolute;left:1392;top:2370;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ISsYA&#10;AADcAAAADwAAAGRycy9kb3ducmV2LnhtbESPS2vDMBCE74H+B7GF3mI5gZTgRDElkDSFUsiL0Nti&#10;rR/EWrmS6rj/vioUchxm5htmmQ+mFT0531hWMElSEMSF1Q1XCk7HzXgOwgdkja1lUvBDHvLVw2iJ&#10;mbY33lN/CJWIEPYZKqhD6DIpfVGTQZ/Yjjh6pXUGQ5SuktrhLcJNK6dp+iwNNhwXauxoXVNxPXwb&#10;BbPPbbk/68Z/vL9dOzes+evSvyr19Di8LEAEGsI9/N/eaQXz6Q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pISsYAAADcAAAADwAAAAAAAAAAAAAAAACYAgAAZHJz&#10;L2Rvd25yZXYueG1sUEsFBgAAAAAEAAQA9QAAAIsDAAAAAA==&#10;" path="m13,14r,l10,13r-2,l6,13,4,12,2,11,1,10,,8,,7,,5,1,4,2,3,4,2r2,l8,1,10,r3,l28,r2,l33,1r2,1l36,2r2,1l39,4r1,1l40,7r,1l39,10r-1,1l36,12r-1,1l33,13r-3,l28,14r-15,xe" fillcolor="#ccc" stroked="f">
                    <v:path arrowok="t" o:connecttype="custom" o:connectlocs="13,14;13,14;10,13;8,13;6,13;4,12;2,11;1,10;0,8;0,7;0,5;1,4;2,3;4,2;6,2;8,1;10,0;13,0;28,0;30,0;33,1;35,2;36,2;38,3;39,4;40,5;40,7;40,8;39,10;38,11;36,12;35,13;33,13;30,13;28,14;13,14" o:connectangles="0,0,0,0,0,0,0,0,0,0,0,0,0,0,0,0,0,0,0,0,0,0,0,0,0,0,0,0,0,0,0,0,0,0,0,0"/>
                  </v:shape>
                  <v:shape id="Freeform 3429" o:spid="_x0000_s1828" style="position:absolute;left:1392;top:2370;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Fe8QA&#10;AADcAAAADwAAAGRycy9kb3ducmV2LnhtbESPT4vCMBTE74LfITzBm6b2INI1yiIIisLiH2SPj+TZ&#10;lG1eShPb7rffLCzscZiZ3zDr7eBq0VEbKs8KFvMMBLH2puJSwf22n61AhIhssPZMCr4pwHYzHq2x&#10;ML7nC3XXWIoE4VCgAhtjU0gZtCWHYe4b4uQ9feswJtmW0rTYJ7irZZ5lS+mw4rRgsaGdJf11fTkF&#10;3XFx+Xz19+fN6o/q9MjONT+0UtPJ8P4GItIQ/8N/7YNRsMpz+D2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MRXvEAAAA3AAAAA8AAAAAAAAAAAAAAAAAmAIAAGRycy9k&#10;b3ducmV2LnhtbFBLBQYAAAAABAAEAPUAAACJAwAAAAA=&#10;" path="m13,14r,l10,13r-2,l6,13,4,12,2,11,1,10,,8,,7,,5,1,4,2,3,4,2r2,l8,1,10,r3,l28,r2,l33,1r2,1l36,2r2,1l39,4r1,1l40,7r,1l39,10r-1,1l36,12r-1,1l33,13r-3,l28,14r-15,xe" stroked="f">
                    <v:path arrowok="t" o:connecttype="custom" o:connectlocs="13,14;13,14;10,13;8,13;6,13;4,12;2,11;1,10;0,8;0,7;0,5;1,4;2,3;4,2;6,2;8,1;10,0;13,0;28,0;30,0;33,1;35,2;36,2;38,3;39,4;40,5;40,7;40,8;39,10;38,11;36,12;35,13;33,13;30,13;28,14;13,14" o:connectangles="0,0,0,0,0,0,0,0,0,0,0,0,0,0,0,0,0,0,0,0,0,0,0,0,0,0,0,0,0,0,0,0,0,0,0,0"/>
                  </v:shape>
                  <v:shape id="Freeform 3430" o:spid="_x0000_s1829" style="position:absolute;left:1392;top:2368;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KjW8cA&#10;AADcAAAADwAAAGRycy9kb3ducmV2LnhtbESPQWvCQBSE74X+h+UJ3upGiyKpqxS10YMIjYW2t0f2&#10;NUnNvg3ZNYn/3hUKPQ4z8w2zWPWmEi01rrSsYDyKQBBnVpecK/g4vT3NQTiPrLGyTAqu5GC1fHxY&#10;YKxtx+/Upj4XAcIuRgWF93UspcsKMuhGtiYO3o9tDPogm1zqBrsAN5WcRNFMGiw5LBRY07qg7Jxe&#10;jIKk3eRu+rs7JcevQ8Kf5+13V26VGg761xcQnnr/H/5r77WC+eQZ7mfC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io1vHAAAA3AAAAA8AAAAAAAAAAAAAAAAAmAIAAGRy&#10;cy9kb3ducmV2LnhtbFBLBQYAAAAABAAEAPUAAACMAwAAAAA=&#10;" path="m13,15r,l11,15r-2,l8,14r-1,l6,13,5,12r-1,l4,11,3,10,3,9,4,8,4,7,4,6,5,5,6,4r2,l10,3r2,l14,3r2,l29,3r2,l33,3r2,l36,4r1,l38,5r,1l39,7r,1l39,9r,1l38,11r,1l37,12r-1,1l35,14r-2,1l30,15r-2,l26,15r-13,l12,15r1,1l13,17r1,l21,17r3,1l28,18r3,-1l34,17r2,-1l37,16r1,-1l39,15r2,-2l42,12r,-1l42,10r,-2l42,6,41,5,40,4,38,3r-1,l36,2,34,1r-2,l30,,28,,22,,18,,15,,12,,8,1,5,2,4,2,3,3,2,4,1,5,,7,,8,,9r,1l1,11r1,1l3,13r1,1l5,15r2,1l9,16r1,1l13,17r1,l15,17,14,16,13,15xe" fillcolor="#333" stroked="f">
                    <v:path arrowok="t" o:connecttype="custom" o:connectlocs="13,15;9,15;7,14;5,12;4,11;3,9;4,7;5,5;8,4;12,3;16,3;31,3;35,3;37,4;38,6;39,8;39,10;38,12;36,13;33,15;28,15;13,15;12,15;13,17;14,17;24,18;31,17;36,16;38,15;41,13;42,11;42,8;42,6;40,4;37,3;34,1;30,0;22,0;15,0;8,1;4,2;2,4;0,7;0,9;1,11;3,13;5,15;9,16;13,17;14,17;14,16;13,15" o:connectangles="0,0,0,0,0,0,0,0,0,0,0,0,0,0,0,0,0,0,0,0,0,0,0,0,0,0,0,0,0,0,0,0,0,0,0,0,0,0,0,0,0,0,0,0,0,0,0,0,0,0,0,0"/>
                  </v:shape>
                  <v:shape id="Freeform 3431" o:spid="_x0000_s1830" style="position:absolute;left:1445;top:2370;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tP/MQA&#10;AADcAAAADwAAAGRycy9kb3ducmV2LnhtbESPQWvCQBSE74L/YXlCb7ox2BKiq0ibQgteYgteH9ln&#10;EpN9G7Ibk/77bkHocZiZb5jdYTKtuFPvassK1qsIBHFhdc2lgu+v92UCwnlkja1lUvBDDg77+WyH&#10;qbYj53Q/+1IECLsUFVTed6mUrqjIoFvZjjh4V9sb9EH2pdQ9jgFuWhlH0Ys0WHNYqLCj14qK5jwY&#10;BZtBllY+v+VD85nhBfUpi2+JUk+L6bgF4Wny/+FH+0MrSOIN/J0JR0D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7T/zEAAAA3AAAAA8AAAAAAAAAAAAAAAAAmAIAAGRycy9k&#10;b3ducmV2LnhtbFBLBQYAAAAABAAEAPUAAACJAwAAAAA=&#10;" path="m12,14r,l10,13r-3,l6,13,4,12,2,11,1,10,1,8,,7,1,5,1,4,2,3,4,2r2,l7,1,10,r2,l26,r3,l31,1r2,1l35,2r1,1l37,4r1,1l38,7r,1l37,10r-1,1l35,12r-2,1l31,13r-2,l26,14r-14,xe" stroked="f">
                    <v:path arrowok="t" o:connecttype="custom" o:connectlocs="12,14;12,14;10,13;7,13;6,13;4,12;2,11;1,10;1,8;0,7;1,5;1,4;2,3;4,2;6,2;7,1;10,0;12,0;26,0;29,0;31,1;33,2;35,2;36,3;37,4;38,5;38,7;38,8;37,10;36,11;35,12;33,13;31,13;29,13;26,14;12,14" o:connectangles="0,0,0,0,0,0,0,0,0,0,0,0,0,0,0,0,0,0,0,0,0,0,0,0,0,0,0,0,0,0,0,0,0,0,0,0"/>
                  </v:shape>
                  <v:shape id="Freeform 3432" o:spid="_x0000_s1831" style="position:absolute;left:1443;top:2368;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etMcA&#10;AADcAAAADwAAAGRycy9kb3ducmV2LnhtbESPW2vCQBSE3wX/w3IKvummgiKpq4iX1IcieIG2b4fs&#10;MYlmz4bsNkn/fbcg+DjMzDfMfNmZUjRUu8KygtdRBII4tbrgTMHlvBvOQDiPrLG0TAp+ycFy0e/N&#10;Mda25SM1J5+JAGEXo4Lc+yqW0qU5GXQjWxEH72prgz7IOpO6xjbATSnHUTSVBgsOCzlWtM4pvZ9+&#10;jIKk2WRucns/J4evj4Q/79vvttgqNXjpVm8gPHX+GX6091rBbDy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HnrTHAAAA3AAAAA8AAAAAAAAAAAAAAAAAmAIAAGRy&#10;cy9kb3ducmV2LnhtbFBLBQYAAAAABAAEAPUAAACMAwAAAAA=&#10;" path="m13,15r,l11,15r-2,l8,14r-1,l5,13r,-1l4,12r,-1l3,10,3,9,3,8,4,7,5,6,5,5,6,4r2,l10,3r2,l14,3r2,l30,3r1,l33,3r1,l36,4r1,l38,5r,1l39,7r,1l39,9r,1l38,11r,1l37,12r-1,1l34,14r-2,1l30,15r-2,l26,15r-13,l12,15r1,1l13,17r1,l15,17r6,l24,18r4,l31,17r3,l36,16r1,l38,15r1,l41,13r1,-1l42,11r,-1l42,8r,-2l41,5,40,4,38,3r-1,l36,2,34,1r-2,l30,,28,,22,,18,,15,,11,,8,1,5,2,4,2,3,3,2,4,1,5,,7,,8,,9r,1l1,11r1,1l3,13r1,1l5,15r2,1l9,16r1,1l12,17r3,l15,16r-1,l14,15r-1,xe" fillcolor="#333" stroked="f">
                    <v:path arrowok="t" o:connecttype="custom" o:connectlocs="13,15;9,15;7,14;5,12;4,11;3,9;4,7;5,5;8,4;12,3;16,3;31,3;34,3;37,4;38,6;39,8;39,10;38,12;36,13;32,15;28,15;13,15;12,15;13,17;15,17;24,18;31,17;36,16;38,15;41,13;42,11;42,8;42,6;40,4;37,3;34,1;30,0;22,0;15,0;8,1;4,2;2,4;0,7;0,9;1,11;3,13;5,15;9,16;12,17;15,17;15,16;14,15" o:connectangles="0,0,0,0,0,0,0,0,0,0,0,0,0,0,0,0,0,0,0,0,0,0,0,0,0,0,0,0,0,0,0,0,0,0,0,0,0,0,0,0,0,0,0,0,0,0,0,0,0,0,0,0"/>
                  </v:shape>
                  <v:shape id="Freeform 3433" o:spid="_x0000_s1832" style="position:absolute;left:1390;top:239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DeMQA&#10;AADcAAAADwAAAGRycy9kb3ducmV2LnhtbESPT4vCMBTE74LfIbwFb5rqQaQaZVlYUBTEP4jHR/Js&#10;is1LaWLb/fYbYWGPw8z8hllteleJlppQelYwnWQgiLU3JRcKrpfv8QJEiMgGK8+k4IcCbNbDwQpz&#10;4zs+UXuOhUgQDjkqsDHWuZRBW3IYJr4mTt7DNw5jkk0hTYNdgrtKzrJsLh2WnBYs1vRlST/PL6eg&#10;3U1P91d3fVysPpb7W3ao+KaVGn30n0sQkfr4H/5rb42CxWwO7zPp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3Q3jEAAAA3AAAAA8AAAAAAAAAAAAAAAAAmAIAAGRycy9k&#10;b3ducmV2LnhtbFBLBQYAAAAABAAEAPUAAACJAwAAAAA=&#10;" path="m12,14r,l10,14r-3,l5,13,3,12,2,11,1,10,,8,,7,,6,1,4,2,3,3,2,5,1r2,l10,1,12,,27,r3,1l32,1r2,l36,2r2,1l39,4r1,2l40,7r,1l39,10r-1,1l36,12r-2,1l32,14r-2,l27,14r-15,xe" stroked="f">
                    <v:path arrowok="t" o:connecttype="custom" o:connectlocs="12,14;12,14;10,14;7,14;5,13;3,12;2,11;1,10;0,8;0,7;0,6;1,4;2,3;3,2;5,1;7,1;10,1;12,0;27,0;30,1;32,1;34,1;36,2;38,3;39,4;40,6;40,7;40,8;39,10;38,11;36,12;34,13;32,14;30,14;27,14;12,14" o:connectangles="0,0,0,0,0,0,0,0,0,0,0,0,0,0,0,0,0,0,0,0,0,0,0,0,0,0,0,0,0,0,0,0,0,0,0,0"/>
                  </v:shape>
                  <v:shape id="Freeform 3434" o:spid="_x0000_s1833" style="position:absolute;left:1390;top:2390;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1hAcUA&#10;AADcAAAADwAAAGRycy9kb3ducmV2LnhtbESPQWvCQBSE74X+h+UVvBTdVCVq6ipFEERPTT14fGSf&#10;2dDs25BdTfTXdwuCx2FmvmGW697W4kqtrxwr+BglIIgLpysuFRx/tsM5CB+QNdaOScGNPKxXry9L&#10;zLTr+JuueShFhLDPUIEJocmk9IUhi37kGuLonV1rMUTZllK32EW4reU4SVJpseK4YLChjaHiN79Y&#10;BalbdPo93+8PU75PJjdzypt0qtTgrf/6BBGoD8/wo73TCubjG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WEBxQAAANwAAAAPAAAAAAAAAAAAAAAAAJgCAABkcnMv&#10;ZG93bnJldi54bWxQSwUGAAAAAAQABAD1AAAAigMAAAAA&#10;" path="m12,15r,l10,15r-1,l7,14r-1,l5,13r-1,l3,12r,-1l3,10,3,9,3,8,3,7,4,6r1,l6,5,7,4,9,3r2,l13,3r2,l27,3r2,l31,3r1,1l34,4r,1l35,6r1,l37,7r,1l37,9r,1l36,11r,1l35,13r-1,1l32,14r-1,1l28,15r-1,l24,15r-12,l11,15r,1l11,17r1,l13,18r6,l22,18r4,l29,18r3,-1l34,17r1,-1l36,16r1,-1l38,14r1,-1l40,12r,-2l40,9r,-1l39,7,38,6,37,5,36,4,35,3,33,2r-1,l30,1r-2,l26,1,20,,17,,14,,10,1,7,1,5,2,4,3,2,3,1,5,,6,,7,,8,,9r,1l,12r1,1l2,14r1,l5,15r1,1l8,17r2,l11,18r2,l14,18r,-1l13,16r-1,l12,15xe" fillcolor="#333" stroked="f">
                    <v:path arrowok="t" o:connecttype="custom" o:connectlocs="12,15;9,15;6,14;4,13;3,11;3,9;3,7;5,6;7,4;11,3;15,3;29,3;32,4;34,5;36,6;37,8;37,10;36,12;34,14;31,15;27,15;12,15;11,16;12,17;13,18;22,18;29,18;34,17;36,16;38,14;40,12;40,9;39,7;37,5;35,3;32,2;28,1;20,0;14,0;7,1;4,3;1,5;0,7;0,9;0,12;2,14;5,15;8,17;11,18;14,18;14,17;12,16" o:connectangles="0,0,0,0,0,0,0,0,0,0,0,0,0,0,0,0,0,0,0,0,0,0,0,0,0,0,0,0,0,0,0,0,0,0,0,0,0,0,0,0,0,0,0,0,0,0,0,0,0,0,0,0"/>
                  </v:shape>
                  <v:shape id="Freeform 3435" o:spid="_x0000_s1834" style="position:absolute;left:1390;top:2412;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ykcAA&#10;AADcAAAADwAAAGRycy9kb3ducmV2LnhtbERPy4rCMBTdC/5DuMLsNNXFINUoIggOMyA+EJeX5NoU&#10;m5vSxLbz92YhuDyc93Ldu0q01ITSs4LpJANBrL0puVBwOe/GcxAhIhusPJOCfwqwXg0HS8yN7/hI&#10;7SkWIoVwyFGBjbHOpQzaksMw8TVx4u6+cRgTbAppGuxSuKvkLMu+pcOSU4PFmraW9OP0dAran+nx&#10;9uwu97PVh/L3mv1VfNVKfY36zQJEpD5+xG/33iiYz9LadCYd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RykcAAAADcAAAADwAAAAAAAAAAAAAAAACYAgAAZHJzL2Rvd25y&#10;ZXYueG1sUEsFBgAAAAAEAAQA9QAAAIUDAAAAAA==&#10;" path="m12,14r,l10,14,7,13,5,12r-2,l2,11,1,10,,8,,7,,6,1,5,2,3r1,l5,2,7,1r3,l12,,27,r3,1l32,1r2,1l36,3r2,l39,5r1,1l40,7r,1l39,10r-1,1l36,12r-2,l32,13r-2,1l27,14r-15,xe" stroked="f">
                    <v:path arrowok="t" o:connecttype="custom" o:connectlocs="12,14;12,14;10,14;7,13;5,12;3,12;2,11;1,10;0,8;0,7;0,6;1,5;2,3;3,3;5,2;7,1;10,1;12,0;27,0;30,1;32,1;34,2;36,3;38,3;39,5;40,6;40,7;40,8;39,10;38,11;36,12;34,12;32,13;30,14;27,14;12,14" o:connectangles="0,0,0,0,0,0,0,0,0,0,0,0,0,0,0,0,0,0,0,0,0,0,0,0,0,0,0,0,0,0,0,0,0,0,0,0"/>
                  </v:shape>
                  <v:shape id="Freeform 3436" o:spid="_x0000_s1835" style="position:absolute;left:1390;top:2410;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5Q6MUA&#10;AADcAAAADwAAAGRycy9kb3ducmV2LnhtbESPT4vCMBTE7wt+h/AEL4um/qFoNYosCIuetnrw+Gie&#10;TbF5KU3W1v30mwVhj8PM/IbZ7Hpbiwe1vnKsYDpJQBAXTldcKricD+MlCB+QNdaOScGTPOy2g7cN&#10;Ztp1/EWPPJQiQthnqMCE0GRS+sKQRT9xDXH0bq61GKJsS6lb7CLc1nKWJKm0WHFcMNjQh6Hinn9b&#10;Balbdfo9Px5PC/6Zz5/mmjfpQqnRsN+vQQTqw3/41f7UCpazF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3lDoxQAAANwAAAAPAAAAAAAAAAAAAAAAAJgCAABkcnMv&#10;ZG93bnJldi54bWxQSwUGAAAAAAQABAD1AAAAigMAAAAA&#10;" path="m12,15r,l10,15r-1,l7,14r-1,l5,14,4,13,3,12r,-1l3,10,3,9,3,8,4,6r1,l6,5,7,4r2,l11,3r2,l15,3r12,l29,3r2,l32,4r2,l34,5r1,1l36,6r1,1l37,8r,1l37,10r-1,1l36,12r-1,1l34,14r-2,l31,15r-3,l27,15r-3,l12,15r-1,1l11,17r1,l13,18r6,l22,18r4,l29,18r3,-1l34,17r1,l36,16r1,-1l38,14r1,-1l40,12r,-2l40,9r,-1l39,7,38,6,37,5,36,4,35,3,33,2r-1,l30,1r-2,l26,1,20,,17,,14,,10,1,7,1,5,2,4,3,2,4,1,5,,6,,7,,8,,9r,2l,12r1,1l2,14r1,1l5,16r1,l8,17r2,l11,18r2,l14,18r,-1l13,16r-1,l12,15xe" fillcolor="#333" stroked="f">
                    <v:path arrowok="t" o:connecttype="custom" o:connectlocs="12,15;9,15;6,14;4,13;3,11;3,9;3,8;5,6;7,4;11,3;15,3;29,3;32,4;34,5;36,6;37,8;37,10;36,12;34,14;31,15;27,15;12,15;11,16;12,17;13,18;22,18;29,18;34,17;36,16;38,14;40,12;40,9;39,7;37,5;35,3;32,2;28,1;20,0;14,0;7,1;4,3;1,5;0,7;0,9;0,12;2,14;5,16;8,17;11,18;14,18;14,17;12,16" o:connectangles="0,0,0,0,0,0,0,0,0,0,0,0,0,0,0,0,0,0,0,0,0,0,0,0,0,0,0,0,0,0,0,0,0,0,0,0,0,0,0,0,0,0,0,0,0,0,0,0,0,0,0,0"/>
                  </v:shape>
                  <v:shape id="Freeform 3437" o:spid="_x0000_s1836" style="position:absolute;left:1445;top:239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fIsEA&#10;AADcAAAADwAAAGRycy9kb3ducmV2LnhtbERPTWvCQBC9F/wPywi91Y3WSkhdRTSChV6SFnodsmMS&#10;zc6G7CbGf989CB4f73u9HU0jBupcbVnBfBaBIC6srrlU8PtzfItBOI+ssbFMCu7kYLuZvKwx0fbG&#10;GQ25L0UIYZeggsr7NpHSFRUZdDPbEgfubDuDPsCulLrDWwg3jVxE0UoarDk0VNjSvqLimvdGwbKX&#10;pZUfh6y/fqX4h/o7XVxipV6n4+4ThKfRP8UP90kriN/D/HAmHA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Z3yLBAAAA3AAAAA8AAAAAAAAAAAAAAAAAmAIAAGRycy9kb3du&#10;cmV2LnhtbFBLBQYAAAAABAAEAPUAAACGAwAAAAA=&#10;" path="m12,14r,l10,14r-3,l6,13,4,12,2,11,1,10,1,8,,7,1,6,1,4,2,3,4,2,6,1r1,l10,1,12,,27,r2,1l31,1r2,l35,2r1,1l37,4r1,2l38,7r,1l37,10r-1,1l35,12r-2,1l31,14r-2,l27,14r-15,xe" stroked="f">
                    <v:path arrowok="t" o:connecttype="custom" o:connectlocs="12,14;12,14;10,14;7,14;6,13;4,12;2,11;1,10;1,8;0,7;1,6;1,4;2,3;4,2;6,1;7,1;10,1;12,0;27,0;29,1;31,1;33,1;35,2;36,3;37,4;38,6;38,7;38,8;37,10;36,11;35,12;33,13;31,14;29,14;27,14;12,14" o:connectangles="0,0,0,0,0,0,0,0,0,0,0,0,0,0,0,0,0,0,0,0,0,0,0,0,0,0,0,0,0,0,0,0,0,0,0,0"/>
                  </v:shape>
                  <v:shape id="Freeform 3438" o:spid="_x0000_s1837" style="position:absolute;left:1443;top:239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UOascA&#10;AADcAAAADwAAAGRycy9kb3ducmV2LnhtbESPT2vCQBTE7wW/w/KE3upGxSKpq4h/Yg9FqBaqt0f2&#10;mUSzb0N2m6TfvlsQPA4z8xtmtuhMKRqqXWFZwXAQgSBOrS44U/B13L5MQTiPrLG0TAp+ycFi3nua&#10;Yaxty5/UHHwmAoRdjApy76tYSpfmZNANbEUcvIutDfog60zqGtsAN6UcRdGrNFhwWMixolVO6e3w&#10;YxQkzTpzk+vumOxPHwl/3zbnttgo9dzvlm8gPHX+Eb6337WC6XgI/2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lDmrHAAAA3AAAAA8AAAAAAAAAAAAAAAAAmAIAAGRy&#10;cy9kb3ducmV2LnhtbFBLBQYAAAAABAAEAPUAAACMAwAAAAA=&#10;" path="m13,15r,l11,15r-2,l8,14r-1,l5,13,4,12r,-1l3,10,3,9,3,8,4,7,5,6,6,5,8,4,10,3r2,l14,3r3,l30,3r1,l33,3r1,1l36,4r1,1l38,6r1,1l39,8r,1l39,10r-1,1l38,12r-1,1l36,14r-2,l32,15r-2,l28,15r-2,l13,15r-1,1l13,17r1,1l15,18r6,l24,18r4,l31,18r3,-1l36,17r1,-1l38,16r1,-1l41,14r1,-1l42,12r,-2l42,9r,-1l42,7,41,6,40,5,38,4,37,3,36,2r-2,l32,1r-2,l28,1,22,,18,,15,,11,1,8,1,5,2,4,3,3,3,2,5,1,6,,7,,8,,9r,1l1,12r1,1l3,14r1,l5,15r2,1l9,17r1,l12,18r3,l15,17,14,16,13,15xe" fillcolor="#333" stroked="f">
                    <v:path arrowok="t" o:connecttype="custom" o:connectlocs="13,15;9,15;7,14;5,13;4,11;3,9;4,7;5,6;8,4;12,3;17,3;31,3;34,4;37,5;38,6;39,8;39,10;38,12;36,14;32,15;28,15;13,15;12,16;13,17;15,18;24,18;31,18;36,17;38,16;41,14;42,12;42,9;42,7;40,5;37,3;34,2;30,1;22,0;15,0;8,1;4,3;2,5;0,7;0,9;1,12;3,14;5,15;9,17;12,18;15,18;15,17;14,16" o:connectangles="0,0,0,0,0,0,0,0,0,0,0,0,0,0,0,0,0,0,0,0,0,0,0,0,0,0,0,0,0,0,0,0,0,0,0,0,0,0,0,0,0,0,0,0,0,0,0,0,0,0,0,0"/>
                  </v:shape>
                  <v:shape id="Freeform 3439" o:spid="_x0000_s1838" style="position:absolute;left:1445;top:2412;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kzsMA&#10;AADcAAAADwAAAGRycy9kb3ducmV2LnhtbESPT4vCMBTE7wt+h/AEb2tqXaVUo8iuwgpe/ANeH82z&#10;rTYvpUm1fnuzsOBxmJnfMPNlZypxp8aVlhWMhhEI4szqknMFp+PmMwHhPLLGyjIpeJKD5aL3McdU&#10;2wfv6X7wuQgQdikqKLyvUyldVpBBN7Q1cfAutjHog2xyqRt8BLipZBxFU2mw5LBQYE3fBWW3Q2sU&#10;fLUyt3Lys29v2zWeUe/W8TVRatDvVjMQnjr/Dv+3f7WCZBzD35l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fkzsMAAADcAAAADwAAAAAAAAAAAAAAAACYAgAAZHJzL2Rv&#10;d25yZXYueG1sUEsFBgAAAAAEAAQA9QAAAIgDAAAAAA==&#10;" path="m12,14r,l10,14,7,13,6,12r-2,l2,11,1,10,1,8,,7,1,6,1,5,2,3r2,l6,2,7,1r3,l12,,27,r2,1l31,1r2,1l35,3r1,l37,5r1,1l38,7r,1l37,10r-1,1l35,12r-2,l31,13r-2,1l27,14r-15,xe" stroked="f">
                    <v:path arrowok="t" o:connecttype="custom" o:connectlocs="12,14;12,14;10,14;7,13;6,12;4,12;2,11;1,10;1,8;0,7;1,6;1,5;2,3;4,3;6,2;7,1;10,1;12,0;27,0;29,1;31,1;33,2;35,3;36,3;37,5;38,6;38,7;38,8;37,10;36,11;35,12;33,12;31,13;29,14;27,14;12,14" o:connectangles="0,0,0,0,0,0,0,0,0,0,0,0,0,0,0,0,0,0,0,0,0,0,0,0,0,0,0,0,0,0,0,0,0,0,0,0"/>
                  </v:shape>
                  <v:shape id="Freeform 3440" o:spid="_x0000_s1839" style="position:absolute;left:1443;top:2410;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s1hsYA&#10;AADcAAAADwAAAGRycy9kb3ducmV2LnhtbESPQWvCQBSE74L/YXmCN92otEjqKtJq2kMRqoXq7ZF9&#10;JtHs25Bdk/TfdwuCx2FmvmEWq86UoqHaFZYVTMYRCOLU6oIzBd+H7WgOwnlkjaVlUvBLDlbLfm+B&#10;sbYtf1Gz95kIEHYxKsi9r2IpXZqTQTe2FXHwzrY26IOsM6lrbAPclHIaRc/SYMFhIceKXnNKr/ub&#10;UZA0b5l7urwfkt3xM+Gf6+bUFhulhoNu/QLCU+cf4Xv7QyuYz2bwfyYc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s1hsYAAADcAAAADwAAAAAAAAAAAAAAAACYAgAAZHJz&#10;L2Rvd25yZXYueG1sUEsFBgAAAAAEAAQA9QAAAIsDAAAAAA==&#10;" path="m13,15r,l11,15r-2,l8,14r-1,l5,14r,-1l4,12r,-1l3,10,3,9,3,8r1,l5,6,6,5,8,4r2,l12,3r2,l17,3r13,l31,3r2,l34,4r2,l37,5r1,1l39,7r,1l39,9r,1l38,11r,1l37,13r-1,1l34,14r-2,1l30,15r-2,l26,15r-13,l13,16r-1,l13,17r1,1l15,18r6,l24,18r4,l31,18r3,-1l36,17r1,l38,16r1,-1l41,14r1,-1l42,12r,-2l42,9r,-1l42,7,41,6,40,5,38,4,37,3,36,2r-2,l32,1r-2,l28,1,22,,18,,15,,11,1,8,1,5,2,4,3,3,4,2,5,1,6,,7,,8,,9r,2l1,12r1,1l3,14r1,1l5,16r2,l9,17r1,l12,18r3,l15,17,14,16,13,15xe" fillcolor="#333" stroked="f">
                    <v:path arrowok="t" o:connecttype="custom" o:connectlocs="13,15;9,15;7,14;5,13;4,11;3,9;4,8;5,6;8,4;12,3;17,3;31,3;34,4;37,5;38,6;39,8;39,10;38,12;36,14;32,15;28,15;13,15;12,16;13,17;15,18;24,18;31,18;36,17;38,16;41,14;42,12;42,9;42,7;40,5;37,3;34,2;30,1;22,0;15,0;8,1;4,3;2,5;0,7;0,9;1,12;3,14;5,16;9,17;12,18;15,18;15,17;14,16" o:connectangles="0,0,0,0,0,0,0,0,0,0,0,0,0,0,0,0,0,0,0,0,0,0,0,0,0,0,0,0,0,0,0,0,0,0,0,0,0,0,0,0,0,0,0,0,0,0,0,0,0,0,0,0"/>
                  </v:shape>
                </v:group>
                <v:group id="Group 3441" o:spid="_x0000_s1840" style="position:absolute;left:30029;top:9099;width:1422;height:2318" coordorigin="4729,1432" coordsize="224,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shape id="Freeform 3442" o:spid="_x0000_s1841" style="position:absolute;left:4729;top:1432;width:224;height:365;visibility:visible;mso-wrap-style:square;v-text-anchor:top" coordsize="22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fLrsQA&#10;AADcAAAADwAAAGRycy9kb3ducmV2LnhtbESPT4vCMBTE7wt+h/CEvSyaqqxoNYoKy+rRP3h+NM+m&#10;2rzUJtbutzcLC3scZuY3zHzZ2lI0VPvCsYJBPwFBnDldcK7gdPzqTUD4gKyxdEwKfsjDctF5m2Oq&#10;3ZP31BxCLiKEfYoKTAhVKqXPDFn0fVcRR+/iaoshyjqXusZnhNtSDpNkLC0WHBcMVrQxlN0OD6tA&#10;m8FlfX7cRtm1aXbfqw+9u0+nSr1329UMRKA2/If/2lutYDL6hN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3y67EAAAA3AAAAA8AAAAAAAAAAAAAAAAAmAIAAGRycy9k&#10;b3ducmV2LnhtbFBLBQYAAAAABAAEAPUAAACJAwAAAAA=&#10;" path="m211,20r,l211,17r,-3l210,12r-1,-1l208,9,207,7,204,6,202,5,199,4r-4,l191,3r-7,l170,3,148,2,127,1r-11,l106,,95,,84,,70,1,55,2r-7,l41,3,33,4,26,5r-1,l24,7,22,8r,2l18,10r,-1l19,7r,-1l18,6r-1,l16,7,12,9,9,12,7,15,6,17,5,18r,2l5,22r,1l5,25r,9l4,34r,1l2,37,,40r,3l,45r,4l,51r1,3l2,57r1,l5,57r,43l4,248,3,282r,6l4,293r1,11l5,310r1,6l8,322r1,7l11,333r1,2l13,337r1,2l16,341r1,2l20,345r1,1l24,347r4,2l33,350r5,1l40,353r2,1l44,355r4,1l51,357r3,1l58,359r4,1l72,361r9,1l91,363r11,1l112,364r10,1l133,365r9,l159,364r14,l176,363r4,l184,362r3,l191,361r2,-1l196,359r3,-1l202,357r2,-1l208,353r4,-2l215,348r2,-3l219,342r2,-4l223,335r,-3l224,329r,-3l224,323r,-292l224,30r,-2l223,26r-1,-1l220,23r-2,-1l216,21r-1,l213,20r-2,xe" stroked="f">
                    <v:path arrowok="t" o:connecttype="custom" o:connectlocs="211,17;209,11;204,6;195,4;170,3;116,1;84,0;48,2;26,5;24,7;18,10;19,6;17,6;12,9;6,17;5,22;5,23;4,34;0,40;0,49;2,57;5,57;3,282;5,304;8,322;12,335;16,341;21,346;33,350;42,354;51,357;62,360;91,363;122,365;159,364;180,363;191,361;199,358;208,353;217,345;223,335;224,326;224,30;222,25;216,21;211,20" o:connectangles="0,0,0,0,0,0,0,0,0,0,0,0,0,0,0,0,0,0,0,0,0,0,0,0,0,0,0,0,0,0,0,0,0,0,0,0,0,0,0,0,0,0,0,0,0,0"/>
                  </v:shape>
                  <v:shape id="Freeform 3443" o:spid="_x0000_s1842" style="position:absolute;left:4753;top:1450;width:200;height:347;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IJTcYA&#10;AADcAAAADwAAAGRycy9kb3ducmV2LnhtbESP0WrCQBRE3wX/YbmCL6KbRqqSukoRpVIRbdoPuGSv&#10;STB7N2RXTf16t1DwcZiZM8x82ZpKXKlxpWUFL6MIBHFmdcm5gp/vzXAGwnlkjZVlUvBLDpaLbmeO&#10;ibY3/qJr6nMRIOwSVFB4XydSuqwgg25ka+LgnWxj0AfZ5FI3eAtwU8k4iibSYMlhocCaVgVl5/Ri&#10;FEw/PvkQH7N08Dq27WZf3dfx7q5Uv9e+v4Hw1Ppn+L+91Qpm4wn8nQlH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IJTcYAAADcAAAADwAAAAAAAAAAAAAAAACYAgAAZHJz&#10;L2Rvd25yZXYueG1sUEsFBgAAAAAEAAQA9QAAAIsDAAAAAA==&#10;" path="m2,12r,l2,11,3,9,3,8,4,7,5,6,6,5r1,l9,4r3,l14,4,17,3r29,l96,2,146,r20,l178,r3,l184,r3,1l190,1r2,1l194,3r1,1l197,4r,1l199,6r1,2l200,10r,2l200,305r,3l200,311r-1,3l199,317r-2,3l195,323r-2,4l191,330r-3,2l184,335r-4,3l178,339r-3,1l172,341r-3,1l167,343r-4,1l160,344r-4,1l153,345r-4,1l135,346r-9,1l116,347r-10,l95,347,84,346r-11,l62,345,52,344,42,343r-4,-1l33,341r-4,-1l26,339r-4,-1l20,337r-3,-2l14,334r-1,-2l12,331r-2,-4l8,323,6,318,5,314,4,309,3,304,2,295,1,286r,-7l,273,2,12xe" fillcolor="#ccc" stroked="f">
                    <v:path arrowok="t" o:connecttype="custom" o:connectlocs="2,12;3,9;4,7;6,5;9,4;14,4;46,3;146,0;178,0;184,0;190,1;194,3;197,4;199,6;200,10;200,305;200,311;199,317;195,323;191,330;184,335;178,339;172,341;167,343;160,344;153,345;135,346;116,347;95,347;73,346;52,344;38,342;29,340;22,338;17,335;13,332;10,327;6,318;4,309;2,295;1,279;2,12" o:connectangles="0,0,0,0,0,0,0,0,0,0,0,0,0,0,0,0,0,0,0,0,0,0,0,0,0,0,0,0,0,0,0,0,0,0,0,0,0,0,0,0,0,0"/>
                  </v:shape>
                  <v:shape id="Freeform 3444" o:spid="_x0000_s1843" style="position:absolute;left:4735;top:1437;width:203;height:349;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UgwsYA&#10;AADcAAAADwAAAGRycy9kb3ducmV2LnhtbESP3WrCQBSE7wXfYTmF3ummLa0xugnS0uJFQfx5gGP2&#10;mASzZ+PuatK37xYKXg4z8w2zLAbTihs531hW8DRNQBCXVjdcKTjsPycpCB+QNbaWScEPeSjy8WiJ&#10;mbY9b+m2C5WIEPYZKqhD6DIpfVmTQT+1HXH0TtYZDFG6SmqHfYSbVj4nyZs02HBcqLGj95rK8+5q&#10;FOzx43XTJ3idXb67qk0vx/nX2in1+DCsFiACDeEe/m+vtYL0ZQZ/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UgwsYAAADcAAAADwAAAAAAAAAAAAAAAACYAgAAZHJz&#10;L2Rvd25yZXYueG1sUEsFBgAAAAAEAAQA9QAAAIsDAAAAAA==&#10;" path="m18,5r,l30,3,42,2,54,1,66,,79,,91,r12,l115,r21,1l155,2r15,1l175,3r5,l184,3r3,l190,4r2,l194,5r2,l198,6r1,1l200,8r1,1l202,11r1,2l203,15r,292l203,310r-1,3l202,316r-1,3l199,322r-1,3l195,329r-2,3l190,335r-3,2l182,340r-2,1l177,342r-3,1l171,344r-3,1l165,346r-3,l158,347r-3,l150,348r-13,l128,349r-10,l108,349r-12,l86,348r-12,l63,347,53,346,43,345r-4,-1l34,343r-4,-1l26,341r-3,-1l20,339r-3,-2l15,336r-2,-2l12,332r-2,-3l8,325,7,320,5,316,4,311,3,306,2,297,1,288r,-7l,275,3,14r-1,l2,13r,-1l3,10,4,9,6,7,8,5r10,xe" fillcolor="#e6e6e6" stroked="f">
                    <v:path arrowok="t" o:connecttype="custom" o:connectlocs="18,5;42,2;66,0;91,0;115,0;155,2;175,3;184,3;190,4;194,5;198,6;200,8;202,11;203,15;203,310;202,316;199,322;195,329;190,335;182,340;177,342;171,344;165,346;158,347;150,348;128,349;108,349;86,348;63,347;43,345;34,343;26,341;20,339;15,336;12,332;8,325;5,316;3,306;1,288;0,275;2,14;2,12;4,9;8,5" o:connectangles="0,0,0,0,0,0,0,0,0,0,0,0,0,0,0,0,0,0,0,0,0,0,0,0,0,0,0,0,0,0,0,0,0,0,0,0,0,0,0,0,0,0,0,0"/>
                  </v:shape>
                  <v:shape id="Freeform 3445" o:spid="_x0000_s1844" style="position:absolute;left:4731;top:1432;width:209;height:358;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tJcEA&#10;AADcAAAADwAAAGRycy9kb3ducmV2LnhtbERPTWvCQBC9F/wPywi91Y0GxEZX0YpQKAWrXrwN2TFZ&#10;zM6mmVXTf989FHp8vO/FqveNulMnLrCB8SgDRVwG67gycDruXmagJCJbbAKTgR8SWC0HTwssbHjw&#10;F90PsVIphKVAA3WMbaG1lDV5lFFoiRN3CZ3HmGBXadvhI4X7Rk+ybKo9Ok4NNbb0VlN5Pdy8gW3u&#10;pjr/xI/XvWj3Lft2c5WzMc/Dfj0HFamP/+I/97s1MMvT2nQmHQG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IrSXBAAAA3AAAAA8AAAAAAAAAAAAAAAAAmAIAAGRycy9kb3du&#10;cmV2LnhtbFBLBQYAAAAABAAEAPUAAACGAwAAAAA=&#10;" path="m19,14r,l31,12,43,11,55,10,68,9r13,l94,9r12,l119,10r20,l159,11r7,l173,12r7,l187,13r2,l191,13r2,1l195,14r1,1l197,16r1,1l199,17r1,2l201,22r,2l202,27r,16l202,184r,125l202,314r-1,4l201,323r-1,2l199,327r-1,3l197,332r-3,2l192,337r-2,1l187,340r-3,2l180,343r-3,1l173,345r-4,1l165,347r-4,l157,348r-8,1l132,349r-16,l100,349r-17,l68,348r-7,-1l53,346r-8,-1l41,344r-3,-1l34,342r-3,-1l28,340r-4,-2l22,337r-2,-2l18,333r-1,-2l16,328r-1,-2l14,322r-2,-6l11,309r-1,-6l9,297,8,286,7,281r,-5l8,241,9,93,10,36r,-15l10,17r,-1l10,15r-1,l9,14r1,l11,14r1,-1l14,11,15,9r,-2l15,6r-1,l12,7,9,9,6,12,4,15,3,17,2,18r,2l2,22r,1l2,25r,15l2,101,,248r,35l,288r,6l1,305r1,6l3,317r2,7l6,330r2,4l9,336r1,2l11,340r1,2l14,344r2,2l19,347r3,2l24,350r3,l33,352r6,1l48,354r8,2l64,356r9,1l81,357r9,1l106,358r17,l139,357r8,l155,356r4,l163,355r4,-1l171,354r4,-2l178,351r4,-2l185,348r4,-3l191,344r3,-3l196,339r3,-4l202,332r3,-4l206,324r1,-4l208,315r1,-4l209,307r,-111l209,47r,-30l209,14r-1,-1l207,11,206,9,205,7,202,6,199,5,197,4r-4,l189,3r-8,l168,3,146,2,124,1r-10,l103,,92,,82,,67,1,52,2r-7,l38,3,30,4,23,5,22,6,20,7,19,8r-1,2l18,11r,2l18,14r1,xe" fillcolor="black" stroked="f">
                    <v:path arrowok="t" o:connecttype="custom" o:connectlocs="43,11;94,9;159,11;187,13;195,14;199,17;202,27;202,314;199,327;192,337;180,343;165,347;132,349;68,348;41,344;28,340;18,333;14,322;9,297;8,241;10,17;9,14;14,11;15,6;12,7;3,17;2,23;2,40;0,288;3,317;9,336;14,344;24,350;48,354;81,357;139,357;163,355;178,351;191,344;202,332;208,315;209,47;207,11;199,5;181,3;114,1;67,1;30,4;20,7;18,13" o:connectangles="0,0,0,0,0,0,0,0,0,0,0,0,0,0,0,0,0,0,0,0,0,0,0,0,0,0,0,0,0,0,0,0,0,0,0,0,0,0,0,0,0,0,0,0,0,0,0,0,0,0"/>
                  </v:shape>
                  <v:shape id="Freeform 3446" o:spid="_x0000_s1845" style="position:absolute;left:4729;top:1466;width:9;height:22;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bfMUA&#10;AADcAAAADwAAAGRycy9kb3ducmV2LnhtbESPQWvCQBSE7wX/w/KE3urGCCVNXUUDSm+lphS8PbLP&#10;JJh9m2TXJO2v7xYKHoeZ+YZZbyfTiIF6V1tWsFxEIIgLq2suFXzmh6cEhPPIGhvLpOCbHGw3s4c1&#10;ptqO/EHDyZciQNilqKDyvk2ldEVFBt3CtsTBu9jeoA+yL6XucQxw08g4ip6lwZrDQoUtZRUV19PN&#10;KOApL7D7afdn+77/yrvsmJyHWKnH+bR7BeFp8vfwf/tNK0hWL/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xt8xQAAANwAAAAPAAAAAAAAAAAAAAAAAJgCAABkcnMv&#10;ZG93bnJldi54bWxQSwUGAAAAAAQABAD1AAAAigMAAAAA&#10;" path="m3,1r,l1,4,,6,,9r,2l,14r,3l1,19r1,3l3,22,5,21r1,l7,20r,-1l6,15,5,12r,-2l5,7,6,5,7,2,8,,9,,8,,7,,6,,4,r,1l3,1xe" fillcolor="black" stroked="f">
                    <v:path arrowok="t" o:connecttype="custom" o:connectlocs="3,1;3,1;1,4;0,6;0,9;0,11;0,14;0,17;1,19;2,22;2,22;3,22;5,21;6,21;6,21;7,20;7,19;6,15;5,12;5,10;5,7;6,5;7,2;8,0;9,0;8,0;7,0;6,0;4,0;4,1;3,1" o:connectangles="0,0,0,0,0,0,0,0,0,0,0,0,0,0,0,0,0,0,0,0,0,0,0,0,0,0,0,0,0,0,0"/>
                  </v:shape>
                  <v:shape id="Freeform 3447" o:spid="_x0000_s1846" style="position:absolute;left:4751;top:1450;width:178;height:31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6b68EA&#10;AADcAAAADwAAAGRycy9kb3ducmV2LnhtbERPTWvCQBC9C/0PyxR6002lSJq6SgkK9SRVex+y02xo&#10;djbNbk301zsHocfH+16uR9+qM/WxCWzgeZaBIq6Cbbg2cDpupzmomJAttoHJwIUirFcPkyUWNgz8&#10;SedDqpWEcCzQgEupK7SOlSOPcRY6YuG+Q+8xCexrbXscJNy3ep5lC+2xYWlw2FHpqPo5/HkpKf3v&#10;pty97vfX4ZRfrt1WO/wy5ulxfH8DlWhM/+K7+8MayF9kvpyRI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m+vBAAAA3AAAAA8AAAAAAAAAAAAAAAAAmAIAAGRycy9kb3du&#10;cmV2LnhtbFBLBQYAAAAABAAEAPUAAACGAwAAAAA=&#10;" path="m14,206r,l11,203,9,200,7,196,4,191r,-3l3,185,2,182,1,178r,-4l,170,,136,,112,,86,1,72,1,60,2,48,3,37,4,28,6,21r,-3l7,16,8,14,9,13r3,-1l15,10,18,9,22,8,26,7,31,5r5,l41,4,47,3,52,2,64,1,76,,89,r7,l103,r7,1l117,1r7,1l132,3r7,1l146,5r7,2l159,8r5,2l166,11r3,1l171,13r2,2l174,16r1,2l177,19r,2l178,23r,1l178,109r-1,78l177,191r-1,4l174,197r-1,3l172,202r-2,3l169,208r,4l169,218r1,12l171,243r1,16l172,267r,7l172,282r-1,6l171,294r-2,5l169,300r-1,2l167,303r-1,1l162,307r-4,2l155,310r-4,1l148,312r-2,l142,312r-3,l118,312r-18,1l81,314r-19,l52,313r-8,l37,312r-6,l28,311r-2,l24,310r-1,l17,306r-2,-2l13,302r-1,-2l11,299r,-2l10,295r2,-46l14,206xe" fillcolor="#b8d10a" stroked="f">
                    <v:path arrowok="t" o:connecttype="custom" o:connectlocs="14,206;9,200;4,191;3,185;1,178;0,170;0,112;1,72;2,48;4,28;6,18;8,14;12,12;18,9;26,7;36,5;47,3;64,1;89,0;103,0;117,1;132,3;146,5;159,8;166,11;171,13;174,16;177,19;178,23;178,109;177,191;174,197;172,202;169,208;169,218;171,243;172,267;172,282;171,294;169,300;167,303;162,307;155,310;148,312;142,312;118,312;81,314;52,313;37,312;28,311;24,310;17,306;13,302;11,299;10,295;14,206" o:connectangles="0,0,0,0,0,0,0,0,0,0,0,0,0,0,0,0,0,0,0,0,0,0,0,0,0,0,0,0,0,0,0,0,0,0,0,0,0,0,0,0,0,0,0,0,0,0,0,0,0,0,0,0,0,0,0,0"/>
                  </v:shape>
                  <v:shape id="Freeform 3448" o:spid="_x0000_s1847" style="position:absolute;left:4744;top:1441;width:185;height:323;visibility:visible;mso-wrap-style:square;v-text-anchor:top" coordsize="185,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P9MUA&#10;AADcAAAADwAAAGRycy9kb3ducmV2LnhtbESPQWvCQBSE70L/w/IK3nRjLRpSV7GCGslJG+j1kX1N&#10;gtm3IbvG+O+7hYLHYWa+YVabwTSip87VlhXMphEI4sLqmksF+dd+EoNwHlljY5kUPMjBZv0yWmGi&#10;7Z3P1F98KQKEXYIKKu/bREpXVGTQTW1LHLwf2xn0QXal1B3eA9w08i2KFtJgzWGhwpZ2FRXXy80o&#10;2C8/56drlsfp92Gbp7shi499ptT4ddh+gPA0+Gf4v51qBfH7DP7Oh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0/0xQAAANwAAAAPAAAAAAAAAAAAAAAAAJgCAABkcnMv&#10;ZG93bnJldi54bWxQSwUGAAAAAAQABAD1AAAAigMAAAAA&#10;" path="m13,207r,l11,203,8,199,6,194,5,190,4,185,3,180r,-4l3,171,2,141r,-21l1,99,2,78,2,57r,-8l3,41,4,34,5,30,6,26r,-1l7,23r,-2l8,21,9,20r2,-1l13,18r4,-2l21,14r5,-1l31,12r5,-1l46,10,57,9,68,8,79,7r12,l102,7r11,1l125,8r11,1l142,10r8,2l158,13r3,1l165,15r4,2l172,18r4,2l178,21r2,2l182,25r1,3l183,30r,73l182,176r,5l182,188r,3l182,194r-1,3l180,200r-3,4l175,209r,2l174,214r,2l174,219r1,6l175,232r2,20l177,263r,10l177,283r,5l177,293r-1,3l175,299r-1,3l173,304r-1,1l172,306r-2,1l168,309r-4,1l161,312r-2,l158,313r-4,1l150,314r-4,l129,315r-31,l82,315r-16,l52,315r-7,l38,315r-5,-1l30,314r-2,-1l26,313r-2,-1l22,311r-2,-1l17,307r-2,-1l13,304r-1,-1l11,302r,-1l11,300r,1l11,300r,-2l11,285r3,-68l14,215r-1,-1l13,213r,2l11,275r-1,13l10,301r,2l11,306r,2l13,310r1,2l17,314r2,2l22,317r1,2l26,319r1,1l30,320r4,1l39,321r13,1l66,323r13,l93,322r27,-1l133,321r14,l151,321r3,-1l158,319r3,-1l165,317r3,-2l170,314r2,-2l174,311r,-2l176,306r,-3l177,301r,-5l178,291r,-11l178,271r,-10l177,241r-1,-19l175,218r1,-3l177,211r2,-4l180,205r1,-2l182,199r1,-4l183,190r1,-62l184,47r1,-6l185,35r,-6l184,26r,-3l183,20r-2,-2l179,16r-2,-2l174,12r-3,-1l168,9,164,8,160,7,156,6,148,5,140,3,133,2,121,1r-11,l99,,87,,76,1,64,1,53,2,42,4,33,5,29,6,24,7,19,8r-4,2l11,11r-1,1l9,13,7,15,6,16,5,20,4,23,3,27,2,34r,7l2,49,1,59r,11l,90r,18l1,125r1,34l2,173r,7l2,187r1,4l4,194r1,3l6,201r1,3l9,208r2,3l13,214r,-1l14,212r,-3l14,208r-1,-1xe" fillcolor="black" stroked="f">
                    <v:path arrowok="t" o:connecttype="custom" o:connectlocs="8,199;3,180;2,120;2,49;6,26;8,21;17,16;36,11;79,7;125,8;158,13;172,18;182,25;182,176;182,194;175,209;174,219;177,263;177,293;173,304;168,309;158,313;129,315;52,315;30,314;22,311;13,304;11,300;11,285;13,213;11,275;11,306;17,314;26,319;39,321;93,322;151,321;165,317;174,311;177,301;178,271;175,218;180,205;183,190;185,35;183,20;174,12;160,7;133,2;87,0;42,4;19,8;9,13;4,23;2,49;0,108;2,180;5,197;11,211;14,212" o:connectangles="0,0,0,0,0,0,0,0,0,0,0,0,0,0,0,0,0,0,0,0,0,0,0,0,0,0,0,0,0,0,0,0,0,0,0,0,0,0,0,0,0,0,0,0,0,0,0,0,0,0,0,0,0,0,0,0,0,0,0,0"/>
                  </v:shape>
                  <v:rect id="Rectangle 3449" o:spid="_x0000_s1848" style="position:absolute;left:4802;top:1454;width:6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N0ssUA&#10;AADcAAAADwAAAGRycy9kb3ducmV2LnhtbESPQWvCQBSE70L/w/IKveluNQaNrlKEQMF6qBZ6fWSf&#10;SWj2bZpdk/jvu4VCj8PMfMNs96NtRE+drx1reJ4pEMSFMzWXGj4u+XQFwgdkg41j0nAnD/vdw2SL&#10;mXEDv1N/DqWIEPYZaqhCaDMpfVGRRT9zLXH0rq6zGKLsSmk6HCLcNnKuVCot1hwXKmzpUFHxdb5Z&#10;DZgm5vt0XbxdjrcU1+Wo8uWn0vrpcXzZgAg0hv/wX/vVaFglc/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A3SyxQAAANwAAAAPAAAAAAAAAAAAAAAAAJgCAABkcnMv&#10;ZG93bnJldi54bWxQSwUGAAAAAAQABAD1AAAAigMAAAAA&#10;" stroked="f"/>
                  <v:shape id="Freeform 3450" o:spid="_x0000_s1849" style="position:absolute;left:4758;top:1466;width:158;height:158;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NTecQA&#10;AADcAAAADwAAAGRycy9kb3ducmV2LnhtbESP3WrCQBSE7wt9h+UUvKsbaykSXUUKgoqtvw9wyB6T&#10;YPZszB5jfPtuodDLYeabYSazzlWqpSaUng0M+gko4szbknMDp+PidQQqCLLFyjMZeFCA2fT5aYKp&#10;9XfeU3uQXMUSDikaKETqVOuQFeQw9H1NHL2zbxxKlE2ubYP3WO4q/ZYkH9phyXGhwJo+C8ouh5sz&#10;MNpct+2tsl/yve4WK3ngfBfWxvReuvkYlFAn/+E/emkj9z6E3zPxCOj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jU3nEAAAA3AAAAA8AAAAAAAAAAAAAAAAAmAIAAGRycy9k&#10;b3ducmV2LnhtbFBLBQYAAAAABAAEAPUAAACJAwAAAAA=&#10;" path="m48,5l54,r7,l77,r8,l93,r6,l101,1r1,l109,6r5,3l143,9r2,l147,10r2,2l151,13r1,2l153,16r1,1l154,18r1,2l155,21r1,66l158,149r-1,1l157,151r-2,1l154,152r-3,2l149,155r-2,1l146,156r-2,l140,157r-7,l124,157r-21,1l80,157r-44,l16,156,6,153,4,152,2,150,1,148r,-1l1,145r,-2l1,140,,20,,17,1,15,2,13,4,11,6,10,8,9r2,l12,8r20,l44,8,48,5xe" fillcolor="#ccc" stroked="f">
                    <v:path arrowok="t" o:connecttype="custom" o:connectlocs="48,5;54,0;61,0;77,0;85,0;93,0;99,0;101,1;102,1;109,6;114,9;143,9;145,9;147,10;149,12;151,13;152,15;153,16;154,17;154,18;155,20;155,21;156,87;158,149;157,150;157,151;155,152;154,152;151,154;149,155;147,156;146,156;144,156;140,157;133,157;124,157;103,158;80,157;36,157;16,156;6,153;4,152;2,150;1,148;1,147;1,145;1,143;1,140;0,20;0,17;1,15;2,13;4,11;6,10;8,9;10,9;12,8;32,8;44,8;48,5" o:connectangles="0,0,0,0,0,0,0,0,0,0,0,0,0,0,0,0,0,0,0,0,0,0,0,0,0,0,0,0,0,0,0,0,0,0,0,0,0,0,0,0,0,0,0,0,0,0,0,0,0,0,0,0,0,0,0,0,0,0,0,0"/>
                  </v:shape>
                  <v:shape id="Freeform 3451" o:spid="_x0000_s1850" style="position:absolute;left:4755;top:1466;width:165;height:160;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oHM8QA&#10;AADcAAAADwAAAGRycy9kb3ducmV2LnhtbESPT4vCMBTE74LfITzBm6ZKEalGkYLgadHWg8dn8/pn&#10;t3kpTVbrfvqNsLDHYWZ+w2z3g2nFg3rXWFawmEcgiAurG64UXPPjbA3CeWSNrWVS8CIH+914tMVE&#10;2ydf6JH5SgQIuwQV1N53iZSuqMmgm9uOOHil7Q36IPtK6h6fAW5auYyilTTYcFiosaO0puIr+zYK&#10;Dovs/pFe4uspL/NbKekzfZ1/lJpOhsMGhKfB/4f/2ietYB3H8D4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KBzPEAAAA3AAAAA8AAAAAAAAAAAAAAAAAmAIAAGRycy9k&#10;b3ducmV2LnhtbFBLBQYAAAAABAAEAPUAAACJAwAAAAA=&#10;" path="m55,7r,l61,1,55,4r20,l82,4r6,l95,4r3,l101,5r2,l104,6r3,1l111,11r2,2l115,13r1,l142,13r1,l144,13r2,1l149,15r2,1l152,18r2,1l154,21r1,2l155,25r,2l155,31r1,30l157,137r1,10l158,150r,1l157,151r,1l155,153r-3,1l151,155r1,l151,155r-2,l145,155r-7,1l125,156r-13,l82,156,51,155r-21,l25,155r-2,-1l21,154r-5,-2l13,151r-1,-1l11,150r-1,-2l9,147,8,146r,-2l8,141r,-3l8,131,8,99,7,36,7,21r,-2l8,16r,-1l9,14r1,-1l11,13r1,-1l14,12r4,l24,12r21,l46,12r1,-1l49,10,51,9r,-1l23,8,19,9r-3,l13,10r-3,1l8,12,6,14,4,16,2,17r,2l1,20,,23r,2l,28,1,41r1,77l2,141r,4l2,147r,2l3,151r1,2l5,154r1,1l7,155r1,1l14,158r3,l19,159r1,l46,159r27,1l99,160r26,l134,160r5,-1l144,159r2,l148,158r3,-1l155,156r3,-2l160,152r2,-1l162,150r1,-1l164,148r1,-2l165,144r,-2l165,139r-1,-4l163,59,162,28r,-7l162,19r-1,-3l159,14r-2,-2l155,11r-1,-1l152,9r-1,l150,9r-23,l124,9r-2,l121,9,115,5,110,2,109,1r-1,l106,r-3,l100,,94,,89,,76,,63,,61,,60,,58,1,56,2,55,3,51,6,49,9r-1,l49,9r1,l51,9,53,8,55,7xe" fillcolor="#333" stroked="f">
                    <v:path arrowok="t" o:connecttype="custom" o:connectlocs="61,1;82,4;98,4;104,6;113,13;116,13;144,13;151,16;154,21;155,27;157,137;158,151;155,153;151,155;149,155;125,156;51,155;23,154;13,151;10,148;8,144;8,131;7,21;8,15;11,13;18,12;46,12;51,9;19,9;10,11;4,16;1,20;0,28;2,141;2,149;5,154;8,156;19,159;73,160;134,160;146,159;155,156;162,151;164,148;165,142;163,59;162,19;157,12;152,9;127,9;121,9;110,2;106,0;94,0;63,0;58,1;51,6;48,9;51,9" o:connectangles="0,0,0,0,0,0,0,0,0,0,0,0,0,0,0,0,0,0,0,0,0,0,0,0,0,0,0,0,0,0,0,0,0,0,0,0,0,0,0,0,0,0,0,0,0,0,0,0,0,0,0,0,0,0,0,0,0,0,0"/>
                  </v:shape>
                  <v:shape id="Freeform 3452" o:spid="_x0000_s1851" style="position:absolute;left:4773;top:1499;width:131;height:118;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hfcUA&#10;AADcAAAADwAAAGRycy9kb3ducmV2LnhtbESPQWsCMRSE74X+h/AK3mpW0SKrUapQahEKXT14fN08&#10;N2k3L+smXdd/bwqFHoeZ+YZZrHpXi47aYD0rGA0zEMSl15YrBYf9y+MMRIjIGmvPpOBKAVbL+7sF&#10;5tpf+IO6IlYiQTjkqMDE2ORShtKQwzD0DXHyTr51GJNsK6lbvCS4q+U4y56kQ8tpwWBDG0Pld/Hj&#10;FGyPeme7z/c1htMXFubNjl7PhVKDh/55DiJSH//Df+2tVjCbTOH3TD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F9xQAAANwAAAAPAAAAAAAAAAAAAAAAAJgCAABkcnMv&#10;ZG93bnJldi54bWxQSwUGAAAAAAQABAD1AAAAigMAAAAA&#10;" path="m4,114r,-7l,7,1,6,1,5,1,4,2,3r1,l5,2r1,l7,2,27,1,66,,87,r18,l112,r6,l122,r1,1l124,1r1,1l126,2r3,l130,3r1,l131,4r,2l131,111r,1l131,113r-1,1l130,115r-1,1l128,117r-1,l125,117r-1,1l122,118r-112,l4,114xe" fillcolor="#7ea6c6" stroked="f">
                    <v:path arrowok="t" o:connecttype="custom" o:connectlocs="4,114;4,107;0,7;1,6;1,5;1,4;2,3;3,3;5,2;6,2;7,2;27,1;66,0;87,0;105,0;112,0;118,0;122,0;123,1;124,1;125,2;126,2;129,2;130,3;131,3;131,4;131,6;131,111;131,112;131,113;130,114;130,115;129,116;128,117;127,117;125,117;124,118;122,118;10,118;4,114" o:connectangles="0,0,0,0,0,0,0,0,0,0,0,0,0,0,0,0,0,0,0,0,0,0,0,0,0,0,0,0,0,0,0,0,0,0,0,0,0,0,0,0"/>
                  </v:shape>
                  <v:shape id="Freeform 3453" o:spid="_x0000_s1852" style="position:absolute;left:4771;top:1497;width:136;height:122;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YG3MUA&#10;AADcAAAADwAAAGRycy9kb3ducmV2LnhtbESPQWvCQBSE70L/w/IKvZlNpYY0dROKIPakaJvq8ZF9&#10;JqHZtyG71fTfdwXB4zAz3zCLYjSdONPgWssKnqMYBHFldcu1gq/P1TQF4Tyyxs4yKfgjB0X+MFlg&#10;pu2Fd3Te+1oECLsMFTTe95mUrmrIoItsTxy8kx0M+iCHWuoBLwFuOjmL40QabDksNNjTsqHqZ/9r&#10;FGwO5TFZGVrbch6v0++tL0/uVamnx/H9DYSn0d/Dt/aHVpC+JHA9E46Az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gbcxQAAANwAAAAPAAAAAAAAAAAAAAAAAJgCAABkcnMv&#10;ZG93bnJldi54bWxQSwUGAAAAAAQABAD1AAAAigMAAAAA&#10;" path="m7,114r,l7,88,6,61,4,9r,1l6,9r1,l8,9r1,l16,8r24,l71,7r15,l102,7r10,l117,7r5,l124,8r1,l126,8r1,l128,9r2,l131,9r1,1l132,11r,22l131,104r,8l131,113r1,l131,113r,1l130,114r-1,1l128,115r-2,l123,115r-49,l28,115r-14,l13,115r-1,-1l10,114,6,112r-1,l4,113r,1l3,115r,2l4,118r,1l7,120r2,1l10,121r2,l13,122r2,l35,122r62,l119,122r3,l124,122r3,-1l129,121r1,-1l132,119r1,-1l134,116r1,-1l135,113r,-2l135,109r,-9l135,28,136,8,135,6r,-1l134,4,133,3,132,2r-1,l129,2,128,1r-2,l124,r-4,l116,r-9,l92,,76,,46,1,20,1r-7,l9,1,7,2,6,2,4,2,3,3r,1l2,5,1,7,,10r,2l,14r1,5l2,51,3,84r,16l3,116r1,1l4,119r2,l6,118r,-1l7,116r,-1l7,114xe" fillcolor="#666" stroked="f">
                    <v:path arrowok="t" o:connecttype="custom" o:connectlocs="7,114;6,61;4,10;4,10;6,9;8,9;16,8;71,7;102,7;117,7;124,8;126,8;128,9;131,9;132,10;132,33;131,112;132,113;131,114;129,115;126,115;74,115;14,115;12,114;6,112;6,112;4,113;3,115;4,118;7,120;10,121;13,122;35,122;119,122;124,122;129,121;132,119;134,116;135,113;135,109;135,28;135,6;135,5;133,3;131,2;128,1;124,0;116,0;92,0;46,1;13,1;7,2;4,2;3,4;1,7;0,12;1,19;3,84;3,116;4,119;6,119;6,117;7,115" o:connectangles="0,0,0,0,0,0,0,0,0,0,0,0,0,0,0,0,0,0,0,0,0,0,0,0,0,0,0,0,0,0,0,0,0,0,0,0,0,0,0,0,0,0,0,0,0,0,0,0,0,0,0,0,0,0,0,0,0,0,0,0,0,0,0"/>
                  </v:shape>
                  <v:shape id="Freeform 3454" o:spid="_x0000_s1853" style="position:absolute;left:4831;top:1772;width:16;height:5;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4asQA&#10;AADcAAAADwAAAGRycy9kb3ducmV2LnhtbESPwWrDMBBE74X8g9hALiGRE4pjnCihBAKGnmr7AxZr&#10;Y7u1VkZSE/vvq0Khx2Fm3jCny2QG8SDne8sKdtsEBHFjdc+tgrq6bTIQPiBrHCyTgpk8XM6LlxPm&#10;2j75gx5laEWEsM9RQRfCmEvpm44M+q0diaN3t85giNK1Ujt8RrgZ5D5JUmmw57jQ4UjXjpqv8tso&#10;cK4Y6r032fuhqOfafK7TsVortVpOb0cQgabwH/5rF1pB9nqA3zPxCM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3uGrEAAAA3AAAAA8AAAAAAAAAAAAAAAAAmAIAAGRycy9k&#10;b3ducmV2LnhtbFBLBQYAAAAABAAEAPUAAACJAwAAAAA=&#10;" path="m,1r,l,2r1,l1,3,2,4r1,l4,4,6,5r2,l11,4r2,l15,3r1,l16,2r-1,l15,1r-1,l12,1,11,,10,1r1,1l12,2r1,1l14,3,13,1,12,2r-1,l9,2,7,3,6,3,5,3,3,2,2,1,1,1,,1xe" fillcolor="black" stroked="f">
                    <v:path arrowok="t" o:connecttype="custom" o:connectlocs="0,1;0,1;0,2;1,2;1,3;2,4;3,4;4,4;6,5;8,5;11,4;13,4;15,3;16,3;16,2;15,2;15,1;14,1;12,1;11,0;11,0;10,1;10,1;10,1;11,2;11,2;12,2;13,3;14,3;13,1;12,2;11,2;9,2;7,3;6,3;5,3;3,2;3,2;3,2;2,1;1,1;1,1;0,1;0,1;0,1" o:connectangles="0,0,0,0,0,0,0,0,0,0,0,0,0,0,0,0,0,0,0,0,0,0,0,0,0,0,0,0,0,0,0,0,0,0,0,0,0,0,0,0,0,0,0,0,0"/>
                  </v:shape>
                  <v:shape id="Freeform 3455" o:spid="_x0000_s1854" style="position:absolute;left:4818;top:1472;width:37;height:5;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gcMA&#10;AADcAAAADwAAAGRycy9kb3ducmV2LnhtbERPTWsCMRC9F/ofwhS81WyLLbIapSiCF7G1HjwOm3Gz&#10;upmkSVxXf31zKPT4eN/TeW9b0VGIjWMFL8MCBHHldMO1gv336nkMIiZkja1jUnCjCPPZ48MUS+2u&#10;/EXdLtUih3AsUYFJyZdSxsqQxTh0njhzRxcspgxDLXXAaw63rXwtindpseHcYNDTwlB13l2sgm60&#10;ufuf9XLxdg/F9mI+l/52OCk1eOo/JiAS9elf/OdeawXjUV6bz+Qj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9+gcMAAADcAAAADwAAAAAAAAAAAAAAAACYAgAAZHJzL2Rv&#10;d25yZXYueG1sUEsFBgAAAAAEAAQA9QAAAIgDAAAAAA==&#10;" path="m37,2r,l17,2,5,2,2,2,,2,,4,1,3,1,2,1,1,1,r,1l,1,,2,,3,,4,,5r9,l19,5r18,l37,4r,-1l37,2xe" fillcolor="black" stroked="f">
                    <v:path arrowok="t" o:connecttype="custom" o:connectlocs="37,2;37,2;17,2;5,2;2,2;0,2;0,4;1,3;1,3;1,3;1,2;1,1;1,0;1,1;0,1;0,2;0,3;0,4;0,4;0,5;9,5;19,5;37,5;37,4;37,3;37,2;37,2" o:connectangles="0,0,0,0,0,0,0,0,0,0,0,0,0,0,0,0,0,0,0,0,0,0,0,0,0,0,0"/>
                  </v:shape>
                  <v:shape id="Freeform 3456" o:spid="_x0000_s1855" style="position:absolute;left:4809;top:1630;width:55;height:38;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i3UsQA&#10;AADcAAAADwAAAGRycy9kb3ducmV2LnhtbESPW2sCMRSE3wX/QzhC3zSrLV5Wo6hYKNQXb++HzXF3&#10;cXOyJlG3/fVNQfBxmJlvmNmiMZW4k/OlZQX9XgKCOLO65FzB8fDZHYPwAVljZZkU/JCHxbzdmmGq&#10;7YN3dN+HXEQI+xQVFCHUqZQ+K8ig79maOHpn6wyGKF0utcNHhJtKDpJkKA2WHBcKrGldUHbZ34yC&#10;jd1+/16Wp/dycxvI6wpdQsORUm+dZjkFEagJr/Cz/aUVjD8m8H8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Yt1LEAAAA3AAAAA8AAAAAAAAAAAAAAAAAmAIAAGRycy9k&#10;b3ducmV2LnhtbFBLBQYAAAAABAAEAPUAAACJAwAAAAA=&#10;" path="m55,19r,l55,21r,2l54,24r-1,2l52,28r-1,2l49,31r-2,1l45,34r-2,1l41,35r-3,1l36,37r-3,1l30,38r-2,l25,38r-3,l20,37,17,36,14,35r-2,l10,34,8,32,6,31,5,30,3,28,2,26,1,24,,23,,21,,19,,17,,15,1,14,2,12,3,10,5,8,6,7,8,6,10,4,12,3,14,2r3,l20,1,22,r3,l28,r2,l33,r3,1l38,2r3,l43,3r2,1l47,6r2,1l51,8r1,2l53,12r1,2l55,15r,2l55,19xe" stroked="f">
                    <v:path arrowok="t" o:connecttype="custom" o:connectlocs="55,19;55,23;53,26;51,30;47,32;43,35;38,36;33,38;28,38;22,38;17,36;12,35;8,32;5,30;2,26;0,23;0,19;0,15;2,12;5,8;8,6;12,3;17,2;22,0;28,0;33,0;38,2;43,3;47,6;51,8;53,12;55,15;55,19" o:connectangles="0,0,0,0,0,0,0,0,0,0,0,0,0,0,0,0,0,0,0,0,0,0,0,0,0,0,0,0,0,0,0,0,0"/>
                  </v:shape>
                  <v:shape id="Freeform 3457" o:spid="_x0000_s1856" style="position:absolute;left:4809;top:1628;width:55;height:42;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uL178A&#10;AADcAAAADwAAAGRycy9kb3ducmV2LnhtbERPTYvCMBC9C/sfwix403QFtVSjLLuIoiCoy57HZmyL&#10;zaQ00cZ/bw6Cx8f7ni+DqcWdWldZVvA1TEAQ51ZXXCj4O60GKQjnkTXWlknBgxwsFx+9OWbadnyg&#10;+9EXIoawy1BB6X2TSenykgy6oW2II3exrUEfYVtI3WIXw00tR0kykQYrjg0lNvRTUn493owC/N03&#10;Qa+3YRL+p97ccKdDd1aq/xm+ZyA8Bf8Wv9wbrSAdx/nxTDwCcv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64vXvwAAANwAAAAPAAAAAAAAAAAAAAAAAJgCAABkcnMvZG93bnJl&#10;di54bWxQSwUGAAAAAAQABAD1AAAAhAMAAAAA&#10;" path="m55,20r,l54,22r,2l54,25r-1,2l52,28r-2,1l49,31r-2,1l45,33r-2,1l41,35r-2,1l37,36r-3,1l32,37r-3,l27,37r-3,l22,37r-3,l17,36,15,35,13,34,11,33,9,32,8,31,6,30,4,28,3,27,2,25,1,24r,-2l,21,1,19,2,17,3,15,4,13,6,12,8,10,10,9,12,8,14,7,16,6r2,l21,5r2,l28,5r2,l33,5r2,l38,6r2,1l42,8r3,1l46,10r2,1l50,12r1,1l52,15r1,2l54,18r,2l55,22r,1l55,20r,-2l55,16,54,14r,-1l52,11,51,9,50,8,48,6,46,5,44,4,42,3,39,2,37,1r-3,l31,,28,,25,,21,,18,1r-2,l13,2,11,4,9,5,7,6,5,8,4,10,3,11,2,13,1,15,,17r,2l,21r,2l,25r1,2l1,29r2,1l4,32r1,1l7,35r1,2l10,38r2,1l15,40r2,l20,41r3,1l26,42r3,l32,42r3,-1l38,41r3,-1l43,39r2,-2l48,36r1,-1l51,33r1,-2l53,29r1,-1l55,25r,-1l55,22r,-3l55,20xe" fillcolor="#333" stroked="f">
                    <v:path arrowok="t" o:connecttype="custom" o:connectlocs="54,22;53,27;49,31;43,34;37,36;29,37;22,37;15,35;9,32;4,28;1,24;1,19;4,13;10,9;16,6;23,5;33,5;40,7;46,10;51,13;54,18;55,23;55,18;54,13;50,8;44,4;37,1;28,0;18,1;11,4;5,8;2,13;0,19;0,25;3,30;7,35;12,39;20,41;29,42;38,41;45,37;51,33;54,28;55,22;55,20" o:connectangles="0,0,0,0,0,0,0,0,0,0,0,0,0,0,0,0,0,0,0,0,0,0,0,0,0,0,0,0,0,0,0,0,0,0,0,0,0,0,0,0,0,0,0,0,0"/>
                  </v:shape>
                  <v:shape id="Freeform 3458" o:spid="_x0000_s1857" style="position:absolute;left:4769;top:1644;width:26;height:17;visibility:visible;mso-wrap-style:square;v-text-anchor:top" coordsize="2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MysYA&#10;AADcAAAADwAAAGRycy9kb3ducmV2LnhtbESPT2vCQBTE7wW/w/KE3ppNhEqIWSUUpX8OQmMvvT2y&#10;zyQ0+zZmt5rm07tCweMwM79h8s1oOnGmwbWWFSRRDIK4srrlWsHXYfeUgnAeWWNnmRT8kYPNevaQ&#10;Y6bthT/pXPpaBAi7DBU03veZlK5qyKCLbE8cvKMdDPogh1rqAS8Bbjq5iOOlNNhyWGiwp5eGqp/y&#10;1yj4aAuHRW1ev9/LvZ5OcTdtx0Spx/lYrEB4Gv09/N9+0wrS5wR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GMysYAAADcAAAADwAAAAAAAAAAAAAAAACYAgAAZHJz&#10;L2Rvd25yZXYueG1sUEsFBgAAAAAEAAQA9QAAAIsDAAAAAA==&#10;" path="m26,8r,l26,10r,2l24,13r-1,1l21,16r-3,1l16,17r-3,l10,17r-2,l5,16,4,14,2,13,1,12,,10,,8,,6,1,5,2,3,4,2,5,1,8,r2,l13,r3,l18,r3,1l23,2r1,1l26,5r,1l26,8xe" stroked="f">
                    <v:path arrowok="t" o:connecttype="custom" o:connectlocs="26,8;26,8;26,10;26,12;24,13;23,14;21,16;18,17;16,17;13,17;10,17;8,17;5,16;4,14;2,13;1,12;0,10;0,8;0,6;1,5;2,3;4,2;5,1;8,0;10,0;13,0;16,0;18,0;21,1;23,2;24,3;26,5;26,6;26,8" o:connectangles="0,0,0,0,0,0,0,0,0,0,0,0,0,0,0,0,0,0,0,0,0,0,0,0,0,0,0,0,0,0,0,0,0,0"/>
                  </v:shape>
                  <v:shape id="Freeform 3459" o:spid="_x0000_s1858" style="position:absolute;left:4769;top:1641;width:26;height:23;visibility:visible;mso-wrap-style:square;v-text-anchor:top" coordsize="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5TUsQA&#10;AADcAAAADwAAAGRycy9kb3ducmV2LnhtbESPT2sCMRTE7wW/Q3hCbzVb6YpsjSILgkfrH7C3183r&#10;ZunmZUniuv32RhA8DjPzG2axGmwrevKhcazgfZKBIK6cbrhWcDxs3uYgQkTW2DomBf8UYLUcvSyw&#10;0O7KX9TvYy0ShEOBCkyMXSFlqAxZDBPXESfv13mLMUlfS+3xmuC2ldMsm0mLDacFgx2Vhqq//cUq&#10;WJemu5w3uzz7qPry9H3wTe5+lHodD+tPEJGG+Aw/2lutYJ5P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U1LEAAAA3AAAAA8AAAAAAAAAAAAAAAAAmAIAAGRycy9k&#10;b3ducmV2LnhtbFBLBQYAAAAABAAEAPUAAACJAwAAAAA=&#10;" path="m26,10r,l25,12r,1l24,14r-2,1l21,16r-2,1l17,17r-2,1l12,18r-2,l8,17,6,16r-1,l3,15,2,13,1,12r,-1l2,10,2,9,4,8,5,7,8,6,9,5r2,l13,5r3,l18,5r2,1l22,7r2,1l25,9r,2l26,12r,1l26,10r,-2l25,6,24,4,22,3,21,2,18,1r-1,l15,,13,,12,,10,,9,1,8,1,6,1,4,3,2,4,1,6,,8,,9r,2l,13r,2l1,17r1,1l4,20r2,1l9,22r3,l13,23r2,l17,22r1,l19,21r2,l22,20r2,-2l25,16r1,-1l26,12r,-2l26,9r,1xe" fillcolor="#333" stroked="f">
                    <v:path arrowok="t" o:connecttype="custom" o:connectlocs="26,10;25,13;22,15;19,17;15,18;10,18;6,16;3,15;1,12;1,11;2,9;5,7;9,5;13,5;18,5;22,7;25,9;26,12;26,13;26,8;24,4;21,2;17,1;13,0;10,0;8,1;4,3;1,6;0,9;0,13;1,17;4,20;9,22;13,23;17,22;19,21;22,20;25,16;26,12;26,9" o:connectangles="0,0,0,0,0,0,0,0,0,0,0,0,0,0,0,0,0,0,0,0,0,0,0,0,0,0,0,0,0,0,0,0,0,0,0,0,0,0,0,0"/>
                  </v:shape>
                  <v:shape id="Freeform 3460" o:spid="_x0000_s1859" style="position:absolute;left:4878;top:1639;width:26;height:29;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6XW8cA&#10;AADcAAAADwAAAGRycy9kb3ducmV2LnhtbESPQWsCMRSE7wX/Q3hCL6VmrdTKahRbKXhQobGH9vbY&#10;PDerm5dlk+r6702h0OMwM98ws0XnanGmNlSeFQwHGQjiwpuKSwWf+/fHCYgQkQ3WnknBlQIs5r27&#10;GebGX/iDzjqWIkE45KjAxtjkUobCksMw8A1x8g6+dRiTbEtpWrwkuKvlU5aNpcOK04LFht4sFSf9&#10;4xQ8HHd7+8LXldnE4bc+veqv7Uordd/vllMQkbr4H/5rr42CyfMIfs+kI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l1vHAAAA3AAAAA8AAAAAAAAAAAAAAAAAmAIAAGRy&#10;cy9kb3ducmV2LnhtbFBLBQYAAAAABAAEAPUAAACMAwAAAAA=&#10;" path="m,9r,l,7,1,6,2,4,4,2r2,l8,1,11,r2,l16,r3,1l20,2r3,l24,4r2,2l26,7r,2l26,20r,2l26,23r-2,2l23,26r-3,1l19,28r-3,1l13,29r-2,l8,28,6,27,4,26,2,25,1,23,,22,,20,,9xe" stroked="f">
                    <v:path arrowok="t" o:connecttype="custom" o:connectlocs="0,9;0,9;0,7;1,6;2,4;4,2;6,2;8,1;11,0;13,0;16,0;19,1;20,2;23,2;24,4;26,6;26,7;26,9;26,20;26,22;26,23;24,25;23,26;20,27;19,28;16,29;13,29;11,29;8,28;6,27;4,26;2,25;1,23;0,22;0,20;0,9" o:connectangles="0,0,0,0,0,0,0,0,0,0,0,0,0,0,0,0,0,0,0,0,0,0,0,0,0,0,0,0,0,0,0,0,0,0,0,0"/>
                  </v:shape>
                  <v:shape id="Freeform 3461" o:spid="_x0000_s1860" style="position:absolute;left:4875;top:1637;width:32;height:33;visibility:visible;mso-wrap-style:square;v-text-anchor:top" coordsize="3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JDq8YA&#10;AADcAAAADwAAAGRycy9kb3ducmV2LnhtbESPT2sCMRTE74V+h/AKvdVsi1ZZjSKFShF6qKuIt8fm&#10;7R/cvCxJ3F2/fSMIHoeZ+Q2zWA2mER05X1tW8D5KQBDnVtdcKthn328zED4ga2wsk4IreVgtn58W&#10;mGrb8x91u1CKCGGfooIqhDaV0ucVGfQj2xJHr7DOYIjSlVI77CPcNPIjST6lwZrjQoUtfVWUn3cX&#10;o2Cdna6bTVcUh2TaZ8fstzhtnVTq9WVYz0EEGsIjfG//aAWzyRh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JDq8YAAADcAAAADwAAAAAAAAAAAAAAAACYAgAAZHJz&#10;L2Rvd25yZXYueG1sUEsFBgAAAAAEAAQA9QAAAIsDAAAAAA==&#10;" path="m2,12r,l2,11,3,9,4,8,5,7,7,6,9,5r2,l13,5,16,4r2,1l20,5r2,l24,6r2,1l28,8r1,1l30,11r1,1l31,14r,1l31,19r-1,3l30,23r-1,1l28,25r-2,1l24,27r-2,1l20,28r-2,l15,29,13,28r-2,l9,27,7,26,4,25,3,24,2,23r,-2l1,20r,-3l1,14,2,11,1,9r,2l1,15,,20r,2l1,24r1,2l3,28r1,2l6,31r3,1l11,33r3,l17,33r3,l23,32r2,l26,31r2,-1l29,28r1,-1l31,25r,-1l31,23r,-5l32,14r,-2l31,10r,-2l30,6,29,4,27,3,25,1r-2,l20,,16,,14,,11,,9,1,7,2,5,3,3,4,2,5r,2l1,8r,2l1,12r,1l2,12xe" fillcolor="#333" stroked="f">
                    <v:path arrowok="t" o:connecttype="custom" o:connectlocs="2,12;3,9;5,7;9,5;13,5;18,5;22,5;26,7;29,9;31,12;31,15;30,22;29,24;26,26;22,28;18,28;13,28;9,27;4,25;2,23;1,20;1,14;1,9;1,9;1,15;0,22;2,26;4,30;9,32;14,33;20,33;25,32;28,30;30,27;31,24;31,18;32,12;31,8;29,4;25,1;20,0;14,0;9,1;5,3;2,5;1,8;1,12;2,12" o:connectangles="0,0,0,0,0,0,0,0,0,0,0,0,0,0,0,0,0,0,0,0,0,0,0,0,0,0,0,0,0,0,0,0,0,0,0,0,0,0,0,0,0,0,0,0,0,0,0,0"/>
                  </v:shape>
                  <v:shape id="Freeform 3462" o:spid="_x0000_s1861" style="position:absolute;left:4767;top:1674;width:37;height:14;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bBcIA&#10;AADcAAAADwAAAGRycy9kb3ducmV2LnhtbESPT4vCMBTE78J+h/AWvGnqgiLVKCII/rmsVtg9Pppn&#10;W2xeSpLV+O03guBxmJnfMPNlNK24kfONZQWjYQaCuLS64UrBudgMpiB8QNbYWiYFD/KwXHz05phr&#10;e+cj3U6hEgnCPkcFdQhdLqUvazLoh7YjTt7FOoMhSVdJ7fCe4KaVX1k2kQYbTgs1drSuqbye/oyC&#10;w+/3NYYi4m7vjB/Z+Dian0ap/mdczUAEiuEdfrW3WsF0PIbnmXQ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1sFwgAAANwAAAAPAAAAAAAAAAAAAAAAAJgCAABkcnMvZG93&#10;bnJldi54bWxQSwUGAAAAAAQABAD1AAAAhwMAAAAA&#10;" path="m11,14r,l9,14,7,13r-2,l3,12,2,11,,10,,9,,7,,6,,5,2,4,3,3,5,2,7,1r2,l11,,26,r2,1l30,1r2,1l34,3r1,1l36,5r1,1l37,7r,2l36,10r-1,1l34,12r-2,1l30,13r-2,1l26,14r-15,xe" stroked="f">
                    <v:path arrowok="t" o:connecttype="custom" o:connectlocs="11,14;11,14;9,14;7,13;5,13;3,12;2,11;0,10;0,9;0,7;0,6;0,5;2,4;3,3;5,2;7,1;9,1;11,0;26,0;28,1;30,1;32,2;34,3;35,4;36,5;37,6;37,7;37,9;36,10;35,11;34,12;32,13;30,13;28,14;26,14;11,14" o:connectangles="0,0,0,0,0,0,0,0,0,0,0,0,0,0,0,0,0,0,0,0,0,0,0,0,0,0,0,0,0,0,0,0,0,0,0,0"/>
                  </v:shape>
                  <v:shape id="Freeform 3463" o:spid="_x0000_s1862" style="position:absolute;left:4764;top:1672;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sCG8UA&#10;AADcAAAADwAAAGRycy9kb3ducmV2LnhtbESP3WrCQBSE7wXfYTkF73QTQZHUVUJB1FIK/lDo3Wn2&#10;NBuaPRuzq8a3dwuCl8PMfMPMl52txYVaXzlWkI4SEMSF0xWXCo6H1XAGwgdkjbVjUnAjD8tFvzfH&#10;TLsr7+iyD6WIEPYZKjAhNJmUvjBk0Y9cQxy9X9daDFG2pdQtXiPc1nKcJFNpseK4YLChN0PF3/5s&#10;FWzX+Tr92L6fvkL1yen3j5G565QavHT5K4hAXXiGH+2NVjCbTOH/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wIbxQAAANwAAAAPAAAAAAAAAAAAAAAAAJgCAABkcnMv&#10;ZG93bnJldi54bWxQSwUGAAAAAAQABAD1AAAAigMAAAAA&#10;" path="m13,16r,l11,16,10,15r-2,l7,14r-1,l5,13,4,12,3,11r,-1l3,9,4,8,5,6r1,l7,5,8,4r2,l12,4,14,3r2,l29,3r2,l33,4r2,l36,4r1,1l38,6r1,l39,8r,1l39,10r,1l38,12r-1,1l36,14r-1,l33,15r-3,1l29,16r-3,l13,16r,1l14,18r7,l24,18r3,l31,18r3,-1l36,17r1,l39,16r,-1l41,14r1,-1l42,12r1,-2l43,9,42,8r,-1l41,6,40,5,39,4,37,3,36,2r-2,l32,1r-2,l28,1r-6,l19,,15,1r-4,l8,1,6,2,4,3,3,4,2,5,1,6,,7,,9r,1l1,11r,1l2,13r1,1l4,15r2,1l7,16r2,1l11,17r2,1l14,18r1,l15,17,14,16r-1,xe" fillcolor="#333" stroked="f">
                    <v:path arrowok="t" o:connecttype="custom" o:connectlocs="13,16;10,15;7,14;5,13;3,11;3,9;4,8;6,6;8,4;12,4;16,3;31,3;35,4;37,5;39,6;39,8;39,10;38,12;36,14;33,15;29,16;13,16;13,16;14,18;14,18;24,18;31,18;36,17;39,16;41,14;42,12;43,9;42,7;40,5;37,3;34,2;30,1;22,1;15,1;8,1;4,3;2,5;0,7;0,10;1,12;3,14;6,16;9,17;13,18;15,18;15,17;14,16" o:connectangles="0,0,0,0,0,0,0,0,0,0,0,0,0,0,0,0,0,0,0,0,0,0,0,0,0,0,0,0,0,0,0,0,0,0,0,0,0,0,0,0,0,0,0,0,0,0,0,0,0,0,0,0"/>
                  </v:shape>
                  <v:shape id="Freeform 3464" o:spid="_x0000_s1863" style="position:absolute;left:4767;top:1694;width:37;height:14;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Fg6cQA&#10;AADcAAAADwAAAGRycy9kb3ducmV2LnhtbESPzWrDMBCE74W8g9hAb7XsQlrjRAkhUGjaS/MDyXGx&#10;NraJtTKS6ihvXxUKPQ4z8w2zWEXTi5Gc7ywrKLIcBHFtdceNguPh7akE4QOyxt4yKbiTh9Vy8rDA&#10;Stsb72jch0YkCPsKFbQhDJWUvm7JoM/sQJy8i3UGQ5KukdrhLcFNL5/z/EUa7DgttDjQpqX6uv82&#10;Cj7PX9cYDhG3H874wsb7zpw6pR6ncT0HESiG//Bf+10rKGev8HsmHQ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RYOnEAAAA3AAAAA8AAAAAAAAAAAAAAAAAmAIAAGRycy9k&#10;b3ducmV2LnhtbFBLBQYAAAAABAAEAPUAAACJAwAAAAA=&#10;" path="m11,14r,l9,14,7,13r-2,l3,12,2,11,,10,,8,,7,,6,,5,2,3r1,l5,2,7,1,9,r2,l26,r2,l30,1r2,1l34,3r1,l36,5r1,1l37,7r,1l36,10r-1,1l34,12r-2,1l30,13r-2,1l26,14r-15,xe" stroked="f">
                    <v:path arrowok="t" o:connecttype="custom" o:connectlocs="11,14;11,14;9,14;7,13;5,13;3,12;2,11;0,10;0,8;0,7;0,6;0,5;2,3;3,3;5,2;7,1;9,0;11,0;26,0;28,0;30,1;32,2;34,3;35,3;36,5;37,6;37,7;37,8;36,10;35,11;34,12;32,13;30,13;28,14;26,14;11,14" o:connectangles="0,0,0,0,0,0,0,0,0,0,0,0,0,0,0,0,0,0,0,0,0,0,0,0,0,0,0,0,0,0,0,0,0,0,0,0"/>
                  </v:shape>
                  <v:shape id="Freeform 3465" o:spid="_x0000_s1864" style="position:absolute;left:4764;top:1692;width:43;height:18;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z8sMA&#10;AADcAAAADwAAAGRycy9kb3ducmV2LnhtbERPXWvCMBR9F/Yfwh34ZtMKE+mMpQxG5xgD3Rj4dm3u&#10;mrLmpjZR679fHgQfD+d7VYy2E2cafOtYQZakIIhrp1tuFHx/vc6WIHxA1tg5JgVX8lCsHyYrzLW7&#10;8JbOu9CIGMI+RwUmhD6X0teGLPrE9cSR+3WDxRDh0Eg94CWG207O03QhLbYcGwz29GKo/tudrIJN&#10;VVbZx+b9+BPaT872ByNLNyo1fRzLZxCBxnAX39xvWsHyKa6NZ+IR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gz8sMAAADcAAAADwAAAAAAAAAAAAAAAACYAgAAZHJzL2Rv&#10;d25yZXYueG1sUEsFBgAAAAAEAAQA9QAAAIgDAAAAAA==&#10;" path="m13,16r,l11,15r-1,l8,14r-1,l6,13r-1,l4,12,3,11r,-1l3,9,3,8r1,l5,6r1,l7,5,8,4,10,3r2,l14,3r2,l29,3r2,l33,3r2,1l36,4r1,1l38,6r1,l39,7r,1l39,9r,1l39,11r-1,1l37,13r-1,1l35,14r-2,1l30,15r-1,1l26,16r-13,l13,17r1,l14,18r7,l24,18r3,l31,18r3,-1l36,17r1,-1l39,16r,-1l41,14r1,-1l42,12r1,-2l43,9,42,8r,-1l41,6,40,5,39,4,37,3,36,2r-2,l32,1r-2,l28,1,22,,19,,15,,11,1,8,1,6,2,4,3,3,3,2,5,1,6,,7,,8,,9r1,2l1,12r1,1l3,14r1,1l6,16r1,l9,17r2,l13,18r1,l15,18r,-1l14,16r-1,xe" fillcolor="#333" stroked="f">
                    <v:path arrowok="t" o:connecttype="custom" o:connectlocs="13,16;10,15;7,14;5,13;3,11;3,9;4,8;6,6;8,4;12,3;16,3;31,3;35,4;37,5;39,6;39,8;39,10;38,12;36,14;33,15;29,16;13,16;13,16;14,17;14,18;24,18;31,18;36,17;39,16;41,14;42,12;43,9;42,7;40,5;37,3;34,2;30,1;22,0;15,0;8,1;4,3;2,5;0,7;0,9;1,12;3,14;6,16;9,17;13,18;15,18;15,17;14,16" o:connectangles="0,0,0,0,0,0,0,0,0,0,0,0,0,0,0,0,0,0,0,0,0,0,0,0,0,0,0,0,0,0,0,0,0,0,0,0,0,0,0,0,0,0,0,0,0,0,0,0,0,0,0,0"/>
                  </v:shape>
                  <v:shape id="Freeform 3466" o:spid="_x0000_s1865" style="position:absolute;left:4762;top:171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NocMA&#10;AADcAAAADwAAAGRycy9kb3ducmV2LnhtbESPQYvCMBSE78L+h/CEvWmqi1KrURZBWFgv6gp7fDTP&#10;tti81CTa+u+NIHgcZuYbZrHqTC1u5HxlWcFomIAgzq2uuFDwd9gMUhA+IGusLZOCO3lYLT96C8y0&#10;bXlHt30oRISwz1BBGUKTSenzkgz6oW2Io3eyzmCI0hVSO2wj3NRynCRTabDiuFBiQ+uS8vP+ahQc&#10;L6etm/7TRZrr8ffrHKq0xbVSn/3uew4iUBfe4Vf7RytIJz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KNocMAAADcAAAADwAAAAAAAAAAAAAAAACYAgAAZHJzL2Rv&#10;d25yZXYueG1sUEsFBgAAAAAEAAQA9QAAAIgDAAAAAA==&#10;" path="m12,13r,l10,13r-2,l6,12,4,11,3,10,1,9,,8,,7,,5,1,4,3,3,4,2,6,1,8,r2,l12,,28,r2,l32,r3,1l37,2r1,1l39,4r1,1l40,7r,1l39,9r-1,1l37,11r-2,1l32,13r-2,l28,13r-16,xe" stroked="f">
                    <v:path arrowok="t" o:connecttype="custom" o:connectlocs="12,13;12,13;10,13;8,13;6,12;4,11;3,10;1,9;0,8;0,7;0,5;1,4;3,3;4,2;6,1;8,0;10,0;12,0;28,0;30,0;32,0;35,1;37,2;38,3;39,4;40,5;40,7;40,8;39,9;38,10;37,11;35,12;32,13;30,13;28,13;12,13" o:connectangles="0,0,0,0,0,0,0,0,0,0,0,0,0,0,0,0,0,0,0,0,0,0,0,0,0,0,0,0,0,0,0,0,0,0,0,0"/>
                  </v:shape>
                  <v:shape id="Freeform 3467" o:spid="_x0000_s1866" style="position:absolute;left:4762;top:1714;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5AtcEA&#10;AADcAAAADwAAAGRycy9kb3ducmV2LnhtbERPy4rCMBTdD/gP4QqzGTT1QdFqFBGEQVdTXbi8NNem&#10;2NyUJto6Xz9ZCLM8nPd629taPKn1lWMFk3ECgrhwuuJSweV8GC1A+ICssXZMCl7kYbsZfKwx067j&#10;H3rmoRQxhH2GCkwITSalLwxZ9GPXEEfu5lqLIcK2lLrFLobbWk6TJJUWK44NBhvaGyru+cMqSN2y&#10;01/58Xia8+9s9jLXvEnnSn0O+90KRKA+/Ivf7m+tYJHG+fFMP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OQLXBAAAA3AAAAA8AAAAAAAAAAAAAAAAAmAIAAGRycy9kb3du&#10;cmV2LnhtbFBLBQYAAAAABAAEAPUAAACGAwAAAAA=&#10;" path="m12,16r,l11,16,9,15r-1,l7,14r-2,l5,13,4,12r,-1l3,11r,-1l3,8r1,l4,7,5,6,6,5,8,4r1,l11,3r2,l16,3r12,l29,3r2,1l33,4r1,l35,5r1,1l36,7r1,1l37,9r,2l36,11r,1l35,13r-1,1l33,15r-2,l29,16r-2,l25,16r-13,l12,17r1,1l14,18r6,l23,18r3,l29,18r3,l34,17r1,l36,16r1,-1l38,14r1,-1l40,12r,-1l40,9r,-1l39,7r,-1l38,5,36,4,35,3r-1,l32,2r-2,l29,1r-2,l21,,17,,14,,11,1,8,2,5,2,4,3,3,4,2,5,1,6,,7,,8r,2l,11r1,1l1,13r2,1l4,15r1,1l7,17r1,l10,18r2,l14,18r,-1l13,16r-1,xe" fillcolor="#333" stroked="f">
                    <v:path arrowok="t" o:connecttype="custom" o:connectlocs="12,16;9,15;7,14;5,13;4,11;3,10;4,8;5,6;8,4;11,3;16,3;29,3;33,4;35,5;36,7;37,8;37,11;36,12;34,14;31,15;27,16;12,16;12,16;13,18;14,18;23,18;29,18;34,17;36,16;38,14;40,12;40,9;39,7;38,5;35,3;32,2;29,1;21,0;14,0;8,2;4,3;2,5;0,7;0,10;1,12;3,14;5,16;8,17;12,18;14,18;14,17;13,16" o:connectangles="0,0,0,0,0,0,0,0,0,0,0,0,0,0,0,0,0,0,0,0,0,0,0,0,0,0,0,0,0,0,0,0,0,0,0,0,0,0,0,0,0,0,0,0,0,0,0,0,0,0,0,0"/>
                  </v:shape>
                  <v:shape id="Freeform 3468" o:spid="_x0000_s1867" style="position:absolute;left:4762;top:173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hLGsMA&#10;AADcAAAADwAAAGRycy9kb3ducmV2LnhtbESPT4vCMBTE74LfITxhb5rqQildo4ggCLsX/xT2+Gie&#10;bbF5qUm09dsbYWGPw8z8hlmuB9OKBznfWFYwnyUgiEurG64UnE+7aQbCB2SNrWVS8CQP69V4tMRc&#10;254P9DiGSkQI+xwV1CF0uZS+rMmgn9mOOHoX6wyGKF0ltcM+wk0rF0mSSoMNx4UaO9rWVF6Pd6Og&#10;uF1+XPpLN2nuxffnNTRZj1ulPibD5gtEoCH8h//ae60gS+fwPhOP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hLGsMAAADcAAAADwAAAAAAAAAAAAAAAACYAgAAZHJzL2Rv&#10;d25yZXYueG1sUEsFBgAAAAAEAAQA9QAAAIgDAAAAAA==&#10;" path="m12,13r,l10,13,8,12r-2,l4,11,3,10,1,9,,8,,7,,5,1,4,3,3,4,2,6,1,8,r2,l12,,28,r2,l32,r3,1l37,2r1,1l39,4r1,1l40,7r,1l39,9r-1,1l37,11r-2,1l32,12r-2,1l28,13r-16,xe" stroked="f">
                    <v:path arrowok="t" o:connecttype="custom" o:connectlocs="12,13;12,13;10,13;8,12;6,12;4,11;3,10;1,9;0,8;0,7;0,5;1,4;3,3;4,2;6,1;8,0;10,0;12,0;28,0;30,0;32,0;35,1;37,2;38,3;39,4;40,5;40,7;40,8;39,9;38,10;37,11;35,12;32,12;30,13;28,13;12,13" o:connectangles="0,0,0,0,0,0,0,0,0,0,0,0,0,0,0,0,0,0,0,0,0,0,0,0,0,0,0,0,0,0,0,0,0,0,0,0"/>
                  </v:shape>
                  <v:shape id="Freeform 3469" o:spid="_x0000_s1868" style="position:absolute;left:4762;top:1734;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7WcUA&#10;AADcAAAADwAAAGRycy9kb3ducmV2LnhtbESPQWvCQBSE74X+h+UVvJS6qUqI0U0oBUHsqWkPPT6y&#10;z2ww+zZktyb6612h0OMwM98w23KynTjT4FvHCl7nCQji2umWGwXfX7uXDIQPyBo7x6TgQh7K4vFh&#10;i7l2I3/SuQqNiBD2OSowIfS5lL42ZNHPXU8cvaMbLIYoh0bqAccIt51cJEkqLbYcFwz29G6oPlW/&#10;VkHq1qN+rg6HjxVfl8uL+an6dKXU7Gl624AINIX/8F97rxVk6QLu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EHtZxQAAANwAAAAPAAAAAAAAAAAAAAAAAJgCAABkcnMv&#10;ZG93bnJldi54bWxQSwUGAAAAAAQABAD1AAAAigMAAAAA&#10;" path="m12,16r,l11,16,9,15r-1,l7,14r-2,l5,13,4,12r,-1l3,11r,-1l3,9,4,8,4,7,5,6,6,5,8,4r1,l11,4,13,3r3,l28,3r1,l31,4r2,l34,5r1,l36,6r,1l37,8r,2l37,11r-1,l36,12r-1,1l34,14r-1,1l31,15r-2,1l27,16r-2,l12,16r,1l13,18r1,l20,18r3,l26,18r3,l32,18r2,-1l35,17r1,-1l37,15r1,-1l39,13r1,-1l40,11r,-2l40,8,39,7r,-1l38,5,36,4,35,3r-1,l32,2r-2,l29,1r-2,l21,1,17,,14,1r-3,l8,2,5,3,4,3,3,4,2,5,1,6,,7,,8r,2l,11r1,1l1,13r2,1l4,15r1,1l7,17r1,l10,18r2,l14,18r,-1l13,16r-1,xe" fillcolor="#333" stroked="f">
                    <v:path arrowok="t" o:connecttype="custom" o:connectlocs="12,16;9,15;7,14;5,13;4,11;3,10;4,8;5,6;8,4;11,4;16,3;29,3;33,4;35,5;36,7;37,8;37,11;36,12;34,14;31,15;27,16;12,16;12,16;13,18;14,18;23,18;29,18;34,17;36,16;38,14;40,12;40,9;39,7;38,5;35,3;32,2;29,1;21,1;14,1;8,2;4,3;2,5;0,7;0,10;1,12;3,14;5,16;8,17;12,18;14,18;14,17;13,16" o:connectangles="0,0,0,0,0,0,0,0,0,0,0,0,0,0,0,0,0,0,0,0,0,0,0,0,0,0,0,0,0,0,0,0,0,0,0,0,0,0,0,0,0,0,0,0,0,0,0,0,0,0,0,0"/>
                  </v:shape>
                  <v:shape id="Freeform 3470" o:spid="_x0000_s1869" style="position:absolute;left:4820;top:167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pZIMQA&#10;AADcAAAADwAAAGRycy9kb3ducmV2LnhtbESP3WoCMRSE7wu+QzhC72pWBZGtUUpBUCyIP4iXh+S4&#10;Wbo5WTZxd/v2jSB4OczMN8xi1btKtNSE0rOC8SgDQay9KblQcD6tP+YgQkQ2WHkmBX8UYLUcvC0w&#10;N77jA7XHWIgE4ZCjAhtjnUsZtCWHYeRr4uTdfOMwJtkU0jTYJbir5CTLZtJhyWnBYk3flvTv8e4U&#10;tNvx4XrvzreT1ftyd8l+Kr5opd6H/dcniEh9fIWf7Y1RMJ9N4XE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qWSDEAAAA3AAAAA8AAAAAAAAAAAAAAAAAmAIAAGRycy9k&#10;b3ducmV2LnhtbFBLBQYAAAAABAAEAPUAAACJAwAAAAA=&#10;" path="m13,14r,l10,14,8,13r-2,l4,12,2,11,1,10,,9,,7,,6,1,5,2,4,4,3,6,2,8,1r2,l13,,28,r2,1l33,1r1,1l36,3r2,1l39,5r,1l40,7,39,9r,1l38,11r-2,1l34,13r-1,l30,14r-2,l13,14xe" stroked="f">
                    <v:path arrowok="t" o:connecttype="custom" o:connectlocs="13,14;13,14;10,14;8,13;6,13;4,12;2,11;1,10;0,9;0,7;0,6;1,5;2,4;4,3;6,2;8,1;10,1;13,0;28,0;30,1;33,1;34,2;36,3;38,4;39,5;39,6;40,7;39,9;39,10;38,11;36,12;34,13;33,13;30,14;28,14;13,14" o:connectangles="0,0,0,0,0,0,0,0,0,0,0,0,0,0,0,0,0,0,0,0,0,0,0,0,0,0,0,0,0,0,0,0,0,0,0,0"/>
                  </v:shape>
                  <v:shape id="Freeform 3471" o:spid="_x0000_s1870" style="position:absolute;left:4820;top:167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GC78cA&#10;AADcAAAADwAAAGRycy9kb3ducmV2LnhtbESPT2vCQBTE70K/w/IEb7qxqEh0ldLa1IMI/gHb2yP7&#10;mqRm34bsNonf3hUKPQ4z8xtmue5MKRqqXWFZwXgUgSBOrS44U3A+vQ/nIJxH1lhaJgU3crBePfWW&#10;GGvb8oGao89EgLCLUUHufRVL6dKcDLqRrYiD921rgz7IOpO6xjbATSmfo2gmDRYcFnKs6DWn9Hr8&#10;NQqS5i1z05+PU7L/3CV8uW6+2mKj1KDfvSxAeOr8f/ivvdUK5rMJPM6EI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hgu/HAAAA3AAAAA8AAAAAAAAAAAAAAAAAmAIAAGRy&#10;cy9kb3ducmV2LnhtbFBLBQYAAAAABAAEAPUAAACMAwAAAAA=&#10;" path="m13,16r,l11,16,9,15r-1,l7,14r-1,l5,13,4,12,3,11r,-1l3,9,4,8,4,6r1,l6,5,8,4r2,l12,4,14,3r2,l29,3r2,l33,4r1,l36,4r1,1l38,6r1,2l39,9r,1l38,11r,1l37,13r-1,1l34,14r-1,1l30,16r-2,l26,16r-13,l12,16r1,1l13,18r1,l21,18r3,l27,18r4,l34,17r1,l37,17r1,-1l39,15r2,-1l42,13r,-1l42,10r,-1l42,8r,-1l41,6,39,5,38,4,37,3,35,2r-1,l32,1r-2,l28,1r-6,l18,,15,1r-4,l8,1,5,2,4,3,3,4,2,5,1,6,,7,,9r,1l,11r1,1l2,13r1,1l4,15r1,1l7,16r2,1l10,17r3,1l14,18r1,l14,17r,-1l13,16xe" fillcolor="#333" stroked="f">
                    <v:path arrowok="t" o:connecttype="custom" o:connectlocs="13,16;9,15;7,14;5,13;3,11;3,9;4,8;5,6;8,4;12,4;16,3;31,3;34,4;37,5;38,6;39,8;39,10;38,12;36,14;33,15;28,16;13,16;12,16;13,18;14,18;24,18;31,18;35,17;38,16;41,14;42,12;42,9;42,7;39,5;37,3;34,2;30,1;22,1;15,1;8,1;4,3;2,5;0,7;0,10;1,12;3,14;5,16;9,17;13,18;14,18;14,17;13,16" o:connectangles="0,0,0,0,0,0,0,0,0,0,0,0,0,0,0,0,0,0,0,0,0,0,0,0,0,0,0,0,0,0,0,0,0,0,0,0,0,0,0,0,0,0,0,0,0,0,0,0,0,0,0,0"/>
                  </v:shape>
                  <v:shape id="Freeform 3472" o:spid="_x0000_s1871" style="position:absolute;left:4873;top:167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1Tp8MA&#10;AADcAAAADwAAAGRycy9kb3ducmV2LnhtbESPT4vCMBTE74LfITxhb5oqq5RqLOIfWGEv6sJeH82z&#10;rW1eSpNq99ubBcHjMDO/YVZpb2pxp9aVlhVMJxEI4szqknMFP5fDOAbhPLLG2jIp+CMH6Xo4WGGi&#10;7YNPdD/7XAQIuwQVFN43iZQuK8igm9iGOHhX2xr0Qba51C0+AtzUchZFC2mw5LBQYEPbgrLq3BkF&#10;n53MrZzvTl113OMv6u/97BYr9THqN0sQnnr/Dr/aX1pBvJjD/5lw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1Tp8MAAADcAAAADwAAAAAAAAAAAAAAAACYAgAAZHJzL2Rv&#10;d25yZXYueG1sUEsFBgAAAAAEAAQA9QAAAIgDAAAAAA==&#10;" path="m12,14r,l10,14,7,13r-2,l4,12,2,11,1,10,1,9,,7,1,6,1,5,2,4,4,3,5,2,7,1r3,l12,,26,r3,1l31,1r2,1l35,3r1,1l37,5r1,1l38,7r,2l37,10r-1,1l35,12r-2,1l31,13r-2,1l26,14r-14,xe" stroked="f">
                    <v:path arrowok="t" o:connecttype="custom" o:connectlocs="12,14;12,14;10,14;7,13;5,13;4,12;2,11;1,10;1,9;0,7;1,6;1,5;2,4;4,3;5,2;7,1;10,1;12,0;26,0;29,1;31,1;33,2;35,3;36,4;37,5;38,6;38,7;38,9;37,10;36,11;35,12;33,13;31,13;29,14;26,14;12,14" o:connectangles="0,0,0,0,0,0,0,0,0,0,0,0,0,0,0,0,0,0,0,0,0,0,0,0,0,0,0,0,0,0,0,0,0,0,0,0"/>
                  </v:shape>
                  <v:shape id="Freeform 3473" o:spid="_x0000_s1872" style="position:absolute;left:4871;top:167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A8YA&#10;AADcAAAADwAAAGRycy9kb3ducmV2LnhtbESPQWvCQBSE74L/YXlCb7qpYJDUVUrV6EEKaqHt7ZF9&#10;TVKzb0N2m8R/7woFj8PMfMMsVr2pREuNKy0reJ5EIIgzq0vOFXyct+M5COeRNVaWScGVHKyWw8EC&#10;E207PlJ78rkIEHYJKii8rxMpXVaQQTexNXHwfmxj0AfZ5FI32AW4qeQ0imJpsOSwUGBNbwVll9Of&#10;UZC269zNfnfn9P3rkPLnZfPdlRulnkb96wsIT71/hP/be61gHsdwPxOO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5A8YAAADcAAAADwAAAAAAAAAAAAAAAACYAgAAZHJz&#10;L2Rvd25yZXYueG1sUEsFBgAAAAAEAAQA9QAAAIsDAAAAAA==&#10;" path="m13,16r,l11,16,9,15r-1,l7,14r-2,l5,13,4,12,3,11r,-1l3,9,4,8,4,6r1,l6,5,8,4r2,l12,4,14,3r2,l30,3r1,l33,4r1,l35,4r2,1l38,6r1,2l39,9r,1l38,11r,1l37,13r-1,1l34,14r-2,1l30,16r-2,l26,16r-13,l12,16r,1l13,18r1,l15,18r5,l24,18r4,l31,18r3,-1l35,17r2,l38,16r1,-1l41,14r1,-1l42,12r,-2l42,9r,-1l42,7,41,6,39,5,38,4,37,3,35,2r-1,l32,1r-2,l28,1r-6,l18,,15,1r-4,l8,1,5,2,4,3,3,4,2,5,1,6,,7,,9r,1l,11r1,1l2,13r1,1l4,15r1,1l7,16r1,1l10,17r2,1l15,18r,-1l14,16r-1,xe" fillcolor="#333" stroked="f">
                    <v:path arrowok="t" o:connecttype="custom" o:connectlocs="13,16;9,15;7,14;5,13;3,11;3,9;4,8;5,6;8,4;12,4;16,3;31,3;34,4;37,5;38,6;39,8;39,10;38,12;36,14;32,15;28,16;13,16;12,16;13,18;15,18;24,18;31,18;35,17;38,16;41,14;42,12;42,9;42,7;39,5;37,3;34,2;30,1;22,1;15,1;8,1;4,3;2,5;0,7;0,10;1,12;3,14;5,16;8,17;12,18;15,18;15,17;14,16" o:connectangles="0,0,0,0,0,0,0,0,0,0,0,0,0,0,0,0,0,0,0,0,0,0,0,0,0,0,0,0,0,0,0,0,0,0,0,0,0,0,0,0,0,0,0,0,0,0,0,0,0,0,0,0"/>
                  </v:shape>
                  <v:shape id="Freeform 3474" o:spid="_x0000_s1873" style="position:absolute;left:4820;top:169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MZcYA&#10;AADcAAAADwAAAGRycy9kb3ducmV2LnhtbESP3WoCMRSE7wt9h3AK3tWsBa2sRhGh/kApaCvi3WFz&#10;3F3cnKxJXLdvbwTBy2FmvmHG09ZUoiHnS8sKet0EBHFmdcm5gr/fr/chCB+QNVaWScE/eZhOXl/G&#10;mGp75Q0125CLCGGfooIihDqV0mcFGfRdWxNH72idwRCly6V2eI1wU8mPJBlIgyXHhQJrmheUnbYX&#10;o6B/WBw3O136n+/1qXbtnM/7ZqlU562djUAEasMz/GivtILh4BPuZ+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MZcYAAADcAAAADwAAAAAAAAAAAAAAAACYAgAAZHJz&#10;L2Rvd25yZXYueG1sUEsFBgAAAAAEAAQA9QAAAIsDAAAAAA==&#10;" path="m13,14r,l10,14,8,13r-2,l4,12,2,11,1,10,,8,,7,,6,1,5,2,3r2,l6,2,8,1,10,r3,l28,r2,l33,1r1,1l36,3r2,l39,5r,1l40,7,39,8r,2l38,11r-2,1l34,13r-1,l30,14r-2,l13,14xe" fillcolor="#ccc" stroked="f">
                    <v:path arrowok="t" o:connecttype="custom" o:connectlocs="13,14;13,14;10,14;8,13;6,13;4,12;2,11;1,10;0,8;0,7;0,6;1,5;2,3;4,3;6,2;8,1;10,0;13,0;28,0;30,0;33,1;34,2;36,3;38,3;39,5;39,6;40,7;39,8;39,10;38,11;36,12;34,13;33,13;30,14;28,14;13,14" o:connectangles="0,0,0,0,0,0,0,0,0,0,0,0,0,0,0,0,0,0,0,0,0,0,0,0,0,0,0,0,0,0,0,0,0,0,0,0"/>
                  </v:shape>
                  <v:shape id="Freeform 3475" o:spid="_x0000_s1874" style="position:absolute;left:4820;top:169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7LUcAA&#10;AADcAAAADwAAAGRycy9kb3ducmV2LnhtbERPy4rCMBTdC/5DuMLsNHUWItUoIggOMyA+EJeX5NoU&#10;m5vSxLbz92YhuDyc93Ldu0q01ITSs4LpJANBrL0puVBwOe/GcxAhIhusPJOCfwqwXg0HS8yN7/hI&#10;7SkWIoVwyFGBjbHOpQzaksMw8TVx4u6+cRgTbAppGuxSuKvkd5bNpMOSU4PFmraW9OP0dAran+nx&#10;9uwu97PVh/L3mv1VfNVKfY36zQJEpD5+xG/33iiYz9LadCYd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7LUcAAAADcAAAADwAAAAAAAAAAAAAAAACYAgAAZHJzL2Rvd25y&#10;ZXYueG1sUEsFBgAAAAAEAAQA9QAAAIUDAAAAAA==&#10;" path="m13,14r,l10,14,8,13r-2,l4,12,2,11,1,10,,8,,7,,6,1,5,2,3r2,l6,2,8,1,10,r3,l28,r2,l33,1r1,1l36,3r2,l39,5r,1l40,7,39,8r,2l38,11r-2,1l34,13r-1,l30,14r-2,l13,14xe" stroked="f">
                    <v:path arrowok="t" o:connecttype="custom" o:connectlocs="13,14;13,14;10,14;8,13;6,13;4,12;2,11;1,10;0,8;0,7;0,6;1,5;2,3;4,3;6,2;8,1;10,0;13,0;28,0;30,0;33,1;34,2;36,3;38,3;39,5;39,6;40,7;39,8;39,10;38,11;36,12;34,13;33,13;30,14;28,14;13,14" o:connectangles="0,0,0,0,0,0,0,0,0,0,0,0,0,0,0,0,0,0,0,0,0,0,0,0,0,0,0,0,0,0,0,0,0,0,0,0"/>
                  </v:shape>
                  <v:shape id="Freeform 3476" o:spid="_x0000_s1875" style="position:absolute;left:4820;top:169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AtccYA&#10;AADcAAAADwAAAGRycy9kb3ducmV2LnhtbESPQWvCQBSE70L/w/IEb7qxoGh0ldLa1IMIVcH29si+&#10;JqnZtyG7TeK/dwWhx2FmvmGW686UoqHaFZYVjEcRCOLU6oIzBafj+3AGwnlkjaVlUnAlB+vVU2+J&#10;sbYtf1Jz8JkIEHYxKsi9r2IpXZqTQTeyFXHwfmxt0AdZZ1LX2Aa4KeVzFE2lwYLDQo4VveaUXg5/&#10;RkHSvGVu8vtxTPZfu4TPl813W2yUGvS7lwUIT53/Dz/aW61gNp3D/Uw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WAtccYAAADcAAAADwAAAAAAAAAAAAAAAACYAgAAZHJz&#10;L2Rvd25yZXYueG1sUEsFBgAAAAAEAAQA9QAAAIsDAAAAAA==&#10;" path="m13,16r,l11,15r-2,l8,14r-1,l6,13r-1,l4,12,3,11r,-1l3,9,3,8r1,l4,6r1,l6,5,8,4,10,3r2,l14,3r2,l29,3r2,l33,3r1,1l36,4r1,1l38,6r1,1l39,8r,1l39,10r-1,1l38,12r-1,1l36,14r-2,l33,15r-3,l28,16r-2,l13,16r-1,l13,17r1,1l21,18r3,l27,18r4,l34,17r1,l37,16r1,l39,15r2,-1l42,13r,-1l42,10r,-1l42,8r,-1l41,6,39,5,38,4,37,3,35,2r-1,l32,1r-2,l28,1,22,,18,,15,,11,1,8,1,5,2,4,3,3,3,2,5,1,6,,7,,8,,9r,2l1,12r1,1l3,14r1,1l5,16r2,l9,17r1,l13,18r1,l15,17r-1,l14,16r-1,xe" fillcolor="#333" stroked="f">
                    <v:path arrowok="t" o:connecttype="custom" o:connectlocs="13,16;9,15;7,14;5,13;3,11;3,9;4,8;5,6;8,4;12,3;16,3;31,3;34,4;37,5;38,6;39,8;39,10;38,12;36,14;33,15;28,16;13,16;12,16;13,17;14,18;24,18;31,18;35,17;38,16;41,14;42,12;42,9;42,7;39,5;37,3;34,2;30,1;22,0;15,0;8,1;4,3;2,5;0,7;0,9;1,12;3,14;5,16;9,17;13,18;14,18;14,17;13,16" o:connectangles="0,0,0,0,0,0,0,0,0,0,0,0,0,0,0,0,0,0,0,0,0,0,0,0,0,0,0,0,0,0,0,0,0,0,0,0,0,0,0,0,0,0,0,0,0,0,0,0,0,0,0,0"/>
                  </v:shape>
                  <v:shape id="Freeform 3477" o:spid="_x0000_s1876" style="position:absolute;left:4873;top:169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m4sEA&#10;AADcAAAADwAAAGRycy9kb3ducmV2LnhtbERPTWvCQBC9F/wPywi91Y1Sa0hdRTSChV6SFnodsmMS&#10;zc6G7CbGf989CB4f73u9HU0jBupcbVnBfBaBIC6srrlU8PtzfItBOI+ssbFMCu7kYLuZvKwx0fbG&#10;GQ25L0UIYZeggsr7NpHSFRUZdDPbEgfubDuDPsCulLrDWwg3jVxE0Yc0WHNoqLClfUXFNe+Ngvde&#10;llYuD1l//UrxD/V3urjESr1Ox90nCE+jf4of7pNWEK/C/HAmHA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zZuLBAAAA3AAAAA8AAAAAAAAAAAAAAAAAmAIAAGRycy9kb3du&#10;cmV2LnhtbFBLBQYAAAAABAAEAPUAAACGAwAAAAA=&#10;" path="m12,14r,l10,14,7,13r-2,l4,12,2,11,1,10,1,8,,7,1,6,1,5,2,3r2,l5,2,7,1,10,r2,l26,r3,l31,1r2,1l35,3r1,l37,5r1,1l38,7r,1l37,10r-1,1l35,12r-2,1l31,13r-2,1l26,14r-14,xe" stroked="f">
                    <v:path arrowok="t" o:connecttype="custom" o:connectlocs="12,14;12,14;10,14;7,13;5,13;4,12;2,11;1,10;1,8;0,7;1,6;1,5;2,3;4,3;5,2;7,1;10,0;12,0;26,0;29,0;31,1;33,2;35,3;36,3;37,5;38,6;38,7;38,8;37,10;36,11;35,12;33,13;31,13;29,14;26,14;12,14" o:connectangles="0,0,0,0,0,0,0,0,0,0,0,0,0,0,0,0,0,0,0,0,0,0,0,0,0,0,0,0,0,0,0,0,0,0,0,0"/>
                  </v:shape>
                  <v:shape id="Freeform 3478" o:spid="_x0000_s1877" style="position:absolute;left:4871;top:169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qscA&#10;AADcAAAADwAAAGRycy9kb3ducmV2LnhtbESPT2vCQBTE7wW/w/KE3upGQSupq4h/Yg9FqBaqt0f2&#10;mUSzb0N2m6TfvlsQPA4z8xtmtuhMKRqqXWFZwXAQgSBOrS44U/B13L5MQTiPrLG0TAp+ycFi3nua&#10;Yaxty5/UHHwmAoRdjApy76tYSpfmZNANbEUcvIutDfog60zqGtsAN6UcRdFEGiw4LORY0Sqn9Hb4&#10;MQqSZp258XV3TPanj4S/b5tzW2yUeu53yzcQnjr/CN/b71rB9HUI/2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Pt6rHAAAA3AAAAA8AAAAAAAAAAAAAAAAAmAIAAGRy&#10;cy9kb3ducmV2LnhtbFBLBQYAAAAABAAEAPUAAACMAwAAAAA=&#10;" path="m13,16r,l11,15r-2,l8,14r-1,l5,13,4,12,3,11r,-1l3,9,3,8r1,l4,6r1,l6,5,8,4,10,3r2,l14,3r2,l30,3r1,l33,3r1,1l35,4r2,1l38,6r1,1l39,8r,1l39,10r-1,1l38,12r-1,1l36,14r-2,l32,15r-2,l28,16r-2,l13,16r-1,l12,17r1,l14,18r1,l20,18r4,l28,18r3,l34,17r1,l37,16r1,l39,15r2,-1l42,13r,-1l42,10r,-1l42,8r,-1l41,6,39,5,38,4,37,3,35,2r-1,l32,1r-2,l28,1,22,,18,,15,,11,1,8,1,5,2,4,3,3,3,2,5,1,6,,7,,8,,9r,2l1,12r1,1l3,14r1,1l5,16r2,l8,17r2,l12,18r3,l15,17,14,16r-1,xe" fillcolor="#333" stroked="f">
                    <v:path arrowok="t" o:connecttype="custom" o:connectlocs="13,16;9,15;7,14;5,13;3,11;3,9;4,8;5,6;8,4;12,3;16,3;31,3;34,4;37,5;38,6;39,8;39,10;38,12;36,14;32,15;28,16;13,16;12,16;13,17;15,18;24,18;31,18;35,17;38,16;41,14;42,12;42,9;42,7;39,5;37,3;34,2;30,1;22,0;15,0;8,1;4,3;2,5;0,7;0,9;1,12;3,14;5,16;8,17;12,18;15,18;15,17;14,16" o:connectangles="0,0,0,0,0,0,0,0,0,0,0,0,0,0,0,0,0,0,0,0,0,0,0,0,0,0,0,0,0,0,0,0,0,0,0,0,0,0,0,0,0,0,0,0,0,0,0,0,0,0,0,0"/>
                  </v:shape>
                  <v:shape id="Freeform 3479" o:spid="_x0000_s1878" style="position:absolute;left:4818;top:171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NDsMQA&#10;AADcAAAADwAAAGRycy9kb3ducmV2LnhtbESPzWrDMBCE74G+g9hCbrFcF1LjRgklUCi0l6Yx9LhY&#10;6x9irRxJjp23rwqBHIeZ+YbZ7GbTiws531lW8JSkIIgrqztuFBx/3lc5CB+QNfaWScGVPOy2D4sN&#10;FtpO/E2XQ2hEhLAvUEEbwlBI6auWDPrEDsTRq60zGKJ0jdQOpwg3vczSdC0NdhwXWhxo31J1OoxG&#10;QXmuv9z6l87SjOXn8yl0+YR7pZaP89sriEBzuIdv7Q+tIH/J4P9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TQ7DEAAAA3AAAAA8AAAAAAAAAAAAAAAAAmAIAAGRycy9k&#10;b3ducmV2LnhtbFBLBQYAAAAABAAEAPUAAACJAwAAAAA=&#10;" path="m12,13r,l9,13r-2,l5,12,3,11,2,10,1,9,,8,,7,,5,1,4,2,3,3,2,5,1,7,,9,r3,l27,r3,l32,r2,1l36,2r1,1l39,4r1,1l40,7r,1l39,9r-2,1l36,11r-2,1l32,13r-2,l27,13r-15,xe" stroked="f">
                    <v:path arrowok="t" o:connecttype="custom" o:connectlocs="12,13;12,13;9,13;7,13;5,12;3,11;2,10;1,9;0,8;0,7;0,5;1,4;2,3;3,2;5,1;7,0;9,0;12,0;27,0;30,0;32,0;34,1;36,2;37,3;39,4;40,5;40,7;40,8;39,9;37,10;36,11;34,12;32,13;30,13;27,13;12,13" o:connectangles="0,0,0,0,0,0,0,0,0,0,0,0,0,0,0,0,0,0,0,0,0,0,0,0,0,0,0,0,0,0,0,0,0,0,0,0"/>
                  </v:shape>
                  <v:shape id="Freeform 3480" o:spid="_x0000_s1879" style="position:absolute;left:4818;top:1714;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VIH8UA&#10;AADcAAAADwAAAGRycy9kb3ducmV2LnhtbESPQWvCQBSE70L/w/KEXkQ3NRJt6ipFKBQ9mfbQ4yP7&#10;mg1m34bs1sT+elcQPA4z8w2z3g62EWfqfO1YwcssAUFcOl1zpeD762O6AuEDssbGMSm4kIft5mm0&#10;xly7no90LkIlIoR9jgpMCG0upS8NWfQz1xJH79d1FkOUXSV1h32E20bOkySTFmuOCwZb2hkqT8Wf&#10;VZC5115Piv3+sOD/NL2Yn6LNFko9j4f3NxCBhvAI39ufWsFqmcLtTDwCc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hUgfxQAAANwAAAAPAAAAAAAAAAAAAAAAAJgCAABkcnMv&#10;ZG93bnJldi54bWxQSwUGAAAAAAQABAD1AAAAigMAAAAA&#10;" path="m12,16r,l10,16,9,15r-2,l6,14r-1,l4,13,3,12r,-1l3,10,3,8,4,7,5,6,6,5,7,4r2,l11,3r2,l15,3r12,l29,3r2,1l32,4r1,l34,5r1,1l36,7r,1l37,9r-1,2l36,12r-1,1l33,14r-1,1l31,15r-3,1l27,16r-3,l12,16r-1,l11,17r1,1l13,18r6,l22,18r3,l29,18r3,l33,17r2,l36,16r1,-1l38,14r1,-1l40,12r,-1l40,9r,-1l39,7,38,6,37,5,36,4,35,3r-2,l32,2r-2,l28,1r-2,l20,,17,,13,,10,1,7,2,5,2,4,3,2,4,1,5,,6,,7,,8r,2l,11r,1l1,13r1,1l3,15r2,1l6,17r2,l9,18r2,l13,18r,-1l13,16r-1,xe" fillcolor="#333" stroked="f">
                    <v:path arrowok="t" o:connecttype="custom" o:connectlocs="12,16;9,15;6,14;4,13;3,11;3,10;3,8;5,6;7,4;11,3;15,3;29,3;32,4;34,5;36,7;36,8;36,11;36,12;33,14;31,15;27,16;12,16;11,16;12,18;13,18;22,18;29,18;33,17;36,16;38,14;40,12;40,9;39,7;37,5;35,3;32,2;28,1;20,0;13,0;7,2;4,3;1,5;0,7;0,10;0,12;2,14;5,16;8,17;11,18;13,18;13,17;12,16" o:connectangles="0,0,0,0,0,0,0,0,0,0,0,0,0,0,0,0,0,0,0,0,0,0,0,0,0,0,0,0,0,0,0,0,0,0,0,0,0,0,0,0,0,0,0,0,0,0,0,0,0,0,0,0"/>
                  </v:shape>
                  <v:shape id="Freeform 3481" o:spid="_x0000_s1880" style="position:absolute;left:4818;top:173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X8UA&#10;AADcAAAADwAAAGRycy9kb3ducmV2LnhtbESPQWvCQBSE7wX/w/IKvdVNa9EQ3YgIBaG9NCp4fGSf&#10;SUj2bdxdk/TfdwuFHoeZ+YbZbCfTiYGcbywreJknIIhLqxuuFJyO788pCB+QNXaWScE3edjms4cN&#10;ZtqO/EVDESoRIewzVFCH0GdS+rImg35ue+LoXa0zGKJ0ldQOxwg3nXxNkqU02HBcqLGnfU1lW9yN&#10;gvPt+umWF7pJcz9/LNrQpCPulXp6nHZrEIGm8B/+ax+0gnT1Br9n4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dn5fxQAAANwAAAAPAAAAAAAAAAAAAAAAAJgCAABkcnMv&#10;ZG93bnJldi54bWxQSwUGAAAAAAQABAD1AAAAigMAAAAA&#10;" path="m12,13r,l9,13,7,12r-2,l3,11,2,10,1,9,,8,,7,,5,1,4,2,3,3,2,5,1,7,,9,r3,l27,r3,l32,r2,1l36,2r1,1l39,4r1,1l40,7r,1l39,9r-2,1l36,11r-2,1l32,12r-2,1l27,13r-15,xe" stroked="f">
                    <v:path arrowok="t" o:connecttype="custom" o:connectlocs="12,13;12,13;9,13;7,12;5,12;3,11;2,10;1,9;0,8;0,7;0,5;1,4;2,3;3,2;5,1;7,0;9,0;12,0;27,0;30,0;32,0;34,1;36,2;37,3;39,4;40,5;40,7;40,8;39,9;37,10;36,11;34,12;32,12;30,13;27,13;12,13" o:connectangles="0,0,0,0,0,0,0,0,0,0,0,0,0,0,0,0,0,0,0,0,0,0,0,0,0,0,0,0,0,0,0,0,0,0,0,0"/>
                  </v:shape>
                  <v:shape id="Freeform 3482" o:spid="_x0000_s1881" style="position:absolute;left:4818;top:1734;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B18MUA&#10;AADcAAAADwAAAGRycy9kb3ducmV2LnhtbESPQWvCQBSE74X+h+UJvYhuWm3U6CqlUCh6avTg8ZF9&#10;ZoPZtyG7NdFf7xaEHoeZ+YZZbXpbiwu1vnKs4HWcgCAunK64VHDYf43mIHxA1lg7JgVX8rBZPz+t&#10;MNOu4x+65KEUEcI+QwUmhCaT0heGLPqxa4ijd3KtxRBlW0rdYhfhtpZvSZJKixXHBYMNfRoqzvmv&#10;VZC6RaeH+Xa7m/JtMrmaY96kU6VeBv3HEkSgPvyHH+1vrWA+e4e/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HXwxQAAANwAAAAPAAAAAAAAAAAAAAAAAJgCAABkcnMv&#10;ZG93bnJldi54bWxQSwUGAAAAAAQABAD1AAAAigMAAAAA&#10;" path="m12,16r,l10,16,9,15r-2,l6,14r-1,l4,13,3,12r,-1l3,10,3,9,3,8,4,7,5,6,6,5,7,4r2,l11,4,13,3r2,l27,3r2,l31,4r1,l33,5r1,l35,6r1,1l36,8r1,2l36,11r,1l35,13r-2,1l32,15r-1,l28,16r-1,l24,16r-12,l11,16r,1l12,18r1,l19,18r3,l25,18r4,l32,18r1,-1l35,17r1,-1l37,15r1,-1l39,13r1,-1l40,11r,-2l40,8,39,7,38,6,37,5,36,4,35,3r-2,l32,2r-2,l28,1r-2,l20,1,17,,13,1r-3,l7,2,5,3,4,3,2,4,1,5,,6,,7,,8r,2l,11r,1l1,13r1,1l3,15r2,1l6,17r2,l9,18r2,l13,18r,-1l13,16r-1,xe" fillcolor="#333" stroked="f">
                    <v:path arrowok="t" o:connecttype="custom" o:connectlocs="12,16;9,15;6,14;4,13;3,11;3,10;3,8;5,6;7,4;11,4;15,3;29,3;32,4;34,5;36,7;36,8;36,11;36,12;33,14;31,15;27,16;12,16;11,16;12,18;13,18;22,18;29,18;33,17;36,16;38,14;40,12;40,9;39,7;37,5;35,3;32,2;28,1;20,1;13,1;7,2;4,3;1,5;0,7;0,10;0,12;2,14;5,16;8,17;11,18;13,18;13,17;12,16" o:connectangles="0,0,0,0,0,0,0,0,0,0,0,0,0,0,0,0,0,0,0,0,0,0,0,0,0,0,0,0,0,0,0,0,0,0,0,0,0,0,0,0,0,0,0,0,0,0,0,0,0,0,0,0"/>
                  </v:shape>
                  <v:shape id="Freeform 3483" o:spid="_x0000_s1882" style="position:absolute;left:4873;top:1717;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O0cUA&#10;AADcAAAADwAAAGRycy9kb3ducmV2LnhtbESPQWvCQBCF74X+h2UEL6Xu6iGR1FWkkOLRxpZeh+w0&#10;G83OhuxWo7++Wyh4fLx535u32oyuE2caQutZw3ymQBDX3rTcaPg4lM9LECEiG+w8k4YrBdisHx9W&#10;WBh/4Xc6V7ERCcKhQA02xr6QMtSWHIaZ74mT9+0HhzHJoZFmwEuCu04ulMqkw5ZTg8WeXi3Vp+rH&#10;pTfK/Qnbz5uq1Fcs929Px+M8v2k9nYzbFxCRxng//k/vjIZlnsHfmEQ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g7RxQAAANwAAAAPAAAAAAAAAAAAAAAAAJgCAABkcnMv&#10;ZG93bnJldi54bWxQSwUGAAAAAAQABAD1AAAAigMAAAAA&#10;" path="m12,13r,l10,13r-3,l5,12,4,11,2,10,1,9,1,8,,7,1,5,1,4,2,3,4,2,5,1,7,r3,l12,,26,r3,l31,r2,1l35,2r1,1l37,4r1,1l38,7r,1l37,9r-1,1l35,11r-2,1l31,13r-2,l26,13r-14,xe" stroked="f">
                    <v:path arrowok="t" o:connecttype="custom" o:connectlocs="12,13;12,13;10,13;7,13;5,12;4,11;2,10;1,9;1,8;0,7;1,5;1,4;2,3;4,2;5,1;7,0;10,0;12,0;26,0;29,0;31,0;33,1;35,2;36,3;37,4;38,5;38,7;38,8;37,9;36,10;35,11;33,12;31,13;29,13;26,13;12,13" o:connectangles="0,0,0,0,0,0,0,0,0,0,0,0,0,0,0,0,0,0,0,0,0,0,0,0,0,0,0,0,0,0,0,0,0,0,0,0"/>
                  </v:shape>
                  <v:shape id="Freeform 3484" o:spid="_x0000_s1883" style="position:absolute;left:4871;top:1714;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qKRccA&#10;AADcAAAADwAAAGRycy9kb3ducmV2LnhtbESPW2vCQBSE34X+h+UIvunGgheiq5TWpj6I4AVs3w7Z&#10;0yQ1ezZkt0n8965Q6OMwM98wy3VnStFQ7QrLCsajCARxanXBmYLz6X04B+E8ssbSMim4kYP16qm3&#10;xFjblg/UHH0mAoRdjApy76tYSpfmZNCNbEUcvG9bG/RB1pnUNbYBbkr5HEVTabDgsJBjRa85pdfj&#10;r1GQNG+Zm/x8nJL95y7hy3Xz1RYbpQb97mUBwlPn/8N/7a1WMJ/N4HEmHA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qikXHAAAA3AAAAA8AAAAAAAAAAAAAAAAAmAIAAGRy&#10;cy9kb3ducmV2LnhtbFBLBQYAAAAABAAEAPUAAACMAwAAAAA=&#10;" path="m13,16r,l11,16,9,15r-1,l7,14r-2,l5,13,4,12,3,11r,-1l3,8r1,l4,7,5,6,6,5,8,4r2,l12,3r2,l16,3r14,l31,3r2,1l34,4r1,l37,5r1,1l38,7r1,1l39,9r,2l38,11r,1l37,13r-1,1l34,15r-2,l30,16r-2,l26,16r-13,l12,16r,1l13,18r1,l15,18r5,l24,18r4,l31,18r3,l35,17r2,l38,16r1,-1l41,14r1,-1l42,12r,-1l42,9r,-1l42,7,41,6,40,5,38,4,37,3r-2,l34,2r-2,l30,1r-2,l22,,18,,15,,11,1,8,2,5,2,4,3,3,4,2,5,1,6,,7,,8r,2l,11r1,1l2,13r1,1l4,15r1,1l7,17r1,l10,18r2,l15,18r,-1l14,16r-1,xe" fillcolor="#333" stroked="f">
                    <v:path arrowok="t" o:connecttype="custom" o:connectlocs="13,16;9,15;7,14;5,13;3,11;3,10;4,8;5,6;8,4;12,3;16,3;31,3;34,4;37,5;38,7;39,8;39,11;38,12;36,14;32,15;28,16;13,16;12,16;13,18;15,18;24,18;31,18;35,17;38,16;41,14;42,12;42,9;42,7;40,5;37,3;34,2;30,1;22,0;15,0;8,2;4,3;2,5;0,7;0,10;1,12;3,14;5,16;8,17;12,18;15,18;15,17;14,16" o:connectangles="0,0,0,0,0,0,0,0,0,0,0,0,0,0,0,0,0,0,0,0,0,0,0,0,0,0,0,0,0,0,0,0,0,0,0,0,0,0,0,0,0,0,0,0,0,0,0,0,0,0,0,0"/>
                  </v:shape>
                  <v:shape id="Freeform 3485" o:spid="_x0000_s1884" style="position:absolute;left:4873;top:1737;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OMQA&#10;AADcAAAADwAAAGRycy9kb3ducmV2LnhtbESPwW7CMAyG75P2DpGRdplGwg4DFQJCk4p2hLJpV6sx&#10;baFxqiZAx9PjwySO1u//8+fFavCtulAfm8AWJmMDirgMruHKwvc+f5uBignZYRuYLPxRhNXy+WmB&#10;mQtX3tGlSJUSCMcMLdQpdZnWsazJYxyHjliyQ+g9Jhn7SrserwL3rX435kN7bFgu1NjRZ03lqTh7&#10;0ci3J2x+bqYwvynfbl6Px8n0Zu3LaFjPQSUa0mP5v/3lLMymYivPCAH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5PzjEAAAA3AAAAA8AAAAAAAAAAAAAAAAAmAIAAGRycy9k&#10;b3ducmV2LnhtbFBLBQYAAAAABAAEAPUAAACJAwAAAAA=&#10;" path="m12,13r,l10,13,7,12r-2,l4,11,2,10,1,9,1,8,,7,1,5,1,4,2,3,4,2,5,1,7,r3,l12,,26,r3,l31,r2,1l35,2r1,1l37,4r1,1l38,7r,1l37,9r-1,1l35,11r-2,1l31,12r-2,1l26,13r-14,xe" stroked="f">
                    <v:path arrowok="t" o:connecttype="custom" o:connectlocs="12,13;12,13;10,13;7,12;5,12;4,11;2,10;1,9;1,8;0,7;1,5;1,4;2,3;4,2;5,1;7,0;10,0;12,0;26,0;29,0;31,0;33,1;35,2;36,3;37,4;38,5;38,7;38,8;37,9;36,10;35,11;33,12;31,12;29,13;26,13;12,13" o:connectangles="0,0,0,0,0,0,0,0,0,0,0,0,0,0,0,0,0,0,0,0,0,0,0,0,0,0,0,0,0,0,0,0,0,0,0,0"/>
                  </v:shape>
                  <v:shape id="Freeform 3486" o:spid="_x0000_s1885" style="position:absolute;left:4871;top:1734;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7rMcA&#10;AADcAAAADwAAAGRycy9kb3ducmV2LnhtbESPT2vCQBTE70K/w/IKvemmQv2TukqxNnqQQlXQ3h7Z&#10;1yQ1+zZk1yR+e1co9DjMzG+Y2aIzpWiodoVlBc+DCARxanXBmYLD/qM/AeE8ssbSMim4koPF/KE3&#10;w1jblr+o2flMBAi7GBXk3lexlC7NyaAb2Io4eD+2NuiDrDOpa2wD3JRyGEUjabDgsJBjRcuc0vPu&#10;YhQkzXvmXn7X++TztE34eF59t8VKqafH7u0VhKfO/4f/2hutYDKewv1MO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5u6zHAAAA3AAAAA8AAAAAAAAAAAAAAAAAmAIAAGRy&#10;cy9kb3ducmV2LnhtbFBLBQYAAAAABAAEAPUAAACMAwAAAAA=&#10;" path="m13,16r,l11,16,9,15r-1,l7,14r-2,l5,13,4,12,3,11r,-1l3,9,4,8,4,7,5,6,6,5,8,4r2,l12,4,14,3r2,l30,3r1,l33,4r1,l35,5r2,l38,6r,1l39,8r,2l39,11r-1,l38,12r-1,1l36,14r-2,1l32,15r-2,1l28,16r-2,l13,16r-1,l12,17r1,1l14,18r1,l20,18r4,l28,18r3,l34,18r1,-1l37,17r1,-1l39,15r2,-1l42,13r,-1l42,11r,-2l42,8r,-1l41,6,40,5,38,4,37,3r-2,l34,2r-2,l30,1r-2,l22,1,18,,15,1r-4,l8,2,5,3,4,3,3,4,2,5,1,6,,7,,8r,2l,11r1,1l2,13r1,1l4,15r1,1l7,17r1,l10,18r2,l15,18r,-1l14,16r-1,xe" fillcolor="#333" stroked="f">
                    <v:path arrowok="t" o:connecttype="custom" o:connectlocs="13,16;9,15;7,14;5,13;3,11;3,10;4,8;5,6;8,4;12,4;16,3;31,3;34,4;37,5;38,7;39,8;39,11;38,12;36,14;32,15;28,16;13,16;12,16;13,18;15,18;24,18;31,18;35,17;38,16;41,14;42,12;42,9;42,7;40,5;37,3;34,2;30,1;22,1;15,1;8,2;4,3;2,5;0,7;0,10;1,12;3,14;5,16;8,17;12,18;15,18;15,17;14,16" o:connectangles="0,0,0,0,0,0,0,0,0,0,0,0,0,0,0,0,0,0,0,0,0,0,0,0,0,0,0,0,0,0,0,0,0,0,0,0,0,0,0,0,0,0,0,0,0,0,0,0,0,0,0,0"/>
                  </v:shape>
                </v:group>
                <v:shape id="Freeform 3487" o:spid="_x0000_s1886" style="position:absolute;left:34994;top:34620;width:4223;height:673;visibility:visible;mso-wrap-style:square;v-text-anchor:top" coordsize="665,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PxyMIA&#10;AADcAAAADwAAAGRycy9kb3ducmV2LnhtbERPu27CMBTdkfgH6yJ1A6cdSpRiohQJtUspr0odb+NL&#10;EhFfp7ZL0r/HAxLj0Xkv8sG04kLON5YVPM4SEMSl1Q1XCo6H9TQF4QOyxtYyKfgnD/lyPFpgpm3P&#10;O7rsQyViCPsMFdQhdJmUvqzJoJ/ZjjhyJ+sMhghdJbXDPoabVj4lybM02HBsqLGjVU3lef9nFHz9&#10;/rwmm902/cB56IvvT/fGlVPqYTIULyACDeEuvrnftYI0jfPjmXgE5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HIwgAAANwAAAAPAAAAAAAAAAAAAAAAAJgCAABkcnMvZG93&#10;bnJldi54bWxQSwUGAAAAAAQABAD1AAAAhwMAAAAA&#10;" path="m89,40r487,l576,66,89,66r,-26xm107,106l,53,107,r,106xm558,l665,53,558,106,558,xe" fillcolor="#a50021" strokecolor="#a50021" strokeweight=".1pt">
                  <v:stroke joinstyle="bevel"/>
                  <v:path arrowok="t" o:connecttype="custom" o:connectlocs="56515,25400;365760,25400;365760,41910;56515,41910;56515,25400;67945,67310;0,33655;67945,0;67945,67310;354330,0;422275,33655;354330,67310;354330,0" o:connectangles="0,0,0,0,0,0,0,0,0,0,0,0,0"/>
                  <o:lock v:ext="edit" verticies="t"/>
                </v:shape>
                <v:rect id="Rectangle 3488" o:spid="_x0000_s1887" style="position:absolute;left:39865;top:34309;width:593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 xml:space="preserve">Wireless link, </w:t>
                        </w:r>
                      </w:p>
                    </w:txbxContent>
                  </v:textbox>
                </v:rect>
                <v:rect id="Rectangle 3489" o:spid="_x0000_s1888" style="position:absolute;left:39865;top:35515;width:10020;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nR9sEA&#10;AADcAAAADwAAAGRycy9kb3ducmV2LnhtbESP3YrCMBSE7xd8h3AE79Z0eyGlGkUWBF28se4DHJrT&#10;H0xOShJt9+2NIOzlMDPfMJvdZI14kA+9YwVfywwEce10z62C3+vhswARIrJG45gU/FGA3Xb2scFS&#10;u5Ev9KhiKxKEQ4kKuhiHUspQd2QxLN1AnLzGeYsxSd9K7XFMcGtknmUrabHntNDhQN8d1bfqbhXI&#10;a3UYi8r4zP3kzdmcjpeGnFKL+bRfg4g0xf/wu33UCoo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p0fbBAAAA3A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e.g. GSM, UMTS, LTE</w:t>
                        </w:r>
                      </w:p>
                    </w:txbxContent>
                  </v:textbox>
                </v:rect>
                <v:rect id="Rectangle 3490" o:spid="_x0000_s1889" style="position:absolute;left:39865;top:36734;width:13068;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0bcEA&#10;AADcAAAADwAAAGRycy9kb3ducmV2LnhtbESP3YrCMBSE7wXfIRxh7zRdB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ldG3BAAAA3A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over licensed frequency bands</w:t>
                        </w:r>
                      </w:p>
                    </w:txbxContent>
                  </v:textbox>
                </v:rect>
                <v:shape id="Freeform 3491" o:spid="_x0000_s1890" style="position:absolute;left:8909;top:11588;width:1466;height:1734;visibility:visible;mso-wrap-style:square;v-text-anchor:top" coordsize="231,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IM8MA&#10;AADcAAAADwAAAGRycy9kb3ducmV2LnhtbESPQWvCQBSE7wX/w/KE3uomsWiI2QQpiL300LTen9ln&#10;Es2+Ddmtxn/vFgo9DjPzDZOXk+nFlUbXWVYQLyIQxLXVHTcKvr92LykI55E19pZJwZ0clMXsKcdM&#10;2xt/0rXyjQgQdhkqaL0fMild3ZJBt7ADcfBOdjTogxwbqUe8BbjpZRJFK2mw47DQ4kBvLdWX6sco&#10;SIaV7j/S9Xl/qHS80wnLo1sq9TyfthsQnib/H/5rv2sFafoKv2fCEZD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OIM8MAAADcAAAADwAAAAAAAAAAAAAAAACYAgAAZHJzL2Rv&#10;d25yZXYueG1sUEsFBgAAAAAEAAQA9QAAAIgDAAAAAA==&#10;" path="m48,196l164,59r20,17l68,214,48,196xm110,226l,273,28,157r82,69xm122,46l231,,203,115,122,46xe" fillcolor="#a50021" strokecolor="#a50021" strokeweight=".1pt">
                  <v:stroke joinstyle="bevel"/>
                  <v:path arrowok="t" o:connecttype="custom" o:connectlocs="30480,124460;104140,37465;116840,48260;43180,135890;30480,124460;69850,143510;0,173355;17780,99695;69850,143510;77470,29210;146685,0;128905,73025;77470,29210" o:connectangles="0,0,0,0,0,0,0,0,0,0,0,0,0"/>
                  <o:lock v:ext="edit" verticies="t"/>
                </v:shape>
                <v:shape id="Freeform 3492" o:spid="_x0000_s1891" style="position:absolute;left:27984;top:7099;width:2553;height:2045;visibility:visible;mso-wrap-style:square;v-text-anchor:top" coordsize="40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8sMUA&#10;AADcAAAADwAAAGRycy9kb3ducmV2LnhtbESPQWvCQBSE74L/YXlCL6K7LVVidBOkUOihh9ZKzo/s&#10;M4lm38bsVlN/fbcg9DjMzDfMJh9sKy7U+8axhse5AkFcOtNwpWH/9TpLQPiAbLB1TBp+yEOejUcb&#10;TI278idddqESEcI+RQ11CF0qpS9rsujnriOO3sH1FkOUfSVNj9cIt618UmopLTYcF2rs6KWm8rT7&#10;thqMK6aq+DjeQnMburNy/nll37V+mAzbNYhAQ/gP39tvRkOSLODv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TywxQAAANwAAAAPAAAAAAAAAAAAAAAAAJgCAABkcnMv&#10;ZG93bnJldi54bWxQSwUGAAAAAAQABAD1AAAAigMAAAAA&#10;" path="m77,45l341,256r-17,21l61,66,77,45xm49,108l,,116,25,49,108xm352,214r50,108l285,297r67,-83xe" fillcolor="#a50021" strokecolor="#a50021" strokeweight=".1pt">
                  <v:stroke joinstyle="bevel"/>
                  <v:path arrowok="t" o:connecttype="custom" o:connectlocs="48895,28575;216535,162560;205740,175895;38735,41910;48895,28575;31115,68580;0,0;73660,15875;31115,68580;223520,135890;255270,204470;180975,188595;223520,135890" o:connectangles="0,0,0,0,0,0,0,0,0,0,0,0,0"/>
                  <o:lock v:ext="edit" verticies="t"/>
                </v:shape>
                <v:shape id="Freeform 3493" o:spid="_x0000_s1892" style="position:absolute;left:38284;top:12077;width:1270;height:2051;visibility:visible;mso-wrap-style:square;v-text-anchor:top" coordsize="200,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cpMQA&#10;AADcAAAADwAAAGRycy9kb3ducmV2LnhtbESPQWvCQBSE7wX/w/KEXopurCAhugkibfBSsBo8P7LP&#10;JJh9G7Krif/eLQg9DjPzDbPJRtOKO/WusaxgMY9AEJdWN1wpKE7fsxiE88gaW8uk4EEOsnTytsFE&#10;24F/6X70lQgQdgkqqL3vEildWZNBN7cdcfAutjfog+wrqXscAty08jOKVtJgw2Ghxo52NZXX480o&#10;MJem2n79HG55sVx+yMX+fCpsrtT7dNyuQXga/X/41d5rBXG8gr8z4QjI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p3KTEAAAA3AAAAA8AAAAAAAAAAAAAAAAAmAIAAGRycy9k&#10;b3ducmV2LnhtbFBLBQYAAAAABAAEAPUAAACJAwAAAAA=&#10;" path="m58,69l165,240r-23,14l36,83,58,69xm11,119l,,102,63,11,119xm189,204r11,119l99,260r90,-56xe" fillcolor="#a50021" strokecolor="#a50021" strokeweight=".1pt">
                  <v:stroke joinstyle="bevel"/>
                  <v:path arrowok="t" o:connecttype="custom" o:connectlocs="36830,43815;104775,152400;90170,161290;22860,52705;36830,43815;6985,75565;0,0;64770,40005;6985,75565;120015,129540;127000,205105;62865,165100;120015,129540" o:connectangles="0,0,0,0,0,0,0,0,0,0,0,0,0"/>
                  <o:lock v:ext="edit" verticies="t"/>
                </v:shape>
                <v:group id="Group 3494" o:spid="_x0000_s1893" style="position:absolute;left:22377;top:30937;width:1422;height:2311" coordorigin="3524,4871" coordsize="224,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shape id="Freeform 3495" o:spid="_x0000_s1894" style="position:absolute;left:3524;top:4871;width:224;height:364;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kvpL4A&#10;AADcAAAADwAAAGRycy9kb3ducmV2LnhtbERPy4rCMBTdD/gP4QruxlQXUqpRRBTGhYjP9aW5ttXm&#10;piQZW//eLASXh/OeLTpTiyc5X1lWMBomIIhzqysuFJxPm98UhA/IGmvLpOBFHhbz3s8MM21bPtDz&#10;GAoRQ9hnqKAMocmk9HlJBv3QNsSRu1lnMEToCqkdtjHc1HKcJBNpsOLYUGJDq5Lyx/HfKFiN7+32&#10;ur+vpbP5lvkSkvVyp9Sg3y2nIAJ14Sv+uP+0gjSNa+OZeATk/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JL6S+AAAA3AAAAA8AAAAAAAAAAAAAAAAAmAIAAGRycy9kb3ducmV2&#10;LnhtbFBLBQYAAAAABAAEAPUAAACDAwAAAAA=&#10;" path="m211,19r,l211,16r,-2l211,12r-2,-2l208,9,207,7,204,6,202,5,199,4,195,3r-4,l184,3,170,2,148,1,127,,116,,106,,95,,85,,70,,55,1,48,2r-7,l34,3,26,5r-1,l24,6,23,7,22,9r-4,l18,8,19,7r,-1l18,5r-1,l16,6,13,9r-3,2l7,14,6,16,5,17r,2l5,21r,1l5,24r,9l4,34,2,37,1,39,,42r,3l,48r1,3l1,53r1,3l3,56r2,l5,100,4,247r,34l4,287r,5l5,303r,6l6,316r2,6l10,328r1,4l12,334r1,3l14,339r2,2l17,342r3,2l21,345r3,1l28,348r5,1l38,351r2,1l42,353r3,2l48,356r3,1l54,358r4,1l63,360r9,1l81,362r10,1l102,364r10,l123,364r10,l142,364r17,l173,363r4,l180,362r4,l187,361r4,-1l193,360r3,-2l199,357r3,-1l204,355r4,-2l212,350r3,-3l218,344r2,-3l221,338r2,-4l223,331r1,-3l224,325r,-3l224,31r,-2l224,27r-1,-1l222,24r-2,-2l218,21r-1,l215,20r-2,-1l211,19xe" stroked="f">
                    <v:path arrowok="t" o:connecttype="custom" o:connectlocs="211,16;209,10;204,6;195,3;170,2;116,0;85,0;48,2;26,5;24,6;18,9;19,6;17,5;13,9;6,16;5,21;5,22;4,34;1,39;0,48;2,56;5,56;4,281;5,303;8,322;12,334;16,341;21,345;33,349;42,353;51,357;63,360;91,363;123,364;159,364;180,362;191,360;199,357;208,353;218,344;223,334;224,325;224,29;222,24;217,21;211,19" o:connectangles="0,0,0,0,0,0,0,0,0,0,0,0,0,0,0,0,0,0,0,0,0,0,0,0,0,0,0,0,0,0,0,0,0,0,0,0,0,0,0,0,0,0,0,0,0,0"/>
                  </v:shape>
                  <v:shape id="Freeform 3496" o:spid="_x0000_s1895" style="position:absolute;left:3548;top:4888;width:200;height:347;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JU2McA&#10;AADcAAAADwAAAGRycy9kb3ducmV2LnhtbESP0WrCQBRE34X+w3ILvhTdmNKapq4ioliUosZ+wCV7&#10;mwSzd0N2q6lf7xYKPg4zc4aZzDpTizO1rrKsYDSMQBDnVldcKPg6rgYJCOeRNdaWScEvOZhNH3oT&#10;TLW98IHOmS9EgLBLUUHpfZNK6fKSDLqhbYiD921bgz7ItpC6xUuAm1rGUfQqDVYcFkpsaFFSfsp+&#10;jILxesO7eJ9nTy/Ptlt91tdlvL0q1X/s5u8gPHX+Hv5vf2gFSfIGf2fCEZ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yVNjHAAAA3AAAAA8AAAAAAAAAAAAAAAAAmAIAAGRy&#10;cy9kb3ducmV2LnhtbFBLBQYAAAAABAAEAPUAAACMAwAAAAA=&#10;" path="m2,13r,l2,11,3,10,4,8,4,7,5,6r1,l7,5,9,4r3,l14,4r3,l46,3,96,2,147,1,166,r12,l181,r4,1l187,1r3,1l192,2r2,1l196,4r1,1l197,6r2,1l200,9r,1l200,13r,292l200,308r,3l199,314r,3l197,321r-1,3l194,327r-3,3l188,333r-4,3l180,338r-2,1l175,340r-3,1l169,343r-2,l163,344r-3,1l157,345r-4,1l149,346r-14,1l126,347r-9,l106,347r-11,l84,347,73,346,62,345,52,344,42,343r-4,l33,341r-3,-1l26,339r-4,-1l20,337r-3,-1l14,334r-1,-1l12,331r-2,-4l8,323,6,319,5,314,4,309,3,305,2,295,1,287r,-7l,273,2,13xe" fillcolor="#ccc" stroked="f">
                    <v:path arrowok="t" o:connecttype="custom" o:connectlocs="2,13;3,10;4,7;6,6;9,4;14,4;46,3;147,1;178,0;185,1;190,2;194,3;197,5;199,7;200,10;200,305;200,311;199,317;196,324;191,330;184,336;178,339;172,341;167,343;160,345;153,346;135,347;117,347;95,347;73,346;52,344;38,343;30,340;22,338;17,336;13,333;10,327;6,319;4,309;2,295;1,280;2,13" o:connectangles="0,0,0,0,0,0,0,0,0,0,0,0,0,0,0,0,0,0,0,0,0,0,0,0,0,0,0,0,0,0,0,0,0,0,0,0,0,0,0,0,0,0"/>
                  </v:shape>
                  <v:shape id="Freeform 3497" o:spid="_x0000_s1896" style="position:absolute;left:3530;top:4875;width:203;height:349;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njMIA&#10;AADcAAAADwAAAGRycy9kb3ducmV2LnhtbERPy2oCMRTdF/yHcIXuamKhdhyNUlpaXAhF7QfcTq4z&#10;g5ObMck8/HuzKHR5OO/1drSN6MmH2rGG+UyBIC6cqbnU8HP6fMpAhIhssHFMGm4UYLuZPKwxN27g&#10;A/XHWIoUwiFHDVWMbS5lKCqyGGauJU7c2XmLMUFfSuNxSOG2kc9KLaTFmlNDhS29V1Rcjp3VcMKP&#10;l+9BYfd63bdlk11/l187r/XjdHxbgYg0xn/xn3tnNGTLND+dS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ueMwgAAANwAAAAPAAAAAAAAAAAAAAAAAJgCAABkcnMvZG93&#10;bnJldi54bWxQSwUGAAAAAAQABAD1AAAAhwMAAAAA&#10;" path="m18,5r,l30,3,42,2,54,1r12,l79,,91,r12,l115,r21,1l155,2r15,1l175,3r5,l184,3r3,l190,4r2,l194,5r2,1l198,7r1,l200,8r1,1l202,11r1,3l203,15r,292l203,310r-1,3l202,316r-1,3l199,323r-1,3l195,329r-2,3l190,335r-3,3l182,340r-2,1l178,342r-3,2l172,345r-3,l165,346r-3,1l158,347r-3,1l151,348r-14,1l128,349r-10,l108,349r-11,l86,349,75,348r-12,l53,346,43,345r-4,-1l34,344r-4,-2l26,342r-3,-2l20,339r-3,-1l15,336r-2,-2l12,333r-2,-4l8,325,7,321,5,316,4,312,3,306,2,297,1,289r,-7l,275,3,15,2,14r,-1l2,12,3,11,4,9,6,7,8,6,18,5xe" fillcolor="#e6e6e6" stroked="f">
                    <v:path arrowok="t" o:connecttype="custom" o:connectlocs="18,5;42,2;66,1;91,0;115,0;155,2;175,3;184,3;190,4;194,5;198,7;200,8;202,11;203,15;203,310;202,316;199,323;195,329;190,335;182,340;178,342;172,345;165,346;158,347;151,348;128,349;108,349;86,349;63,348;43,345;34,344;26,342;20,339;15,336;12,333;8,325;5,316;3,306;1,289;0,275;2,14;2,12;4,9;8,6" o:connectangles="0,0,0,0,0,0,0,0,0,0,0,0,0,0,0,0,0,0,0,0,0,0,0,0,0,0,0,0,0,0,0,0,0,0,0,0,0,0,0,0,0,0,0,0"/>
                  </v:shape>
                  <v:shape id="Freeform 3498" o:spid="_x0000_s1897" style="position:absolute;left:3526;top:4871;width:209;height:357;visibility:visible;mso-wrap-style:square;v-text-anchor:top" coordsize="209,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jVhMQA&#10;AADcAAAADwAAAGRycy9kb3ducmV2LnhtbESPQYvCMBSE74L/ITzBi2iqC1KrUURd2IOX1aLXZ/Ns&#10;i81LbbLa/febBcHjMDPfMItVayrxoMaVlhWMRxEI4szqknMF6fFzGINwHlljZZkU/JKD1bLbWWCi&#10;7ZO/6XHwuQgQdgkqKLyvEyldVpBBN7I1cfCutjHog2xyqRt8Brip5CSKptJgyWGhwJo2BWW3w49R&#10;0N53e9p+RIP0bLeXfF/HJ5s6pfq9dj0H4an17/Cr/aUVxLMx/J8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o1YTEAAAA3AAAAA8AAAAAAAAAAAAAAAAAmAIAAGRycy9k&#10;b3ducmV2LnhtbFBLBQYAAAAABAAEAPUAAACJAwAAAAA=&#10;" path="m19,13r,l31,11,43,10,55,9r14,l81,9,94,8r12,1l119,9r20,1l159,11r7,l173,11r7,l187,12r2,l191,13r2,l195,14r1,l197,15r1,1l199,17r1,2l201,21r,2l202,26r,16l202,183r,125l202,313r-1,4l201,322r-1,2l199,326r-1,3l197,332r-3,2l192,336r-2,2l187,340r-3,1l180,342r-3,2l173,345r-4,l166,346r-5,1l157,347r-8,1l133,349r-17,l100,349,84,348,69,347r-8,-1l53,345r-8,-1l42,343r-4,-1l34,342r-3,-2l28,339r-3,-1l22,336r-2,-2l18,332r-1,-2l16,328r-1,-2l14,321r-2,-6l11,309r-1,-7l9,296,8,286r,-5l8,275r,-35l9,92,10,36r,-16l10,16r,-1l10,14r-1,l10,14r1,-1l12,12r2,-2l15,9r,-2l15,6r,-1l14,5r,1l12,6,9,9,6,11,4,14,3,16,2,17r,2l2,21r,1l2,25r,14l2,100,,247r,35l,288r,5l1,304r1,6l3,317r2,6l6,329r2,4l9,336r1,2l11,340r1,2l14,344r2,1l19,347r3,1l24,349r3,1l33,352r6,1l48,354r8,1l64,356r9,l81,357r9,l106,357r17,l139,357r8,l155,356r4,-1l163,355r4,-1l171,353r4,-1l178,350r4,-1l185,347r4,-2l191,343r3,-2l196,338r3,-3l202,331r3,-4l206,323r2,-4l208,315r1,-5l209,306r,-111l209,46r,-30l209,14r-1,-2l207,10,206,9,205,7,202,6,199,5,197,4,193,3r-4,l181,3,168,2,146,1,125,,114,,103,,92,,82,,67,,52,1,45,2r-7,l30,3,23,5r-1,l20,6,19,7,18,9r,2l18,12r,1l19,13xe" fillcolor="black" stroked="f">
                    <v:path arrowok="t" o:connecttype="custom" o:connectlocs="43,10;94,8;159,11;187,12;195,14;199,17;202,26;202,313;199,326;192,336;180,342;166,346;133,349;69,347;42,343;28,339;18,332;14,321;9,296;8,240;10,16;9,14;14,10;15,6;12,6;3,16;2,22;2,39;0,288;3,317;9,336;14,344;24,349;48,354;81,357;139,357;163,355;178,350;191,343;202,331;208,315;209,46;207,10;199,5;181,3;114,0;67,0;30,3;20,6;18,12" o:connectangles="0,0,0,0,0,0,0,0,0,0,0,0,0,0,0,0,0,0,0,0,0,0,0,0,0,0,0,0,0,0,0,0,0,0,0,0,0,0,0,0,0,0,0,0,0,0,0,0,0,0"/>
                  </v:shape>
                  <v:shape id="Freeform 3499" o:spid="_x0000_s1898" style="position:absolute;left:3524;top:4904;width:9;height:22;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WN8UA&#10;AADcAAAADwAAAGRycy9kb3ducmV2LnhtbESPQWuDQBSE74X8h+UFemvWeAjWZBMSISW3Ui2F3B7u&#10;i0rct+pu1fbXdwuFHoeZ+YbZHWbTipEG11hWsF5FIIhLqxuuFLwX56cEhPPIGlvLpOCLHBz2i4cd&#10;ptpO/EZj7isRIOxSVFB736VSurImg25lO+Lg3exg0Ac5VFIPOAW4aWUcRRtpsOGwUGNHWU3lPf80&#10;CnguSuy/u9PVvp4+ij57Sa5jrNTjcj5uQXia/X/4r33RCpLnGH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BdY3xQAAANwAAAAPAAAAAAAAAAAAAAAAAJgCAABkcnMv&#10;ZG93bnJldi54bWxQSwUGAAAAAAQABAD1AAAAigMAAAAA&#10;" path="m3,2r,l1,4,,6,,9r,3l,14r,3l1,20r1,2l3,22r2,l6,21r1,l7,20,6,15r,-2l5,10,6,8,6,5,7,3,8,,9,,8,,7,,5,1,4,1,3,2xe" fillcolor="black" stroked="f">
                    <v:path arrowok="t" o:connecttype="custom" o:connectlocs="3,2;3,2;1,4;0,6;0,9;0,12;0,14;0,17;1,20;2,22;2,22;3,22;5,22;6,21;7,21;7,20;7,20;6,15;6,13;5,10;6,8;6,5;7,3;8,0;9,0;8,0;7,0;7,0;5,1;4,1;3,2" o:connectangles="0,0,0,0,0,0,0,0,0,0,0,0,0,0,0,0,0,0,0,0,0,0,0,0,0,0,0,0,0,0,0"/>
                  </v:shape>
                  <v:shape id="Freeform 3500" o:spid="_x0000_s1899" style="position:absolute;left:3546;top:4888;width:178;height:31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wp28IA&#10;AADcAAAADwAAAGRycy9kb3ducmV2LnhtbESPS2vCQBSF9wX/w3CF7uqkFSRGRylBwa7E1/6Suc2E&#10;Zu7EzNREf70jCC4P5/Fx5sve1uJCra8cK/gcJSCIC6crLhUcD+uPFIQPyBprx6TgSh6Wi8HbHDPt&#10;Ot7RZR9KEUfYZ6jAhNBkUvrCkEU/cg1x9H5dazFE2ZZSt9jFcVvLrySZSIsVR4LBhnJDxd/+30ZI&#10;bs+r/Ge63d66Y3q9NWtp8KTU+7D/noEI1IdX+NneaAXpdAyP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CnbwgAAANwAAAAPAAAAAAAAAAAAAAAAAJgCAABkcnMvZG93&#10;bnJldi54bWxQSwUGAAAAAAQABAD1AAAAhwMAAAAA&#10;" path="m14,206r,l11,204,9,201,7,197,4,192r,-3l3,185,2,182,1,178r,-4l,170,,137,,112,,86,1,73,1,60,2,49,3,38,4,29,6,21r,-3l7,16,8,14,9,13r3,-1l15,10,18,9,22,8,26,7,31,6,36,5,41,4,47,3,52,2,64,1r13,l89,r7,l103,1r7,l118,1r7,1l132,3r7,1l146,5r7,2l159,9r5,2l167,12r2,1l171,14r2,2l174,17r1,1l177,20r,1l178,23r,2l178,109r-1,79l177,192r-1,3l174,197r-1,3l172,203r-2,2l170,208r-1,4l170,219r,11l171,244r1,15l172,267r,7l172,282r-1,6l171,294r-1,5l169,301r-1,2l167,304r-1,1l162,307r-4,2l155,311r-3,1l149,312r-3,l142,313r-3,l118,313r-17,l81,314r-19,l52,313r-8,l37,313r-6,-1l28,312r-2,-1l24,311r-1,-1l17,306r-2,-2l14,303r-2,-2l11,299r,-1l11,296r1,-47l14,206xe" fillcolor="#b8d10a" stroked="f">
                    <v:path arrowok="t" o:connecttype="custom" o:connectlocs="14,206;9,201;4,192;3,185;1,178;0,170;0,112;1,73;2,49;4,29;6,18;8,14;12,12;18,9;26,7;36,5;47,3;64,1;89,0;103,1;118,1;132,3;146,5;159,9;167,12;171,14;174,17;177,20;178,23;178,109;177,192;174,197;172,203;170,208;170,219;171,244;172,267;172,282;171,294;169,301;167,304;162,307;155,311;149,312;142,313;118,313;81,314;52,313;37,313;28,312;24,311;17,306;14,303;11,299;11,296;14,206" o:connectangles="0,0,0,0,0,0,0,0,0,0,0,0,0,0,0,0,0,0,0,0,0,0,0,0,0,0,0,0,0,0,0,0,0,0,0,0,0,0,0,0,0,0,0,0,0,0,0,0,0,0,0,0,0,0,0,0"/>
                  </v:shape>
                  <v:shape id="Freeform 3501" o:spid="_x0000_s1900" style="position:absolute;left:3540;top:4880;width:184;height:322;visibility:visible;mso-wrap-style:square;v-text-anchor:top" coordsize="18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li8UA&#10;AADcAAAADwAAAGRycy9kb3ducmV2LnhtbESPQWvCQBSE70L/w/IK3nRTEU1TN8FahR70YGzvj+xr&#10;Epp9G3a3mvz7bqHgcZiZb5hNMZhOXMn51rKCp3kCgriyuuVawcflMEtB+ICssbNMCkbyUOQPkw1m&#10;2t74TNcy1CJC2GeooAmhz6T0VUMG/dz2xNH7ss5giNLVUju8Rbjp5CJJVtJgy3GhwZ52DVXf5Y9R&#10;sExxv30zw/H1vP68+NKNp74dlZo+DtsXEIGGcA//t9+1gvR5CX9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taWLxQAAANwAAAAPAAAAAAAAAAAAAAAAAJgCAABkcnMv&#10;ZG93bnJldi54bWxQSwUGAAAAAAQABAD1AAAAigMAAAAA&#10;" path="m12,206r,l10,202,7,198,5,194,4,189,3,184,2,180r,-5l2,170,1,141r,-21l,99,1,77,1,56,2,49r,-8l3,33,4,29,5,26r,-2l6,22r,-1l7,20,8,19r2,-1l12,17r4,-2l20,14r5,-1l30,12r5,-1l45,9,56,8,67,7,78,6r12,l101,6r11,1l124,8r11,1l141,10r8,1l157,13r4,1l164,15r4,1l171,18r4,1l177,21r2,1l181,25r1,2l182,29r,73l181,175r,6l181,187r,3l181,193r-1,3l179,199r-3,5l174,208r,3l173,213r,2l173,218r1,6l174,231r2,21l176,262r,10l176,282r,5l176,292r-1,3l174,298r-1,3l172,303r-1,2l169,307r-2,1l163,310r-3,1l159,312r-2,l153,313r-4,l145,313r-17,1l97,315r-16,l65,315r-14,l44,314r-7,l32,313r-3,l27,313r-2,-1l23,311r-2,-1l20,309r-4,-2l14,305r-2,-1l11,303r-1,-2l10,300r,-3l10,284r3,-68l13,215r-1,-2l12,212r,1l12,215r-2,60l9,287r,13l9,303r1,2l10,307r2,2l13,311r3,2l18,315r3,2l22,318r3,1l26,319r3,1l33,320r5,1l51,321r14,1l78,322r14,-1l119,321r14,l146,320r4,l153,320r4,-1l161,318r3,-2l167,315r2,-2l171,311r2,-1l173,308r2,-2l175,303r1,-3l177,295r,-5l177,280r,-10l177,260r-1,-19l175,221r-1,-4l175,214r1,-4l179,206r,-2l180,202r1,-4l182,194r,-4l183,127r,-81l184,40r,-6l184,28r-1,-3l183,22r-1,-2l180,18r-1,-3l176,13r-3,-1l170,10,167,9,163,8,159,6r-4,l147,4,139,3,132,2,120,1,109,,98,,86,,75,,64,1,52,2,41,3,32,5r-4,l23,6,19,8,14,9r-4,2l9,12,8,13,6,14,5,16,4,19,3,23,2,26r,8l1,41r,7l,59,,69,,90r,17l,124r1,34l1,172r,7l2,186r,4l3,193r1,4l5,200r1,4l8,207r2,3l12,213r,-1l13,211r,-2l13,208r-1,-2xe" fillcolor="black" stroked="f">
                    <v:path arrowok="t" o:connecttype="custom" o:connectlocs="7,198;2,180;1,120;2,49;5,26;7,20;16,15;35,11;78,6;124,8;157,13;171,18;181,25;181,175;181,193;174,208;173,218;176,262;176,292;172,303;167,308;157,312;128,314;51,315;29,313;21,310;12,304;10,300;10,284;12,213;10,275;10,305;16,313;25,319;38,321;92,321;150,320;164,316;173,310;176,300;177,270;174,217;179,204;182,190;184,34;182,20;173,12;159,6;132,2;86,0;41,3;19,8;8,13;3,23;1,48;0,107;1,179;4,197;10,210;13,211" o:connectangles="0,0,0,0,0,0,0,0,0,0,0,0,0,0,0,0,0,0,0,0,0,0,0,0,0,0,0,0,0,0,0,0,0,0,0,0,0,0,0,0,0,0,0,0,0,0,0,0,0,0,0,0,0,0,0,0,0,0,0,0"/>
                  </v:shape>
                  <v:rect id="Rectangle 3502" o:spid="_x0000_s1901" style="position:absolute;left:3597;top:4893;width:6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rAgcUA&#10;AADcAAAADwAAAGRycy9kb3ducmV2LnhtbESPQWvCQBSE7wX/w/IEb82utYYYXUMRBKHtoVro9ZF9&#10;JsHs25jdaPrvu4VCj8PMfMNsitG24ka9bxxrmCcKBHHpTMOVhs/T/jED4QOywdYxafgmD8V28rDB&#10;3Lg7f9DtGCoRIexz1FCH0OVS+rImiz5xHXH0zq63GKLsK2l6vEe4beWTUqm02HBcqLGjXU3l5ThY&#10;DZg+m+v7efF2eh1SXFWj2i+/lNaz6fiyBhFoDP/hv/bBaMhWS/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sCBxQAAANwAAAAPAAAAAAAAAAAAAAAAAJgCAABkcnMv&#10;ZG93bnJldi54bWxQSwUGAAAAAAQABAD1AAAAigMAAAAA&#10;" stroked="f"/>
                  <v:shape id="Freeform 3503" o:spid="_x0000_s1902" style="position:absolute;left:3553;top:4904;width:158;height:158;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psQA&#10;AADcAAAADwAAAGRycy9kb3ducmV2LnhtbESP3WrCQBSE7wu+w3KE3tWNvRAbXUUEwUpt/XuAQ/aY&#10;BLNnY/YY49u7hUIvh5lvhpnOO1eplppQejYwHCSgiDNvS84NnI6rtzGoIMgWK89k4EEB5rPeyxRT&#10;6++8p/YguYolHFI0UIjUqdYhK8hhGPiaOHpn3ziUKJtc2wbvsdxV+j1JRtphyXGhwJqWBWWXw80Z&#10;GH9df9pbZbfyvelWn/LAxS5sjHntd4sJKKFO/sN/9NpG7mMEv2fiEd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03KbEAAAA3AAAAA8AAAAAAAAAAAAAAAAAmAIAAGRycy9k&#10;b3ducmV2LnhtbFBLBQYAAAAABAAEAPUAAACJAwAAAAA=&#10;" path="m48,6l54,r7,l77,r8,l93,r6,1l101,1r1,l110,7r4,3l144,9r2,1l147,11r2,1l151,14r1,1l153,16r1,1l155,18r,2l155,21r1,67l158,149r,1l157,151r-1,1l154,153r-3,1l149,156r-2,1l146,157r-1,l140,157r-7,1l124,158r-20,l80,158,36,157r-20,l6,153,4,152,2,150r,-1l1,147r,-1l1,144r,-4l,21,,18,1,15,2,13,4,12,6,10,8,9r2,l12,9r20,l44,8,48,6xe" fillcolor="#ccc" stroked="f">
                    <v:path arrowok="t" o:connecttype="custom" o:connectlocs="48,6;54,0;61,0;77,0;85,0;93,0;99,1;101,1;102,1;110,7;114,10;144,9;146,10;147,11;149,12;151,14;152,15;153,16;154,17;155,18;155,20;155,21;156,88;158,149;158,150;157,151;156,152;154,153;151,154;149,156;147,157;146,157;145,157;140,157;133,158;124,158;104,158;80,158;36,157;16,157;6,153;4,152;2,150;2,149;1,147;1,146;1,144;1,140;0,21;0,18;1,15;2,13;4,12;6,10;8,9;10,9;12,9;32,9;44,8;48,6" o:connectangles="0,0,0,0,0,0,0,0,0,0,0,0,0,0,0,0,0,0,0,0,0,0,0,0,0,0,0,0,0,0,0,0,0,0,0,0,0,0,0,0,0,0,0,0,0,0,0,0,0,0,0,0,0,0,0,0,0,0,0,0"/>
                  </v:shape>
                  <v:shape id="Freeform 3504" o:spid="_x0000_s1903" style="position:absolute;left:3550;top:4904;width:165;height:160;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1A8UA&#10;AADcAAAADwAAAGRycy9kb3ducmV2LnhtbESPT2vCQBTE7wW/w/IEb3WjSKvRVSRQ8CQ18dDjM/vy&#10;R7NvQ3ar0U/vCoUeh5n5DbPa9KYRV+pcbVnBZByBIM6trrlUcMy+3ucgnEfW2FgmBXdysFkP3lYY&#10;a3vjA11TX4oAYRejgsr7NpbS5RUZdGPbEgevsJ1BH2RXSt3hLcBNI6dR9CEN1hwWKmwpqSi/pL9G&#10;wXaSnvbJYXbcZUX2U0g6J/fvh1KjYb9dgvDU+//wX3unFcwXn/A6E46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OLUDxQAAANwAAAAPAAAAAAAAAAAAAAAAAJgCAABkcnMv&#10;ZG93bnJldi54bWxQSwUGAAAAAAQABAD1AAAAigMAAAAA&#10;" path="m55,7r,l61,1,55,4r20,l82,4r6,l95,4r3,1l101,5r2,l104,6r3,2l111,11r2,2l115,14r1,l117,14r25,-1l143,13r2,l147,14r2,1l151,17r1,1l154,20r,1l155,23r,2l156,27r-1,4l156,62r2,75l158,148r,2l158,151r,1l157,152r-2,1l152,154r-1,1l152,155r-1,l149,156r-4,l138,156r-13,l112,156r-30,l51,156,30,155r-5,l23,155r-2,-1l16,152r-3,l12,151r-1,-1l10,149,9,147r,-1l8,145r,-4l9,138r,-6l8,99,7,37,7,21r,-2l8,16r,-1l9,14r1,-1l11,13r1,l14,13r4,l24,13,45,12r1,l47,12r2,-2l51,9r,-1l23,9r-4,l16,9r-3,1l10,11,8,13,6,14,4,16,2,18r,1l1,20,,23r,3l,29,1,41r1,77l2,141r,4l2,147r,3l3,152r1,1l5,154r1,1l7,156r1,l14,158r3,1l19,159r1,l47,160r26,l99,160r26,l134,160r5,l144,159r2,l148,159r3,-1l155,156r3,-2l160,153r2,-1l162,151r1,-1l164,149r1,-3l165,144r,-2l165,140r,-5l163,60,162,29r,-7l162,19r-1,-2l159,14r-2,-2l155,12r-1,-2l152,10,151,9r-1,l127,10r-3,l122,10r-1,l115,6,110,2,109,1r-1,l106,r-3,l100,,94,,89,,76,,63,,61,,60,1r-2,l56,2,55,4,51,6,49,9r,1l50,10,51,9r2,l55,7xe" fillcolor="#333" stroked="f">
                    <v:path arrowok="t" o:connecttype="custom" o:connectlocs="61,1;82,4;98,5;104,6;113,13;117,14;145,13;151,17;154,21;156,27;158,137;158,151;155,153;151,155;149,156;125,156;51,156;23,155;13,152;10,149;8,145;9,132;7,21;8,15;11,13;18,13;46,12;51,9;19,9;10,11;4,16;1,20;0,29;2,141;2,150;5,154;8,156;19,159;73,160;134,160;146,159;155,156;162,152;164,149;165,142;163,60;162,19;157,12;152,10;127,10;121,10;110,2;106,0;94,0;63,0;58,1;51,6;49,10;51,9" o:connectangles="0,0,0,0,0,0,0,0,0,0,0,0,0,0,0,0,0,0,0,0,0,0,0,0,0,0,0,0,0,0,0,0,0,0,0,0,0,0,0,0,0,0,0,0,0,0,0,0,0,0,0,0,0,0,0,0,0,0,0"/>
                  </v:shape>
                  <v:shape id="Freeform 3505" o:spid="_x0000_s1904" style="position:absolute;left:3568;top:4937;width:132;height:118;visibility:visible;mso-wrap-style:square;v-text-anchor:top" coordsize="132,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JdkMQA&#10;AADcAAAADwAAAGRycy9kb3ducmV2LnhtbERPy2rCQBTdF/oPwy24KTpRtMTUUUTxUdqFL+z2krlN&#10;QjN3QmZM4t87i0KXh/OeLTpTioZqV1hWMBxEIIhTqwvOFFzOm34MwnlkjaVlUnAnB4v589MME21b&#10;PlJz8pkIIewSVJB7XyVSujQng25gK+LA/djaoA+wzqSusQ3hppSjKHqTBgsODTlWtMop/T3djILb&#10;x/jza3v/vq5Xr5M0bs5tsTu0SvVeuuU7CE+d/xf/ufdaQTwNa8OZc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XZDEAAAA3AAAAA8AAAAAAAAAAAAAAAAAmAIAAGRycy9k&#10;b3ducmV2LnhtbFBLBQYAAAAABAAEAPUAAACJAwAAAAA=&#10;" path="m4,114r,-6l,7,1,6,1,5,1,4r1,l4,3,5,2r1,l7,2,28,1r39,l87,r18,l112,r6,l122,1r1,l124,1r1,1l127,2r2,1l130,3r1,1l131,5r1,1l131,111r,1l131,113r,2l130,116r-1,l128,117r-1,l126,118r-2,l123,118r-113,l4,114xe" fillcolor="#7ea6c6" stroked="f">
                    <v:path arrowok="t" o:connecttype="custom" o:connectlocs="4,114;4,108;0,7;1,6;1,5;1,4;2,4;4,3;5,2;6,2;7,2;28,1;67,1;87,0;105,0;112,0;118,0;122,1;123,1;124,1;125,2;127,2;129,3;130,3;131,4;131,5;132,6;131,111;131,112;131,113;131,115;130,116;129,116;128,117;127,117;126,118;124,118;123,118;10,118;4,114" o:connectangles="0,0,0,0,0,0,0,0,0,0,0,0,0,0,0,0,0,0,0,0,0,0,0,0,0,0,0,0,0,0,0,0,0,0,0,0,0,0,0,0"/>
                  </v:shape>
                  <v:shape id="Freeform 3506" o:spid="_x0000_s1905" style="position:absolute;left:3566;top:4935;width:136;height:122;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m+6cMA&#10;AADcAAAADwAAAGRycy9kb3ducmV2LnhtbESPQYvCMBSE78L+h/AWvGnqgtJWo8iC6ElZ3a4eH82z&#10;LTYvpYla/71ZEDwOM/MNM1t0phY3al1lWcFoGIEgzq2uuFDwe1gNYhDOI2usLZOCBzlYzD96M0y1&#10;vfMP3fa+EAHCLkUFpfdNKqXLSzLohrYhDt7ZtgZ9kG0hdYv3ADe1/IqiiTRYcVgosaHvkvLL/moU&#10;bI/ZabIytLbZOFrHfzufnV2iVP+zW05BeOr8O/xqb7SCOEng/0w4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m+6cMAAADcAAAADwAAAAAAAAAAAAAAAACYAgAAZHJzL2Rv&#10;d25yZXYueG1sUEsFBgAAAAAEAAQA9QAAAIgDAAAAAA==&#10;" path="m7,114r,l7,88,6,62,4,10r,1l4,10r2,l6,9r1,l8,9r2,l16,9,40,8r31,l86,7r16,l112,7r5,l122,8r2,l125,8r1,1l127,9r1,l130,9r1,1l132,10r,1l132,33r,72l132,112r,1l132,114r-1,l130,114r-1,1l128,115r-2,l124,115r-50,l28,115r-14,l13,115r-1,l10,114,6,112r-1,l4,113r,2l3,116r,1l4,118r,1l7,120r3,1l12,122r1,l15,122r20,l97,122r22,l122,122r3,l127,122r2,-1l130,121r2,-1l133,118r2,-1l135,115r,-2l135,111r,-1l135,100r,-72l136,9,135,7r,-1l135,5r,-1l134,3r-2,l131,2r-2,l128,2,126,1r-1,l120,r-4,l107,,92,,77,,46,1,20,2r-7,l9,2,8,2,6,2,5,3,3,4r,1l2,5,1,8,,10r,3l,15r1,4l2,52,3,84r,16l3,116r1,2l4,119r1,l6,119r,-1l7,117r,-2l7,114xe" fillcolor="#666" stroked="f">
                    <v:path arrowok="t" o:connecttype="custom" o:connectlocs="7,114;6,62;4,11;4,10;6,9;8,9;16,9;71,8;102,7;117,7;124,8;126,9;128,9;131,10;132,10;132,33;132,112;132,113;131,114;129,115;126,115;74,115;14,115;12,115;6,112;6,112;4,113;3,116;4,118;7,120;10,121;13,122;35,122;119,122;125,122;129,121;132,120;135,117;135,113;135,110;135,28;135,7;135,5;134,3;131,2;128,2;125,1;116,0;92,0;46,1;13,2;8,2;5,3;3,5;1,8;0,13;1,19;3,84;3,116;4,119;6,119;6,118;7,115" o:connectangles="0,0,0,0,0,0,0,0,0,0,0,0,0,0,0,0,0,0,0,0,0,0,0,0,0,0,0,0,0,0,0,0,0,0,0,0,0,0,0,0,0,0,0,0,0,0,0,0,0,0,0,0,0,0,0,0,0,0,0,0,0,0,0"/>
                  </v:shape>
                  <v:shape id="Freeform 3507" o:spid="_x0000_s1906" style="position:absolute;left:3626;top:5211;width:16;height:4;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M8gsEA&#10;AADcAAAADwAAAGRycy9kb3ducmV2LnhtbERPu2rDMBTdC/0HcQvdGqktmNqJEkIgkC3kNWS7WNeW&#10;iXXlWmps5+urodDxcN6L1ehacac+NJ41vM8UCOLSm4ZrDefT9u0LRIjIBlvPpGGiAKvl89MCC+MH&#10;PtD9GGuRQjgUqMHG2BVShtKSwzDzHXHiKt87jAn2tTQ9DinctfJDqUw6bDg1WOxoY6m8HX+churz&#10;e7pmuTXlY3Mx+2awg9qOWr++jOs5iEhj/Bf/uXdGQ67S/HQmHQG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TPILBAAAA3AAAAA8AAAAAAAAAAAAAAAAAmAIAAGRycy9kb3du&#10;cmV2LnhtbFBLBQYAAAAABAAEAPUAAACGAwAAAAA=&#10;" path="m,l,,1,1r,1l2,2r,1l3,3,4,4r2,l9,4r2,l13,3r2,l16,2,15,1,14,,13,,11,,10,r,1l11,1r,1l13,2r1,l13,1r-1,l11,2,9,2,7,2,6,2,5,2,3,2,3,1,2,1,2,,1,,,xe" fillcolor="black" stroked="f">
                    <v:path arrowok="t" o:connecttype="custom" o:connectlocs="0,0;0,0;1,1;1,2;2,2;2,3;3,3;4,4;6,4;9,4;11,4;13,3;15,3;16,2;16,2;15,1;15,1;14,0;13,0;11,0;11,0;10,0;10,0;10,1;11,1;11,2;13,2;13,2;14,2;13,1;12,1;11,2;9,2;7,2;6,2;5,2;3,2;3,1;3,1;2,1;2,0;1,0;1,0;0,0;0,0" o:connectangles="0,0,0,0,0,0,0,0,0,0,0,0,0,0,0,0,0,0,0,0,0,0,0,0,0,0,0,0,0,0,0,0,0,0,0,0,0,0,0,0,0,0,0,0,0"/>
                  </v:shape>
                  <v:shape id="Freeform 3508" o:spid="_x0000_s1907" style="position:absolute;left:3613;top:4911;width:38;height:4;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2IcQA&#10;AADcAAAADwAAAGRycy9kb3ducmV2LnhtbESP3WoCMRSE7wu+QzhC7zSrBbWrUcQfEAVF6wMcNqe7&#10;SzcnYRPdtU/fCEIvh5n5hpktWlOJO9W+tKxg0E9AEGdWl5wruH5texMQPiBrrCyTggd5WMw7bzNM&#10;tW34TPdLyEWEsE9RQRGCS6X0WUEGfd864uh929pgiLLOpa6xiXBTyWGSjKTBkuNCgY5WBWU/l5tR&#10;sHV7TRM+nEYh+/jduNVyfFw3Sr132+UURKA2/Idf7Z1W8JkM4Hk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pNiHEAAAA3AAAAA8AAAAAAAAAAAAAAAAAmAIAAGRycy9k&#10;b3ducmV2LnhtbFBLBQYAAAAABAAEAPUAAACJAwAAAAA=&#10;" path="m38,1r,l18,1,5,1,2,1,,1,,3r1,l2,3,2,2,2,1,1,,,1,,2,,3,,4r9,l19,4r19,l38,3r,-2xe" fillcolor="black" stroked="f">
                    <v:path arrowok="t" o:connecttype="custom" o:connectlocs="38,1;38,1;18,1;5,1;2,1;0,1;0,3;1,3;2,3;2,2;2,1;1,0;1,0;1,0;0,1;0,1;0,2;0,3;0,4;0,4;9,4;19,4;38,4;38,4;38,3;38,1;38,1" o:connectangles="0,0,0,0,0,0,0,0,0,0,0,0,0,0,0,0,0,0,0,0,0,0,0,0,0,0,0"/>
                  </v:shape>
                  <v:shape id="Freeform 3509" o:spid="_x0000_s1908" style="position:absolute;left:3604;top:5068;width:56;height:38;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itascA&#10;AADcAAAADwAAAGRycy9kb3ducmV2LnhtbESPT2vCQBTE74V+h+UVvNWNkVpNXaUUlB4UrH9Qb4/s&#10;axLMvg3ZNSbf3hUKPQ4z8xtmOm9NKRqqXWFZwaAfgSBOrS44U7DfLV7HIJxH1lhaJgUdOZjPnp+m&#10;mGh74x9qtj4TAcIuQQW591UipUtzMuj6tiIO3q+tDfog60zqGm8BbkoZR9FIGiw4LORY0VdO6WV7&#10;NQpOk7g5n7rLctUN399Wm+NgXR4WSvVe2s8PEJ5a/x/+a39rBZMohseZc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YrWrHAAAA3AAAAA8AAAAAAAAAAAAAAAAAmAIAAGRy&#10;cy9kb3ducmV2LnhtbFBLBQYAAAAABAAEAPUAAACMAwAAAAA=&#10;" path="m56,19r,l56,21r-1,2l54,25r-1,2l52,28r-1,2l49,32r-2,1l45,34r-2,1l41,36r-2,1l36,37r-3,1l31,38r-3,l25,38r-3,l20,37r-3,l14,36,12,35,10,34,8,33,6,32,5,30,3,28,2,27,1,25r,-2l,21,,19,,17,1,16r,-2l2,12,3,10,5,9,6,8,8,6,10,5,12,4,14,3,17,2,20,1r2,l25,r3,l31,r2,1l36,1r3,1l41,3r2,1l45,5r2,1l49,8r2,1l52,10r1,2l54,14r1,2l56,17r,2xe" stroked="f">
                    <v:path arrowok="t" o:connecttype="custom" o:connectlocs="56,19;55,23;53,27;51,30;47,33;43,35;39,37;33,38;28,38;22,38;17,37;12,35;8,33;5,30;2,27;1,23;0,19;1,16;2,12;5,9;8,6;12,4;17,2;22,1;28,0;33,1;39,2;43,4;47,6;51,9;53,12;55,16;56,19" o:connectangles="0,0,0,0,0,0,0,0,0,0,0,0,0,0,0,0,0,0,0,0,0,0,0,0,0,0,0,0,0,0,0,0,0"/>
                  </v:shape>
                  <v:shape id="Freeform 3510" o:spid="_x0000_s1909" style="position:absolute;left:3604;top:5066;width:56;height:42;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MIjsQA&#10;AADcAAAADwAAAGRycy9kb3ducmV2LnhtbESPQWsCMRSE7wX/Q3hCbzVrC6WuRpG2Qnuzq6DHx+a5&#10;WbN5WTbR3f57Uyh4HGbmG2axGlwjrtSF2rOC6SQDQVx6XXOlYL/bPL2BCBFZY+OZFPxSgNVy9LDA&#10;XPuef+haxEokCIccFZgY21zKUBpyGCa+JU7eyXcOY5JdJXWHfYK7Rj5n2at0WHNaMNjSu6HSFhen&#10;YMuHvr3Ywprzx/F7Y6tPH9dWqcfxsJ6DiDTEe/i//aUVzLIX+Du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zCI7EAAAA3AAAAA8AAAAAAAAAAAAAAAAAmAIAAGRycy9k&#10;b3ducmV2LnhtbFBLBQYAAAAABAAEAPUAAACJAwAAAAA=&#10;" path="m55,20r,l55,22r-1,2l54,26r-1,1l52,28r-2,2l49,31r-2,1l45,33r-1,1l41,35r-2,1l37,36r-3,1l32,37r-3,1l27,38r-3,l22,37r-3,l17,36,15,35r-2,l11,34,9,32,8,31,6,30,5,29,3,27,2,26,1,24r,-1l1,21r,-2l2,17,3,15,5,14,6,12,8,11r2,-1l12,8,14,7r2,l18,6r3,l23,5r5,l31,5r2,l36,6r2,l40,7r3,1l45,9r2,1l48,11r2,1l51,14r2,1l53,17r1,2l55,20r,2l55,23r1,l56,20r,-1l55,16,54,15r,-2l53,11,51,10,50,8,48,7,46,5,44,4,42,3,40,2,37,1r-3,l31,,28,,25,,22,1r-4,l16,2,13,3,11,4,9,5,7,7,6,8,4,10,3,12,2,14,1,15,,17r,2l,21r,2l,25r1,2l1,29r2,2l4,32r1,2l7,35r2,2l10,38r2,1l15,40r2,1l20,42r3,l26,42r3,l32,42r4,l38,41r3,-1l44,39r1,-1l48,36r1,-1l51,33r1,-1l53,30r1,-2l55,26r1,-2l56,22r,-3l55,19r,1xe" fillcolor="#333" stroked="f">
                    <v:path arrowok="t" o:connecttype="custom" o:connectlocs="55,22;53,27;49,31;44,34;37,36;29,38;22,37;15,35;9,32;5,29;1,24;1,19;5,14;10,10;16,7;23,5;33,5;40,7;47,10;51,14;54,19;55,23;56,19;54,13;50,8;44,4;37,1;28,0;18,1;11,4;6,8;2,14;0,19;0,25;3,31;7,35;12,39;20,42;29,42;38,41;45,38;51,33;54,28;56,22;55,20" o:connectangles="0,0,0,0,0,0,0,0,0,0,0,0,0,0,0,0,0,0,0,0,0,0,0,0,0,0,0,0,0,0,0,0,0,0,0,0,0,0,0,0,0,0,0,0,0"/>
                  </v:shape>
                  <v:shape id="Freeform 3511" o:spid="_x0000_s1910" style="position:absolute;left:3564;top:5082;width:26;height:18;visibility:visible;mso-wrap-style:square;v-text-anchor:top" coordsize="26,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sMMQA&#10;AADcAAAADwAAAGRycy9kb3ducmV2LnhtbESPS4vCQBCE7wv+h6GFvelEWXzEjCKC4NFVEb01mc5D&#10;Mz0xM2ry73cWFvZYVNVXVLJqTSVe1LjSsoLRMAJBnFpdcq7gdNwOZiCcR9ZYWSYFHTlYLXsfCcba&#10;vvmbXgefiwBhF6OCwvs6ltKlBRl0Q1sTBy+zjUEfZJNL3eA7wE0lx1E0kQZLDgsF1rQpKL0fnkbB&#10;7fJ43I6ym3Tt2V7TM+/zabZX6rPfrhcgPLX+P/zX3mkF8+gLfs+E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sbDDEAAAA3AAAAA8AAAAAAAAAAAAAAAAAmAIAAGRycy9k&#10;b3ducmV2LnhtbFBLBQYAAAAABAAEAPUAAACJAwAAAAA=&#10;" path="m26,8r,l26,10r,2l25,14r-2,1l21,16r-3,1l16,17r-3,1l10,17r-2,l6,16,4,15,2,14,1,12,,10,,8,,7,1,5,2,4,4,2,6,1,8,r2,l13,r3,l18,r3,1l23,2r2,2l26,5r,2l26,8xe" stroked="f">
                    <v:path arrowok="t" o:connecttype="custom" o:connectlocs="26,8;26,8;26,10;26,12;25,14;23,15;21,16;18,17;16,17;13,18;10,17;8,17;6,16;4,15;2,14;1,12;0,10;0,8;0,7;1,5;2,4;4,2;6,1;8,0;10,0;13,0;16,0;18,0;21,1;23,2;25,4;26,5;26,7;26,8" o:connectangles="0,0,0,0,0,0,0,0,0,0,0,0,0,0,0,0,0,0,0,0,0,0,0,0,0,0,0,0,0,0,0,0,0,0"/>
                  </v:shape>
                  <v:shape id="Freeform 3512" o:spid="_x0000_s1911" style="position:absolute;left:3564;top:5080;width:26;height:22;visibility:visible;mso-wrap-style:square;v-text-anchor:top" coordsize="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Y7mcUA&#10;AADcAAAADwAAAGRycy9kb3ducmV2LnhtbESPQWsCMRSE70L/Q3gFb25WS7WuRtGCVjwUagU9Pjav&#10;u0s3L0sSdf33RhA8DjPzDTOdt6YWZ3K+sqygn6QgiHOrKy4U7H9XvQ8QPiBrrC2Tgit5mM9eOlPM&#10;tL3wD513oRARwj5DBWUITSalz0sy6BPbEEfvzzqDIUpXSO3wEuGmloM0HUqDFceFEhv6LCn/352M&#10;Arm5Lkfb8frNH+VXf3n4HtX7o1Oq+9ouJiACteEZfrQ3WsE4fYf7mXg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juZxQAAANwAAAAPAAAAAAAAAAAAAAAAAJgCAABkcnMv&#10;ZG93bnJldi54bWxQSwUGAAAAAAQABAD1AAAAigMAAAAA&#10;" path="m26,9r,l26,11r-1,1l24,13r-2,1l21,16r-2,l17,17r-2,l12,17r-2,l8,16r-2,l5,15,3,14,2,13,1,11r,-1l2,9,2,8,4,7,6,6,8,5r1,l11,4r2,l16,4r2,1l20,6r2,l24,8r1,1l26,10r,2l26,13r,-1l26,9r,-1l25,6,24,4,22,2,21,1,18,,17,,15,,14,,12,,10,,9,,8,,6,1,4,2,2,4,1,5r,2l,9r,1l,13r1,1l1,16r1,2l4,19r2,1l9,21r3,1l14,22r1,l17,22r1,-1l19,21r2,-1l22,19r2,-2l25,16r1,-2l26,12r,-3xe" fillcolor="#333" stroked="f">
                    <v:path arrowok="t" o:connecttype="custom" o:connectlocs="26,9;25,12;22,14;19,16;15,17;10,17;6,16;3,14;1,11;1,10;2,8;6,6;9,5;13,4;18,5;22,6;25,9;26,12;26,12;26,8;24,4;21,1;17,0;14,0;10,0;8,0;4,2;1,5;0,9;0,13;1,16;4,19;9,21;14,22;17,22;19,21;22,19;25,16;26,12;26,9" o:connectangles="0,0,0,0,0,0,0,0,0,0,0,0,0,0,0,0,0,0,0,0,0,0,0,0,0,0,0,0,0,0,0,0,0,0,0,0,0,0,0,0"/>
                  </v:shape>
                  <v:shape id="Freeform 3513" o:spid="_x0000_s1912" style="position:absolute;left:3673;top:5077;width:27;height:29;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JwsYA&#10;AADcAAAADwAAAGRycy9kb3ducmV2LnhtbESPQWvCQBSE70L/w/IKvZmNHkKbZpVisbSHghqp12f2&#10;mYRm3ybZNab/3i0IHoeZ+YbJlqNpxEC9qy0rmEUxCOLC6ppLBft8PX0G4TyyxsYyKfgjB8vFwyTD&#10;VNsLb2nY+VIECLsUFVTet6mUrqjIoItsSxy8k+0N+iD7UuoeLwFuGjmP40QarDksVNjSqqLid3c2&#10;CvIx35xPh+6duu3Ht5v/tN36+KXU0+P49grC0+jv4Vv7Uyt4iRP4PxOO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hJwsYAAADcAAAADwAAAAAAAAAAAAAAAACYAgAAZHJz&#10;L2Rvd25yZXYueG1sUEsFBgAAAAAEAAQA9QAAAIsDAAAAAA==&#10;" path="m,9r,l,7,1,6,2,4,4,3,6,2,8,1,11,r2,l16,r3,1l21,2r2,1l24,4r2,2l26,7r1,2l27,20r-1,2l26,24r-2,1l23,27r-2,1l19,29r-3,l13,29r-2,l8,29,6,28,4,27,2,25,1,24,,22,,20,,9xe" stroked="f">
                    <v:path arrowok="t" o:connecttype="custom" o:connectlocs="0,9;0,9;0,7;1,6;2,4;4,3;6,2;8,1;11,0;13,0;16,0;19,1;21,2;23,3;24,4;26,6;26,7;27,9;27,20;26,22;26,24;24,25;23,27;21,28;19,29;16,29;13,29;11,29;8,29;6,28;4,27;2,25;1,24;0,22;0,20;0,9" o:connectangles="0,0,0,0,0,0,0,0,0,0,0,0,0,0,0,0,0,0,0,0,0,0,0,0,0,0,0,0,0,0,0,0,0,0,0,0"/>
                  </v:shape>
                  <v:shape id="Freeform 3514" o:spid="_x0000_s1913" style="position:absolute;left:3671;top:5075;width:31;height:33;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WwsQA&#10;AADcAAAADwAAAGRycy9kb3ducmV2LnhtbESPW2sCMRSE3wv+h3CEvkhNttDbulG8oNQXoSr09bA5&#10;e8HNybKJuv33RhD6OMzMN0w2620jLtT52rGGZKxAEOfO1FxqOB7WL58gfEA22DgmDX/kYTYdPGWY&#10;GnflH7rsQykihH2KGqoQ2lRKn1dk0Y9dSxy9wnUWQ5RdKU2H1wi3jXxV6l1arDkuVNjSsqL8tD9b&#10;DWpDb3QaJSsqtk2+2yS8W5x/tX4e9vMJiEB9+A8/2t9Gw5f6gPuZeAT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FVsLEAAAA3AAAAA8AAAAAAAAAAAAAAAAAmAIAAGRycy9k&#10;b3ducmV2LnhtbFBLBQYAAAAABAAEAPUAAACJAwAAAAA=&#10;" path="m1,13r,l1,11,2,9,3,8,4,7,6,6r2,l10,5r3,l15,5r2,l19,5r2,1l23,6r2,1l27,9r1,1l29,11r1,2l30,14r,2l30,19r-1,3l29,23r-1,2l27,26r-2,1l23,27r-2,1l19,29r-2,l14,29r-2,l10,28,8,27r-2,l4,26,2,24r,-1l1,22,,20,,17,1,14r,-3l1,10,1,9,,10r,1l,15r,5l,22r,2l1,27r1,2l4,30r1,1l8,32r2,1l13,33r3,l19,33r3,l24,32r2,-1l27,30r1,-1l29,27r1,-1l30,24r,-1l30,19r1,-5l31,12,30,10r,-2l29,6,28,4,26,3,24,2,22,1,19,,16,,13,,10,1,8,1,6,2,4,3,2,4r,2l1,7,,9r,1l,13r1,xe" fillcolor="#333" stroked="f">
                    <v:path arrowok="t" o:connecttype="custom" o:connectlocs="1,13;2,9;4,7;8,6;13,5;17,5;21,6;25,7;28,10;30,13;30,16;29,22;28,25;25,27;21,28;17,29;12,29;8,27;4,26;2,23;0,20;1,14;1,10;0,10;0,15;0,22;1,27;4,30;8,32;13,33;19,33;24,32;27,30;29,27;30,24;30,19;31,12;30,8;28,4;24,2;19,0;13,0;8,1;4,3;2,6;0,9;0,13;1,13" o:connectangles="0,0,0,0,0,0,0,0,0,0,0,0,0,0,0,0,0,0,0,0,0,0,0,0,0,0,0,0,0,0,0,0,0,0,0,0,0,0,0,0,0,0,0,0,0,0,0,0"/>
                  </v:shape>
                  <v:shape id="Freeform 3515" o:spid="_x0000_s1914" style="position:absolute;left:3562;top:5113;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5D2MQA&#10;AADcAAAADwAAAGRycy9kb3ducmV2LnhtbESPwW7CMAyG75P2DpEncZkggcMGHQEhpE47sgLiajVe&#10;W2icqsmg4+nnw6Qdrd//58/L9eBbdaU+NoEtTCcGFHEZXMOVhcM+H89BxYTssA1MFn4ownr1+LDE&#10;zIUbf9K1SJUSCMcMLdQpdZnWsazJY5yEjliyr9B7TDL2lXY93gTuWz0z5kV7bFgu1NjRtqbyUnx7&#10;0ch3F2yOd1OYU8p378/n8/T1bu3oadi8gUo0pP/lv/aHs7AwYivPCAH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eQ9jEAAAA3AAAAA8AAAAAAAAAAAAAAAAAmAIAAGRycy9k&#10;b3ducmV2LnhtbFBLBQYAAAAABAAEAPUAAACJAwAAAAA=&#10;" path="m11,13r,l9,13r-2,l5,12,3,11,2,10,,9,,8,,7,,5,,4,2,3,3,2,5,1,7,,9,r2,l26,r2,l30,r2,1l34,2r1,1l37,4r,1l38,7,37,8r,1l35,10r-1,1l32,12r-2,1l28,13r-2,l11,13xe" stroked="f">
                    <v:path arrowok="t" o:connecttype="custom" o:connectlocs="11,13;11,13;9,13;7,13;5,12;3,11;2,10;0,9;0,8;0,7;0,5;0,4;2,3;3,2;5,1;7,0;9,0;11,0;26,0;28,0;30,0;32,1;34,2;35,3;37,4;37,5;38,7;37,8;37,9;35,10;34,11;32,12;30,13;28,13;26,13;11,13" o:connectangles="0,0,0,0,0,0,0,0,0,0,0,0,0,0,0,0,0,0,0,0,0,0,0,0,0,0,0,0,0,0,0,0,0,0,0,0"/>
                  </v:shape>
                  <v:shape id="Freeform 3516" o:spid="_x0000_s1915" style="position:absolute;left:3560;top:511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he8QA&#10;AADcAAAADwAAAGRycy9kb3ducmV2LnhtbESP3YrCMBSE74V9h3AWvNN0RcR2jSILoiIL/uwDHJpj&#10;W21OShPb6tObBcHLYWa+YWaLzpSiodoVlhV8DSMQxKnVBWcK/k6rwRSE88gaS8uk4E4OFvOP3gwT&#10;bVs+UHP0mQgQdgkqyL2vEildmpNBN7QVcfDOtjbog6wzqWtsA9yUchRFE2mw4LCQY0U/OaXX480o&#10;oHa9c9vpfjkuf+/bR5xemsvpoVT/s1t+g/DU+Xf41d5oBXEUw/+Zc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FYXvEAAAA3AAAAA8AAAAAAAAAAAAAAAAAmAIAAGRycy9k&#10;b3ducmV2LnhtbFBLBQYAAAAABAAEAPUAAACJAwAAAAA=&#10;" path="m12,15r,l10,15,9,14r-2,l6,14,5,13,4,12,3,11r,-1l2,9,3,8,3,7,4,6,5,5r1,l7,4,9,3r2,l13,2r2,l29,2r1,l32,3r2,l35,4r1,1l37,5r1,1l38,7r,2l38,10r,1l37,11r-1,1l35,13r-1,1l32,14r-2,1l28,15r-3,l12,15r,1l13,17r7,l23,17r4,l30,17r3,l35,16r1,l38,15r,-1l40,13r1,-1l41,11r1,-1l42,9,41,7r,-1l40,5,39,4,38,3,36,2r-1,l33,1r-2,l29,,27,,21,,18,,14,,10,,7,1,5,2,3,2,2,3,1,4,,5,,7,,8,,9r,1l,11r1,1l2,13r1,1l5,15r1,1l8,16r2,1l12,17r1,l14,17r,-1l13,15r-1,xe" fillcolor="#333" stroked="f">
                    <v:path arrowok="t" o:connecttype="custom" o:connectlocs="12,15;9,14;6,14;4,12;3,11;2,9;3,7;5,5;7,4;11,3;15,2;30,2;34,3;36,5;38,6;38,7;38,10;37,11;35,13;32,14;28,15;12,15;12,15;13,17;13,17;23,17;30,17;35,16;38,15;40,13;41,11;42,9;41,6;39,4;36,2;33,1;29,0;21,0;14,0;7,1;3,2;1,4;0,7;0,9;0,11;2,13;5,15;8,16;12,17;14,17;14,16;13,15" o:connectangles="0,0,0,0,0,0,0,0,0,0,0,0,0,0,0,0,0,0,0,0,0,0,0,0,0,0,0,0,0,0,0,0,0,0,0,0,0,0,0,0,0,0,0,0,0,0,0,0,0,0,0,0"/>
                  </v:shape>
                  <v:shape id="Freeform 3517" o:spid="_x0000_s1916" style="position:absolute;left:3562;top:5133;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ZA8UA&#10;AADcAAAADwAAAGRycy9kb3ducmV2LnhtbESPwU7DMAyG70i8Q2QkLogm5cCgWzYhpCKOo2Pa1Wq8&#10;tlvjVE3Yyp4eH5B2tH7/nz8vVpPv1YnG2AW2kGcGFHEdXMeNhe9N+fgCKiZkh31gsvBLEVbL25sF&#10;Fi6c+YtOVWqUQDgWaKFNaSi0jnVLHmMWBmLJ9mH0mGQcG+1GPAvc9/rJmGftsWO50OJA7y3Vx+rH&#10;i0a5PmK3vZjK7FK5/ng4HPLZxdr7u+ltDirRlK7L/+1PZ+E1F315Rgi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8dkDxQAAANwAAAAPAAAAAAAAAAAAAAAAAJgCAABkcnMv&#10;ZG93bnJldi54bWxQSwUGAAAAAAQABAD1AAAAigMAAAAA&#10;" path="m11,13r,l9,13r-2,l5,12,3,11,2,10,,9,,8,,7,,5,,4,2,3,3,2,5,1,7,,9,r2,l26,r2,l30,r2,1l34,2r1,1l37,4r,1l38,7,37,8r,1l35,10r-1,1l32,12r-2,1l28,13r-2,l11,13xe" stroked="f">
                    <v:path arrowok="t" o:connecttype="custom" o:connectlocs="11,13;11,13;9,13;7,13;5,12;3,11;2,10;0,9;0,8;0,7;0,5;0,4;2,3;3,2;5,1;7,0;9,0;11,0;26,0;28,0;30,0;32,1;34,2;35,3;37,4;37,5;38,7;37,8;37,9;35,10;34,11;32,12;30,13;28,13;26,13;11,13" o:connectangles="0,0,0,0,0,0,0,0,0,0,0,0,0,0,0,0,0,0,0,0,0,0,0,0,0,0,0,0,0,0,0,0,0,0,0,0"/>
                  </v:shape>
                  <v:shape id="Freeform 3518" o:spid="_x0000_s1917" style="position:absolute;left:3560;top:513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7oMYA&#10;AADcAAAADwAAAGRycy9kb3ducmV2LnhtbESP0WrCQBRE3wv+w3ILfaubFCmauoYglCpFqIkfcMne&#10;JrHZuyG7TaJf3xUKPg4zc4ZZp5NpxUC9aywriOcRCOLS6oYrBafi/XkJwnlkja1lUnAhB+lm9rDG&#10;RNuRjzTkvhIBwi5BBbX3XSKlK2sy6Oa2Iw7et+0N+iD7SuoexwA3rXyJoldpsOGwUGNH25rKn/zX&#10;KKDx49Ptl1/Zoj1c9tdVeR7OxVWpp8cpewPhafL38H97pxWs4hhuZ8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r7oMYAAADcAAAADwAAAAAAAAAAAAAAAACYAgAAZHJz&#10;L2Rvd25yZXYueG1sUEsFBgAAAAAEAAQA9QAAAIsDAAAAAA==&#10;" path="m12,15r,l10,15,9,14r-2,l6,13r-1,l4,12,3,11r,-1l3,9,2,9,3,7,4,6,5,5,6,4,7,3r2,l11,2r2,l15,2r14,l30,2r2,1l34,3r1,l36,4r1,1l38,6r,1l38,9r,1l37,11r-1,1l35,13r-1,1l32,14r-2,1l28,15r-3,l12,15r,1l13,17r7,l23,17r4,l30,17r3,l35,16r1,l38,15r,-1l40,13r1,-1l41,11,42,9r,-1l41,7r,-1l40,5,39,4,38,3,36,2r-1,l33,1r-2,l29,,27,,21,,18,,14,,10,,7,1,5,1,3,2,2,3,1,4,,5,,6,,7,,9r,1l,11r1,1l2,13r1,1l5,15r1,l8,16r2,1l12,17r1,l14,17r,-1l13,15r-1,xe" fillcolor="#333" stroked="f">
                    <v:path arrowok="t" o:connecttype="custom" o:connectlocs="12,15;9,14;6,13;4,12;3,10;2,9;3,7;5,5;7,3;11,2;15,2;30,2;34,3;36,4;38,6;38,7;38,9;37,11;35,13;32,14;28,15;12,15;12,15;13,17;13,17;23,17;30,17;35,16;38,15;40,13;41,11;42,8;41,6;39,4;36,2;33,1;29,0;21,0;14,0;7,1;3,2;1,4;0,6;0,9;0,11;2,13;5,15;8,16;12,17;14,17;14,16;13,15" o:connectangles="0,0,0,0,0,0,0,0,0,0,0,0,0,0,0,0,0,0,0,0,0,0,0,0,0,0,0,0,0,0,0,0,0,0,0,0,0,0,0,0,0,0,0,0,0,0,0,0,0,0,0,0"/>
                  </v:shape>
                  <v:shape id="Freeform 3519" o:spid="_x0000_s1918" style="position:absolute;left:3557;top:515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pjcIA&#10;AADcAAAADwAAAGRycy9kb3ducmV2LnhtbESPQYvCMBSE74L/ITzBm6YqiFuNIoIg6GV1BY+P5tkW&#10;m5eaRFv//UYQPA4z8w2zWLWmEk9yvrSsYDRMQBBnVpecK/g7bQczED4ga6wsk4IXeVgtu50Fpto2&#10;/EvPY8hFhLBPUUERQp1K6bOCDPqhrYmjd7XOYIjS5VI7bCLcVHKcJFNpsOS4UGBNm4Ky2/FhFJzv&#10;14ObXuguzeO8n9xCOWtwo1S/167nIAK14Rv+tHdawc9oDO8z8Qj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7amNwgAAANwAAAAPAAAAAAAAAAAAAAAAAJgCAABkcnMvZG93&#10;bnJldi54bWxQSwUGAAAAAAQABAD1AAAAhwMAAAAA&#10;" path="m12,13r,l10,13r-2,l6,12,4,11,3,10,1,9,,8,,7,,6,1,4,3,3,4,2,6,1r2,l10,r2,l28,r2,l32,1r3,l37,2r1,1l39,4r1,2l40,7r,1l39,9r-1,1l37,11r-2,1l32,13r-2,l28,13r-16,xe" stroked="f">
                    <v:path arrowok="t" o:connecttype="custom" o:connectlocs="12,13;12,13;10,13;8,13;6,12;4,11;3,10;1,9;0,8;0,7;0,6;1,4;3,3;4,2;6,1;8,1;10,0;12,0;28,0;30,0;32,1;35,1;37,2;38,3;39,4;40,6;40,7;40,8;39,9;38,10;37,11;35,12;32,13;30,13;28,13;12,13" o:connectangles="0,0,0,0,0,0,0,0,0,0,0,0,0,0,0,0,0,0,0,0,0,0,0,0,0,0,0,0,0,0,0,0,0,0,0,0"/>
                  </v:shape>
                  <v:shape id="Freeform 3520" o:spid="_x0000_s1919" style="position:absolute;left:3557;top:5153;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iIsUA&#10;AADcAAAADwAAAGRycy9kb3ducmV2LnhtbESPQWvCQBSE74L/YXmCF9GNRkJNXUUEodhTo4ceH9ln&#10;NjT7NmRXE/vru4VCj8PMfMNs94NtxIM6XztWsFwkIIhLp2uuFFwvp/kLCB+QNTaOScGTPOx349EW&#10;c+16/qBHESoRIexzVGBCaHMpfWnIol+4ljh6N9dZDFF2ldQd9hFuG7lKkkxarDkuGGzpaKj8Ku5W&#10;QeY2vZ4V5/P7mr/T9Gk+izZbKzWdDIdXEIGG8B/+a79pBZtl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6IixQAAANwAAAAPAAAAAAAAAAAAAAAAAJgCAABkcnMv&#10;ZG93bnJldi54bWxQSwUGAAAAAAQABAD1AAAAigMAAAAA&#10;" path="m12,15r,l11,15r-2,l8,14,7,13r-2,l5,12r-1,l4,11,3,10,3,9,3,8,4,7,4,6,5,5,6,4r2,l10,3r1,l13,3r3,l28,3r2,l31,3r2,l34,4r1,l36,5r,1l37,7r,1l37,9r,1l36,11r,1l35,12r-1,1l33,14r-2,1l29,15r-2,l25,15r-13,l12,16r1,1l14,17r6,1l23,18r3,l29,17r3,l34,17r1,-1l36,15r1,l39,13r,-1l40,11r,-1l40,9r,-2l39,6r,-1l38,4,36,3r-1,l34,2,32,1r-1,l29,,27,,21,,17,,14,,11,,8,1,5,1,4,2,3,3,2,4,1,5,,7,,8,,9r,1l1,11r1,1l3,13r1,1l5,15r2,1l8,16r2,1l12,17r2,l15,17,14,16,13,15r-1,xe" fillcolor="#333" stroked="f">
                    <v:path arrowok="t" o:connecttype="custom" o:connectlocs="12,15;9,15;7,13;5,12;4,11;3,9;4,7;5,5;8,4;11,3;16,3;30,3;33,3;35,4;36,6;37,8;37,10;36,12;34,13;31,15;27,15;12,15;12,15;13,17;14,17;23,18;29,17;34,17;36,15;39,13;40,11;40,9;39,6;38,4;35,3;32,1;29,0;21,0;14,0;8,1;4,2;2,4;0,7;0,9;1,11;3,13;5,15;8,16;12,17;14,17;14,16;13,15" o:connectangles="0,0,0,0,0,0,0,0,0,0,0,0,0,0,0,0,0,0,0,0,0,0,0,0,0,0,0,0,0,0,0,0,0,0,0,0,0,0,0,0,0,0,0,0,0,0,0,0,0,0,0,0"/>
                  </v:shape>
                  <v:shape id="Freeform 3521" o:spid="_x0000_s1920" style="position:absolute;left:3557;top:517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UYsMA&#10;AADcAAAADwAAAGRycy9kb3ducmV2LnhtbESPT4vCMBTE74LfITzBm6b+QbQaRQRB0Mu6K3h8NM+2&#10;2LzUJNrut98sCB6HmfkNs9q0phIvcr60rGA0TEAQZ1aXnCv4+d4P5iB8QNZYWSYFv+Rhs+52Vphq&#10;2/AXvc4hFxHCPkUFRQh1KqXPCjLoh7Ymjt7NOoMhSpdL7bCJcFPJcZLMpMGS40KBNe0Kyu7np1Fw&#10;edxObnalhzTPy3FyD+W8wZ1S/V67XYII1IZP+N0+aAWL0RT+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iUYsMAAADcAAAADwAAAAAAAAAAAAAAAACYAgAAZHJzL2Rv&#10;d25yZXYueG1sUEsFBgAAAAAEAAQA9QAAAIgDAAAAAA==&#10;" path="m12,13r,l10,13r-2,l6,12r-2,l3,10,1,9,,8,,7,,5,1,4,3,3,4,2,6,1r2,l10,r2,l28,r2,l32,1r3,l37,2r1,1l39,4r1,1l40,7r,1l39,9r-1,1l37,12r-2,l32,13r-2,l28,13r-16,xe" stroked="f">
                    <v:path arrowok="t" o:connecttype="custom" o:connectlocs="12,13;12,13;10,13;8,13;6,12;4,12;3,10;1,9;0,8;0,7;0,5;1,4;3,3;4,2;6,1;8,1;10,0;12,0;28,0;30,0;32,1;35,1;37,2;38,3;39,4;40,5;40,7;40,8;39,9;38,10;37,12;35,12;32,13;30,13;28,13;12,13" o:connectangles="0,0,0,0,0,0,0,0,0,0,0,0,0,0,0,0,0,0,0,0,0,0,0,0,0,0,0,0,0,0,0,0,0,0,0,0"/>
                  </v:shape>
                  <v:shape id="Freeform 3522" o:spid="_x0000_s1921" style="position:absolute;left:3557;top:5173;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6fzcUA&#10;AADcAAAADwAAAGRycy9kb3ducmV2LnhtbESPQWvCQBSE74L/YXmFXopurDZodBUpFMSeTD14fGSf&#10;2dDs25Ddmthf7wqCx2FmvmFWm97W4kKtrxwrmIwTEMSF0xWXCo4/X6M5CB+QNdaOScGVPGzWw8EK&#10;M+06PtAlD6WIEPYZKjAhNJmUvjBk0Y9dQxy9s2sthijbUuoWuwi3tXxPklRarDguGGzo01Dxm/9Z&#10;BalbdPot3++/Z/w/nV7NKW/SmVKvL/12CSJQH57hR3unFSwmH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Hp/NxQAAANwAAAAPAAAAAAAAAAAAAAAAAJgCAABkcnMv&#10;ZG93bnJldi54bWxQSwUGAAAAAAQABAD1AAAAigMAAAAA&#10;" path="m12,15r,l11,15r-2,l8,14r-1,l5,13r,-1l4,12r,-1l3,10,3,9,3,8,4,7,4,6,5,5r1,l8,4,10,3r1,l13,3r3,l28,3r2,l31,3r2,l34,4r1,1l36,5r,1l37,7r,1l37,9r,1l36,11r,1l35,12r-1,1l33,14r-2,1l29,15r-2,l25,15r-13,l12,16r1,1l13,18r1,l20,18r3,l26,18r3,l32,17r2,l35,16r1,-1l37,15r2,-1l39,12r1,-1l40,10r,-1l40,8,39,6r,-1l38,4,36,3r-1,l34,2,32,1r-1,l29,,27,,21,,17,,14,,11,,8,1,5,2,4,3,3,3,2,4,1,6,,7,,8,,9r,1l1,12r1,l3,13r1,2l5,15r2,1l8,17r2,l12,17r2,1l15,17,14,16,13,15r-1,xe" fillcolor="#333" stroked="f">
                    <v:path arrowok="t" o:connecttype="custom" o:connectlocs="12,15;9,15;7,14;5,12;4,11;3,9;4,7;5,5;8,4;11,3;16,3;30,3;33,3;35,5;36,6;37,8;37,10;36,12;34,13;31,15;27,15;12,15;12,15;13,17;14,18;23,18;29,18;34,17;36,15;39,14;40,11;40,9;39,6;38,4;35,3;32,1;29,0;21,0;14,0;8,1;4,3;2,4;0,7;0,9;1,12;3,13;5,15;8,17;12,17;14,18;14,16;13,15" o:connectangles="0,0,0,0,0,0,0,0,0,0,0,0,0,0,0,0,0,0,0,0,0,0,0,0,0,0,0,0,0,0,0,0,0,0,0,0,0,0,0,0,0,0,0,0,0,0,0,0,0,0,0,0"/>
                  </v:shape>
                  <v:shape id="Freeform 3523" o:spid="_x0000_s1922" style="position:absolute;left:3615;top:5113;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avjsMA&#10;AADcAAAADwAAAGRycy9kb3ducmV2LnhtbESPT4vCMBTE74LfITxhb5q6C8XtGmURFgS9+Kewx0fz&#10;bIvNS02ird/eCILHYWZ+w8yXvWnEjZyvLSuYThIQxIXVNZcKjoe/8QyED8gaG8uk4E4elovhYI6Z&#10;th3v6LYPpYgQ9hkqqEJoMyl9UZFBP7EtcfRO1hkMUbpSaoddhJtGfiZJKg3WHBcqbGlVUXHeX42C&#10;/HLauvSfLtJc883XOdSzDldKfYz63x8QgfrwDr/aa63ge5rC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avjsMAAADcAAAADwAAAAAAAAAAAAAAAACYAgAAZHJzL2Rv&#10;d25yZXYueG1sUEsFBgAAAAAEAAQA9QAAAIgDAAAAAA==&#10;" path="m13,13r,l10,13r-2,l6,12,4,11,2,10,1,9,,8,,7,,5,1,4,2,3,4,2,6,1,8,r2,l13,,28,r2,l33,r1,1l37,2r1,1l39,4r1,1l40,7r,1l39,9r-1,1l37,11r-3,1l33,13r-3,l28,13r-15,xe" stroked="f">
                    <v:path arrowok="t" o:connecttype="custom" o:connectlocs="13,13;13,13;10,13;8,13;6,12;4,11;2,10;1,9;0,8;0,7;0,5;1,4;2,3;4,2;6,1;8,0;10,0;13,0;28,0;30,0;33,0;34,1;37,2;38,3;39,4;40,5;40,7;40,8;39,9;38,10;37,11;34,12;33,13;30,13;28,13;13,13" o:connectangles="0,0,0,0,0,0,0,0,0,0,0,0,0,0,0,0,0,0,0,0,0,0,0,0,0,0,0,0,0,0,0,0,0,0,0,0"/>
                  </v:shape>
                  <v:shape id="Freeform 3524" o:spid="_x0000_s1923" style="position:absolute;left:3615;top:511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8UA&#10;AADcAAAADwAAAGRycy9kb3ducmV2LnhtbESP3YrCMBSE7wXfIRzBO01dxJ9qFBEWlWVh/XmAQ3Ns&#10;q81JaWJbffrNgrCXw8x8wyzXrSlETZXLLSsYDSMQxInVOacKLufPwQyE88gaC8uk4EkO1qtuZ4mx&#10;tg0fqT75VAQIuxgVZN6XsZQuycigG9qSOHhXWxn0QVap1BU2AW4K+RFFE2kw57CQYUnbjJL76WEU&#10;ULP7cofZz2ZcfD8Pr3lyq2/nl1L9XrtZgPDU+v/wu73XCuaj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T8ZPxQAAANwAAAAPAAAAAAAAAAAAAAAAAJgCAABkcnMv&#10;ZG93bnJldi54bWxQSwUGAAAAAAQABAD1AAAAigMAAAAA&#10;" path="m13,15r,l11,15,10,14r-2,l7,14,6,13,5,12,4,11,3,10,3,9,4,8,4,7,5,6,6,5,8,4,10,3r2,l14,2r2,l29,2r2,l33,3r1,l36,4r1,1l38,5r,1l39,7r,2l39,10r-1,1l37,12r-1,1l34,14r-1,l30,15r-2,l26,15r-13,l12,15r1,1l13,17r1,l21,17r3,l28,17r3,l34,17r2,-1l37,16r1,-1l39,14r2,-1l42,12r,-1l42,10r,-1l42,7r,-1l41,5,40,4,38,3,37,2r-1,l34,1r-2,l30,,28,,22,,19,,15,,12,,8,1,6,2,4,2,3,3,2,4,1,5,,7,,8,,9r,1l1,11r1,1l3,13r1,1l6,15r1,1l9,16r2,1l13,17r1,l15,17r,-1l14,15r-1,xe" fillcolor="#333" stroked="f">
                    <v:path arrowok="t" o:connecttype="custom" o:connectlocs="13,15;10,14;7,14;5,12;4,11;3,9;4,7;6,5;8,4;12,3;16,2;31,2;34,3;37,5;38,6;39,7;39,10;38,11;36,13;33,14;28,15;13,15;12,15;13,17;14,17;24,17;31,17;36,16;38,15;41,13;42,11;42,9;42,6;40,4;37,2;34,1;30,0;22,0;15,0;8,1;4,2;2,4;0,7;0,9;1,11;3,13;6,15;9,16;13,17;15,17;15,16;13,15" o:connectangles="0,0,0,0,0,0,0,0,0,0,0,0,0,0,0,0,0,0,0,0,0,0,0,0,0,0,0,0,0,0,0,0,0,0,0,0,0,0,0,0,0,0,0,0,0,0,0,0,0,0,0,0"/>
                  </v:shape>
                  <v:shape id="Freeform 3525" o:spid="_x0000_s1924" style="position:absolute;left:3668;top:5113;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fVBcUA&#10;AADcAAAADwAAAGRycy9kb3ducmV2LnhtbESPwU7DMAyG70i8Q2QkLogm5cCgWzYhpCKOo2Pa1Wq8&#10;tlvjVE3Yyp4eH5B2tH7/nz8vVpPv1YnG2AW2kGcGFHEdXMeNhe9N+fgCKiZkh31gsvBLEVbL25sF&#10;Fi6c+YtOVWqUQDgWaKFNaSi0jnVLHmMWBmLJ9mH0mGQcG+1GPAvc9/rJmGftsWO50OJA7y3Vx+rH&#10;i0a5PmK3vZjK7FK5/ng4HPLZxdr7u+ltDirRlK7L/+1PZ+E1F1t5Rgi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9UFxQAAANwAAAAPAAAAAAAAAAAAAAAAAJgCAABkcnMv&#10;ZG93bnJldi54bWxQSwUGAAAAAAQABAD1AAAAigMAAAAA&#10;" path="m12,13r,l10,13r-3,l5,12,4,11,3,10,1,9,1,8,,7,1,5,1,4,3,3,4,2,5,1,7,r3,l12,,26,r3,l31,r2,1l35,2r1,1l37,4r1,1l38,7r,1l37,9r-1,1l35,11r-2,1l31,13r-2,l26,13r-14,xe" stroked="f">
                    <v:path arrowok="t" o:connecttype="custom" o:connectlocs="12,13;12,13;10,13;7,13;5,12;4,11;3,10;1,9;1,8;0,7;1,5;1,4;3,3;4,2;5,1;7,0;10,0;12,0;26,0;29,0;31,0;33,1;35,2;36,3;37,4;38,5;38,7;38,8;37,9;36,10;35,11;33,12;31,13;29,13;26,13;12,13" o:connectangles="0,0,0,0,0,0,0,0,0,0,0,0,0,0,0,0,0,0,0,0,0,0,0,0,0,0,0,0,0,0,0,0,0,0,0,0"/>
                  </v:shape>
                  <v:shape id="Freeform 3526" o:spid="_x0000_s1925" style="position:absolute;left:3666;top:511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z3psYA&#10;AADcAAAADwAAAGRycy9kb3ducmV2LnhtbESP3WqDQBSE7wt5h+UUetesllCizUYkUBopgebnAQ7u&#10;qZq6Z8XdqsnTdwOFXA4z8w2zyibTioF611hWEM8jEMSl1Q1XCk7H9+clCOeRNbaWScGFHGTr2cMK&#10;U21H3tNw8JUIEHYpKqi971IpXVmTQTe3HXHwvm1v0AfZV1L3OAa4aeVLFL1Kgw2HhRo72tRU/hx+&#10;jQIaPz5dsfzKF+3uUlyT8jycj1elnh6n/A2Ep8nfw//trVaQxAnczo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z3psYAAADcAAAADwAAAAAAAAAAAAAAAACYAgAAZHJz&#10;L2Rvd25yZXYueG1sUEsFBgAAAAAEAAQA9QAAAIsDAAAAAA==&#10;" path="m13,15r,l11,15,9,14r-1,l7,14,6,13,5,12,4,11,3,10,3,9,3,8,4,7,5,6,6,5r1,l8,4,10,3r2,l14,2r2,l30,2r1,l33,3r1,l36,4r1,1l38,5r1,1l39,7r,2l39,10r,1l38,11r-1,1l36,13r-2,1l33,14r-2,1l29,15r-3,l13,15r-1,l13,16r,1l14,17r1,l21,17r3,l28,17r3,l34,17r2,-1l37,16r1,-1l39,14r2,-1l42,12r,-1l42,10r,-1l42,7r,-1l41,5,40,4,39,3,37,2r-2,l34,1r-2,l30,,28,,22,,18,,15,,11,,8,1,6,2,4,2,3,3,2,4,1,5r,2l,8,,9r1,1l1,11r1,1l3,13r1,1l6,15r1,1l9,16r1,1l12,17r3,l15,16,14,15r-1,xe" fillcolor="#333" stroked="f">
                    <v:path arrowok="t" o:connecttype="custom" o:connectlocs="13,15;9,14;7,14;5,12;4,11;3,9;4,7;6,5;8,4;12,3;16,2;31,2;34,3;37,5;39,6;39,7;39,10;38,11;36,13;33,14;29,15;13,15;12,15;13,17;15,17;24,17;31,17;36,16;38,15;41,13;42,11;42,9;42,6;40,4;37,2;34,1;30,0;22,0;15,0;8,1;4,2;2,4;1,7;0,9;1,11;3,13;6,15;9,16;12,17;15,17;15,16;14,15" o:connectangles="0,0,0,0,0,0,0,0,0,0,0,0,0,0,0,0,0,0,0,0,0,0,0,0,0,0,0,0,0,0,0,0,0,0,0,0,0,0,0,0,0,0,0,0,0,0,0,0,0,0,0,0"/>
                  </v:shape>
                  <v:shape id="Freeform 3527" o:spid="_x0000_s1926" style="position:absolute;left:3615;top:5133;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WocMA&#10;AADcAAAADwAAAGRycy9kb3ducmV2LnhtbERPz2vCMBS+C/sfwhvspunKKK4aZWwIYg9DOxy7PZpn&#10;W9q8hCbW+t8vh8GOH9/v9XYyvRhp8K1lBc+LBARxZXXLtYKvcjdfgvABWWNvmRTcycN28zBbY67t&#10;jY80nkItYgj7HBU0IbhcSl81ZNAvrCOO3MUOBkOEQy31gLcYbnqZJkkmDbYcGxp09N5Q1Z2uRoF7&#10;cWV2Ln+S8QMP3XlXfH4XelTq6XF6W4EINIV/8Z97rxW8pnF+PB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qWocMAAADcAAAADwAAAAAAAAAAAAAAAACYAgAAZHJzL2Rv&#10;d25yZXYueG1sUEsFBgAAAAAEAAQA9QAAAIgDAAAAAA==&#10;" path="m13,13r,l10,13r-2,l6,12,4,11,2,10,1,9,,8,,7,,5,1,4,2,3,4,2,6,1,8,r2,l13,,28,r2,l33,r1,1l37,2r1,1l39,4r1,1l40,7r,1l39,9r-1,1l37,11r-3,1l33,13r-3,l28,13r-15,xe" fillcolor="#ccc" stroked="f">
                    <v:path arrowok="t" o:connecttype="custom" o:connectlocs="13,13;13,13;10,13;8,13;6,12;4,11;2,10;1,9;0,8;0,7;0,5;1,4;2,3;4,2;6,1;8,0;10,0;13,0;28,0;30,0;33,0;34,1;37,2;38,3;39,4;40,5;40,7;40,8;39,9;38,10;37,11;34,12;33,13;30,13;28,13;13,13" o:connectangles="0,0,0,0,0,0,0,0,0,0,0,0,0,0,0,0,0,0,0,0,0,0,0,0,0,0,0,0,0,0,0,0,0,0,0,0"/>
                  </v:shape>
                  <v:shape id="Freeform 3528" o:spid="_x0000_s1927" style="position:absolute;left:3615;top:5133;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9R8IA&#10;AADcAAAADwAAAGRycy9kb3ducmV2LnhtbESPQYvCMBSE74L/ITzBm6YqiFuNIoIg6GV1BY+P5tkW&#10;m5eaRFv//UYQPA4z8w2zWLWmEk9yvrSsYDRMQBBnVpecK/g7bQczED4ga6wsk4IXeVgtu50Fpto2&#10;/EvPY8hFhLBPUUERQp1K6bOCDPqhrYmjd7XOYIjS5VI7bCLcVHKcJFNpsOS4UGBNm4Ky2/FhFJzv&#10;14ObXuguzeO8n9xCOWtwo1S/167nIAK14Rv+tHdawc94BO8z8Qj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1HwgAAANwAAAAPAAAAAAAAAAAAAAAAAJgCAABkcnMvZG93&#10;bnJldi54bWxQSwUGAAAAAAQABAD1AAAAhwMAAAAA&#10;" path="m13,13r,l10,13r-2,l6,12,4,11,2,10,1,9,,8,,7,,5,1,4,2,3,4,2,6,1,8,r2,l13,,28,r2,l33,r1,1l37,2r1,1l39,4r1,1l40,7r,1l39,9r-1,1l37,11r-3,1l33,13r-3,l28,13r-15,xe" stroked="f">
                    <v:path arrowok="t" o:connecttype="custom" o:connectlocs="13,13;13,13;10,13;8,13;6,12;4,11;2,10;1,9;0,8;0,7;0,5;1,4;2,3;4,2;6,1;8,0;10,0;13,0;28,0;30,0;33,0;34,1;37,2;38,3;39,4;40,5;40,7;40,8;39,9;38,10;37,11;34,12;33,13;30,13;28,13;13,13" o:connectangles="0,0,0,0,0,0,0,0,0,0,0,0,0,0,0,0,0,0,0,0,0,0,0,0,0,0,0,0,0,0,0,0,0,0,0,0"/>
                  </v:shape>
                  <v:shape id="Freeform 3529" o:spid="_x0000_s1928" style="position:absolute;left:3615;top:513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vasQA&#10;AADcAAAADwAAAGRycy9kb3ducmV2LnhtbESP0YrCMBRE34X9h3AXfNPUsohWo8jC4ooIru4HXJpr&#10;W21uShPb6tcbQfBxmJkzzHzZmVI0VLvCsoLRMAJBnFpdcKbg//gzmIBwHlljaZkU3MjBcvHRm2Oi&#10;bct/1Bx8JgKEXYIKcu+rREqX5mTQDW1FHLyTrQ36IOtM6hrbADeljKNoLA0WHBZyrOg7p/RyuBoF&#10;1K63bjPZr77K3W1zn6bn5ny8K9X/7FYzEJ46/w6/2r9awTS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Ur2rEAAAA3AAAAA8AAAAAAAAAAAAAAAAAmAIAAGRycy9k&#10;b3ducmV2LnhtbFBLBQYAAAAABAAEAPUAAACJAwAAAAA=&#10;" path="m13,15r,l11,15,10,14r-2,l7,13r-1,l5,12,4,11r,-1l3,9,4,7,5,6,6,5,6,4,8,3r2,l12,2r2,l16,2r13,l31,2r2,1l34,3r2,l37,4r1,1l38,6r1,l39,7r,2l38,10r,1l37,12r-1,1l34,14r-1,l30,15r-2,l26,15r-13,l12,15r1,1l13,17r1,l21,17r3,l28,17r3,l34,17r2,-1l37,16r1,-1l39,14r2,-1l42,12r,-1l42,9r,-1l42,7r,-1l41,5,40,4,38,3,37,2r-1,l34,1r-2,l30,,28,,22,,19,,15,,12,,8,1,6,1,4,2,3,3,2,4,1,5,,6,,7,,9r,1l1,11r1,1l3,13r1,1l6,15r1,l9,16r2,1l13,17r1,l15,17r,-1l14,15r-1,xe" fillcolor="#333" stroked="f">
                    <v:path arrowok="t" o:connecttype="custom" o:connectlocs="13,15;10,14;7,13;5,12;4,10;3,9;4,7;6,5;8,3;12,2;16,2;31,2;34,3;37,4;38,6;39,7;39,9;38,11;36,13;33,14;28,15;13,15;12,15;13,17;14,17;24,17;31,17;36,16;38,15;41,13;42,11;42,8;42,6;40,4;37,2;34,1;30,0;22,0;15,0;8,1;4,2;2,4;0,6;0,9;1,11;3,13;6,15;9,16;13,17;15,17;15,16;13,15" o:connectangles="0,0,0,0,0,0,0,0,0,0,0,0,0,0,0,0,0,0,0,0,0,0,0,0,0,0,0,0,0,0,0,0,0,0,0,0,0,0,0,0,0,0,0,0,0,0,0,0,0,0,0,0"/>
                  </v:shape>
                  <v:shape id="Freeform 3530" o:spid="_x0000_s1929" style="position:absolute;left:3668;top:5133;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NycUA&#10;AADcAAAADwAAAGRycy9kb3ducmV2LnhtbESPT2sCMRDF74LfIYzgRWqihdquRhFhpUe7tfQ6bKb7&#10;N5NlE3Xrp28KhR4fb97vzdvsBtuKK/W+cqxhMVcgiHNnKi40nN/Th2cQPiAbbB2Thm/ysNuORxtM&#10;jLvxG12zUIgIYZ+ghjKELpHS5yVZ9HPXEUfvy/UWQ5R9IU2Ptwi3rVwq9SQtVhwbSuzoUFLeZBcb&#10;30hPDVYfd5Wpz5CejrO6XqzuWk8nw34NItAQ/o//0q9Gw8vyEX7HRAL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T43JxQAAANwAAAAPAAAAAAAAAAAAAAAAAJgCAABkcnMv&#10;ZG93bnJldi54bWxQSwUGAAAAAAQABAD1AAAAigMAAAAA&#10;" path="m12,13r,l10,13r-3,l5,12,4,11,3,10,1,9,1,8,,7,1,5,1,4,3,3,4,2,5,1,7,r3,l12,,26,r3,l31,r2,1l35,2r1,1l37,4r1,1l38,7r,1l37,9r-1,1l35,11r-2,1l31,13r-2,l26,13r-14,xe" stroked="f">
                    <v:path arrowok="t" o:connecttype="custom" o:connectlocs="12,13;12,13;10,13;7,13;5,12;4,11;3,10;1,9;1,8;0,7;1,5;1,4;3,3;4,2;5,1;7,0;10,0;12,0;26,0;29,0;31,0;33,1;35,2;36,3;37,4;38,5;38,7;38,8;37,9;36,10;35,11;33,12;31,13;29,13;26,13;12,13" o:connectangles="0,0,0,0,0,0,0,0,0,0,0,0,0,0,0,0,0,0,0,0,0,0,0,0,0,0,0,0,0,0,0,0,0,0,0,0"/>
                  </v:shape>
                  <v:shape id="Freeform 3531" o:spid="_x0000_s1930" style="position:absolute;left:3666;top:5131;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GShcUA&#10;AADcAAAADwAAAGRycy9kb3ducmV2LnhtbESP0WrCQBRE3wv9h+UWfGs2DSIaXSUUShUptMYPuGSv&#10;STR7N2TXJPr1bqHQx2FmzjCrzWga0VPnassK3qIYBHFhdc2lgmP+8ToH4TyyxsYyKbiRg836+WmF&#10;qbYD/1B/8KUIEHYpKqi8b1MpXVGRQRfZljh4J9sZ9EF2pdQdDgFuGpnE8UwarDksVNjSe0XF5XA1&#10;Cmj43Lvd/DubNl+33X1RnPtzfldq8jJmSxCeRv8f/mtvtYJFMo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8ZKFxQAAANwAAAAPAAAAAAAAAAAAAAAAAJgCAABkcnMv&#10;ZG93bnJldi54bWxQSwUGAAAAAAQABAD1AAAAigMAAAAA&#10;" path="m13,15r,l11,15,9,14r-1,l7,13r-1,l5,12,4,11r,-1l3,9,3,7r1,l5,6,6,5,7,4,8,3r2,l12,2r2,l16,2r14,l31,2r2,1l34,3r2,l37,4r1,1l39,6r,1l39,9r,1l38,11r-1,1l36,13r-2,1l33,14r-2,1l29,15r-3,l13,15r-1,l13,16r,1l14,17r1,l21,17r3,l28,17r3,l34,17r2,-1l37,16r1,-1l39,14r2,-1l42,12r,-1l42,9r,-1l42,7r,-1l41,5,40,4,39,3,37,2r-2,l34,1r-2,l30,,28,,22,,18,,15,,11,,8,1,6,1,4,2,3,3,2,4,1,5r,1l,7,,9r1,1l1,11r1,1l3,13r1,1l6,15r1,l9,16r1,1l12,17r3,l15,16,14,15r-1,xe" fillcolor="#333" stroked="f">
                    <v:path arrowok="t" o:connecttype="custom" o:connectlocs="13,15;9,14;7,13;5,12;4,10;3,9;4,7;6,5;8,3;12,2;16,2;31,2;34,3;37,4;39,6;39,7;39,9;38,11;36,13;33,14;29,15;13,15;12,15;13,17;15,17;24,17;31,17;36,16;38,15;41,13;42,11;42,8;42,6;40,4;37,2;34,1;30,0;22,0;15,0;8,1;4,2;2,4;1,6;0,9;1,11;3,13;6,15;9,16;12,17;15,17;15,16;14,15" o:connectangles="0,0,0,0,0,0,0,0,0,0,0,0,0,0,0,0,0,0,0,0,0,0,0,0,0,0,0,0,0,0,0,0,0,0,0,0,0,0,0,0,0,0,0,0,0,0,0,0,0,0,0,0"/>
                  </v:shape>
                  <v:shape id="Freeform 3532" o:spid="_x0000_s1931" style="position:absolute;left:3613;top:515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7RMIA&#10;AADcAAAADwAAAGRycy9kb3ducmV2LnhtbESPQYvCMBSE78L+h/AWvGm6iqJdo4ggCHrRXcHjo3m2&#10;xealJtHWf28EweMwM98ws0VrKnEn50vLCn76CQjizOqScwX/f+veBIQPyBory6TgQR4W86/ODFNt&#10;G97T/RByESHsU1RQhFCnUvqsIIO+b2vi6J2tMxiidLnUDpsIN5UcJMlYGiw5LhRY06qg7HK4GQXH&#10;63nnxie6SnM7boeXUE4aXCnV/W6XvyACteETfrc3WsF0MILXmXg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aPtEwgAAANwAAAAPAAAAAAAAAAAAAAAAAJgCAABkcnMvZG93&#10;bnJldi54bWxQSwUGAAAAAAQABAD1AAAAhwMAAAAA&#10;" path="m12,13r,l9,13r-2,l5,12,3,11,2,10,1,9,,8,,7,,6,1,4,2,3,3,2,5,1r2,l9,r3,l27,r3,l32,1r3,l36,2r2,1l39,4r1,2l40,7r,1l39,9r-1,1l36,11r-1,1l32,13r-2,l27,13r-15,xe" stroked="f">
                    <v:path arrowok="t" o:connecttype="custom" o:connectlocs="12,13;12,13;9,13;7,13;5,12;3,11;2,10;1,9;0,8;0,7;0,6;1,4;2,3;3,2;5,1;7,1;9,0;12,0;27,0;30,0;32,1;35,1;36,2;38,3;39,4;40,6;40,7;40,8;39,9;38,10;36,11;35,12;32,13;30,13;27,13;12,13" o:connectangles="0,0,0,0,0,0,0,0,0,0,0,0,0,0,0,0,0,0,0,0,0,0,0,0,0,0,0,0,0,0,0,0,0,0,0,0"/>
                  </v:shape>
                  <v:shape id="Freeform 3533" o:spid="_x0000_s1932" style="position:absolute;left:3613;top:5153;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LB8UA&#10;AADcAAAADwAAAGRycy9kb3ducmV2LnhtbESPQWvCQBSE74X+h+UVvBTdVCU00U0oBUHsqWkPPT6y&#10;z2ww+zZktyb6612h0OMwM98w23KynTjT4FvHCl4WCQji2umWGwXfX7v5KwgfkDV2jknBhTyUxePD&#10;FnPtRv6kcxUaESHsc1RgQuhzKX1tyKJfuJ44ekc3WAxRDo3UA44Rbju5TJJUWmw5Lhjs6d1Qfap+&#10;rYLUZaN+rg6HjzVfV6uL+an6dK3U7Gl624AINIX/8F97rxVkyxTu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MsHxQAAANwAAAAPAAAAAAAAAAAAAAAAAJgCAABkcnMv&#10;ZG93bnJldi54bWxQSwUGAAAAAAQABAD1AAAAigMAAAAA&#10;" path="m12,15r,l10,15r-1,l7,14,6,13r-1,l4,12r-1,l3,11r,-1l3,9,3,8,3,7,4,6,5,5,6,4r1,l9,3r2,l13,3r2,l27,3r3,l31,3r1,l34,4r1,1l36,6r1,1l37,8r,1l37,10r-1,1l36,12r-1,l34,13r-2,1l31,15r-3,l27,15r-3,l12,15r-1,l11,16r1,1l13,17r6,1l22,18r4,l29,17r3,l34,17r1,-1l36,15r1,l38,13r1,-1l40,11r,-1l40,9r,-2l39,6,38,5,37,4,36,3r-1,l33,2,32,1r-2,l28,,26,,20,,17,,14,,11,,7,1,5,1,4,2,3,3,1,4,,5,,7,,8,,9r,1l,11r1,1l2,13r1,1l5,15r1,1l8,16r1,1l11,17r2,l14,17r,-1l13,15r-1,xe" fillcolor="#333" stroked="f">
                    <v:path arrowok="t" o:connecttype="custom" o:connectlocs="12,15;9,15;6,13;4,12;3,11;3,9;3,7;5,5;7,4;11,3;15,3;30,3;32,3;34,4;36,6;37,8;37,10;36,12;34,13;31,15;27,15;12,15;11,15;12,17;13,17;22,18;29,17;34,17;36,15;38,13;40,11;40,9;39,6;37,4;35,3;32,1;28,0;20,0;14,0;7,1;4,2;1,4;0,7;0,9;0,11;2,13;5,15;8,16;11,17;14,17;14,16;12,15" o:connectangles="0,0,0,0,0,0,0,0,0,0,0,0,0,0,0,0,0,0,0,0,0,0,0,0,0,0,0,0,0,0,0,0,0,0,0,0,0,0,0,0,0,0,0,0,0,0,0,0,0,0,0,0"/>
                  </v:shape>
                  <v:shape id="Freeform 3534" o:spid="_x0000_s1933" style="position:absolute;left:3613;top:5175;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bAqMMA&#10;AADcAAAADwAAAGRycy9kb3ducmV2LnhtbESPT4vCMBTE74LfITzBm6a6oN1qlEVYWNCL/2CPj+bZ&#10;FpuXmkTb/fYbQfA4zMxvmOW6M7V4kPOVZQWTcQKCOLe64kLB6fg9SkH4gKyxtkwK/sjDetXvLTHT&#10;tuU9PQ6hEBHCPkMFZQhNJqXPSzLox7Yhjt7FOoMhSldI7bCNcFPLaZLMpMGK40KJDW1Kyq+Hu1Fw&#10;vl12bvZLN2nu5+3HNVRpixulhoPuawEiUBfe4Vf7Ryv4nM7heS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vbAqMMAAADcAAAADwAAAAAAAAAAAAAAAACYAgAAZHJzL2Rv&#10;d25yZXYueG1sUEsFBgAAAAAEAAQA9QAAAIgDAAAAAA==&#10;" path="m12,13r,l9,13r-2,l5,12r-2,l2,10,1,9,,8,,7,,5,1,4,2,3,3,2,5,1r2,l9,r3,l27,r3,l32,1r3,l36,2r2,1l39,4r1,1l40,7r,1l39,9r-1,1l36,12r-1,l32,13r-2,l27,13r-15,xe" stroked="f">
                    <v:path arrowok="t" o:connecttype="custom" o:connectlocs="12,13;12,13;9,13;7,13;5,12;3,12;2,10;1,9;0,8;0,7;0,5;1,4;2,3;3,2;5,1;7,1;9,0;12,0;27,0;30,0;32,1;35,1;36,2;38,3;39,4;40,5;40,7;40,8;39,9;38,10;36,12;35,12;32,13;30,13;27,13;12,13" o:connectangles="0,0,0,0,0,0,0,0,0,0,0,0,0,0,0,0,0,0,0,0,0,0,0,0,0,0,0,0,0,0,0,0,0,0,0,0"/>
                  </v:shape>
                  <v:shape id="Freeform 3535" o:spid="_x0000_s1934" style="position:absolute;left:3613;top:5173;width:40;height:18;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P67sEA&#10;AADcAAAADwAAAGRycy9kb3ducmV2LnhtbERPy4rCMBTdD/gP4QpuBk19ULRjFBEE0dVUFy4vzZ2m&#10;2NyUJto6Xz9ZCLM8nPd629taPKn1lWMF00kCgrhwuuJSwfVyGC9B+ICssXZMCl7kYbsZfKwx067j&#10;b3rmoRQxhH2GCkwITSalLwxZ9BPXEEfux7UWQ4RtKXWLXQy3tZwlSSotVhwbDDa0N1Tc84dVkLpV&#10;pz/z0+m84N/5/GVueZMulBoN+90XiEB9+Be/3UetYDWLa+OZe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z+u7BAAAA3AAAAA8AAAAAAAAAAAAAAAAAmAIAAGRycy9kb3du&#10;cmV2LnhtbFBLBQYAAAAABAAEAPUAAACGAwAAAAA=&#10;" path="m12,15r,l10,15r-1,l7,14r-1,l5,13,4,12r-1,l3,11r,-1l3,9,3,8,3,7,4,6,5,5r1,l7,4,9,3r2,l13,3r2,l27,3r3,l31,3r1,l34,4r,1l35,5r1,1l37,7r,1l37,9r,1l36,11r,1l35,12r-1,1l32,14r-1,1l28,15r-1,l24,15r-12,l11,15r,1l12,17r1,1l19,18r3,l26,18r3,l32,17r2,l35,16r1,-1l37,15r1,-1l39,12r1,-1l40,10r,-1l40,8,39,6,38,5,37,4,36,3r-1,l33,2,32,1r-2,l28,,26,,20,,17,,14,,11,,7,1,5,2,4,3,3,3,1,4,,6,,7,,8,,9r,1l,12r1,l2,13r1,2l5,15r1,1l8,17r1,l11,17r2,1l14,18r,-1l14,16,13,15r-1,xe" fillcolor="#333" stroked="f">
                    <v:path arrowok="t" o:connecttype="custom" o:connectlocs="12,15;9,15;6,14;4,12;3,11;3,9;3,7;5,5;7,4;11,3;15,3;30,3;32,3;34,5;36,6;37,8;37,10;36,12;34,13;31,15;27,15;12,15;11,15;12,17;13,18;22,18;29,18;34,17;36,15;38,14;40,11;40,9;39,6;37,4;35,3;32,1;28,0;20,0;14,0;7,1;4,3;1,4;0,7;0,9;0,12;2,13;5,15;8,17;11,17;14,18;14,16;12,15" o:connectangles="0,0,0,0,0,0,0,0,0,0,0,0,0,0,0,0,0,0,0,0,0,0,0,0,0,0,0,0,0,0,0,0,0,0,0,0,0,0,0,0,0,0,0,0,0,0,0,0,0,0,0,0"/>
                  </v:shape>
                  <v:shape id="Freeform 3536" o:spid="_x0000_s1935" style="position:absolute;left:3668;top:5155;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e6I8UA&#10;AADcAAAADwAAAGRycy9kb3ducmV2LnhtbESPzW7CMBCE75V4B2uRuKBiw4GfFIMQUiqOEEC9ruJt&#10;EojXUexC4OlxpUo9jmbnm53lurO1uFHrK8caxiMFgjh3puJCw+mYvs9B+IBssHZMGh7kYb3qvS0x&#10;Me7OB7ploRARwj5BDWUITSKlz0uy6EeuIY7et2sthijbQpoW7xFuazlRaiotVhwbSmxoW1J+zX5s&#10;fCPdX7E6P1WmvkK6/xxeLuPZU+tBv9t8gAjUhf/jv/TOaFhMFvA7JhJ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7ojxQAAANwAAAAPAAAAAAAAAAAAAAAAAJgCAABkcnMv&#10;ZG93bnJldi54bWxQSwUGAAAAAAQABAD1AAAAigMAAAAA&#10;" path="m12,13r,l10,13r-3,l5,12,4,11,3,10,1,9,1,8,,7,1,6,1,4,3,3,4,2,5,1r2,l10,r2,l27,r2,l31,1r2,l35,2r1,1l37,4r1,2l38,7r,1l37,9r-1,1l35,11r-2,1l31,13r-2,l27,13r-15,xe" stroked="f">
                    <v:path arrowok="t" o:connecttype="custom" o:connectlocs="12,13;12,13;10,13;7,13;5,12;4,11;3,10;1,9;1,8;0,7;1,6;1,4;3,3;4,2;5,1;7,1;10,0;12,0;27,0;29,0;31,1;33,1;35,2;36,3;37,4;38,6;38,7;38,8;37,9;36,10;35,11;33,12;31,13;29,13;27,13;12,13" o:connectangles="0,0,0,0,0,0,0,0,0,0,0,0,0,0,0,0,0,0,0,0,0,0,0,0,0,0,0,0,0,0,0,0,0,0,0,0"/>
                  </v:shape>
                  <v:shape id="Freeform 3537" o:spid="_x0000_s1936" style="position:absolute;left:3666;top:5153;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kbMQA&#10;AADcAAAADwAAAGRycy9kb3ducmV2LnhtbERPTWvCQBC9C/0Pywi9mY0tljZ1FbEae5BCVbDehuyY&#10;pGZnQ3ZN0n/fPQgeH+97Ou9NJVpqXGlZwTiKQRBnVpecKzjs16NXEM4ja6wsk4I/cjCfPQymmGjb&#10;8Te1O5+LEMIuQQWF93UipcsKMugiWxMH7mwbgz7AJpe6wS6Em0o+xfGLNFhyaCiwpmVB2WV3NQrS&#10;9iN3k9/NPv362aZ8vKxOXblS6nHYL95BeOr9XXxzf2oFb89hfjgTjo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IpGzEAAAA3AAAAA8AAAAAAAAAAAAAAAAAmAIAAGRycy9k&#10;b3ducmV2LnhtbFBLBQYAAAAABAAEAPUAAACJAwAAAAA=&#10;" path="m13,15r,l11,15r-2,l8,14,7,13r-1,l5,12r-1,l4,11,3,10,3,9,3,8,4,7,5,6,6,5,7,4r1,l10,3r2,l14,3r3,l30,3r1,l33,3r1,l36,4r1,l38,5r1,1l39,7r,1l39,9r,1l39,11r-1,1l37,12r-1,1l34,14r-1,1l31,15r-2,l26,15r-13,l12,15r1,1l13,17r1,l15,17r6,1l24,18r4,l31,17r3,l36,17r1,-1l38,15r1,l41,13r1,-1l42,11r,-1l42,9r,-2l42,6,41,5,40,4,39,3r-2,l36,2,34,1r-2,l30,,28,,22,,18,,15,,11,,8,1,6,1,4,2,3,3,2,4,1,5r,2l,8,,9r1,1l1,11r1,1l3,13r1,1l6,15r1,1l9,16r1,1l12,17r3,l15,16,14,15r-1,xe" fillcolor="#333" stroked="f">
                    <v:path arrowok="t" o:connecttype="custom" o:connectlocs="13,15;9,15;7,13;5,12;4,11;3,9;4,7;6,5;8,4;12,3;17,3;31,3;34,3;37,4;39,6;39,8;39,10;38,12;36,13;33,15;29,15;13,15;12,15;13,17;15,17;24,18;31,17;36,17;38,15;41,13;42,11;42,9;42,6;40,4;37,3;34,1;30,0;22,0;15,0;8,1;4,2;2,4;1,7;0,9;1,11;3,13;6,15;9,16;12,17;15,17;15,16;14,15" o:connectangles="0,0,0,0,0,0,0,0,0,0,0,0,0,0,0,0,0,0,0,0,0,0,0,0,0,0,0,0,0,0,0,0,0,0,0,0,0,0,0,0,0,0,0,0,0,0,0,0,0,0,0,0"/>
                  </v:shape>
                  <v:shape id="Freeform 3538" o:spid="_x0000_s1937" style="position:absolute;left:3668;top:5175;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gg+MUA&#10;AADcAAAADwAAAGRycy9kb3ducmV2LnhtbESPQWvCQBCF7wX/wzKCl6K7sVBt6ioiRHrU2NLrkJ0m&#10;0exsyK6a+uu7QsHj48373rzFqreNuFDna8cakokCQVw4U3Op4fOQjecgfEA22DgmDb/kYbUcPC0w&#10;Ne7Ke7rkoRQRwj5FDVUIbSqlLyqy6CeuJY7ej+sshii7UpoOrxFuGzlV6lVarDk2VNjSpqLilJ9t&#10;fCPbnbD+uqlcfYdst30+HpPZTevRsF+/gwjUh8fxf/rDaHh7SeA+JhJ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CD4xQAAANwAAAAPAAAAAAAAAAAAAAAAAJgCAABkcnMv&#10;ZG93bnJldi54bWxQSwUGAAAAAAQABAD1AAAAigMAAAAA&#10;" path="m12,13r,l10,13r-3,l5,12r-1,l3,10,1,9,1,8,,7,1,5,1,4,3,3,4,2,5,1r2,l10,r2,l27,r2,l31,1r2,l35,2r1,1l37,4r1,1l38,7r,1l37,9r-1,1l35,12r-2,l31,13r-2,l27,13r-15,xe" stroked="f">
                    <v:path arrowok="t" o:connecttype="custom" o:connectlocs="12,13;12,13;10,13;7,13;5,12;4,12;3,10;1,9;1,8;0,7;1,5;1,4;3,3;4,2;5,1;7,1;10,0;12,0;27,0;29,0;31,1;33,1;35,2;36,3;37,4;38,5;38,7;38,8;37,9;36,10;35,12;33,12;31,13;29,13;27,13;12,13" o:connectangles="0,0,0,0,0,0,0,0,0,0,0,0,0,0,0,0,0,0,0,0,0,0,0,0,0,0,0,0,0,0,0,0,0,0,0,0"/>
                  </v:shape>
                  <v:shape id="Freeform 3539" o:spid="_x0000_s1938" style="position:absolute;left:3666;top:5173;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fgMcA&#10;AADcAAAADwAAAGRycy9kb3ducmV2LnhtbESPT2vCQBTE7wW/w/KE3upGS0uNrlLUph6k4B9Qb4/s&#10;M0nNvg3ZbZJ++65Q8DjMzG+Y6bwzpWiodoVlBcNBBII4tbrgTMFh//H0BsJ5ZI2lZVLwSw7ms97D&#10;FGNtW95Ss/OZCBB2MSrIva9iKV2ak0E3sBVx8C62NuiDrDOpa2wD3JRyFEWv0mDBYSHHihY5pdfd&#10;j1GQNMvMvXx/7pOv0ybh43V1bouVUo/97n0CwlPn7+H/9lorGD+P4HYmHA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Wn4DHAAAA3AAAAA8AAAAAAAAAAAAAAAAAmAIAAGRy&#10;cy9kb3ducmV2LnhtbFBLBQYAAAAABAAEAPUAAACMAwAAAAA=&#10;" path="m13,15r,l11,15r-2,l8,14r-1,l6,13,5,12r-1,l4,11,3,10,3,9,3,8,4,7,5,6,6,5r1,l8,4,10,3r2,l14,3r3,l30,3r1,l33,3r1,l36,4r1,1l38,5r1,1l39,7r,1l39,9r,1l39,11r-1,1l37,12r-1,1l34,14r-1,1l31,15r-2,l26,15r-13,l12,15r1,1l13,17r1,1l15,18r6,l24,18r4,l31,18r3,-1l36,17r1,-1l38,15r1,l41,14r1,-2l42,11r,-1l42,9r,-1l42,6,41,5,40,4,39,3r-2,l36,2,34,1r-2,l30,,28,,22,,18,,15,,11,,8,1,6,2,4,3,3,3,2,4,1,6r,1l,8,,9r1,1l1,12r1,l3,13r1,2l6,15r1,1l9,17r1,l12,17r3,1l15,17r,-1l14,15r-1,xe" fillcolor="#333" stroked="f">
                    <v:path arrowok="t" o:connecttype="custom" o:connectlocs="13,15;9,15;7,14;5,12;4,11;3,9;4,7;6,5;8,4;12,3;17,3;31,3;34,3;37,5;39,6;39,8;39,10;38,12;36,13;33,15;29,15;13,15;12,15;13,17;15,18;24,18;31,18;36,17;38,15;41,14;42,11;42,9;42,6;40,4;37,3;34,1;30,0;22,0;15,0;8,1;4,3;2,4;1,7;0,9;1,12;3,13;6,15;9,17;12,17;15,18;15,16;14,15" o:connectangles="0,0,0,0,0,0,0,0,0,0,0,0,0,0,0,0,0,0,0,0,0,0,0,0,0,0,0,0,0,0,0,0,0,0,0,0,0,0,0,0,0,0,0,0,0,0,0,0,0,0,0,0"/>
                  </v:shape>
                </v:group>
                <v:rect id="Rectangle 3540" o:spid="_x0000_s1939" style="position:absolute;left:26828;top:31464;width:1416;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yF8IA&#10;AADcAAAADwAAAGRycy9kb3ducmV2LnhtbESPzYoCMRCE7wu+Q2jB25pRYXFHo4ggqOzFcR+gmfT8&#10;YNIZkuiMb2+EhT0WVfUVtd4O1ogH+dA6VjCbZiCIS6dbrhX8Xg+fSxAhIms0jknBkwJsN6OPNeba&#10;9XyhRxFrkSAcclTQxNjlUoayIYth6jri5FXOW4xJ+lpqj32CWyPnWfYlLbacFhrsaN9QeSvuVoG8&#10;Fod+WRifufO8+jGn46Uip9RkPOxWICIN8T/81z5qBd+L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7IX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UE</w:t>
                        </w:r>
                      </w:p>
                    </w:txbxContent>
                  </v:textbox>
                </v:rect>
                <v:group id="Group 3541" o:spid="_x0000_s1940" style="position:absolute;left:16389;top:11004;width:1429;height:2318" coordorigin="2581,1732" coordsize="225,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0P0cUAAADcAAAADwAAAGRycy9kb3ducmV2LnhtbESPQWvCQBSE7wX/w/IE&#10;b7qJWrHRVURUPEihWii9PbLPJJh9G7JrEv+9WxB6HGbmG2a57kwpGqpdYVlBPIpAEKdWF5wp+L7s&#10;h3MQziNrLC2Tggc5WK96b0tMtG35i5qzz0SAsEtQQe59lUjp0pwMupGtiIN3tbVBH2SdSV1jG+Cm&#10;lOMomkmDBYeFHCva5pTeznej4NBiu5nEu+Z0u24fv5f3z59TTEoN+t1mAcJT5//Dr/ZRK/iY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ND9HFAAAA3AAA&#10;AA8AAAAAAAAAAAAAAAAAqgIAAGRycy9kb3ducmV2LnhtbFBLBQYAAAAABAAEAPoAAACcAwAAAAA=&#10;">
                  <v:shape id="Freeform 3542" o:spid="_x0000_s1941" style="position:absolute;left:2581;top:1732;width:225;height:365;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oAhcUA&#10;AADcAAAADwAAAGRycy9kb3ducmV2LnhtbESPQWvCQBSE70L/w/IKvemmVqWmWaVYCsGD2LR4fmRf&#10;k5Ds25DdxNhf3xUEj8PMfMMk29E0YqDOVZYVPM8iEMS51RUXCn6+P6evIJxH1thYJgUXcrDdPEwS&#10;jLU98xcNmS9EgLCLUUHpfRtL6fKSDLqZbYmD92s7gz7IrpC6w3OAm0bOo2glDVYcFkpsaVdSXme9&#10;UfB3SKtBn1j2fb3AYx+tPtJsr9TT4/j+BsLT6O/hWzvVCtYvS7ieCU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CFxQAAANwAAAAPAAAAAAAAAAAAAAAAAJgCAABkcnMv&#10;ZG93bnJldi54bWxQSwUGAAAAAAQABAD1AAAAigMAAAAA&#10;" path="m212,20r,l212,17r,-3l211,12r-1,-1l209,9,207,8,205,6,202,5,199,4r-3,l192,4,184,3r-13,l149,2,128,1r-11,l106,,96,,85,,70,1,56,2r-8,l41,3,34,4,27,5r-1,l24,7,23,8r-1,2l18,10,19,9r,-1l19,6r-1,l17,6,16,7,13,9r-3,3l8,15,7,17,6,18r,2l6,22r,1l6,25r,9l5,34,4,35,2,37,1,40,,43r,2l,49r1,2l2,54r1,3l4,57r2,l5,100,4,248r,34l4,288r,5l5,304r1,6l7,316r1,7l10,329r2,4l13,335r1,2l15,339r1,2l18,343r2,2l22,346r2,1l28,349r5,1l38,351r2,2l42,354r3,1l48,356r4,1l55,359r4,l63,360r9,1l81,363r11,l102,364r11,l123,365r10,l143,365r17,-1l173,364r4,-1l181,363r3,-1l188,362r3,-1l194,360r3,-1l200,358r2,-1l205,356r4,-3l212,351r3,-3l218,345r2,-3l221,339r2,-4l224,332r,-3l224,326r1,-3l225,31r-1,-1l224,28r,-2l223,25r-2,-2l219,22r-2,-1l216,21r-2,-1l212,20xe" stroked="f">
                    <v:path arrowok="t" o:connecttype="custom" o:connectlocs="212,17;210,11;205,6;196,4;171,3;117,1;85,0;48,2;27,5;24,7;18,10;19,6;18,6;13,9;7,17;6,22;6,23;5,34;1,40;0,49;3,57;6,57;4,282;5,304;8,323;13,335;16,341;22,346;33,350;42,354;52,357;63,360;92,363;123,365;160,364;181,363;191,361;200,358;209,353;218,345;223,335;224,326;224,30;223,25;217,21;212,20" o:connectangles="0,0,0,0,0,0,0,0,0,0,0,0,0,0,0,0,0,0,0,0,0,0,0,0,0,0,0,0,0,0,0,0,0,0,0,0,0,0,0,0,0,0,0,0,0,0"/>
                  </v:shape>
                  <v:shape id="Freeform 3543" o:spid="_x0000_s1942" style="position:absolute;left:2606;top:1750;width:200;height:347;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G0McA&#10;AADcAAAADwAAAGRycy9kb3ducmV2LnhtbESP0WrCQBRE3wX/YblCX0Q3jag1ukopDS0WsU39gEv2&#10;moRm74bsqqlf7xYKPg4zc4ZZbTpTizO1rrKs4HEcgSDOra64UHD4TkdPIJxH1lhbJgW/5GCz7vdW&#10;mGh74S86Z74QAcIuQQWl900ipctLMujGtiEO3tG2Bn2QbSF1i5cAN7WMo2gmDVYcFkps6KWk/Cc7&#10;GQXzty3v4888G04ntkt39fU1/rgq9TDonpcgPHX+Hv5vv2sFi8kM/s6EI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zBtDHAAAA3AAAAA8AAAAAAAAAAAAAAAAAmAIAAGRy&#10;cy9kb3ducmV2LnhtbFBLBQYAAAAABAAEAPUAAACMAwAAAAA=&#10;" path="m2,12r,l2,11r,-1l3,8,4,7,4,6,5,5r2,l9,4r2,l13,4,16,3r29,l95,2,146,r19,l178,r3,l184,r3,1l189,1r2,1l193,3r2,1l196,4r1,1l198,6r1,2l199,10r1,2l200,305r-1,3l199,311r,3l198,317r-2,4l195,323r-2,4l190,330r-3,3l184,335r-4,3l177,339r-2,1l172,341r-3,1l166,343r-3,1l159,344r-3,1l152,345r-4,1l134,346r-8,1l116,347r-10,l95,347,84,346r-11,l62,345,52,344,42,343r-5,-1l33,341r-4,-1l25,339r-3,-1l19,337r-3,-2l14,334r-2,-2l11,331,9,327,7,323,6,318,4,314r,-5l3,304,1,295,,286r,-7l,273,2,12xe" fillcolor="#ccc" stroked="f">
                    <v:path arrowok="t" o:connecttype="custom" o:connectlocs="2,12;2,10;4,7;5,5;9,4;13,4;45,3;146,0;178,0;184,0;189,1;193,3;196,4;198,6;199,10;200,305;199,311;198,317;195,323;190,330;184,335;177,339;172,341;166,343;159,344;152,345;134,346;116,347;95,347;73,346;52,344;37,342;29,340;22,338;16,335;12,332;9,327;6,318;4,309;1,295;0,279;2,12" o:connectangles="0,0,0,0,0,0,0,0,0,0,0,0,0,0,0,0,0,0,0,0,0,0,0,0,0,0,0,0,0,0,0,0,0,0,0,0,0,0,0,0,0,0"/>
                  </v:shape>
                  <v:shape id="Freeform 3544" o:spid="_x0000_s1943" style="position:absolute;left:2588;top:1737;width:202;height:349;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kCcUA&#10;AADcAAAADwAAAGRycy9kb3ducmV2LnhtbESP0WrCQBRE3wv+w3KFvulGLTXGrCItpX2pouYDLtlr&#10;Eszejdk1Sf++WxD6OMzMGSbdDqYWHbWusqxgNo1AEOdWV1woyM4fkxiE88gaa8uk4IccbDejpxQT&#10;bXs+UnfyhQgQdgkqKL1vEildXpJBN7UNcfAutjXog2wLqVvsA9zUch5Fr9JgxWGhxIbeSsqvp7tR&#10;8JJ9H95xtbjd47mM9nHdfcq+U+p5POzWIDwN/j/8aH9pBavFEv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KQJxQAAANwAAAAPAAAAAAAAAAAAAAAAAJgCAABkcnMv&#10;ZG93bnJldi54bWxQSwUGAAAAAAQABAD1AAAAigMAAAAA&#10;" path="m17,5r,l29,3,41,2,54,1,66,,78,,90,r12,l114,r22,1l154,2r15,1l175,3r5,l183,3r3,l189,4r3,l194,5r2,l197,6r1,1l200,8r,1l201,11r1,2l202,15r,292l202,310r,3l201,316r-1,3l199,322r-2,4l195,329r-2,3l189,335r-3,3l181,340r-1,1l177,342r-3,1l171,344r-3,1l165,346r-4,l158,347r-4,l150,348r-14,l127,349r-9,l107,349r-11,l85,348r-11,l63,347,53,346,42,345r-4,-1l34,343r-4,-1l26,341r-4,-1l20,339r-3,-1l14,336r-1,-2l11,332,9,329,7,325,6,320,5,316,4,311,3,306,2,297,1,288,,282r,-7l2,15r,-1l2,13r,-1l3,11,3,9,5,7,8,5r9,xe" fillcolor="#e6e6e6" stroked="f">
                    <v:path arrowok="t" o:connecttype="custom" o:connectlocs="17,5;41,2;66,0;90,0;114,0;154,2;175,3;183,3;189,4;194,5;197,6;200,8;201,11;202,15;202,310;201,316;199,322;195,329;189,335;181,340;177,342;171,344;165,346;158,347;150,348;127,349;107,349;85,348;63,347;42,345;34,343;26,341;20,339;14,336;11,332;7,325;5,316;3,306;1,288;0,275;2,14;2,12;3,9;8,5" o:connectangles="0,0,0,0,0,0,0,0,0,0,0,0,0,0,0,0,0,0,0,0,0,0,0,0,0,0,0,0,0,0,0,0,0,0,0,0,0,0,0,0,0,0,0,0"/>
                  </v:shape>
                  <v:shape id="Freeform 3545" o:spid="_x0000_s1944" style="position:absolute;left:2583;top:1732;width:210;height:358;visibility:visible;mso-wrap-style:square;v-text-anchor:top" coordsize="21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9HMsEA&#10;AADcAAAADwAAAGRycy9kb3ducmV2LnhtbERPz2vCMBS+C/4P4Qm7aboNxqymZRts7qotgrdn80yr&#10;zUtJMq3//XIY7Pjx/V6Xo+3FlXzoHCt4XGQgiBunOzYK6upz/goiRGSNvWNScKcAZTGdrDHX7sZb&#10;uu6iESmEQ44K2hiHXMrQtGQxLNxAnLiT8xZjgt5I7fGWwm0vn7LsRVrsODW0ONBHS81l92MVGHkw&#10;9fF88tVmX4Wv+jBehu27Ug+z8W0FItIY/8V/7m+tYPmc1qYz6Qj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fRzLBAAAA3AAAAA8AAAAAAAAAAAAAAAAAmAIAAGRycy9kb3du&#10;cmV2LnhtbFBLBQYAAAAABAAEAPUAAACGAwAAAAA=&#10;" path="m19,14r,l31,12,44,11,56,10,69,9r13,l94,9r13,l119,10r20,l159,11r7,1l173,12r8,l188,13r2,l192,13r2,1l195,14r2,1l198,16r1,1l201,20r,2l202,24r,3l202,43r,141l202,309r,5l202,318r-1,5l201,325r-1,2l199,330r-2,2l195,335r-2,2l190,339r-3,1l184,342r-3,1l177,344r-4,1l170,346r-4,1l162,347r-4,1l150,349r-17,l117,349r-17,l84,349,69,348r-8,-1l53,346r-8,-1l42,344r-4,-1l35,342r-4,-1l28,340r-3,-1l23,337r-2,-2l19,333r-2,-2l16,328r-1,-2l14,322r-2,-6l11,309r-1,-6l9,297,8,287r,-6l8,276r,-35l10,93r,-57l10,21r,-4l10,16r,-1l10,14r2,l13,13r1,-2l15,9,16,8r,-2l15,6r-1,l13,7,10,9,7,12,4,15r,2l3,18,2,20r,2l3,23r,2l3,40,2,101,1,248,,283r,5l1,294r1,11l3,311r1,6l5,324r2,6l8,334r1,2l10,339r2,1l13,343r2,1l17,346r2,1l22,349r3,1l28,351r6,1l40,353r8,2l56,356r9,l74,357r8,l90,358r17,l123,358r17,-1l148,357r8,-1l160,356r4,-1l168,355r3,-1l175,352r4,-1l183,349r3,-1l189,345r3,-1l194,341r3,-2l200,335r3,-3l205,328r1,-4l208,320r1,-5l209,311r1,-4l210,196r,-149l210,17r-1,-3l209,13r-1,-2l206,9,205,8,203,6,200,5,197,4r-4,l190,4,182,3r-14,l146,2,125,1r-11,l103,,93,,82,,67,1,53,2r-8,l38,3,31,4,24,5r-1,l22,6,21,7,20,8r-1,2l18,11r,2l18,14r1,xe" fillcolor="black" stroked="f">
                    <v:path arrowok="t" o:connecttype="custom" o:connectlocs="44,11;94,9;159,11;188,13;195,14;199,17;202,27;202,314;200,327;193,337;181,343;166,347;133,349;69,348;42,344;28,340;19,333;14,322;9,297;8,241;10,17;10,14;14,11;15,6;13,7;4,17;3,23;3,40;0,288;4,317;9,336;15,344;25,350;48,355;82,357;140,357;164,355;179,351;192,344;203,332;209,315;210,47;208,11;200,5;182,3;114,1;67,1;31,4;21,7;18,13" o:connectangles="0,0,0,0,0,0,0,0,0,0,0,0,0,0,0,0,0,0,0,0,0,0,0,0,0,0,0,0,0,0,0,0,0,0,0,0,0,0,0,0,0,0,0,0,0,0,0,0,0,0"/>
                  </v:shape>
                  <v:shape id="Freeform 3546" o:spid="_x0000_s1945" style="position:absolute;left:2581;top:1766;width:9;height:22;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U4cMA&#10;AADcAAAADwAAAGRycy9kb3ducmV2LnhtbESPQYvCMBSE7wv+h/AEb2uqgmg1igqKN1m7CN4ezbMt&#10;Ni+1ibX66zeCsMdhZr5h5svWlKKh2hWWFQz6EQji1OqCMwW/yfZ7AsJ5ZI2lZVLwJAfLRedrjrG2&#10;D/6h5ugzESDsYlSQe1/FUro0J4Oubyvi4F1sbdAHWWdS1/gIcFPKYRSNpcGCw0KOFW1ySq/Hu1HA&#10;bZLi7VWtz/awPiW3zW5yboZK9brtagbCU+v/w5/2XiuYjqbwPh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YU4cMAAADcAAAADwAAAAAAAAAAAAAAAACYAgAAZHJzL2Rv&#10;d25yZXYueG1sUEsFBgAAAAAEAAQA9QAAAIgDAAAAAA==&#10;" path="m4,1r,l2,4,1,6,,9r,2l,14r1,3l1,19r1,3l3,22r2,l6,21r1,l8,20r,-1l6,15r,-3l6,10,6,7,6,5,8,2,9,,8,,7,,5,,4,1xe" fillcolor="black" stroked="f">
                    <v:path arrowok="t" o:connecttype="custom" o:connectlocs="4,1;4,1;2,4;1,6;0,9;0,11;0,14;1,17;1,19;2,22;2,22;3,22;5,22;6,21;7,21;8,20;8,19;6,15;6,12;6,10;6,7;6,5;8,2;9,0;9,0;9,0;8,0;7,0;5,0;4,1;4,1" o:connectangles="0,0,0,0,0,0,0,0,0,0,0,0,0,0,0,0,0,0,0,0,0,0,0,0,0,0,0,0,0,0,0"/>
                  </v:shape>
                  <v:shape id="Freeform 3547" o:spid="_x0000_s1946" style="position:absolute;left:2603;top:1750;width:178;height:31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UdsEA&#10;AADcAAAADwAAAGRycy9kb3ducmV2LnhtbERPS2vCQBC+C/0PyxR6001LEU1dRUKFepL6uA/ZaTaY&#10;nU2zWxP99c5B6PHjey9Wg2/UhbpYBzbwOslAEZfB1lwZOB424xmomJAtNoHJwJUirJZPowXmNvT8&#10;TZd9qpSEcMzRgEupzbWOpSOPcRJaYuF+QucxCewqbTvsJdw3+i3LptpjzdLgsKXCUXne/3kpKfzv&#10;Z7Gd73a3/ji73tqNdngy5uV5WH+ASjSkf/HD/WUNzN9lvpyRI6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flHbBAAAA3AAAAA8AAAAAAAAAAAAAAAAAmAIAAGRycy9kb3du&#10;cmV2LnhtbFBLBQYAAAAABAAEAPUAAACGAwAAAAA=&#10;" path="m14,206r,l12,203r-2,-3l7,196,5,191,4,188,3,185,2,182r,-4l1,174r,-4l,136,,112,1,86,1,72,2,60,2,48,3,38,4,28,6,21,7,18r,-2l8,14r2,-1l12,12r3,-2l18,9,23,8,27,7,31,6,36,5,42,4,47,3,52,2,65,1,77,,90,r6,l103,r7,1l118,1r7,1l133,3r7,1l147,5r6,2l159,8r6,2l167,11r2,1l171,14r2,1l175,16r1,2l177,19r1,2l178,23r,1l178,109r-1,78l177,191r-1,4l175,197r-2,3l172,202r-1,3l170,208r,4l170,218r1,12l172,243r1,16l173,267r,7l173,282r-1,6l171,294r-1,5l169,301r,1l167,303r-1,1l162,307r-4,2l155,310r-3,1l149,312r-3,l143,312r-4,l119,313r-18,l82,314r-20,l53,313r-9,l37,313r-6,-1l28,311r-1,l25,310r-1,l18,306r-3,-2l14,302r-2,-1l12,299r-1,-2l11,295r1,-46l14,206xe" fillcolor="#b8d10a" stroked="f">
                    <v:path arrowok="t" o:connecttype="custom" o:connectlocs="14,206;10,200;5,191;3,185;2,178;1,170;0,112;1,72;2,48;4,28;7,18;8,14;12,12;18,9;27,7;36,5;47,3;65,1;90,0;103,0;118,1;133,3;147,5;159,8;167,11;171,14;175,16;177,19;178,23;178,109;177,191;175,197;172,202;170,208;170,218;172,243;173,267;173,282;171,294;169,301;167,303;162,307;155,310;149,312;143,312;119,313;82,314;53,313;37,313;28,311;25,310;18,306;14,302;12,299;11,295;14,206" o:connectangles="0,0,0,0,0,0,0,0,0,0,0,0,0,0,0,0,0,0,0,0,0,0,0,0,0,0,0,0,0,0,0,0,0,0,0,0,0,0,0,0,0,0,0,0,0,0,0,0,0,0,0,0,0,0,0,0"/>
                  </v:shape>
                  <v:shape id="Freeform 3548" o:spid="_x0000_s1947" style="position:absolute;left:2597;top:1741;width:184;height:323;visibility:visible;mso-wrap-style:square;v-text-anchor:top" coordsize="184,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cmicUA&#10;AADcAAAADwAAAGRycy9kb3ducmV2LnhtbESPQWvCQBSE74L/YXmCF9FNpIhNXUVFwUvBJr14e2Rf&#10;k7TZtyG7Jum/7wpCj8PMN8NsdoOpRUetqywriBcRCOLc6ooLBZ/Zeb4G4TyyxtoyKfglB7vteLTB&#10;RNueP6hLfSFCCbsEFZTeN4mULi/JoFvYhjh4X7Y16INsC6lb7EO5qeUyilbSYMVhocSGjiXlP+nd&#10;KHi9vq/j2XDrD2l3uJ4u9H3KZplS08mwfwPhafD/4Sd90YF7ieFxJhw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yaJxQAAANwAAAAPAAAAAAAAAAAAAAAAAJgCAABkcnMv&#10;ZG93bnJldi54bWxQSwUGAAAAAAQABAD1AAAAigMAAAAA&#10;" path="m13,207r,l10,203,8,199,6,194,4,190r,-5l2,180r,-4l2,171r,-30l1,120,1,99,1,78,2,57r,-8l2,41,4,34r,-4l5,26r,-1l6,23,7,21r1,l8,20r2,-1l12,18r4,-2l21,15r5,-2l30,12r6,-1l45,10,57,9,68,8,79,7r11,l101,7r12,1l124,8r11,1l142,10r7,2l157,13r4,2l165,15r4,2l172,18r3,2l178,21r2,2l181,25r2,3l183,30r-1,73l181,176r1,5l182,188r-1,3l181,194r-1,3l179,200r-2,4l175,209r-1,2l174,214r-1,2l173,219r1,6l175,232r1,20l176,263r1,10l177,283r-1,5l176,293r-1,3l175,299r-1,3l173,304r-1,1l171,306r-1,1l167,309r-3,1l161,312r-2,l157,313r-4,1l149,314r-4,l128,315r-31,l82,315r-16,l52,315r-8,l37,315r-5,-1l30,314r-2,-1l26,313r-2,-1l22,311r-2,-1l16,307r-2,-1l13,304r-1,-1l11,302r,-1l10,300r,1l10,300r,-2l11,285r2,-68l13,215r,-1l13,213r-1,2l10,275r,13l9,301r1,2l10,306r1,2l12,310r2,2l16,314r2,2l21,318r2,1l25,319r2,1l29,320r4,1l38,321r14,1l65,323r14,l92,322r27,l133,321r13,l150,321r4,-1l158,319r3,-1l164,317r3,-2l170,314r2,-2l173,311r1,-2l175,306r1,-3l176,301r1,-5l178,291r,-11l178,271r,-10l176,241r-1,-19l175,218r,-3l177,211r2,-4l180,205r1,-2l182,199r1,-4l183,190r,-62l184,47r,-6l184,35r,-6l184,26r-1,-3l182,20r-1,-2l179,16r-3,-2l173,12r-2,-1l167,9,163,8,160,7,155,6,147,5,140,3r-8,l121,1r-11,l98,,87,,75,1,64,1,52,3,41,4,33,5,28,6,24,7,19,8r-4,2l11,11r-1,1l8,13,7,15,6,16,5,20,4,23,3,27,2,34,1,41r,8l1,59,,70,,91r,17l,125r1,34l1,173r,7l2,187r,4l3,194r1,3l5,201r2,3l8,208r2,3l13,214r,-1l13,212r,-3l13,208r,-1xe" fillcolor="black" stroked="f">
                    <v:path arrowok="t" o:connecttype="custom" o:connectlocs="8,199;2,180;1,120;2,49;5,26;8,21;16,16;36,11;79,7;124,8;157,13;172,18;181,25;181,176;181,194;175,209;173,219;176,263;176,293;173,304;167,309;157,313;128,315;52,315;30,314;22,311;13,304;10,300;11,285;13,213;10,275;10,306;16,314;25,319;38,321;92,322;150,321;164,317;173,311;176,301;178,271;175,218;180,205;183,190;184,35;182,20;173,12;160,7;132,3;87,0;41,4;19,8;8,13;4,23;1,49;0,108;1,180;4,197;10,211;13,212" o:connectangles="0,0,0,0,0,0,0,0,0,0,0,0,0,0,0,0,0,0,0,0,0,0,0,0,0,0,0,0,0,0,0,0,0,0,0,0,0,0,0,0,0,0,0,0,0,0,0,0,0,0,0,0,0,0,0,0,0,0,0,0"/>
                  </v:shape>
                  <v:rect id="Rectangle 3549" o:spid="_x0000_s1948" style="position:absolute;left:2655;top:1754;width:6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7L8UA&#10;AADcAAAADwAAAGRycy9kb3ducmV2LnhtbESPQWvCQBSE70L/w/IKveluNYYaXaUIgYL1UC14fWSf&#10;SWj2bZpdk/jvu4VCj8PMfMNsdqNtRE+drx1reJ4pEMSFMzWXGj7P+fQFhA/IBhvHpOFOHnbbh8kG&#10;M+MG/qD+FEoRIewz1FCF0GZS+qIii37mWuLoXV1nMUTZldJ0OES4beRcqVRarDkuVNjSvqLi63Sz&#10;GjBNzPfxung/H24prspR5cuL0vrpcXxdgwg0hv/wX/vNaFgl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nsvxQAAANwAAAAPAAAAAAAAAAAAAAAAAJgCAABkcnMv&#10;ZG93bnJldi54bWxQSwUGAAAAAAQABAD1AAAAigMAAAAA&#10;" stroked="f"/>
                  <v:shape id="Freeform 3550" o:spid="_x0000_s1949" style="position:absolute;left:2610;top:1766;width:158;height:158;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Jc5MUA&#10;AADcAAAADwAAAGRycy9kb3ducmV2LnhtbESP3WrCQBSE7wXfYTmCd7ppLUWjq0hBaKWtvw9wyB6T&#10;0OzZNHuM8e27hUIvh5n5hlmsOleplppQejbwME5AEWfelpwbOJ82oymoIMgWK89k4E4BVst+b4Gp&#10;9Tc+UHuUXEUIhxQNFCJ1qnXICnIYxr4mjt7FNw4lyibXtsFbhLtKPybJs3ZYclwosKaXgrKv49UZ&#10;mL5/79prZT/kc9tt3uSO633YGjMcdOs5KKFO/sN/7VdrYPY0gd8z8Qjo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lzkxQAAANwAAAAPAAAAAAAAAAAAAAAAAJgCAABkcnMv&#10;ZG93bnJldi54bWxQSwUGAAAAAAQABAD1AAAAigMAAAAA&#10;" path="m48,6l55,r6,l77,r9,l94,r5,l102,1r1,l110,6r5,4l144,9r2,1l148,10r2,2l152,14r1,1l154,16r1,1l155,18r1,2l156,21r1,66l158,149r,1l157,151r-1,1l154,152r-3,2l149,155r-2,1l145,156r-5,1l134,157r-9,l104,158,80,157r-44,l17,156,6,153,4,152,3,150,2,148,1,147r,-2l1,143r,-3l,20,,17,1,15,3,13,4,11,6,10,8,9r3,l13,8r19,l44,8,48,6xe" fillcolor="#ccc" stroked="f">
                    <v:path arrowok="t" o:connecttype="custom" o:connectlocs="48,6;55,0;61,0;77,0;86,0;94,0;99,0;102,1;103,1;110,6;115,10;144,9;146,10;148,10;150,12;152,14;153,15;154,16;155,17;155,18;156,20;156,21;157,87;158,149;158,150;157,151;156,152;154,152;151,154;149,155;147,156;147,156;145,156;140,157;134,157;125,157;104,158;80,157;36,157;17,156;6,153;4,152;3,150;2,148;1,147;1,145;1,143;1,140;0,20;0,17;1,15;3,13;4,11;6,10;8,9;11,9;13,8;32,8;44,8;48,6" o:connectangles="0,0,0,0,0,0,0,0,0,0,0,0,0,0,0,0,0,0,0,0,0,0,0,0,0,0,0,0,0,0,0,0,0,0,0,0,0,0,0,0,0,0,0,0,0,0,0,0,0,0,0,0,0,0,0,0,0,0,0,0"/>
                  </v:shape>
                  <v:shape id="Freeform 3551" o:spid="_x0000_s1950" style="position:absolute;left:2608;top:1766;width:165;height:160;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IrsUA&#10;AADcAAAADwAAAGRycy9kb3ducmV2LnhtbESPT2vCQBTE74V+h+UJ3urGEkpN3QQJFDyJJh48PrMv&#10;f2r2bchuNfrpu4VCj8PM/IZZZ5PpxZVG11lWsFxEIIgrqztuFBzLz5d3EM4ja+wtk4I7OcjS56c1&#10;Jtre+EDXwjciQNglqKD1fkikdFVLBt3CDsTBq+1o0Ac5NlKPeAtw08vXKHqTBjsOCy0OlLdUXYpv&#10;o2CzLM67/BAft2VdnmpJX/l9/1BqPps2HyA8Tf4//NfeagWrOIbfM+EIy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wiuxQAAANwAAAAPAAAAAAAAAAAAAAAAAJgCAABkcnMv&#10;ZG93bnJldi54bWxQSwUGAAAAAAQABAD1AAAAigMAAAAA&#10;" path="m54,7r,l61,1,55,4r20,l81,4r7,l95,4r3,l101,5r1,l104,6r2,1l110,11r3,2l114,13r1,l116,14r25,-1l143,13r1,l146,14r2,1l150,16r2,2l153,19r1,2l154,23r1,2l155,27r,4l156,61r1,76l157,147r,3l157,151r-1,1l154,153r-2,1l151,155r1,l150,155r-1,l145,155r-7,1l125,156r-13,l81,156,51,155r-21,l25,155r-2,-1l21,154r-6,-2l13,151r-2,-1l10,148,9,147,8,146r,-2l8,141r,-3l8,131,8,99,7,36,7,21r,-2l7,16,8,15,9,14r1,-1l12,12r1,l17,12r6,l45,12r1,l47,11r2,-1l50,9r,-1l22,8,19,9r-3,l13,10r-3,1l7,12,5,14,3,16,2,18,1,19r,1l,23r,3l,28,1,41r,77l1,141r,4l1,147r,2l2,151r1,2l4,154r1,1l6,155r2,1l14,158r3,l18,159r2,l46,159r26,1l98,160r27,l134,160r4,-1l143,159r2,l148,158r3,-1l154,156r3,-2l160,152r1,-1l162,150r,-1l163,148r1,-2l165,144r,-2l164,139r,-4l162,59r,-31l162,22r-1,-3l160,16r-2,-2l156,12r-1,-1l153,10r-2,l150,9r-1,l127,10r-4,l121,10r-1,l115,6,109,2r,-1l108,1,105,r-3,l99,,93,,88,,75,,62,,61,,59,,58,1,56,2,54,3,51,6,49,9r-1,l48,10r1,l50,10,51,9,52,8,54,7xe" fillcolor="#333" stroked="f">
                    <v:path arrowok="t" o:connecttype="custom" o:connectlocs="61,1;81,4;98,4;104,6;113,13;116,14;144,13;150,16;154,21;155,27;157,137;157,151;154,153;151,155;149,155;125,156;51,155;23,154;13,151;10,148;8,144;8,131;7,21;8,15;10,13;17,12;46,12;50,9;19,9;10,11;3,16;1,20;0,28;1,141;1,149;4,154;8,156;18,159;72,160;134,160;145,159;154,156;161,151;163,148;165,142;162,59;161,19;156,12;151,10;127,10;121,10;109,2;105,0;93,0;62,0;58,1;51,6;48,10;51,9" o:connectangles="0,0,0,0,0,0,0,0,0,0,0,0,0,0,0,0,0,0,0,0,0,0,0,0,0,0,0,0,0,0,0,0,0,0,0,0,0,0,0,0,0,0,0,0,0,0,0,0,0,0,0,0,0,0,0,0,0,0,0"/>
                  </v:shape>
                  <v:shape id="Freeform 3552" o:spid="_x0000_s1951" style="position:absolute;left:2626;top:1799;width:131;height:118;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u4MYA&#10;AADcAAAADwAAAGRycy9kb3ducmV2LnhtbESPQUvDQBSE74X+h+UVvNlNRUXTbooKYkUoNHro8TX7&#10;kt2afRuzaxr/vSsIPQ4z8w2zWo+uFQP1wXpWsJhnIIgrry03Cj7eny/vQISIrLH1TAp+KMC6mE5W&#10;mGt/4h0NZWxEgnDIUYGJsculDJUhh2HuO+Lk1b53GJPsG6l7PCW4a+VVlt1Kh5bTgsGOngxVn+W3&#10;U7DZ6zc7HLaPGOojlubVLl6+SqUuZuPDEkSkMZ7D/+2NVnB/fQN/Z9IRk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ru4MYAAADcAAAADwAAAAAAAAAAAAAAAACYAgAAZHJz&#10;L2Rvd25yZXYueG1sUEsFBgAAAAAEAAQA9QAAAIsDAAAAAA==&#10;" path="m3,114r,-7l,7,,6,,5,1,4,2,3r1,l4,2r1,l7,2,27,1r39,l86,r18,l111,r6,l121,1r2,l124,2r2,l128,2r1,1l130,3r1,2l131,6r,105l131,112r-1,1l130,114r-1,1l128,116r-1,1l126,117r-1,l124,118r-2,l10,118,3,114xe" fillcolor="#7ea6c6" stroked="f">
                    <v:path arrowok="t" o:connecttype="custom" o:connectlocs="3,114;3,107;0,7;0,6;0,5;1,4;2,3;3,3;4,2;5,2;7,2;27,1;66,1;86,0;104,0;111,0;117,0;121,1;123,1;123,1;124,2;126,2;128,2;129,3;130,3;131,5;131,6;131,111;131,112;130,113;130,114;129,115;128,116;127,117;126,117;125,117;124,118;122,118;10,118;3,114" o:connectangles="0,0,0,0,0,0,0,0,0,0,0,0,0,0,0,0,0,0,0,0,0,0,0,0,0,0,0,0,0,0,0,0,0,0,0,0,0,0,0,0"/>
                  </v:shape>
                  <v:shape id="Freeform 3553" o:spid="_x0000_s1952" style="position:absolute;left:2623;top:1797;width:136;height:122;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cJQcUA&#10;AADcAAAADwAAAGRycy9kb3ducmV2LnhtbESPQWvCQBSE74L/YXmF3nRTqSFJXUUESU8WbdP2+Mg+&#10;k9Ds25Ddxvjv3YLQ4zAz3zCrzWhaMVDvGssKnuYRCOLS6oYrBR/v+1kCwnlkja1lUnAlB5v1dLLC&#10;TNsLH2k4+UoECLsMFdTed5mUrqzJoJvbjjh4Z9sb9EH2ldQ9XgLctHIRRbE02HBYqLGjXU3lz+nX&#10;KDh8Fd/x3lBui2WUJ59vvji7VKnHh3H7AsLT6P/D9/arVpA+x/B3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pwlBxQAAANwAAAAPAAAAAAAAAAAAAAAAAJgCAABkcnMv&#10;ZG93bnJldi54bWxQSwUGAAAAAAQABAD1AAAAigMAAAAA&#10;" path="m8,114r,l7,88,7,61,4,9r,1l5,10,6,9r1,l9,9r1,l16,8r25,l72,7r15,l102,7r11,l118,7r4,l125,8r1,l127,8r1,1l130,9r1,l132,9r1,1l133,11r,22l132,104r,8l132,113r1,l132,113r-1,1l129,115r-1,l127,115r-3,l75,115r-47,l15,115r-1,l13,114r-2,l7,112r-1,l5,113r-1,1l4,115r,2l4,118r1,1l7,120r3,1l11,121r1,l14,122r1,l35,122r63,l120,122r3,l125,122r2,-1l129,121r2,-1l133,119r1,-1l135,116r,-1l135,113r,-2l135,109r,-9l136,28r,-20l136,7r,-2l135,5r,-1l134,3r-1,l131,2r-1,l128,1r-1,l125,r-4,l116,r-9,l92,,77,,46,1,20,1r-7,l10,1,8,2,7,2,5,3,4,3,3,4,2,5,1,7r,3l,12r1,3l1,19,2,51,3,84r1,16l4,116r,1l5,119r1,l7,118r,-1l7,116r,-1l8,114xe" fillcolor="#666" stroked="f">
                    <v:path arrowok="t" o:connecttype="custom" o:connectlocs="8,114;7,61;4,10;5,10;7,9;9,9;16,8;72,7;102,7;118,7;125,8;126,8;128,9;131,9;133,10;133,33;132,112;133,113;131,114;129,115;127,115;75,115;15,115;13,114;7,112;6,112;5,113;4,115;4,118;7,120;11,121;14,122;35,122;120,122;125,122;129,121;133,119;135,116;135,113;135,109;136,28;136,7;135,5;134,3;131,2;128,1;125,0;116,0;92,0;46,1;13,1;8,2;5,3;3,4;1,7;0,12;1,19;3,84;4,116;5,119;6,119;7,117;7,115" o:connectangles="0,0,0,0,0,0,0,0,0,0,0,0,0,0,0,0,0,0,0,0,0,0,0,0,0,0,0,0,0,0,0,0,0,0,0,0,0,0,0,0,0,0,0,0,0,0,0,0,0,0,0,0,0,0,0,0,0,0,0,0,0,0,0"/>
                  </v:shape>
                  <v:shape id="Freeform 3554" o:spid="_x0000_s1953" style="position:absolute;left:2683;top:2072;width:16;height:5;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a398MA&#10;AADcAAAADwAAAGRycy9kb3ducmV2LnhtbESP3YrCMBSE7wXfIRxhb0TTFfGn21QWYaHgldoHODRn&#10;22pzUpKo9e2NsLCXw8x8w2S7wXTiTs63lhV8zhMQxJXVLdcKyvPPbAPCB2SNnWVS8CQPu3w8yjDV&#10;9sFHup9CLSKEfYoKmhD6VEpfNWTQz21PHL1f6wyGKF0ttcNHhJtOLpJkJQ22HBca7GnfUHU93YwC&#10;54quXHizOayL8lmay3TVn6dKfUyG7y8QgYbwH/5rF1rBdrmG95l4BGT+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a398MAAADcAAAADwAAAAAAAAAAAAAAAACYAgAAZHJzL2Rv&#10;d25yZXYueG1sUEsFBgAAAAAEAAQA9QAAAIgDAAAAAA==&#10;" path="m,1r,l1,2r,1l2,3,3,4r1,l7,5r2,l11,4r3,l16,3r,-1l15,1r-1,l13,1,12,,11,r,1l11,2r1,l13,3r1,l14,1,12,2r-1,l10,3,8,3,7,3,5,3,4,3,4,2,3,1,2,1,1,1,,1xe" fillcolor="black" stroked="f">
                    <v:path arrowok="t" o:connecttype="custom" o:connectlocs="0,1;0,1;1,2;1,3;2,3;3,4;3,4;4,4;7,5;9,5;11,4;14,4;16,3;16,3;16,3;16,2;15,1;14,1;13,1;12,0;11,0;11,1;11,1;11,1;11,2;12,2;13,3;14,3;14,3;14,1;12,2;11,2;10,3;8,3;7,3;5,3;4,3;4,2;4,2;3,1;2,1;2,1;1,1;0,1;0,1" o:connectangles="0,0,0,0,0,0,0,0,0,0,0,0,0,0,0,0,0,0,0,0,0,0,0,0,0,0,0,0,0,0,0,0,0,0,0,0,0,0,0,0,0,0,0,0,0"/>
                  </v:shape>
                  <v:shape id="Freeform 3555" o:spid="_x0000_s1954" style="position:absolute;left:2670;top:1772;width:38;height:5;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ZV8MA&#10;AADcAAAADwAAAGRycy9kb3ducmV2LnhtbERPz2vCMBS+C/4P4Qm7aeombuuMMgYbUzxs6qHHZ/Ns&#10;i81LSWJb/3tzEDx+fL8Xq97UoiXnK8sKppMEBHFudcWFgsP+e/wGwgdkjbVlUnAlD6vlcLDAVNuO&#10;/6ndhULEEPYpKihDaFIpfV6SQT+xDXHkTtYZDBG6QmqHXQw3tXxOkrk0WHFsKLGhr5Ly8+5iFMxf&#10;+qzduOxy2h6zv+3P2nXH/FWpp1H/+QEiUB8e4rv7Vyt4n8W18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bZV8MAAADcAAAADwAAAAAAAAAAAAAAAACYAgAAZHJzL2Rv&#10;d25yZXYueG1sUEsFBgAAAAAEAAQA9QAAAIgDAAAAAA==&#10;" path="m38,2r,l18,2,6,2,2,2,1,2,,4r2,l2,3,2,2,2,1,2,,1,1,,2,,3,,4,1,5r9,l19,5r19,l38,4r,-1l38,2xe" fillcolor="black" stroked="f">
                    <v:path arrowok="t" o:connecttype="custom" o:connectlocs="38,2;38,2;18,2;6,2;2,2;1,2;0,4;2,4;2,3;2,3;2,2;2,1;2,0;1,1;1,1;0,2;0,3;0,4;0,4;1,5;10,5;19,5;38,5;38,4;38,3;38,2;38,2" o:connectangles="0,0,0,0,0,0,0,0,0,0,0,0,0,0,0,0,0,0,0,0,0,0,0,0,0,0,0"/>
                  </v:shape>
                  <v:shape id="Freeform 3556" o:spid="_x0000_s1955" style="position:absolute;left:2661;top:1930;width:56;height:38;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aG28gA&#10;AADcAAAADwAAAGRycy9kb3ducmV2LnhtbESPT2vCQBTE74V+h+UVvNWN2lYTXaUULD1YqP9Qb4/s&#10;Mwlm34bsGpNv7xYKPQ4z8xtmtmhNKRqqXWFZwaAfgSBOrS44U7DbLp8nIJxH1lhaJgUdOVjMHx9m&#10;mGh74zU1G5+JAGGXoILc+yqR0qU5GXR9WxEH72xrgz7IOpO6xluAm1IOo+hNGiw4LORY0UdO6WVz&#10;NQqO8bA5HbvL56objV9XP4fBd7lfKtV7at+nIDy1/j/81/7SCuKXGH7PhCM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1obbyAAAANwAAAAPAAAAAAAAAAAAAAAAAJgCAABk&#10;cnMvZG93bnJldi54bWxQSwUGAAAAAAQABAD1AAAAjQMAAAAA&#10;" path="m56,19r,l56,21r-1,2l55,24r-1,2l53,28r-2,2l50,31r-2,1l46,34r-2,1l41,35r-2,1l36,37r-2,1l31,38r-3,l25,38r-3,l20,37,17,36,15,35r-2,l10,34,9,32,7,31,5,30,4,28,2,26r,-2l1,23,,21,,19,,17,1,15,2,14r,-2l4,10,5,8,7,7,9,6,10,4,13,3,15,2r2,l20,1,22,r3,l28,r3,l34,r2,1l39,2r2,l44,3r2,1l48,6r2,1l51,8r2,2l54,12r1,2l55,15r1,2l56,19xe" stroked="f">
                    <v:path arrowok="t" o:connecttype="custom" o:connectlocs="56,19;55,23;54,26;51,30;48,32;44,35;39,36;34,38;28,38;22,38;17,36;13,35;9,32;5,30;2,26;1,23;0,19;1,15;2,12;5,8;9,6;13,3;17,2;22,0;28,0;34,0;39,2;44,3;48,6;51,8;54,12;55,15;56,19" o:connectangles="0,0,0,0,0,0,0,0,0,0,0,0,0,0,0,0,0,0,0,0,0,0,0,0,0,0,0,0,0,0,0,0,0"/>
                  </v:shape>
                  <v:shape id="Freeform 3557" o:spid="_x0000_s1956" style="position:absolute;left:2661;top:1928;width:56;height:42;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K55MEA&#10;AADcAAAADwAAAGRycy9kb3ducmV2LnhtbERPz2vCMBS+D/Y/hDfwNlMHyqxGkW3CvG1V0OOjeTY1&#10;zUtpou3+++UgePz4fi/Xg2vEjbpQe1YwGWcgiEuva64UHPbb13cQISJrbDyTgj8KsF49Py0x177n&#10;X7oVsRIphEOOCkyMbS5lKA05DGPfEifu7DuHMcGukrrDPoW7Rr5l2Uw6rDk1GGzpw1Bpi6tT8MPH&#10;vr3awprL52m3tdWXjxur1Ohl2CxARBriQ3x3f2sF82man86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SueTBAAAA3AAAAA8AAAAAAAAAAAAAAAAAmAIAAGRycy9kb3du&#10;cmV2LnhtbFBLBQYAAAAABAAEAPUAAACGAwAAAAA=&#10;" path="m55,20r,l55,22r,2l54,25r-1,2l52,28r-1,1l49,31r-1,1l46,33r-2,1l42,35r-3,1l37,36r-2,1l32,37r-2,l28,37r-3,l22,37r-2,l18,36,16,35,13,34,12,33,10,32,8,31,6,30,5,28,4,27,3,25,2,24,1,22r,-1l1,19,2,17,3,15,5,13,7,12,9,10,10,9,12,8,14,7,17,6r2,l21,5r3,l28,5r3,l33,5r3,l38,6r3,1l43,8r2,1l47,10r2,1l50,12r2,1l53,15r1,2l55,18r,2l55,22r1,1l56,20r,-2l55,16r,-2l54,13,53,11,52,9,50,8,49,6,47,5,45,4,42,3,40,2,37,1r-3,l32,,28,,25,,22,,19,1r-2,l14,2,12,4,10,5,8,6,6,8,4,10,3,11,2,13,1,15r,2l,19r,2l,23r1,2l1,27r1,2l3,30r1,2l6,33r1,2l9,37r2,1l13,39r3,1l18,40r2,1l24,42r2,l30,42r3,l36,41r3,l41,40r3,-1l46,37r2,-1l50,35r2,-2l53,31r1,-2l55,28r,-3l56,24r,-2l56,19r-1,1xe" fillcolor="#333" stroked="f">
                    <v:path arrowok="t" o:connecttype="custom" o:connectlocs="55,22;53,27;49,31;44,34;37,36;30,37;22,37;16,35;10,32;5,28;2,24;1,19;5,13;10,9;17,6;24,5;33,5;41,7;47,10;52,13;55,18;56,23;56,18;54,13;50,8;45,4;37,1;28,0;19,1;12,4;6,8;2,13;0,19;1,25;3,30;7,35;13,39;20,41;30,42;39,41;46,37;52,33;55,28;56,22;55,20" o:connectangles="0,0,0,0,0,0,0,0,0,0,0,0,0,0,0,0,0,0,0,0,0,0,0,0,0,0,0,0,0,0,0,0,0,0,0,0,0,0,0,0,0,0,0,0,0"/>
                  </v:shape>
                  <v:shape id="Freeform 3558" o:spid="_x0000_s1957" style="position:absolute;left:2621;top:1944;width:27;height:17;visibility:visible;mso-wrap-style:square;v-text-anchor:top" coordsize="2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Np8YA&#10;AADcAAAADwAAAGRycy9kb3ducmV2LnhtbESPT2sCMRTE7wW/Q3gFL0WzChXdGkUEpfRQ/6LXR/K6&#10;u3Tzsm6ibvvpjSB4HGbmN8x42thSXKj2hWMFvW4Cglg7U3CmYL9bdIYgfEA2WDomBX/kYTppvYwx&#10;Ne7KG7psQyYihH2KCvIQqlRKr3Oy6LuuIo7ej6sthijrTJoarxFuS9lPkoG0WHBcyLGieU76d3u2&#10;ClbHcn7e0PfXwb/9n0Kl1/q0XCvVfm1mHyACNeEZfrQ/jYLRew/uZ+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Np8YAAADcAAAADwAAAAAAAAAAAAAAAACYAgAAZHJz&#10;L2Rvd25yZXYueG1sUEsFBgAAAAAEAAQA9QAAAIsDAAAAAA==&#10;" path="m27,8r,l27,10r-1,2l25,13r-2,1l21,16r-2,1l16,17r-3,l11,17r-2,l6,16,4,14,2,13,1,12r,-2l,8,1,6,1,5,2,3,4,2,6,1,9,r2,l13,r3,l19,r2,1l23,2r2,1l26,5r1,1l27,8xe" stroked="f">
                    <v:path arrowok="t" o:connecttype="custom" o:connectlocs="27,8;27,8;27,10;26,12;25,13;23,14;21,16;19,17;16,17;13,17;11,17;9,17;6,16;4,14;2,13;1,12;1,10;0,8;1,6;1,5;2,3;4,2;6,1;9,0;11,0;13,0;16,0;19,0;21,1;23,2;25,3;26,5;27,6;27,8" o:connectangles="0,0,0,0,0,0,0,0,0,0,0,0,0,0,0,0,0,0,0,0,0,0,0,0,0,0,0,0,0,0,0,0,0,0"/>
                  </v:shape>
                  <v:shape id="Freeform 3559" o:spid="_x0000_s1958" style="position:absolute;left:2621;top:1941;width:27;height:23;visibility:visible;mso-wrap-style:square;v-text-anchor:top" coordsize="2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iqDsQA&#10;AADcAAAADwAAAGRycy9kb3ducmV2LnhtbESPT2vCQBTE7wW/w/IEb3Wj2NJGV1GDpMdWxV4f2Zc/&#10;JPs2ZNck7afvFgo9DjPzG2azG00jeupcZVnBYh6BIM6srrhQcL2cHl9AOI+ssbFMCr7IwW47edhg&#10;rO3AH9SffSEChF2MCkrv21hKl5Vk0M1tSxy83HYGfZBdIXWHQ4CbRi6j6FkarDgslNjSsaSsPt+N&#10;gpWtD5Tf6vSWJvm7OTYJ4ee3UrPpuF+D8DT6//Bf+00reH1awu+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qg7EAAAA3AAAAA8AAAAAAAAAAAAAAAAAmAIAAGRycy9k&#10;b3ducmV2LnhtbFBLBQYAAAAABAAEAPUAAACJAwAAAAA=&#10;" path="m26,10r,l26,12r-1,1l24,14r-1,1l21,16r-1,1l17,17r-2,1l13,18r-3,l9,17,6,16r-1,l4,15,2,13r,-1l2,11r,-1l3,9,5,8,6,7,8,6,10,5r2,l14,5r2,l18,5r3,1l22,7r2,1l25,9r1,2l26,12r1,1l27,10r,-2l26,6,25,4,23,3,21,2,18,1r-1,l16,,14,,12,,10,,9,1,8,1,6,1,5,3,3,4,2,6,1,8r,1l,11r1,2l1,15r1,2l3,18r2,2l6,21r3,1l12,22r2,1l16,23r1,-1l18,22r2,-1l21,21r2,-1l25,18r1,-2l27,15r,-3l27,10r,-1l26,10xe" fillcolor="#333" stroked="f">
                    <v:path arrowok="t" o:connecttype="custom" o:connectlocs="26,10;25,13;23,15;20,17;15,18;10,18;6,16;4,15;2,12;2,11;3,9;6,7;10,5;14,5;18,5;22,7;25,9;26,12;27,13;27,8;25,4;21,2;17,1;14,0;10,0;8,1;5,3;2,6;1,9;1,13;2,17;5,20;9,22;14,23;17,22;20,21;23,20;26,16;27,12;27,9" o:connectangles="0,0,0,0,0,0,0,0,0,0,0,0,0,0,0,0,0,0,0,0,0,0,0,0,0,0,0,0,0,0,0,0,0,0,0,0,0,0,0,0"/>
                  </v:shape>
                  <v:shape id="Freeform 3560" o:spid="_x0000_s1959" style="position:absolute;left:2730;top:1939;width:27;height:29;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FR8YA&#10;AADcAAAADwAAAGRycy9kb3ducmV2LnhtbESPT2vCQBTE7wW/w/IEb3WjYmljVpEWSz0I1ZR6fWZf&#10;/mD2bZJdNf32XaHQ4zAzv2GSVW9qcaXOVZYVTMYRCOLM6ooLBV/p5vEZhPPIGmvLpOCHHKyWg4cE&#10;Y21vvKfrwRciQNjFqKD0vomldFlJBt3YNsTBy21n0AfZFVJ3eAtwU8tpFD1JgxWHhRIbei0pOx8u&#10;RkHap5+X/Ni+Ubt/37npd9NuTlulRsN+vQDhqff/4b/2h1bwMp/B/U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zFR8YAAADcAAAADwAAAAAAAAAAAAAAAACYAgAAZHJz&#10;L2Rvd25yZXYueG1sUEsFBgAAAAAEAAQA9QAAAIsDAAAAAA==&#10;" path="m,9r,l1,7,1,6,3,4,4,2r2,l8,1,11,r3,l16,r3,1l21,2r2,l25,4r1,2l27,7r,2l27,20r,2l26,23r-1,2l23,26r-2,1l19,28r-3,1l14,29r-3,l8,28,6,27,4,26,3,25,1,23r,-1l,20,,9xe" stroked="f">
                    <v:path arrowok="t" o:connecttype="custom" o:connectlocs="0,9;0,9;1,7;1,6;3,4;4,2;6,2;8,1;11,0;14,0;16,0;19,1;21,2;23,2;25,4;26,6;27,7;27,9;27,20;27,22;26,23;25,25;23,26;21,27;19,28;16,29;14,29;11,29;8,28;6,27;4,26;3,25;1,23;1,22;0,20;0,9" o:connectangles="0,0,0,0,0,0,0,0,0,0,0,0,0,0,0,0,0,0,0,0,0,0,0,0,0,0,0,0,0,0,0,0,0,0,0,0"/>
                  </v:shape>
                  <v:shape id="Freeform 3561" o:spid="_x0000_s1960" style="position:absolute;left:2728;top:1937;width:31;height:33;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TnqMUA&#10;AADcAAAADwAAAGRycy9kb3ducmV2LnhtbESPQWvCQBSE70L/w/IKvYhuIlra1E1Qi9JehMZCr4/s&#10;Mwlm34bsRuO/dwuCx2FmvmGW2WAacabO1ZYVxNMIBHFhdc2lgt/DdvIGwnlkjY1lUnAlB1n6NFpi&#10;ou2Ff+ic+1IECLsEFVTet4mUrqjIoJvaljh4R9sZ9EF2pdQdXgLcNHIWRa/SYM1hocKWNhUVp7w3&#10;CqIdLeg0jj/p+N0U+13M+3X/p9TL87D6AOFp8I/wvf2lFbwv5vB/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OeoxQAAANwAAAAPAAAAAAAAAAAAAAAAAJgCAABkcnMv&#10;ZG93bnJldi54bWxQSwUGAAAAAAQABAD1AAAAigMAAAAA&#10;" path="m1,12r,l2,11,2,9,4,8,5,7,7,6,9,5r2,l13,5,15,4r2,1l20,5r2,l24,6r2,1l27,8r2,1l29,11r1,1l30,14r,1l30,19r,3l29,23r,1l27,25r-2,1l24,27r-2,1l19,28r-2,l15,29,12,28r-2,l8,27,6,26,4,25,3,24,2,23,1,21r,-1l1,17r,-3l1,11,1,9,,11r,4l,20r,2l1,24r,2l2,28r2,2l6,31r2,1l11,33r3,l17,33r2,l22,32r2,l26,31r2,-1l29,28r,-1l30,25r,-1l30,23r1,-5l31,14r,-2l31,10,30,8,29,6,28,4,27,3,24,1r-2,l19,,16,,13,,11,,8,1,6,2,5,3,3,4,2,5,1,7r,1l1,10r,2l1,13r,-1xe" fillcolor="#333" stroked="f">
                    <v:path arrowok="t" o:connecttype="custom" o:connectlocs="1,12;2,9;5,7;9,5;13,5;17,5;22,5;26,7;29,9;30,12;30,15;30,22;29,24;25,26;22,28;17,28;12,28;8,27;4,25;2,23;1,20;1,14;1,9;1,9;0,15;0,22;1,26;4,30;8,32;14,33;19,33;24,32;28,30;29,27;30,24;31,18;31,12;30,8;28,4;24,1;19,0;13,0;8,1;5,3;2,5;1,8;1,12;1,12" o:connectangles="0,0,0,0,0,0,0,0,0,0,0,0,0,0,0,0,0,0,0,0,0,0,0,0,0,0,0,0,0,0,0,0,0,0,0,0,0,0,0,0,0,0,0,0,0,0,0,0"/>
                  </v:shape>
                  <v:shape id="Freeform 3562" o:spid="_x0000_s1961" style="position:absolute;left:2619;top:197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CWh8MA&#10;AADcAAAADwAAAGRycy9kb3ducmV2LnhtbESPT4vCMBTE78J+h/AW9qbpipVajSLqwgpe/ANeH82z&#10;7dq8lCbV7rc3guBxmJnfMLNFZypxo8aVlhV8DyIQxJnVJecKTseffgLCeWSNlWVS8E8OFvOP3gxT&#10;be+8p9vB5yJA2KWooPC+TqV0WUEG3cDWxMG72MagD7LJpW7wHuCmksMoGkuDJYeFAmtaFZRdD61R&#10;MGplbmW83rfX7QbPqHeb4V+i1Ndnt5yC8NT5d/jV/tUKJnEMzzPh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CWh8MAAADcAAAADwAAAAAAAAAAAAAAAACYAgAAZHJzL2Rv&#10;d25yZXYueG1sUEsFBgAAAAAEAAQA9QAAAIgDAAAAAA==&#10;" path="m12,14r,l9,14,7,13r-2,l3,12,2,11,1,10,,9,,7,,6,1,5,2,4,3,3,5,2,7,1r2,l12,,26,r2,1l31,1r2,1l34,3r2,1l37,5r1,1l38,7r,2l37,10r-1,1l34,12r-1,1l31,13r-3,1l26,14r-14,xe" stroked="f">
                    <v:path arrowok="t" o:connecttype="custom" o:connectlocs="12,14;12,14;9,14;7,13;5,13;3,12;2,11;1,10;0,9;0,7;0,6;1,5;2,4;3,3;5,2;7,1;9,1;12,0;26,0;28,1;31,1;33,2;34,3;36,4;37,5;38,6;38,7;38,9;37,10;36,11;34,12;33,13;31,13;28,14;26,14;12,14" o:connectangles="0,0,0,0,0,0,0,0,0,0,0,0,0,0,0,0,0,0,0,0,0,0,0,0,0,0,0,0,0,0,0,0,0,0,0,0"/>
                  </v:shape>
                  <v:shape id="Freeform 3563" o:spid="_x0000_s1962" style="position:absolute;left:2617;top:197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J8I8YA&#10;AADcAAAADwAAAGRycy9kb3ducmV2LnhtbESPQWvCQBSE70L/w/IEb7qxoGh0laI27aEIVcH29si+&#10;JqnZtyG7JvHfuwWhx2FmvmGW686UoqHaFZYVjEcRCOLU6oIzBafj63AGwnlkjaVlUnAjB+vVU2+J&#10;sbYtf1Jz8JkIEHYxKsi9r2IpXZqTQTeyFXHwfmxt0AdZZ1LX2Aa4KeVzFE2lwYLDQo4VbXJKL4er&#10;UZA028xNft+Oyf7rI+HzZffdFjulBv3uZQHCU+f/w4/2u1Ywn0zh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J8I8YAAADcAAAADwAAAAAAAAAAAAAAAACYAgAAZHJz&#10;L2Rvd25yZXYueG1sUEsFBgAAAAAEAAQA9QAAAIsDAAAAAA==&#10;" path="m13,16r,l11,16,9,15r-1,l6,14r-1,l4,13r,-1l3,11r,-1l3,9,3,8,4,6r1,l6,5,8,4r1,l12,4,14,3r2,l29,3r2,l33,4r1,l35,4r1,1l37,6r1,l39,8r,1l39,10r-1,1l38,12r-1,1l35,14r-1,l32,15r-2,1l28,16r-2,l13,16r-1,l12,17r1,1l14,18r6,l24,18r3,l31,18r3,-1l35,17r2,l38,16r1,-1l40,14r1,-1l42,12r,-2l42,9r,-1l41,7,40,6,39,5,38,4,37,3,35,2r-2,l32,1r-2,l28,1r-6,l18,,14,1r-3,l8,1,5,2,4,3,3,4,1,5r,1l,7,,9r,1l,11r1,1l1,13r1,1l4,15r1,1l6,16r2,1l10,17r2,1l14,18r,-1l14,16r-1,xe" fillcolor="#333" stroked="f">
                    <v:path arrowok="t" o:connecttype="custom" o:connectlocs="13,16;9,15;6,14;4,13;3,11;3,9;3,8;5,6;8,4;12,4;16,3;31,3;34,4;36,5;38,6;39,8;39,10;38,12;35,14;32,15;28,16;13,16;12,16;13,18;14,18;24,18;31,18;35,17;38,16;40,14;42,12;42,9;41,7;39,5;37,3;33,2;30,1;22,1;14,1;8,1;4,3;1,5;0,7;0,10;1,12;2,14;5,16;8,17;12,18;14,18;14,17;13,16" o:connectangles="0,0,0,0,0,0,0,0,0,0,0,0,0,0,0,0,0,0,0,0,0,0,0,0,0,0,0,0,0,0,0,0,0,0,0,0,0,0,0,0,0,0,0,0,0,0,0,0,0,0,0,0"/>
                  </v:shape>
                  <v:shape id="Freeform 3564" o:spid="_x0000_s1963" style="position:absolute;left:2619;top:199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6ta8UA&#10;AADcAAAADwAAAGRycy9kb3ducmV2LnhtbESPQWvCQBSE74L/YXmCt7ppqDWmrqG0Cha8JC14fWRf&#10;k9Ts25DdaPrvu0LB4zAz3zCbbDStuFDvGssKHhcRCOLS6oYrBV+f+4cEhPPIGlvLpOCXHGTb6WSD&#10;qbZXzulS+EoECLsUFdTed6mUrqzJoFvYjjh437Y36IPsK6l7vAa4aWUcRc/SYMNhocaO3moqz8Vg&#10;FDwNsrJy+Z4P548dnlAfd/FPotR8Nr6+gPA0+nv4v33QCtbLFdzOhCM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1rxQAAANwAAAAPAAAAAAAAAAAAAAAAAJgCAABkcnMv&#10;ZG93bnJldi54bWxQSwUGAAAAAAQABAD1AAAAigMAAAAA&#10;" path="m12,14r,l9,14,7,13r-2,l3,12,2,11,1,10,,9,,7,,6,1,5,2,3r1,l5,2,7,1,9,r3,l26,r2,l31,1r2,1l34,3r2,l37,5r1,1l38,7r,2l37,10r-1,1l34,12r-1,1l31,13r-3,1l26,14r-14,xe" stroked="f">
                    <v:path arrowok="t" o:connecttype="custom" o:connectlocs="12,14;12,14;9,14;7,13;5,13;3,12;2,11;1,10;0,9;0,7;0,6;1,5;2,3;3,3;5,2;7,1;9,0;12,0;26,0;28,0;31,1;33,2;34,3;36,3;37,5;38,6;38,7;38,9;37,10;36,11;34,12;33,13;31,13;28,14;26,14;12,14" o:connectangles="0,0,0,0,0,0,0,0,0,0,0,0,0,0,0,0,0,0,0,0,0,0,0,0,0,0,0,0,0,0,0,0,0,0,0,0"/>
                  </v:shape>
                  <v:shape id="Freeform 3565" o:spid="_x0000_s1964" style="position:absolute;left:2617;top:199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NysQA&#10;AADcAAAADwAAAGRycy9kb3ducmV2LnhtbERPTWvCQBC9F/wPywje6kbBYqNrKK2mHopQLdjehuw0&#10;icnOhuyaxH/fPQg9Pt73OhlMLTpqXWlZwWwagSDOrC45V/B12j0uQTiPrLG2TApu5CDZjB7WGGvb&#10;8yd1R5+LEMIuRgWF900spcsKMuimtiEO3K9tDfoA21zqFvsQbmo5j6InabDk0FBgQ68FZdXxahSk&#10;3VvuFpf3U3r4/kj5XG1/+nKr1GQ8vKxAeBr8v/ju3msFz4uwNpw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hTcrEAAAA3AAAAA8AAAAAAAAAAAAAAAAAmAIAAGRycy9k&#10;b3ducmV2LnhtbFBLBQYAAAAABAAEAPUAAACJAwAAAAA=&#10;" path="m13,16r,l11,15r-2,l8,15,6,14,5,13r-1,l4,12,3,11r,-1l3,9,3,8,4,6r1,l6,5,8,4,9,3r3,l14,3r2,l29,3r2,l33,3r1,1l35,4r1,1l37,6r1,l39,7r,1l39,9r,1l38,11r,1l37,13r-2,1l34,14r-2,1l30,15r-2,1l26,16r-13,l12,16r,1l13,17r,1l14,18r6,l24,18r3,l31,18r3,-1l35,17r2,-1l38,16r1,-1l40,14r1,-1l42,12r,-2l42,9r,-1l41,7,40,6,39,5,38,4,37,3,35,2r-2,l32,1r-2,l28,1,22,,18,,14,,11,1,8,1,5,2,4,3,3,3,1,5r,1l,7,,8,,9r,2l1,12r,1l2,14r2,1l5,16r1,l8,17r2,l12,18r2,l14,17r,-1l13,16xe" fillcolor="#333" stroked="f">
                    <v:path arrowok="t" o:connecttype="custom" o:connectlocs="13,16;9,15;6,14;4,13;3,11;3,9;3,8;5,6;8,4;12,3;16,3;31,3;34,4;36,5;38,6;39,8;39,10;38,12;35,14;32,15;28,16;13,16;12,16;13,17;14,18;24,18;31,18;35,17;38,16;40,14;42,12;42,9;41,7;39,5;37,3;33,2;30,1;22,0;14,0;8,1;4,3;1,5;0,7;0,9;1,12;2,14;5,16;8,17;12,18;14,18;14,17;13,16" o:connectangles="0,0,0,0,0,0,0,0,0,0,0,0,0,0,0,0,0,0,0,0,0,0,0,0,0,0,0,0,0,0,0,0,0,0,0,0,0,0,0,0,0,0,0,0,0,0,0,0,0,0,0,0"/>
                  </v:shape>
                  <v:shape id="Freeform 3566" o:spid="_x0000_s1965" style="position:absolute;left:2615;top:201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CPMIA&#10;AADcAAAADwAAAGRycy9kb3ducmV2LnhtbESPQYvCMBSE74L/ITzBm6YqilajiCAIell3BY+P5tkW&#10;m5eaRNv995sFweMwM98wq01rKvEi50vLCkbDBARxZnXJuYKf7/1gDsIHZI2VZVLwSx42625nham2&#10;DX/R6xxyESHsU1RQhFCnUvqsIIN+aGvi6N2sMxiidLnUDpsIN5UcJ8lMGiw5LhRY066g7H5+GgWX&#10;x+3kZld6SPO8HCf3UM4b3CnV77XbJYhAbfiE3+2DVrCYLuD/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4I8wgAAANwAAAAPAAAAAAAAAAAAAAAAAJgCAABkcnMvZG93&#10;bnJldi54bWxQSwUGAAAAAAQABAD1AAAAhwMAAAAA&#10;" path="m12,13r,l10,13r-3,l5,12,3,11,2,10,,9,,8,,7,,5,,4,2,3,3,2,5,1,7,r3,l12,,27,r3,l32,r2,1l36,2r1,1l39,4r,1l40,7,39,8r,1l37,10r-1,1l34,12r-2,1l30,13r-3,l12,13xe" stroked="f">
                    <v:path arrowok="t" o:connecttype="custom" o:connectlocs="12,13;12,13;10,13;7,13;5,12;3,11;2,10;0,9;0,8;0,7;0,5;0,4;2,3;3,2;5,1;7,0;10,0;12,0;27,0;30,0;32,0;34,1;36,2;37,3;39,4;39,5;40,7;39,8;39,9;37,10;36,11;34,12;32,13;30,13;27,13;12,13" o:connectangles="0,0,0,0,0,0,0,0,0,0,0,0,0,0,0,0,0,0,0,0,0,0,0,0,0,0,0,0,0,0,0,0,0,0,0,0"/>
                  </v:shape>
                  <v:shape id="Freeform 3567" o:spid="_x0000_s1966" style="position:absolute;left:2615;top:2015;width:40;height:17;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Y0sEA&#10;AADcAAAADwAAAGRycy9kb3ducmV2LnhtbERPy4rCMBTdC/MP4QpuRNNxoWM1yiAz6ErwAbO9Ntem&#10;tLmpTabWvzcLweXhvJfrzlaipcYXjhV8jhMQxJnTBecKzqff0RcIH5A1Vo5JwYM8rFcfvSWm2t35&#10;QO0x5CKGsE9RgQmhTqX0mSGLfuxq4shdXWMxRNjkUjd4j+G2kpMkmUqLBccGgzVtDGXl8d8qGOLP&#10;buKr8nwZznSZePO3v7VbpQb97nsBIlAX3uKXe6cVzKd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N2NLBAAAA3AAAAA8AAAAAAAAAAAAAAAAAmAIAAGRycy9kb3du&#10;cmV2LnhtbFBLBQYAAAAABAAEAPUAAACGAwAAAAA=&#10;" path="m12,15r,l10,15,8,14r-1,l6,13r-1,l4,12,3,11r,-1l3,9,3,8,3,7,4,6,5,5,6,4r1,l9,3,11,2r2,l15,2r12,l29,2r2,1l32,3r1,1l35,4r,1l36,6r,1l37,8r-1,2l35,11r,1l34,13r-2,1l30,14r-2,1l26,15r-2,l12,15r-1,l11,16r1,1l13,17r6,l22,17r4,l29,17r3,l33,16r2,l36,15r1,-1l38,13r1,-1l39,11r1,-1l40,8,39,7r,-1l38,5,37,4,36,3,35,2r-2,l31,1r-1,l28,,26,,20,,17,,14,,10,,7,1,5,1,4,2,3,3,2,4,,5,,6,,8,,9r,1l,11r1,1l2,13r1,1l5,15r1,1l8,16r1,1l11,17r2,l14,17r,-1l13,15r-1,xe" fillcolor="#333" stroked="f">
                    <v:path arrowok="t" o:connecttype="custom" o:connectlocs="12,15;8,14;6,13;4,12;3,10;3,9;3,7;5,5;7,4;11,2;15,2;29,2;32,3;35,4;36,6;37,8;36,10;35,11;34,13;30,14;26,15;12,15;11,15;12,17;13,17;22,17;29,17;33,16;36,15;38,13;39,11;40,8;39,6;37,4;35,2;31,1;28,0;20,0;14,0;7,1;4,2;2,4;0,6;0,9;0,11;2,13;5,15;8,16;11,17;14,17;14,16;12,15" o:connectangles="0,0,0,0,0,0,0,0,0,0,0,0,0,0,0,0,0,0,0,0,0,0,0,0,0,0,0,0,0,0,0,0,0,0,0,0,0,0,0,0,0,0,0,0,0,0,0,0,0,0,0,0"/>
                  </v:shape>
                  <v:shape id="Freeform 3568" o:spid="_x0000_s1967" style="position:absolute;left:2615;top:203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lEh8MA&#10;AADcAAAADwAAAGRycy9kb3ducmV2LnhtbESPT4vCMBTE74LfITxhb5q6C8XtGmURFgS9+Kewx0fz&#10;bIvNS02ird/eCILHYWZ+w8yXvWnEjZyvLSuYThIQxIXVNZcKjoe/8QyED8gaG8uk4E4elovhYI6Z&#10;th3v6LYPpYgQ9hkqqEJoMyl9UZFBP7EtcfRO1hkMUbpSaoddhJtGfiZJKg3WHBcqbGlVUXHeX42C&#10;/HLauvSfLtJc883XOdSzDldKfYz63x8QgfrwDr/aa63gO53C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lEh8MAAADcAAAADwAAAAAAAAAAAAAAAACYAgAAZHJzL2Rv&#10;d25yZXYueG1sUEsFBgAAAAAEAAQA9QAAAIgDAAAAAA==&#10;" path="m12,13r,l10,13,7,12r-2,l3,11,2,10,,9,,8,,7,,5,,4,2,3,3,2,5,1,7,r3,l12,,27,r3,l32,r2,1l36,2r1,1l39,4r,1l40,7,39,8r,1l37,10r-1,1l34,12r-2,l30,13r-3,l12,13xe" stroked="f">
                    <v:path arrowok="t" o:connecttype="custom" o:connectlocs="12,13;12,13;10,13;7,12;5,12;3,11;2,10;0,9;0,8;0,7;0,5;0,4;2,3;3,2;5,1;7,0;10,0;12,0;27,0;30,0;32,0;34,1;36,2;37,3;39,4;39,5;40,7;39,8;39,9;37,10;36,11;34,12;32,12;30,13;27,13;12,13" o:connectangles="0,0,0,0,0,0,0,0,0,0,0,0,0,0,0,0,0,0,0,0,0,0,0,0,0,0,0,0,0,0,0,0,0,0,0,0"/>
                  </v:shape>
                  <v:shape id="Freeform 3569" o:spid="_x0000_s1968" style="position:absolute;left:2615;top:2035;width:40;height:17;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PjPsQA&#10;AADcAAAADwAAAGRycy9kb3ducmV2LnhtbESPQWvCQBSE7wX/w/IEL6Kb5mA1uoqUFj0JtYLXZ/aZ&#10;Dcm+TbPbGP+9KxR6HGbmG2a16W0tOmp96VjB6zQBQZw7XXKh4PT9OZmD8AFZY+2YFNzJw2Y9eFlh&#10;pt2Nv6g7hkJECPsMFZgQmkxKnxuy6KeuIY7e1bUWQ5RtIXWLtwi3tUyTZCYtlhwXDDb0biivjr9W&#10;wRg/9qmvq9Nl/KarxJvz4afbKTUa9tsliEB9+A//tfdawWKWwvN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4z7EAAAA3AAAAA8AAAAAAAAAAAAAAAAAmAIAAGRycy9k&#10;b3ducmV2LnhtbFBLBQYAAAAABAAEAPUAAACJAwAAAAA=&#10;" path="m12,15r,l10,15,8,14r-1,l6,13r-1,l4,12,3,11r,-1l3,9,3,8,3,7,4,6,5,5,6,4r1,l9,3r2,l13,2r2,l27,2r2,l31,3r1,l33,4r2,l35,5r1,1l36,7r1,1l37,9r-1,1l35,11r,1l34,13r-2,1l30,14r-2,1l26,15r-2,l12,15r-1,l11,16r1,1l13,17r6,l22,17r4,l29,17r3,l33,16r2,l36,15r1,-1l38,13r1,-1l39,11r1,-1l40,8,39,7r,-1l38,5,37,4,36,3,35,2r-2,l31,1r-1,l28,,26,,20,,17,,14,,10,,7,1,5,2,4,2,3,3,2,4,,5,,6,,8,,9r,1l,11r1,1l2,13r1,1l5,15r1,1l8,16r1,1l11,17r2,l14,17r,-1l13,15r-1,xe" fillcolor="#333" stroked="f">
                    <v:path arrowok="t" o:connecttype="custom" o:connectlocs="12,15;8,14;6,13;4,12;3,10;3,9;3,7;5,5;7,4;11,3;15,2;29,2;32,3;35,4;36,6;37,8;36,10;35,11;34,13;30,14;26,15;12,15;11,15;12,17;13,17;22,17;29,17;33,16;36,15;38,13;39,11;40,8;39,6;37,4;35,2;31,1;28,0;20,0;14,0;7,1;4,2;2,4;0,6;0,9;0,11;2,13;5,15;8,16;11,17;14,17;14,16;12,15" o:connectangles="0,0,0,0,0,0,0,0,0,0,0,0,0,0,0,0,0,0,0,0,0,0,0,0,0,0,0,0,0,0,0,0,0,0,0,0,0,0,0,0,0,0,0,0,0,0,0,0,0,0,0,0"/>
                  </v:shape>
                  <v:shape id="Freeform 3570" o:spid="_x0000_s1969" style="position:absolute;left:2673;top:197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tWvcUA&#10;AADcAAAADwAAAGRycy9kb3ducmV2LnhtbESP3WoCMRSE74W+QziF3mnWClJXoxRBqFQo/iBeHpLj&#10;ZunmZNnE3fXtjVDo5TAz3zCLVe8q0VITSs8KxqMMBLH2puRCwem4GX6ACBHZYOWZFNwpwGr5Mlhg&#10;bnzHe2oPsRAJwiFHBTbGOpcyaEsOw8jXxMm7+sZhTLIppGmwS3BXyfcsm0qHJacFizWtLenfw80p&#10;aLfj/eXWna5Hq3/K73O2q/islXp77T/nICL18T/81/4yCmbTC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1a9xQAAANwAAAAPAAAAAAAAAAAAAAAAAJgCAABkcnMv&#10;ZG93bnJldi54bWxQSwUGAAAAAAQABAD1AAAAigMAAAAA&#10;" path="m12,14r,l9,14,7,13r-2,l3,12,2,11,,10,,9,,7,,6,,5,2,4,3,3,5,2,7,1r2,l12,,27,r3,1l32,1r2,1l36,3r1,1l39,5r,1l40,7,39,9r,1l37,11r-1,1l34,13r-2,l30,14r-3,l12,14xe" stroked="f">
                    <v:path arrowok="t" o:connecttype="custom" o:connectlocs="12,14;12,14;9,14;7,13;5,13;3,12;2,11;0,10;0,9;0,7;0,6;0,5;2,4;3,3;5,2;7,1;9,1;12,0;27,0;30,1;32,1;34,2;36,3;37,4;39,5;39,6;40,7;39,9;39,10;37,11;36,12;34,13;32,13;30,14;27,14;12,14" o:connectangles="0,0,0,0,0,0,0,0,0,0,0,0,0,0,0,0,0,0,0,0,0,0,0,0,0,0,0,0,0,0,0,0,0,0,0,0"/>
                  </v:shape>
                  <v:shape id="Freeform 3571" o:spid="_x0000_s1970" style="position:absolute;left:2673;top:197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CNcscA&#10;AADcAAAADwAAAGRycy9kb3ducmV2LnhtbESPQWvCQBSE70L/w/IKvemmUqWmrlKsjR6kUBW0t0f2&#10;NUnNvg3ZNYn/3hWEHoeZ+YaZzjtTioZqV1hW8DyIQBCnVhecKdjvPvuvIJxH1lhaJgUXcjCfPfSm&#10;GGvb8jc1W5+JAGEXo4Lc+yqW0qU5GXQDWxEH79fWBn2QdSZ1jW2Am1IOo2gsDRYcFnKsaJFTetqe&#10;jYKk+cjc6G+1S76Om4QPp+VPWyyVenrs3t9AeOr8f/jeXmsFk/EL3M6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AjXLHAAAA3AAAAA8AAAAAAAAAAAAAAAAAmAIAAGRy&#10;cy9kb3ducmV2LnhtbFBLBQYAAAAABAAEAPUAAACMAwAAAAA=&#10;" path="m13,16r,l11,16,9,15r-1,l6,14r-1,l4,13r,-1l3,11r,-1l3,9,3,8,4,6r1,l6,5,8,4r1,l11,4,13,3r3,l29,3r2,l32,4r2,l35,4r1,1l37,6r1,l38,8r,1l38,10r,1l37,12r-1,1l35,14r-1,l32,15r-2,1l28,16r-2,l13,16r-1,l12,17r1,1l14,18r6,l23,18r4,l30,18r4,-1l35,17r1,l37,16r2,-1l40,14r1,-1l41,12r1,-2l42,9,41,8r,-1l40,6,39,5,38,4,36,3,35,2r-2,l31,1r-2,l28,1r-7,l18,,14,1r-3,l8,1,5,2,4,3,3,4,1,5,,6,,7,,9r,1l,11r,1l1,13r1,1l4,15r1,1l6,16r2,1l10,17r2,1l14,18r,-1l13,16xe" fillcolor="#333" stroked="f">
                    <v:path arrowok="t" o:connecttype="custom" o:connectlocs="13,16;9,15;6,14;4,13;3,11;3,9;3,8;5,6;8,4;11,4;16,3;31,3;34,4;36,5;38,6;38,8;38,10;37,12;35,14;32,15;28,16;13,16;12,16;13,18;14,18;23,18;30,18;35,17;37,16;40,14;41,12;42,9;41,7;39,5;36,3;33,2;29,1;21,1;14,1;8,1;4,3;1,5;0,7;0,10;0,12;2,14;5,16;8,17;12,18;14,18;14,17;13,16" o:connectangles="0,0,0,0,0,0,0,0,0,0,0,0,0,0,0,0,0,0,0,0,0,0,0,0,0,0,0,0,0,0,0,0,0,0,0,0,0,0,0,0,0,0,0,0,0,0,0,0,0,0,0,0"/>
                  </v:shape>
                  <v:shape id="Freeform 3572" o:spid="_x0000_s1971" style="position:absolute;left:2726;top:197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cOsIA&#10;AADcAAAADwAAAGRycy9kb3ducmV2LnhtbESPzarCMBSE9xd8h3AEd9dUUdFqFFEvKLjxB9wemmNb&#10;bU5Kk2rv2xtBcDnMzDfMbNGYQjyocrllBb1uBII4sTrnVMH59Pc7BuE8ssbCMin4JweLeetnhrG2&#10;Tz7Q4+hTESDsYlSQeV/GUrokI4Oua0vi4F1tZdAHWaVSV/gMcFPIfhSNpMGcw0KGJa0ySu7H2igY&#10;1DK1crg+1PfdBi+o95v+baxUp90spyA8Nf4b/rS3WsFkNIT3mX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w6wgAAANwAAAAPAAAAAAAAAAAAAAAAAJgCAABkcnMvZG93&#10;bnJldi54bWxQSwUGAAAAAAQABAD1AAAAhwMAAAAA&#10;" path="m11,14r,l9,14,7,13r-2,l3,12,2,11,1,10,,9,,7,,6,1,5,2,4,3,3,5,2,7,1r2,l11,,26,r2,1l30,1r2,1l34,3r2,1l37,5r1,1l38,7r,2l37,10r-1,1l34,12r-2,1l30,13r-2,1l26,14r-15,xe" stroked="f">
                    <v:path arrowok="t" o:connecttype="custom" o:connectlocs="11,14;11,14;9,14;7,13;5,13;3,12;2,11;1,10;0,9;0,7;0,6;1,5;2,4;3,3;5,2;7,1;9,1;11,0;26,0;28,1;30,1;32,2;34,3;36,4;37,5;38,6;38,7;38,9;37,10;36,11;34,12;32,13;30,13;28,14;26,14;11,14" o:connectangles="0,0,0,0,0,0,0,0,0,0,0,0,0,0,0,0,0,0,0,0,0,0,0,0,0,0,0,0,0,0,0,0,0,0,0,0"/>
                  </v:shape>
                  <v:shape id="Freeform 3573" o:spid="_x0000_s1972" style="position:absolute;left:2724;top:197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62nscA&#10;AADcAAAADwAAAGRycy9kb3ducmV2LnhtbESPT2vCQBTE7wW/w/IEb3VjoaFGV5HWpj0UwT+g3h7Z&#10;Z5KafRuya5J++26h4HGYmd8w82VvKtFS40rLCibjCARxZnXJuYLD/v3xBYTzyBory6TghxwsF4OH&#10;OSbadryldudzESDsElRQeF8nUrqsIINubGvi4F1sY9AH2eRSN9gFuKnkUxTF0mDJYaHAml4Lyq67&#10;m1GQtm+5e/7+2Keb01fKx+v63JVrpUbDfjUD4an39/B/+1MrmMYx/J0JR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etp7HAAAA3AAAAA8AAAAAAAAAAAAAAAAAmAIAAGRy&#10;cy9kb3ducmV2LnhtbFBLBQYAAAAABAAEAPUAAACMAwAAAAA=&#10;" path="m12,16r,l11,16,9,15r-1,l6,14r-1,l4,13r,-1l3,11r,-1l3,9,4,8,4,6r1,l6,5,8,4r1,l11,4,14,3r2,l29,3r2,l33,4r1,l35,4r2,1l37,6r1,l38,8r1,l39,9r-1,1l38,11r-1,1l37,13r-1,1l34,14r-2,1l30,16r-2,l26,16r-14,l12,17r1,1l14,18r6,l24,18r3,l30,18r4,-1l35,17r2,l38,16r1,-1l40,14r1,-1l42,12r,-2l42,9r,-1l41,7,40,6,39,5,38,4,37,3,35,2r-2,l32,1r-2,l28,1r-7,l18,,14,1r-3,l8,1,5,2,4,3,3,4,2,5,1,6,,7,,9r,1l,11r1,1l1,13r1,1l4,15r1,1l6,16r2,1l10,17r2,1l14,18r1,l14,17r,-1l13,16r-1,xe" fillcolor="#333" stroked="f">
                    <v:path arrowok="t" o:connecttype="custom" o:connectlocs="12,16;9,15;6,14;4,13;3,11;3,9;4,8;5,6;8,4;11,4;16,3;31,3;34,4;37,5;38,6;39,8;38,10;37,12;36,14;32,15;28,16;12,16;12,16;13,18;14,18;24,18;30,18;35,17;38,16;40,14;42,12;42,9;41,7;39,5;37,3;33,2;30,1;21,1;14,1;8,1;4,3;2,5;0,7;0,10;1,12;2,14;5,16;8,17;12,18;14,18;14,17;13,16" o:connectangles="0,0,0,0,0,0,0,0,0,0,0,0,0,0,0,0,0,0,0,0,0,0,0,0,0,0,0,0,0,0,0,0,0,0,0,0,0,0,0,0,0,0,0,0,0,0,0,0,0,0,0,0"/>
                  </v:shape>
                  <v:shape id="Freeform 3574" o:spid="_x0000_s1973" style="position:absolute;left:2673;top:199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D+MYA&#10;AADcAAAADwAAAGRycy9kb3ducmV2LnhtbESPQWvCQBSE74L/YXlCb7pRqLXRVUSwVZCCsaV4e2Sf&#10;STD7Nt3dxvTfd4VCj8PMfMMsVp2pRUvOV5YVjEcJCOLc6ooLBe+n7XAGwgdkjbVlUvBDHlbLfm+B&#10;qbY3PlKbhUJECPsUFZQhNKmUPi/JoB/Zhjh6F+sMhihdIbXDW4SbWk6SZCoNVhwXSmxoU1J+zb6N&#10;gsfzy+X4oSv/dthfG9dt+OuzfVXqYdCt5yACdeE//NfeaQXP0ye4n4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TD+MYAAADcAAAADwAAAAAAAAAAAAAAAACYAgAAZHJz&#10;L2Rvd25yZXYueG1sUEsFBgAAAAAEAAQA9QAAAIsDAAAAAA==&#10;" path="m12,14r,l9,14,7,13r-2,l3,12,2,11,,10,,9,,7,,6,,5,2,3r1,l5,2,7,1,9,r3,l27,r3,l32,1r2,1l36,3r1,l39,5r,1l40,7,39,9r,1l37,11r-1,1l34,13r-2,l30,14r-3,l12,14xe" fillcolor="#ccc" stroked="f">
                    <v:path arrowok="t" o:connecttype="custom" o:connectlocs="12,14;12,14;9,14;7,13;5,13;3,12;2,11;0,10;0,9;0,7;0,6;0,5;2,3;3,3;5,2;7,1;9,0;12,0;27,0;30,0;32,1;34,2;36,3;37,3;39,5;39,6;40,7;39,9;39,10;37,11;36,12;34,13;32,13;30,14;27,14;12,14" o:connectangles="0,0,0,0,0,0,0,0,0,0,0,0,0,0,0,0,0,0,0,0,0,0,0,0,0,0,0,0,0,0,0,0,0,0,0,0"/>
                  </v:shape>
                  <v:shape id="Freeform 3575" o:spid="_x0000_s1974" style="position:absolute;left:2673;top:1994;width:40;height:14;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zMEA&#10;AADcAAAADwAAAGRycy9kb3ducmV2LnhtbERPy4rCMBTdD/gP4QruxtRZiFajiCA4ODD4QFxekmtT&#10;bG5KE9vO308WgsvDeS/XvatES00oPSuYjDMQxNqbkgsFl/PucwYiRGSDlWdS8EcB1qvBxxJz4zs+&#10;UnuKhUghHHJUYGOscymDtuQwjH1NnLi7bxzGBJtCmga7FO4q+ZVlU+mw5NRgsaatJf04PZ2C9nty&#10;vD27y/1s9W95uGY/FV+1UqNhv1mAiNTHt/jl3hsF82lam86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vxMzBAAAA3AAAAA8AAAAAAAAAAAAAAAAAmAIAAGRycy9kb3du&#10;cmV2LnhtbFBLBQYAAAAABAAEAPUAAACGAwAAAAA=&#10;" path="m12,14r,l9,14,7,13r-2,l3,12,2,11,,10,,9,,7,,6,,5,2,3r1,l5,2,7,1,9,r3,l27,r3,l32,1r2,1l36,3r1,l39,5r,1l40,7,39,9r,1l37,11r-1,1l34,13r-2,l30,14r-3,l12,14xe" stroked="f">
                    <v:path arrowok="t" o:connecttype="custom" o:connectlocs="12,14;12,14;9,14;7,13;5,13;3,12;2,11;0,10;0,9;0,7;0,6;0,5;2,3;3,3;5,2;7,1;9,0;12,0;27,0;30,0;32,1;34,2;36,3;37,3;39,5;39,6;40,7;39,9;39,10;37,11;36,12;34,13;32,13;30,14;27,14;12,14" o:connectangles="0,0,0,0,0,0,0,0,0,0,0,0,0,0,0,0,0,0,0,0,0,0,0,0,0,0,0,0,0,0,0,0,0,0,0,0"/>
                  </v:shape>
                  <v:shape id="Freeform 3576" o:spid="_x0000_s1975" style="position:absolute;left:2673;top:199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i7McA&#10;AADcAAAADwAAAGRycy9kb3ducmV2LnhtbESPQWvCQBSE74X+h+UVequbFioaXaWojR5EMAq2t0f2&#10;NUnNvg3ZNYn/3hUKPQ4z8w0znfemEi01rrSs4HUQgSDOrC45V3A8fL6MQDiPrLGyTAqu5GA+e3yY&#10;Yqxtx3tqU5+LAGEXo4LC+zqW0mUFGXQDWxMH78c2Bn2QTS51g12Am0q+RdFQGiw5LBRY06Kg7Jxe&#10;jIKkXebu/Xd9SHZf24RP59V3V66Uen7qPyYgPPX+P/zX3mgF4+EY7mfC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IuzHAAAA3AAAAA8AAAAAAAAAAAAAAAAAmAIAAGRy&#10;cy9kb3ducmV2LnhtbFBLBQYAAAAABAAEAPUAAACMAwAAAAA=&#10;" path="m13,16r,l11,15r-2,l8,15,6,14,5,13r-1,l4,12,3,11r,-1l3,9,3,8,4,6r1,l6,5,8,4,9,3r2,l13,3r3,l29,3r2,l32,3r2,1l35,4r1,1l37,6r1,l38,7r,1l38,9r,1l38,11r-1,1l36,13r-1,1l34,14r-2,1l30,15r-2,1l26,16r-13,l12,16r,1l13,17r,1l14,18r6,l23,18r4,l30,18r4,-1l35,17r1,-1l37,16r2,-1l40,14r1,-1l41,12r1,-2l42,9,41,8r,-1l40,6,39,5,38,4,36,3,35,2r-2,l31,1r-2,l28,1,21,,18,,14,,11,1,8,1,5,2,4,3,3,3,1,5,,6,,7,,8,,9r,2l,12r1,1l2,14r2,1l5,16r1,l8,17r2,l12,18r2,l14,17,13,16xe" fillcolor="#333" stroked="f">
                    <v:path arrowok="t" o:connecttype="custom" o:connectlocs="13,16;9,15;6,14;4,13;3,11;3,9;3,8;5,6;8,4;11,3;16,3;31,3;34,4;36,5;38,6;38,8;38,10;37,12;35,14;32,15;28,16;13,16;12,16;13,17;14,18;23,18;30,18;35,17;37,16;40,14;41,12;42,9;41,7;39,5;36,3;33,2;29,1;21,0;14,0;8,1;4,3;1,5;0,7;0,9;0,12;2,14;5,16;8,17;12,18;14,18;14,17;13,16" o:connectangles="0,0,0,0,0,0,0,0,0,0,0,0,0,0,0,0,0,0,0,0,0,0,0,0,0,0,0,0,0,0,0,0,0,0,0,0,0,0,0,0,0,0,0,0,0,0,0,0,0,0,0,0"/>
                  </v:shape>
                  <v:shape id="Freeform 3577" o:spid="_x0000_s1976" style="position:absolute;left:2726;top:1994;width:38;height:14;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pf78A&#10;AADcAAAADwAAAGRycy9kb3ducmV2LnhtbERPyarCMBTdP/AfwhXcaao4VqOIA/jAjQO4vTTXttrc&#10;lCbV+vdm8eAtD2derBpTiBdVLresoN+LQBAnVuecKrhe9t0pCOeRNRaWScGHHKyWrZ8Fxtq++USv&#10;s09FCGEXo4LM+zKW0iUZGXQ9WxIH7m4rgz7AKpW6wncIN4UcRNFYGsw5NGRY0iaj5HmujYJhLVMr&#10;R9tT/fzd4Q31cTd4TJXqtJv1HISnxv+L/9wHrWA2CfPDmXAE5PI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Uml/vwAAANwAAAAPAAAAAAAAAAAAAAAAAJgCAABkcnMvZG93bnJl&#10;di54bWxQSwUGAAAAAAQABAD1AAAAhAMAAAAA&#10;" path="m11,14r,l9,14,7,13r-2,l3,12,2,11,1,10,,9,,7,,6,1,5,2,3r1,l5,2,7,1,9,r2,l26,r2,l30,1r2,1l34,3r2,l37,5r1,1l38,7r,2l37,10r-1,1l34,12r-2,1l30,13r-2,1l26,14r-15,xe" stroked="f">
                    <v:path arrowok="t" o:connecttype="custom" o:connectlocs="11,14;11,14;9,14;7,13;5,13;3,12;2,11;1,10;0,9;0,7;0,6;1,5;2,3;3,3;5,2;7,1;9,0;11,0;26,0;28,0;30,1;32,2;34,3;36,3;37,5;38,6;38,7;38,9;37,10;36,11;34,12;32,13;30,13;28,14;26,14;11,14" o:connectangles="0,0,0,0,0,0,0,0,0,0,0,0,0,0,0,0,0,0,0,0,0,0,0,0,0,0,0,0,0,0,0,0,0,0,0,0"/>
                  </v:shape>
                  <v:shape id="Freeform 3578" o:spid="_x0000_s1977" style="position:absolute;left:2724;top:1992;width:42;height:18;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64N8cA&#10;AADcAAAADwAAAGRycy9kb3ducmV2LnhtbESPQWvCQBSE7wX/w/IEb3WjYKupq5SqaQ8iVAXt7ZF9&#10;JtHs25Bdk/TfdwuFHoeZ+YaZLztTioZqV1hWMBpGIIhTqwvOFBwPm8cpCOeRNZaWScE3OVgueg9z&#10;jLVt+ZOavc9EgLCLUUHufRVL6dKcDLqhrYiDd7G1QR9knUldYxvgppTjKHqSBgsOCzlW9JZTetvf&#10;jYKkWWVucn0/JLvzNuHTbf3VFmulBv3u9QWEp87/h//aH1rB7HkEv2fC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uuDfHAAAA3AAAAA8AAAAAAAAAAAAAAAAAmAIAAGRy&#10;cy9kb3ducmV2LnhtbFBLBQYAAAAABAAEAPUAAACMAwAAAAA=&#10;" path="m12,16r,l11,15r-2,l8,15,6,14,5,13r-1,l4,12,3,11r,-1l3,9,3,8r1,l4,6r1,l6,5,8,4,9,3r2,l14,3r2,l29,3r2,l33,3r1,1l35,4r2,1l37,6r1,l38,7r1,1l39,9r-1,1l38,11r-1,1l37,13r-1,1l34,14r-2,1l30,15r-2,1l26,16r-14,l12,17r1,l13,18r1,l20,18r4,l27,18r3,l34,17r1,l37,16r1,l39,15r1,-1l41,13r1,-1l42,10r,-1l42,8,41,7,40,6,39,5,38,4,37,3,35,2r-2,l32,1r-2,l28,1,21,,18,,14,,11,1,8,1,5,2,4,3,3,3,2,5,1,6,,7,,8,,9r,2l1,12r,1l2,14r2,1l5,16r1,l8,17r2,l12,18r2,l15,17r-1,l14,16r-1,l12,16xe" fillcolor="#333" stroked="f">
                    <v:path arrowok="t" o:connecttype="custom" o:connectlocs="12,16;9,15;6,14;4,13;3,11;3,9;4,8;5,6;8,4;11,3;16,3;31,3;34,4;37,5;38,6;39,8;38,10;37,12;36,14;32,15;28,16;12,16;12,16;13,17;14,18;24,18;30,18;35,17;38,16;40,14;42,12;42,9;41,7;39,5;37,3;33,2;30,1;21,0;14,0;8,1;4,3;2,5;0,7;0,9;1,12;2,14;5,16;8,17;12,18;14,18;14,17;13,16" o:connectangles="0,0,0,0,0,0,0,0,0,0,0,0,0,0,0,0,0,0,0,0,0,0,0,0,0,0,0,0,0,0,0,0,0,0,0,0,0,0,0,0,0,0,0,0,0,0,0,0,0,0,0,0"/>
                  </v:shape>
                  <v:shape id="Freeform 3579" o:spid="_x0000_s1978" style="position:absolute;left:2670;top:201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JMLcMA&#10;AADcAAAADwAAAGRycy9kb3ducmV2LnhtbESPT4vCMBTE74LfITzBm6a6oN1qlEVYWNCL/2CPj+bZ&#10;FpuXmkTb/fYbQfA4zMxvmOW6M7V4kPOVZQWTcQKCOLe64kLB6fg9SkH4gKyxtkwK/sjDetXvLTHT&#10;tuU9PQ6hEBHCPkMFZQhNJqXPSzLox7Yhjt7FOoMhSldI7bCNcFPLaZLMpMGK40KJDW1Kyq+Hu1Fw&#10;vl12bvZLN2nu5+3HNVRpixulhoPuawEiUBfe4Vf7Ryv4nE/heS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JMLcMAAADcAAAADwAAAAAAAAAAAAAAAACYAgAAZHJzL2Rv&#10;d25yZXYueG1sUEsFBgAAAAAEAAQA9QAAAIgDAAAAAA==&#10;" path="m12,13r,l10,13r-2,l6,12,4,11,2,10,1,9,,8,,7,,5,1,4,2,3,4,2,6,1,8,r2,l12,,28,r3,l33,r2,1l36,2r2,1l39,4r1,1l40,7r,1l39,9r-1,1l36,11r-1,1l33,13r-2,l28,13r-16,xe" stroked="f">
                    <v:path arrowok="t" o:connecttype="custom" o:connectlocs="12,13;12,13;10,13;8,13;6,12;4,11;2,10;1,9;0,8;0,7;0,5;1,4;2,3;4,2;6,1;8,0;10,0;12,0;28,0;31,0;33,0;35,1;36,2;38,3;39,4;40,5;40,7;40,8;39,9;38,10;36,11;35,12;33,13;31,13;28,13;12,13" o:connectangles="0,0,0,0,0,0,0,0,0,0,0,0,0,0,0,0,0,0,0,0,0,0,0,0,0,0,0,0,0,0,0,0,0,0,0,0"/>
                  </v:shape>
                  <v:shape id="Freeform 3580" o:spid="_x0000_s1979" style="position:absolute;left:2670;top:2015;width:40;height:17;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QeMYA&#10;AADcAAAADwAAAGRycy9kb3ducmV2LnhtbESPT2vCQBTE7wW/w/KEXkQ3tVBt6iaIKHoq+Ad6fc0+&#10;syHZt2l2G9Nv3y0UPA4z8xtmlQ+2ET11vnKs4GmWgCAunK64VHA576ZLED4ga2wck4If8pBno4cV&#10;ptrd+Ej9KZQiQtinqMCE0KZS+sKQRT9zLXH0rq6zGKLsSqk7vEW4beQ8SV6kxYrjgsGWNoaK+vRt&#10;FUxwe5j7pr58Tha6Trz5eP/q90o9jof1G4hAQ7iH/9sHreB18Qx/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bQeMYAAADcAAAADwAAAAAAAAAAAAAAAACYAgAAZHJz&#10;L2Rvd25yZXYueG1sUEsFBgAAAAAEAAQA9QAAAIsDAAAAAA==&#10;" path="m12,15r,l11,15,9,14r-1,l6,13r-1,l4,12r,-1l4,10r-1,l3,9,3,8,4,7,4,6,5,5,6,4r2,l9,3,12,2r1,l15,2r13,l30,2r1,1l33,3r1,1l35,4r1,1l36,6r1,1l37,8r,2l36,11r-1,1l34,13r-1,1l31,14r-2,1l27,15r-2,l12,15r,1l13,17r7,l23,17r3,l29,17r3,l34,16r1,l36,15r1,-1l39,13r,-1l40,11r,-1l40,8r,-1l39,6r,-1l38,4,36,3,35,2r-1,l32,1r-1,l28,,27,,21,,17,,14,,11,,8,1,5,1,4,2,3,3,2,4,1,5,,6,,8,,9r,1l1,11r1,1l3,13r1,1l5,15r2,1l8,16r2,1l12,17r1,l14,17r,-1l13,15r-1,xe" fillcolor="#333" stroked="f">
                    <v:path arrowok="t" o:connecttype="custom" o:connectlocs="12,15;9,14;6,13;4,12;4,10;3,9;4,7;5,5;8,4;12,2;15,2;30,2;33,3;35,4;36,6;37,8;37,10;36,11;34,13;31,14;27,15;12,15;12,15;13,17;13,17;23,17;29,17;34,16;36,15;39,13;40,11;40,8;39,6;38,4;35,2;32,1;28,0;21,0;14,0;8,1;4,2;2,4;0,6;0,9;1,11;3,13;5,15;8,16;12,17;14,17;14,16;13,15" o:connectangles="0,0,0,0,0,0,0,0,0,0,0,0,0,0,0,0,0,0,0,0,0,0,0,0,0,0,0,0,0,0,0,0,0,0,0,0,0,0,0,0,0,0,0,0,0,0,0,0,0,0,0,0"/>
                  </v:shape>
                  <v:shape id="Freeform 3581" o:spid="_x0000_s1980" style="position:absolute;left:2670;top:2037;width:40;height:1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dxwsUA&#10;AADcAAAADwAAAGRycy9kb3ducmV2LnhtbESPT2vCQBTE7wW/w/KE3upGW6JGVxGhUGgvTRU8PrLP&#10;JJh9G3c3f/rtu4VCj8PM/IbZ7kfTiJ6cry0rmM8SEMSF1TWXCk5fr08rED4ga2wsk4Jv8rDfTR62&#10;mGk78Cf1eShFhLDPUEEVQptJ6YuKDPqZbYmjd7XOYIjSlVI7HCLcNHKRJKk0WHNcqLClY0XFLe+M&#10;gvP9+uHSC92l6c7vz7dQrwY8KvU4HQ8bEIHG8B/+a79pBevlC/yei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3HCxQAAANwAAAAPAAAAAAAAAAAAAAAAAJgCAABkcnMv&#10;ZG93bnJldi54bWxQSwUGAAAAAAQABAD1AAAAigMAAAAA&#10;" path="m12,13r,l10,13,8,12r-2,l4,11,2,10,1,9,,8,,7,,5,1,4,2,3,4,2,6,1,8,r2,l12,,28,r3,l33,r2,1l36,2r2,1l39,4r1,1l40,7r,1l39,9r-1,1l36,11r-1,1l33,12r-2,1l28,13r-16,xe" stroked="f">
                    <v:path arrowok="t" o:connecttype="custom" o:connectlocs="12,13;12,13;10,13;8,12;6,12;4,11;2,10;1,9;0,8;0,7;0,5;1,4;2,3;4,2;6,1;8,0;10,0;12,0;28,0;31,0;33,0;35,1;36,2;38,3;39,4;40,5;40,7;40,8;39,9;38,10;36,11;35,12;33,12;31,13;28,13;12,13" o:connectangles="0,0,0,0,0,0,0,0,0,0,0,0,0,0,0,0,0,0,0,0,0,0,0,0,0,0,0,0,0,0,0,0,0,0,0,0"/>
                  </v:shape>
                  <v:shape id="Freeform 3582" o:spid="_x0000_s1981" style="position:absolute;left:2670;top:2035;width:40;height:17;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tl8YA&#10;AADcAAAADwAAAGRycy9kb3ducmV2LnhtbESPT2vCQBTE7wW/w/KEXkQ3FVpt6iaIKHoq+Ad6fc0+&#10;syHZt2l2G9Nv3y0UPA4z8xtmlQ+2ET11vnKs4GmWgCAunK64VHA576ZLED4ga2wck4If8pBno4cV&#10;ptrd+Ej9KZQiQtinqMCE0KZS+sKQRT9zLXH0rq6zGKLsSqk7vEW4beQ8SV6kxYrjgsGWNoaK+vRt&#10;FUxwe5j7pr58Tha6Trz5eP/q90o9jof1G4hAQ7iH/9sHreB18Qx/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tl8YAAADcAAAADwAAAAAAAAAAAAAAAACYAgAAZHJz&#10;L2Rvd25yZXYueG1sUEsFBgAAAAAEAAQA9QAAAIsDAAAAAA==&#10;" path="m12,15r,l11,15,9,14r-1,l6,13r-1,l4,12r,-1l4,10r-1,l3,9,3,8,4,7,4,6,5,5,6,4r2,l9,3r3,l13,2r2,l28,2r2,l31,3r2,l34,4r1,l36,5r,1l37,7r,1l37,9r,1l36,11r-1,1l34,13r-1,1l31,14r-2,1l27,15r-2,l12,15r,1l13,17r7,l23,17r3,l29,17r3,l34,16r1,l36,15r1,-1l39,13r,-1l40,11r,-1l40,8r,-1l39,6r,-1l38,4,36,3,35,2r-1,l32,1r-1,l28,,27,,21,,17,,14,,11,,8,1,5,2,4,2,3,3,2,4,1,5,,6,,8,,9r,1l1,11r1,1l3,13r1,1l5,15r2,1l8,16r2,1l12,17r1,l14,17r,-1l13,15r-1,xe" fillcolor="#333" stroked="f">
                    <v:path arrowok="t" o:connecttype="custom" o:connectlocs="12,15;9,14;6,13;4,12;4,10;3,9;4,7;5,5;8,4;12,3;15,2;30,2;33,3;35,4;36,6;37,8;37,10;36,11;34,13;31,14;27,15;12,15;12,15;13,17;13,17;23,17;29,17;34,16;36,15;39,13;40,11;40,8;39,6;38,4;35,2;32,1;28,0;21,0;14,0;8,1;4,2;2,4;0,6;0,9;1,11;3,13;5,15;8,16;12,17;14,17;14,16;13,15" o:connectangles="0,0,0,0,0,0,0,0,0,0,0,0,0,0,0,0,0,0,0,0,0,0,0,0,0,0,0,0,0,0,0,0,0,0,0,0,0,0,0,0,0,0,0,0,0,0,0,0,0,0,0,0"/>
                  </v:shape>
                  <v:shape id="Freeform 3583" o:spid="_x0000_s1982" style="position:absolute;left:2726;top:2017;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BTMUA&#10;AADcAAAADwAAAGRycy9kb3ducmV2LnhtbESPQWvCQBCF74X+h2UKXsTspgdto2sohRSPNlp6HbLT&#10;JJqdDdmtRn+9WxB6fLx535u3ykfbiRMNvnWsIU0UCOLKmZZrDftdMXsB4QOywc4xabiQh3z9+LDC&#10;zLgzf9KpDLWIEPYZamhC6DMpfdWQRZ+4njh6P26wGKIcamkGPEe47eSzUnNpseXY0GBP7w1Vx/LX&#10;xjeK7RHbr6sq1Xcoth/TwyFdXLWePI1vSxCBxvB/fE9vjIbXxRz+xkQC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wFMxQAAANwAAAAPAAAAAAAAAAAAAAAAAJgCAABkcnMv&#10;ZG93bnJldi54bWxQSwUGAAAAAAQABAD1AAAAigMAAAAA&#10;" path="m11,13r,l9,13r-2,l5,12,3,11,2,10,1,9,,8,,7,,5,1,4,2,3,3,2,5,1,7,,9,r2,l26,r2,l30,r2,1l34,2r2,1l37,4r1,1l38,7r,1l37,9r-1,1l34,11r-2,1l30,13r-2,l26,13r-15,xe" stroked="f">
                    <v:path arrowok="t" o:connecttype="custom" o:connectlocs="11,13;11,13;9,13;7,13;5,12;3,11;2,10;1,9;0,8;0,7;0,5;1,4;2,3;3,2;5,1;7,0;9,0;11,0;26,0;28,0;30,0;32,1;34,2;36,3;37,4;38,5;38,7;38,8;37,9;36,10;34,11;32,12;30,13;28,13;26,13;11,13" o:connectangles="0,0,0,0,0,0,0,0,0,0,0,0,0,0,0,0,0,0,0,0,0,0,0,0,0,0,0,0,0,0,0,0,0,0,0,0"/>
                  </v:shape>
                  <v:shape id="Freeform 3584" o:spid="_x0000_s1983" style="position:absolute;left:2724;top:2015;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Aj78YA&#10;AADcAAAADwAAAGRycy9kb3ducmV2LnhtbESP3WrCQBSE74W+w3IKvTMbSzEaXUUKpQ2lUH8e4JA9&#10;JtHs2ZDdJjFP7xYKvRxm5htmvR1MLTpqXWVZwSyKQRDnVldcKDgd36YLEM4ja6wtk4IbOdhuHiZr&#10;TLXteU/dwRciQNilqKD0vkmldHlJBl1kG+LgnW1r0AfZFlK32Ae4qeVzHM+lwYrDQokNvZaUXw8/&#10;RgH1758uW3zvXuqvWzYu80t3OY5KPT0OuxUIT4P/D/+1P7SCZZLA75lwBO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Aj78YAAADcAAAADwAAAAAAAAAAAAAAAACYAgAAZHJz&#10;L2Rvd25yZXYueG1sUEsFBgAAAAAEAAQA9QAAAIsDAAAAAA==&#10;" path="m12,15r,l11,15,9,14r-1,l6,13r-1,l4,12r,-1l3,10,3,9,3,8,4,7,4,6,5,5,6,4r2,l9,3,12,2r2,l16,2r13,l31,2r2,1l34,3r1,1l37,4r,1l38,6r,1l39,8r-1,2l37,11r,1l36,13r-2,1l32,14r-2,1l28,15r-2,l12,15r,1l13,17r1,l20,17r4,l27,17r3,l34,17r1,-1l37,16r1,-1l39,14r1,-1l41,12r1,-1l42,10r,-2l42,7,41,6,40,5,39,4,38,3,37,2r-2,l33,1r-1,l30,,28,,21,,18,,14,,11,,8,1,5,1,4,2,3,3,2,4,1,5,,6,,8,,9r,1l1,11r,1l2,13r2,1l5,15r1,1l8,16r2,1l12,17r2,l15,17,14,16r,-1l13,15r-1,xe" fillcolor="#333" stroked="f">
                    <v:path arrowok="t" o:connecttype="custom" o:connectlocs="12,15;9,14;6,13;4,12;3,10;3,9;4,7;5,5;8,4;12,2;16,2;31,2;34,3;37,4;38,6;39,8;38,10;37,11;36,13;32,14;28,15;12,15;12,15;13,17;14,17;24,17;30,17;35,16;38,15;40,13;42,11;42,8;41,6;39,4;37,2;33,1;30,0;21,0;14,0;8,1;4,2;2,4;0,6;0,9;1,11;2,13;5,15;8,16;12,17;14,17;14,16;13,15" o:connectangles="0,0,0,0,0,0,0,0,0,0,0,0,0,0,0,0,0,0,0,0,0,0,0,0,0,0,0,0,0,0,0,0,0,0,0,0,0,0,0,0,0,0,0,0,0,0,0,0,0,0,0,0"/>
                  </v:shape>
                  <v:shape id="Freeform 3585" o:spid="_x0000_s1984" style="position:absolute;left:2726;top:2037;width:38;height:1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gwpcUA&#10;AADcAAAADwAAAGRycy9kb3ducmV2LnhtbESPwW7CMAyG75P2DpGRuEyQsMMYhYCmSZ04ssLE1WpM&#10;W2icqsmg4+nnw6Qdrd//58+rzeBbdaU+NoEtzKYGFHEZXMOVhcM+n7yCignZYRuYLPxQhM368WGF&#10;mQs3/qRrkSolEI4ZWqhT6jKtY1mTxzgNHbFkp9B7TDL2lXY93gTuW/1szIv22LBcqLGj95rKS/Ht&#10;RSPfXbD5upvCHFO++3g6n2fzu7Xj0fC2BJVoSP/Lf+2ts7CYi608IwT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WDClxQAAANwAAAAPAAAAAAAAAAAAAAAAAJgCAABkcnMv&#10;ZG93bnJldi54bWxQSwUGAAAAAAQABAD1AAAAigMAAAAA&#10;" path="m11,13r,l9,13,7,12r-2,l3,11,2,10,1,9,,8,,7,,5,1,4,2,3,3,2,5,1,7,,9,r2,l26,r2,l30,r2,1l34,2r2,1l37,4r1,1l38,7r,1l37,9r-1,1l34,11r-2,1l30,12r-2,1l26,13r-15,xe" stroked="f">
                    <v:path arrowok="t" o:connecttype="custom" o:connectlocs="11,13;11,13;9,13;7,12;5,12;3,11;2,10;1,9;0,8;0,7;0,5;1,4;2,3;3,2;5,1;7,0;9,0;11,0;26,0;28,0;30,0;32,1;34,2;36,3;37,4;38,5;38,7;38,8;37,9;36,10;34,11;32,12;30,12;28,13;26,13;11,13" o:connectangles="0,0,0,0,0,0,0,0,0,0,0,0,0,0,0,0,0,0,0,0,0,0,0,0,0,0,0,0,0,0,0,0,0,0,0,0"/>
                  </v:shape>
                  <v:shape id="Freeform 3586" o:spid="_x0000_s1985" style="position:absolute;left:2724;top:2035;width:42;height:17;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SBsYA&#10;AADcAAAADwAAAGRycy9kb3ducmV2LnhtbESP3WrCQBSE7wXfYTlC73SjlDZJs4oI0kop+NMHOGRP&#10;89Ps2ZDdJtGn7xYKXg4z8w2TbUbTiJ46V1lWsFxEIIhzqysuFHxe9vMYhPPIGhvLpOBKDjbr6STD&#10;VNuBT9SffSEChF2KCkrv21RKl5dk0C1sSxy8L9sZ9EF2hdQdDgFuGrmKoidpsOKwUGJLu5Ly7/OP&#10;UUDD67s7xMftY/NxPdySvO7ry02ph9m4fQHhafT38H/7TStInhP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MSBsYAAADcAAAADwAAAAAAAAAAAAAAAACYAgAAZHJz&#10;L2Rvd25yZXYueG1sUEsFBgAAAAAEAAQA9QAAAIsDAAAAAA==&#10;" path="m12,15r,l11,15,9,14r-1,l6,13r-1,l4,12r,-1l3,10,3,9,3,8,4,7,4,6,5,5,6,4r2,l9,3r3,l14,2r2,l29,2r2,l33,3r1,l35,4r2,l37,5r1,1l38,7r1,1l39,9r-1,1l37,11r,1l36,13r-2,1l32,14r-2,1l28,15r-2,l12,15r,1l13,17r1,l20,17r4,l27,17r3,l34,17r1,-1l37,16r1,-1l39,14r1,-1l41,12r1,-1l42,10r,-2l42,7,41,6,40,5,39,4,38,3,37,2r-2,l33,1r-1,l30,,28,,21,,18,,14,,11,,8,1,5,2,4,2,3,3,2,4,1,5,,6,,8,,9r,1l1,11r,1l2,13r2,1l5,15r1,1l8,16r2,1l12,17r2,l15,17,14,16r,-1l13,15r-1,xe" fillcolor="#333" stroked="f">
                    <v:path arrowok="t" o:connecttype="custom" o:connectlocs="12,15;9,14;6,13;4,12;3,10;3,9;4,7;5,5;8,4;12,3;16,2;31,2;34,3;37,4;38,6;39,8;38,10;37,11;36,13;32,14;28,15;12,15;12,15;13,17;14,17;24,17;30,17;35,16;38,15;40,13;42,11;42,8;41,6;39,4;37,2;33,1;30,0;21,0;14,0;8,1;4,2;2,4;0,6;0,9;1,11;2,13;5,15;8,16;12,17;14,17;14,16;13,15" o:connectangles="0,0,0,0,0,0,0,0,0,0,0,0,0,0,0,0,0,0,0,0,0,0,0,0,0,0,0,0,0,0,0,0,0,0,0,0,0,0,0,0,0,0,0,0,0,0,0,0,0,0,0,0"/>
                  </v:shape>
                </v:group>
                <v:shape id="Freeform 3587" o:spid="_x0000_s1986" style="position:absolute;left:13766;top:9791;width:2699;height:1480;visibility:visible;mso-wrap-style:square;v-text-anchor:top" coordsize="425,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4s8EA&#10;AADcAAAADwAAAGRycy9kb3ducmV2LnhtbERPTWsCMRC9C/0PYQq9aaKHoqtRFkHwYJFqCx7HzZgs&#10;bibLJnXXf98cCj0+3vdqM/hGPKiLdWAN04kCQVwFU7PV8HXejecgYkI22AQmDU+KsFm/jFZYmNDz&#10;Jz1OyYocwrFADS6ltpAyVo48xkloiTN3C53HlGFnpemwz+G+kTOl3qXHmnODw5a2jqr76cdrUOqw&#10;s3tXmkt5qL5nx9Z+XC+91m+vQ7kEkWhI/+I/995oWMzz/HwmHw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1OLPBAAAA3AAAAA8AAAAAAAAAAAAAAAAAmAIAAGRycy9kb3du&#10;cmV2LnhtbFBLBQYAAAAABAAEAPUAAACGAwAAAAA=&#10;" path="m340,203l71,55,84,31,353,179r-13,24xm357,136r68,97l305,229r52,-93xm68,98l,,119,5,68,98xe" fillcolor="#a50021" strokecolor="#a50021" strokeweight=".1pt">
                  <v:stroke joinstyle="bevel"/>
                  <v:path arrowok="t" o:connecttype="custom" o:connectlocs="215900,128905;45085,34925;53340,19685;224155,113665;215900,128905;226695,86360;269875,147955;193675,145415;226695,86360;43180,62230;0,0;75565,3175;43180,62230" o:connectangles="0,0,0,0,0,0,0,0,0,0,0,0,0"/>
                  <o:lock v:ext="edit" verticies="t"/>
                </v:shape>
                <v:group id="Group 3588" o:spid="_x0000_s1987" style="position:absolute;left:3517;top:22987;width:6903;height:1358" coordorigin="554,3619" coordsize="1087,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VlrsYAAADcAAAADwAAAGRycy9kb3ducmV2LnhtbESPT2vCQBTE7wW/w/KE&#10;3uomlhabuoqIlh5CwUQovT2yzySYfRuya/58+26h4HGYmd8w6+1oGtFT52rLCuJFBIK4sLrmUsE5&#10;Pz6tQDiPrLGxTAomcrDdzB7WmGg78In6zJciQNglqKDyvk2kdEVFBt3CtsTBu9jOoA+yK6XucAhw&#10;08hlFL1KgzWHhQpb2ldUXLObUfAx4LB7jg99er3sp5/85es7jUmpx/m4ewfhafT38H/7Uyt4W8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WuxgAAANwA&#10;AAAPAAAAAAAAAAAAAAAAAKoCAABkcnMvZG93bnJldi54bWxQSwUGAAAAAAQABAD6AAAAnQMAAAAA&#10;">
                  <v:oval id="Oval 3589" o:spid="_x0000_s1988" style="position:absolute;left:554;top:3619;width:1087;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OCVsUA&#10;AADcAAAADwAAAGRycy9kb3ducmV2LnhtbESPT4vCMBTE78J+h/AW9iKaKtLVapRFWOhN/LPg8dE8&#10;22rzUptou9/eCILHYWZ+wyxWnanEnRpXWlYwGkYgiDOrS84VHPa/gykI55E1VpZJwT85WC0/egtM&#10;tG15S/edz0WAsEtQQeF9nUjpsoIMuqGtiYN3so1BH2STS91gG+CmkuMoiqXBksNCgTWtC8ouu5tR&#10;cI6v3W197H//jdLN/pxO4pauqNTXZ/czB+Gp8+/wq51qBbPpGJ5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04JWxQAAANwAAAAPAAAAAAAAAAAAAAAAAJgCAABkcnMv&#10;ZG93bnJldi54bWxQSwUGAAAAAAQABAD1AAAAigMAAAAA&#10;" fillcolor="#9fc" strokeweight="0"/>
                  <v:oval id="Oval 3590" o:spid="_x0000_s1989" style="position:absolute;left:554;top:3619;width:1087;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uVD8cA&#10;AADcAAAADwAAAGRycy9kb3ducmV2LnhtbESPT2vCQBTE70K/w/KE3pqNFYpGN8G2SL300Cj+uT2y&#10;zySYfZtmV0376btCweMwM79h5llvGnGhztWWFYyiGARxYXXNpYLNevk0AeE8ssbGMin4IQdZ+jCY&#10;Y6Ltlb/okvtSBAi7BBVU3reJlK6oyKCLbEscvKPtDPogu1LqDq8Bbhr5HMcv0mDNYaHClt4qKk75&#10;2Sg4rrb2vbDnz9/XvN1/l2Z34PxDqcdhv5iB8NT7e/i/vdIKppMx3M6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LlQ/HAAAA3AAAAA8AAAAAAAAAAAAAAAAAmAIAAGRy&#10;cy9kb3ducmV2LnhtbFBLBQYAAAAABAAEAPUAAACMAwAAAAA=&#10;" filled="f" strokeweight=".1pt">
                    <v:stroke endcap="round"/>
                  </v:oval>
                </v:group>
                <v:group id="Group 3591" o:spid="_x0000_s1990" style="position:absolute;left:3587;top:27178;width:6833;height:1092" coordorigin="565,4279" coordsize="107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LGNsYAAADcAAAADwAAAGRycy9kb3ducmV2LnhtbESPQWvCQBSE74L/YXlC&#10;b3UTa4uNWUVEpQcpVAvF2yP7TEKyb0N2TeK/7xYKHoeZ+YZJ14OpRUetKy0riKcRCOLM6pJzBd/n&#10;/fMChPPIGmvLpOBODtar8SjFRNuev6g7+VwECLsEFRTeN4mULivIoJvahjh4V9sa9EG2udQt9gFu&#10;ajmLojd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MsY2xgAAANwA&#10;AAAPAAAAAAAAAAAAAAAAAKoCAABkcnMvZG93bnJldi54bWxQSwUGAAAAAAQABAD6AAAAnQMAAAAA&#10;">
                  <v:oval id="Oval 3592" o:spid="_x0000_s1991" style="position:absolute;left:565;top:4279;width:10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z/cMA&#10;AADcAAAADwAAAGRycy9kb3ducmV2LnhtbESPQWvCQBSE7wX/w/IEb3VjwVajq0hF7dXEg8dH9pkE&#10;s29Ddo2rv94tFHocZuYbZrkOphE9da62rGAyTkAQF1bXXCo45bv3GQjnkTU2lknBgxysV4O3Jaba&#10;3vlIfeZLESHsUlRQed+mUrqiIoNubFvi6F1sZ9BH2ZVSd3iPcNPIjyT5lAZrjgsVtvRdUXHNbkZB&#10;sW3CVzjnh/nz0U/3B8wxO26VGg3DZgHCU/D/4b/2j1Ywn03h90w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5z/cMAAADcAAAADwAAAAAAAAAAAAAAAACYAgAAZHJzL2Rv&#10;d25yZXYueG1sUEsFBgAAAAAEAAQA9QAAAIgDAAAAAA==&#10;" fillcolor="#ccecff" strokeweight="0"/>
                  <v:oval id="Oval 3593" o:spid="_x0000_s1992" style="position:absolute;left:565;top:4279;width:10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w2l8YA&#10;AADcAAAADwAAAGRycy9kb3ducmV2LnhtbESPQWvCQBSE74X+h+UVvNVNewgaXaW2iLn00CitvT2y&#10;zySYfRuza5L217uC4HGYmW+Y+XIwteiodZVlBS/jCARxbnXFhYLddv08AeE8ssbaMin4IwfLxePD&#10;HBNte/6iLvOFCBB2CSoovW8SKV1ekkE3tg1x8A62NeiDbAupW+wD3NTyNYpiabDisFBiQ+8l5cfs&#10;bBQc0m/7kdvz5/8qa/anwvz8crZRavQ0vM1AeBr8PXxrp1rBdBLD9Uw4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w2l8YAAADcAAAADwAAAAAAAAAAAAAAAACYAgAAZHJz&#10;L2Rvd25yZXYueG1sUEsFBgAAAAAEAAQA9QAAAIsDAAAAAA==&#10;" filled="f" strokeweight=".1pt">
                    <v:stroke endcap="round"/>
                  </v:oval>
                </v:group>
                <v:group id="Group 3594" o:spid="_x0000_s1993" style="position:absolute;left:3587;top:30962;width:6833;height:1372" coordorigin="565,4875" coordsize="1076,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YQcYAAADcAAAADwAAAGRycy9kb3ducmV2LnhtbESPQWvCQBSE74L/YXlC&#10;b3UTi62NWUVEpQcpVAvF2yP7TEKyb0N2TeK/7xYKHoeZ+YZJ14OpRUetKy0riKcRCOLM6pJzBd/n&#10;/fMChPPIGmvLpOBODtar8SjFRNuev6g7+VwECLsEFRTeN4mULivIoJvahjh4V9sa9EG2udQt9gFu&#10;ajmLoldpsOSwUGBD24Ky6nQzCg499puXeNcdq+v2fjnPP3+OMSn1NBk2SxCeBv8I/7c/tIL3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4FhBxgAAANwA&#10;AAAPAAAAAAAAAAAAAAAAAKoCAABkcnMvZG93bnJldi54bWxQSwUGAAAAAAQABAD6AAAAnQMAAAAA&#10;">
                  <v:oval id="Oval 3595" o:spid="_x0000_s1994" style="position:absolute;left:565;top:4875;width:107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tDsAA&#10;AADcAAAADwAAAGRycy9kb3ducmV2LnhtbERPy4rCMBTdC/5DuAPuNJ0BRatpEQdBFy58fMAludOW&#10;aW5qE9v692YhuDyc9yYfbC06an3lWMH3LAFBrJ2puFBwu+6nSxA+IBusHZOCJ3nIs/Fog6lxPZ+p&#10;u4RCxBD2KSooQ2hSKb0uyaKfuYY4cn+utRgibAtpWuxjuK3lT5IspMWKY0OJDe1K0v+Xh1Wgj+F4&#10;PxE/q9W2m//ez31d6F6pydewXYMINISP+O0+GAWrZVwbz8QjILM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9tDsAAAADcAAAADwAAAAAAAAAAAAAAAACYAgAAZHJzL2Rvd25y&#10;ZXYueG1sUEsFBgAAAAAEAAQA9QAAAIUDAAAAAA==&#10;" fillcolor="#96f" strokeweight="0"/>
                  <v:oval id="Oval 3596" o:spid="_x0000_s1995" style="position:absolute;left:565;top:4875;width:107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i5cUA&#10;AADcAAAADwAAAGRycy9kb3ducmV2LnhtbESPT4vCMBTE78J+h/CEvWmqB9FqFF1Z9LKHreKf26N5&#10;tsXmpdtErX56syB4HGbmN8xk1phSXKl2hWUFvW4Egji1uuBMwXbz3RmCcB5ZY2mZFNzJwWz60Zpg&#10;rO2Nf+ma+EwECLsYFeTeV7GULs3JoOvaijh4J1sb9EHWmdQ13gLclLIfRQNpsOCwkGNFXzml5+Ri&#10;FJzWO7tM7eXnsUiqw19m9kdOVkp9tpv5GISnxr/Dr/ZaKxgNR/B/JhwBO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46LlxQAAANwAAAAPAAAAAAAAAAAAAAAAAJgCAABkcnMv&#10;ZG93bnJldi54bWxQSwUGAAAAAAQABAD1AAAAigMAAAAA&#10;" filled="f" strokeweight=".1pt">
                    <v:stroke endcap="round"/>
                  </v:oval>
                </v:group>
                <v:rect id="Rectangle 3597" o:spid="_x0000_s1996" style="position:absolute;left:11055;top:23107;width:4718;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9zWsAA&#10;AADcAAAADwAAAGRycy9kb3ducmV2LnhtbERPS2rDMBDdF3IHMYHuGjlelNiNEkogkJRsYvcAgzX+&#10;UGlkJMV2b18tClk+3n9/XKwRE/kwOFaw3WQgiBunB+4UfNfntx2IEJE1Gsek4JcCHA+rlz2W2s18&#10;p6mKnUghHEpU0Mc4llKGpieLYeNG4sS1zluMCfpOao9zCrdG5ln2Li0OnBp6HOnUU/NTPawCWVfn&#10;eVcZn7mvvL2Z6+XeklPqdb18foCItMSn+N990QqKIs1P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9zWsAAAADcAAAADwAAAAAAAAAAAAAAAACYAgAAZHJzL2Rvd25y&#10;ZXYueG1sUEsFBgAAAAAEAAQA9QAAAIUDAAAAAA==&#10;" filled="f" stroked="f">
                  <v:textbox style="mso-fit-shape-to-text:t" inset="0,0,0,0">
                    <w:txbxContent>
                      <w:p w:rsidR="009A0C4F" w:rsidRDefault="009A0C4F" w:rsidP="009A0C4F">
                        <w:r>
                          <w:rPr>
                            <w:b/>
                            <w:bCs/>
                            <w:color w:val="000000"/>
                            <w:kern w:val="0"/>
                            <w:sz w:val="16"/>
                            <w:szCs w:val="16"/>
                          </w:rPr>
                          <w:t>Rural area</w:t>
                        </w:r>
                      </w:p>
                    </w:txbxContent>
                  </v:textbox>
                </v:rect>
                <v:rect id="Rectangle 3598" o:spid="_x0000_s1997" style="position:absolute;left:11042;top:27076;width:753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PWwcEA&#10;AADcAAAADwAAAGRycy9kb3ducmV2LnhtbESPzYoCMRCE7wu+Q2jB25rRg+hoFBEEV/bi6AM0k54f&#10;TDpDEp3ZtzcLgseiqr6iNrvBGvEkH1rHCmbTDARx6XTLtYLb9fi9BBEiskbjmBT8UYDddvS1wVy7&#10;ni/0LGItEoRDjgqaGLtcylA2ZDFMXUecvMp5izFJX0vtsU9wa+Q8yxbSYstpocGODg2V9+JhFchr&#10;ceyXhfGZO8+rX/NzulTklJqMh/0aRKQhfsLv9kkrWK1m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D1sHBAAAA3A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Marco/Micro cell</w:t>
                        </w:r>
                      </w:p>
                    </w:txbxContent>
                  </v:textbox>
                </v:rect>
                <v:rect id="Rectangle 3599" o:spid="_x0000_s1998" style="position:absolute;left:25844;top:22834;width:5391;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FItsIA&#10;AADcAAAADwAAAGRycy9kb3ducmV2LnhtbESPzYoCMRCE7wu+Q+gFb2tm5yA6GmVZEFT24ugDNJOe&#10;H0w6QxKd8e3NguCxqKqvqPV2tEbcyYfOsYLvWQaCuHK640bB5bz7WoAIEVmjcUwKHhRgu5l8rLHQ&#10;buAT3cvYiAThUKCCNsa+kDJULVkMM9cTJ6923mJM0jdSexwS3BqZZ9lcWuw4LbTY029L1bW8WQXy&#10;XO6GRWl85o55/WcO+1NNTqnp5/izAhFpjO/wq73XCpbLHP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kUi2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Base Station</w:t>
                        </w:r>
                      </w:p>
                    </w:txbxContent>
                  </v:textbox>
                </v:rect>
                <v:rect id="Rectangle 3600" o:spid="_x0000_s1999" style="position:absolute;left:26828;top:27051;width:2489;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3tLcIA&#10;AADcAAAADwAAAGRycy9kb3ducmV2LnhtbESPzYoCMRCE74LvEFrwphkVFp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e0t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Relay</w:t>
                        </w:r>
                      </w:p>
                    </w:txbxContent>
                  </v:textbox>
                </v:rect>
                <v:rect id="Rectangle 3601" o:spid="_x0000_s2000" style="position:absolute;left:25749;top:34118;width:6077;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R1WcIA&#10;AADcAAAADwAAAGRycy9kb3ducmV2LnhtbESPzYoCMRCE74LvEFrwphlFFp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HVZ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Backhaul link</w:t>
                        </w:r>
                      </w:p>
                    </w:txbxContent>
                  </v:textbox>
                </v:rect>
                <v:rect id="Rectangle 3602" o:spid="_x0000_s2001" style="position:absolute;left:25749;top:35344;width:7169;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QwsIA&#10;AADcAAAADwAAAGRycy9kb3ducmV2LnhtbESPzYoCMRCE74LvEFrwphkFF5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NDCwgAAANw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over white space</w:t>
                        </w:r>
                      </w:p>
                    </w:txbxContent>
                  </v:textbox>
                </v:rect>
                <v:rect id="Rectangle 3603" o:spid="_x0000_s2002" style="position:absolute;left:25749;top:36544;width:720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OtcEA&#10;AADcAAAADwAAAGRycy9kb3ducmV2LnhtbESPzYoCMRCE7wu+Q2jB25rRg+isUUQQVLw47gM0k54f&#10;TDpDEp3x7Y2wsMeiqr6i1tvBGvEkH1rHCmbTDARx6XTLtYLf2+F7CSJEZI3GMSl4UYDtZvS1xly7&#10;nq/0LGItEoRDjgqaGLtcylA2ZDFMXUecvMp5izFJX0vtsU9wa+Q8yxbSYstpocGO9g2V9+JhFchb&#10;ceiXhfGZO8+rizkdrxU5pSbjYfcDItIQ/8N/7aNWsFo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qTrXBAAAA3A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frequency bands</w:t>
                        </w:r>
                      </w:p>
                    </w:txbxContent>
                  </v:textbox>
                </v:rect>
                <v:rect id="Rectangle 3604" o:spid="_x0000_s2003" style="position:absolute;left:39287;top:22904;width:1033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4isQA&#10;AADcAAAADwAAAGRycy9kb3ducmV2LnhtbESPT4vCMBTE78J+h/AEb5rqYddWo8jqokf/gXp7NM+2&#10;2LyUJtq6n94IC3scZuY3zHTemlI8qHaFZQXDQQSCOLW64EzB8fDTH4NwHlljaZkUPMnBfPbRmWKi&#10;bcM7eux9JgKEXYIKcu+rREqX5mTQDWxFHLyrrQ36IOtM6hqbADelHEXRpzRYcFjIsaLvnNLb/m4U&#10;rMfV4ryxv01Wri7r0/YULw+xV6rXbRcTEJ5a/x/+a2+0gjj+gve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GuIrEAAAA3AAAAA8AAAAAAAAAAAAAAAAAmAIAAGRycy9k&#10;b3ducmV2LnhtbFBLBQYAAAAABAAEAPUAAACJAwAAAAA=&#10;" filled="f" stroked="f">
                  <v:textbox inset="0,0,0,0">
                    <w:txbxContent>
                      <w:p w:rsidR="009A0C4F" w:rsidRPr="000A1178" w:rsidRDefault="009A0C4F" w:rsidP="009A0C4F">
                        <w:pPr>
                          <w:rPr>
                            <w:b/>
                            <w:sz w:val="16"/>
                            <w:szCs w:val="16"/>
                          </w:rPr>
                        </w:pPr>
                        <w:r w:rsidRPr="000A1178">
                          <w:rPr>
                            <w:rFonts w:hint="eastAsia"/>
                            <w:b/>
                            <w:sz w:val="16"/>
                            <w:szCs w:val="16"/>
                          </w:rPr>
                          <w:t>Spectrum Coodinator</w:t>
                        </w:r>
                      </w:p>
                    </w:txbxContent>
                  </v:textbox>
                </v:rect>
                <v:rect id="Rectangle 3605" o:spid="_x0000_s2004" style="position:absolute;left:39217;top:27178;width:11640;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K8MA&#10;AADcAAAADwAAAGRycy9kb3ducmV2LnhtbERPPWvDMBDdC/kP4gJZSi3HQ4ldK6EEAh0CxW6GZDus&#10;i+XUOhlLjd3++moodHy873I3217cafSdYwXrJAVB3Djdcavg9HF42oDwAVlj75gUfJOH3XbxUGKh&#10;3cQV3evQihjCvkAFJoShkNI3hiz6xA3Ekbu60WKIcGylHnGK4baXWZo+S4sdxwaDA+0NNZ/1l1Vw&#10;eD93xD+yesw3k7s12aU2x0Gp1XJ+fQERaA7/4j/3m1aQ53FtPB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yK8MAAADcAAAADwAAAAAAAAAAAAAAAACYAgAAZHJzL2Rv&#10;d25yZXYueG1sUEsFBgAAAAAEAAQA9QAAAIgDAAAAAA==&#10;" filled="f" stroked="f">
                  <v:textbox style="mso-fit-shape-to-text:t" inset="0,0,0,0">
                    <w:txbxContent>
                      <w:p w:rsidR="009A0C4F" w:rsidRDefault="009A0C4F" w:rsidP="009A0C4F">
                        <w:r>
                          <w:rPr>
                            <w:rFonts w:hint="eastAsia"/>
                            <w:b/>
                            <w:bCs/>
                            <w:color w:val="000000"/>
                            <w:kern w:val="0"/>
                            <w:sz w:val="16"/>
                            <w:szCs w:val="16"/>
                          </w:rPr>
                          <w:t>Geo-</w:t>
                        </w:r>
                        <w:r>
                          <w:rPr>
                            <w:b/>
                            <w:bCs/>
                            <w:color w:val="000000"/>
                            <w:kern w:val="0"/>
                            <w:sz w:val="16"/>
                            <w:szCs w:val="16"/>
                          </w:rPr>
                          <w:t>location Database</w:t>
                        </w:r>
                      </w:p>
                    </w:txbxContent>
                  </v:textbox>
                </v:rect>
                <v:group id="Group 3606" o:spid="_x0000_s2005" style="position:absolute;top:6845;width:50514;height:11963" coordorigin=",1077" coordsize="7955,18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r/dcUAAADcAAAADwAAAGRycy9kb3ducmV2LnhtbESPQWvCQBSE70L/w/KE&#10;3nSTSsVEVxHR0oMUjELp7ZF9JsHs25Bdk/jvu4WCx2FmvmFWm8HUoqPWVZYVxNMIBHFudcWFgsv5&#10;MFmAcB5ZY22ZFDzIwWb9Mlphqm3PJ+oyX4gAYZeigtL7JpXS5SUZdFPbEAfvaluDPsi2kLrFPsBN&#10;Ld+iaC4NVhwWSmxoV1J+y+5GwUeP/XYW77vj7bp7/Jzfv76PMSn1Oh62SxCeBv8M/7c/tYIkSe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Tq/3XFAAAA3AAA&#10;AA8AAAAAAAAAAAAAAAAAqgIAAGRycy9kb3ducmV2LnhtbFBLBQYAAAAABAAEAPoAAACcAwAAAAA=&#10;">
                  <v:oval id="Oval 3607" o:spid="_x0000_s2006" style="position:absolute;top:1077;width:795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Z/MYA&#10;AADdAAAADwAAAGRycy9kb3ducmV2LnhtbESPT2vDMAzF74V9B6PBLmW1W0o2srplFAq5jf6DHUWs&#10;JeliOY3dJvv202Gwm8R7eu+n1Wb0rbpTH5vAFuYzA4q4DK7hysLpuHt+BRUTssM2MFn4oQib9cNk&#10;hbkLA+/pfkiVkhCOOVqoU+pyrWNZk8c4Cx2xaF+h95hk7Svtehwk3Ld6YUymPTYsDTV2tK2p/D7c&#10;vIVLdh1v28/py3lefBwvxTIb6IrWPj2O72+gEo3p3/x3XTjBN0b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dZ/MYAAADdAAAADwAAAAAAAAAAAAAAAACYAgAAZHJz&#10;L2Rvd25yZXYueG1sUEsFBgAAAAAEAAQA9QAAAIsDAAAAAA==&#10;" fillcolor="#9fc" strokeweight="0"/>
                  <v:oval id="Oval 3608" o:spid="_x0000_s2007" style="position:absolute;top:1077;width:795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dcn8QA&#10;AADdAAAADwAAAGRycy9kb3ducmV2LnhtbERPS2sCMRC+C/6HMIXe3EQPpazGpa2IXnroVmx7Gzaz&#10;D7qZrJuoW3+9KQje5uN7ziIbbCtO1PvGsYZpokAQF840XGnYfa4nzyB8QDbYOiYNf+QhW45HC0yN&#10;O/MHnfJQiRjCPkUNdQhdKqUvarLoE9cRR650vcUQYV9J0+M5httWzpR6khYbjg01dvRWU/GbH62G&#10;crt3q8Id3y+vefd9qOzXD+cbrR8fhpc5iEBDuItv7q2J85Wawv838QS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XXJ/EAAAA3QAAAA8AAAAAAAAAAAAAAAAAmAIAAGRycy9k&#10;b3ducmV2LnhtbFBLBQYAAAAABAAEAPUAAACJAwAAAAA=&#10;" filled="f" strokeweight=".1pt">
                    <v:stroke endcap="round"/>
                  </v:oval>
                </v:group>
                <v:shape id="Freeform 3609" o:spid="_x0000_s2008" style="position:absolute;left:21558;top:20478;width:1048;height:3728;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l/pMQA&#10;AADdAAAADwAAAGRycy9kb3ducmV2LnhtbESPW4vCMBCF34X9D2EW9k0ThS3SNZVFEHxy8QL6ODbT&#10;CzaT0sTa/fdGEHyb4Zw535nFcrCN6KnztWMN04kCQZw7U3Op4XhYj+cgfEA22DgmDf/kYZl9jBaY&#10;GnfnHfX7UIoYwj5FDVUIbSqlzyuy6CeuJY5a4TqLIa5dKU2H9xhuGzlTKpEWa46ECltaVZRf9zcb&#10;Icn2dLkV38e/wR6S/rzlK1nW+utz+P0BEWgIb/PremNifaVm8Pwmji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5f6TEAAAA3QAAAA8AAAAAAAAAAAAAAAAAmAIAAGRycy9k&#10;b3ducmV2LnhtbFBLBQYAAAAABAAEAPUAAACJAwAAAAA=&#10;" path="m38,525r,l36,523r-1,l34,523r,2l34,527r3,4l38,532r5,6l47,542r3,3l59,551r22,15l90,572r1,l92,575r1,l95,576r8,11l152,545,137,332r-6,-98l129,185r-3,-48l127,109r4,-5l137,98,147,87r-1,15l145,110r,6l145,121r1,4l147,127r2,2l151,130r1,1l156,131r3,l160,130r,-1l161,116r1,-13l162,77r,-27l163,37r1,-13l165,17r,-7l165,6,163,3,159,1,156,r-3,l152,r-2,2l148,5r-2,4l146,16r,6l147,24r1,1l148,50r-1,27l127,77r2,-21l129,50r,-8l129,38r-2,-2l125,34r-5,-2l119,33r-3,l114,35r-1,3l111,42r-1,7l111,55r,2l113,58r,20l65,80,41,81r-24,l18,58,19,35r1,-6l20,21,19,17,18,15,15,12,11,11,9,12r-2,l4,14,3,16,2,21,1,28r1,6l2,36r2,1l4,56r,19l2,114,,122r,6l,132r1,5l2,138r2,2l5,142r3,l11,142r3,l16,142r,-1l17,128r,-13l17,90r7,2l31,94r7,2l46,98r9,3l53,127r-3,25l48,201,44,302,40,409r-2,52l35,488r-3,27l34,517r2,3l38,521r2,-1l38,525xe" stroked="f">
                  <v:path arrowok="t" o:connecttype="custom" o:connectlocs="22860,332105;21590,333375;23495,337185;27305,341630;37465,349885;57785,363220;60325,365760;86995,210820;80010,86995;86995,62230;92075,69850;92710,79375;95885,82550;100965,83185;102235,73660;102870,31750;104775,10795;103505,1905;97155,0;93980,3175;92710,13970;93980,31750;81915,35560;81915,24130;76200,20320;72390,22225;69850,31115;71755,36830;26035,51435;12065,22225;12065,10795;6985,6985;2540,8890;635,17780;2540,23495;1270,72390;0,83820;2540,88900;6985,90170;10160,89535;10795,57150;24130,60960;33655,80645;27940,191770;22225,309880;22860,330200;25400,330200" o:connectangles="0,0,0,0,0,0,0,0,0,0,0,0,0,0,0,0,0,0,0,0,0,0,0,0,0,0,0,0,0,0,0,0,0,0,0,0,0,0,0,0,0,0,0,0,0,0,0"/>
                </v:shape>
                <v:shape id="Freeform 3610" o:spid="_x0000_s2009" style="position:absolute;left:21869;top:21043;width:648;height:3163;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3MMA&#10;AADdAAAADwAAAGRycy9kb3ducmV2LnhtbERPTWsCMRC9F/ofwhR6KZrYgqyrUUqx1FNprSDexs24&#10;WdxMliTV9d83BcHbPN7nzBa9a8WJQmw8axgNFQjiypuGaw2bn/dBASImZIOtZ9JwoQiL+f3dDEvj&#10;z/xNp3WqRQ7hWKIGm1JXShkrSw7j0HfEmTv44DBlGGppAp5zuGvls1Jj6bDh3GCxozdL1XH96zTs&#10;widyYTfbld1entzXZFnsP45aPz70r1MQifp0E1/dK5PnK/UC/9/k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3MMAAADdAAAADwAAAAAAAAAAAAAAAACYAgAAZHJzL2Rv&#10;d25yZXYueG1sUEsFBgAAAAAEAAQA9QAAAIgDAAAAAA==&#10;" path="m,431r,l4,367,9,235,14,103,17,58,18,38r2,-5l23,27r6,-7l34,15,44,4,49,r1,l52,r2,5l63,20r9,24l102,456,54,498,,431xe" fillcolor="#ccc" stroked="f">
                  <v:path arrowok="t" o:connecttype="custom" o:connectlocs="0,273685;0,273685;2540,233045;5715,149225;8890,65405;10795,36830;11430,24130;12700,20955;14605,17145;18415,12700;21590,9525;27940,2540;31115,0;31750,0;33020,0;34290,3175;40005,12700;45720,27940;64770,289560;34290,316230;0,273685" o:connectangles="0,0,0,0,0,0,0,0,0,0,0,0,0,0,0,0,0,0,0,0,0"/>
                </v:shape>
                <v:shape id="Freeform 3611" o:spid="_x0000_s2010" style="position:absolute;left:20402;top:20434;width:292;height:1029;visibility:visible;mso-wrap-style:square;v-text-anchor:top" coordsize="46,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uYnMMA&#10;AADdAAAADwAAAGRycy9kb3ducmV2LnhtbERPTWvCQBC9C/0PyxS86W7FSppmlSAKXgo19tLbNDtN&#10;QrKzaXbV+O+7hYK3ebzPyTaj7cSFBt841vA0VyCIS2carjR8nPazBIQPyAY7x6ThRh4264dJhqlx&#10;Vz7SpQiViCHsU9RQh9CnUvqyJot+7nriyH27wWKIcKikGfAaw20nF0qtpMWGY0ONPW1rKtvibDW8&#10;cZ87e3r/PBcvxZfEn12SP7daTx/H/BVEoDHcxf/ug4nzlVrC3zfxB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uYnMMAAADdAAAADwAAAAAAAAAAAAAAAACYAgAAZHJzL2Rv&#10;d25yZXYueG1sUEsFBgAAAAAEAAQA9QAAAIgDAAAAAA==&#10;" path="m42,5r,l40,3,35,,33,1,25,9r-6,9l14,28r-4,9l6,47,3,57,1,68,,79,,89r,11l2,110r1,11l7,131r4,10l16,150r5,9l24,162r3,l28,162r1,l29,160r-1,-1l22,149r-4,-9l15,131,13,121,11,111r,-9l10,92,11,81r,-9l14,62r3,-9l21,43r3,-6l30,25,37,15r4,-3l42,11r2,2l46,13r,-1l46,10r,-2l42,5xe" fillcolor="#4d4d4d" stroked="f">
                  <v:path arrowok="t" o:connecttype="custom" o:connectlocs="26670,3175;26670,3175;25400,1905;22225,0;22225,0;20955,635;15875,5715;12065,11430;8890,17780;6350,23495;3810,29845;1905,36195;635,43180;0,50165;0,56515;0,63500;1270,69850;1905,76835;4445,83185;6985,89535;10160,95250;13335,100965;15240,102870;17145,102870;17780,102870;18415,102870;18415,101600;17780,100965;13970,94615;11430,88900;9525,83185;8255,76835;6985,70485;6985,64770;6350,58420;6985,51435;6985,45720;8890,39370;10795,33655;13335,27305;15240,23495;19050,15875;23495,9525;26035,7620;26670,6985;26670,6985;27940,8255;29210,8255;29210,7620;29210,6350;29210,5080;26670,3175" o:connectangles="0,0,0,0,0,0,0,0,0,0,0,0,0,0,0,0,0,0,0,0,0,0,0,0,0,0,0,0,0,0,0,0,0,0,0,0,0,0,0,0,0,0,0,0,0,0,0,0,0,0,0,0"/>
                </v:shape>
                <v:shape id="Freeform 3612" o:spid="_x0000_s2011" style="position:absolute;left:20821;top:20605;width:172;height:648;visibility:visible;mso-wrap-style:square;v-text-anchor:top" coordsize="2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1fMEA&#10;AADdAAAADwAAAGRycy9kb3ducmV2LnhtbERPS4vCMBC+L/gfwgje1sTFXaUaRWRFr1ZBj0MzfdBm&#10;UppY67/fLCzsbT6+56y3g21ET52vHGuYTRUI4syZigsN18vhfQnCB2SDjWPS8CIP283obY2JcU8+&#10;U5+GQsQQ9glqKENoEyl9VpJFP3UtceRy11kMEXaFNB0+Y7ht5IdSX9JixbGhxJb2JWV1+rAabH6s&#10;znmdHm67R96rxWn+Xbd3rSfjYbcCEWgI/+I/98nE+Up9wu838QS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9XzBAAAA3QAAAA8AAAAAAAAAAAAAAAAAmAIAAGRycy9kb3du&#10;cmV2LnhtbFBLBQYAAAAABAAEAPUAAACGAwAAAAA=&#10;" path="m19,r,l14,5r-3,5l7,16,5,22,3,28,2,34,,48,1,61,4,73,7,86r5,11l14,100r3,1l19,102r,-1l19,100,16,88,13,76,11,64,10,52,11,40r1,-5l13,29r3,-5l19,18r4,-5l26,8,27,7,26,6,25,2,21,,20,,19,xe" fillcolor="#4d4d4d" stroked="f">
                  <v:path arrowok="t" o:connecttype="custom" o:connectlocs="12065,0;12065,0;8890,3175;6985,6350;4445,10160;3175,13970;1905,17780;1270,21590;0,30480;635,38735;2540,46355;4445,54610;7620,61595;8890,63500;10795,64135;12065,64770;12065,64770;12065,64135;12065,63500;10160,55880;8255,48260;6985,40640;6350,33020;6985,25400;7620,22225;8255,18415;10160,15240;12065,11430;14605,8255;16510,5080;17145,4445;16510,3810;15875,1270;13335,0;12700,0;12065,0" o:connectangles="0,0,0,0,0,0,0,0,0,0,0,0,0,0,0,0,0,0,0,0,0,0,0,0,0,0,0,0,0,0,0,0,0,0,0,0"/>
                </v:shape>
                <v:shape id="Freeform 3613" o:spid="_x0000_s2012" style="position:absolute;left:21202;top:20770;width:89;height:343;visibility:visible;mso-wrap-style:square;v-text-anchor:top" coordsize="1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o1McA&#10;AADdAAAADwAAAGRycy9kb3ducmV2LnhtbESPQWvCQBCF74X+h2UEb7qxRanRVcRSED3URkG8Ddkx&#10;ic3Ohuxqor/eLQi9zfDe++bNdN6aUlypdoVlBYN+BII4tbrgTMF+99X7AOE8ssbSMim4kYP57PVl&#10;irG2Df/QNfGZCBB2MSrIva9iKV2ak0HXtxVx0E62NujDWmdS19gEuCnlWxSNpMGCw4UcK1rmlP4m&#10;F6Ng/J4Mj/f1YHNKm2Z3/tyvvw/bkVLdTruYgPDU+n/zM73SoX4gwt83YQQ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1qNTHAAAA3QAAAA8AAAAAAAAAAAAAAAAAmAIAAGRy&#10;cy9kb3ducmV2LnhtbFBLBQYAAAAABAAEAPUAAACMAwAAAAA=&#10;" path="m7,2r,l4,7,1,12,,18r,7l,31r1,6l5,49r2,2l10,53r1,1l11,52,8,41,7,30r,-6l8,18r3,-5l14,8r,-1l14,5,11,3,8,,7,r,2xe" fillcolor="#4d4d4d" stroked="f">
                  <v:path arrowok="t" o:connecttype="custom" o:connectlocs="4445,1270;4445,1270;2540,4445;635,7620;0,11430;0,15875;0,19685;635,23495;3175,31115;4445,32385;6350,33655;6985,34290;6985,33020;5080,26035;4445,19050;4445,15240;5080,11430;6985,8255;8890,5080;8890,4445;8890,3175;6985,1905;5080,0;4445,0;4445,1270" o:connectangles="0,0,0,0,0,0,0,0,0,0,0,0,0,0,0,0,0,0,0,0,0,0,0,0,0"/>
                </v:shape>
                <v:shape id="Freeform 3614" o:spid="_x0000_s2013" style="position:absolute;left:23475;top:20478;width:274;height:1029;visibility:visible;mso-wrap-style:square;v-text-anchor:top" coordsize="43,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tSMQA&#10;AADdAAAADwAAAGRycy9kb3ducmV2LnhtbERPS2sCMRC+F/wPYQRvNbFiW7ZGsT5QPKnbi7dhM+6u&#10;bibLJur6702h0Nt8fM8ZT1tbiRs1vnSsYdBXIIgzZ0rONfykq9dPED4gG6wck4YHeZhOOi9jTIy7&#10;855uh5CLGMI+QQ1FCHUipc8Ksuj7riaO3Mk1FkOETS5Ng/cYbiv5ptS7tFhybCiwpnlB2eVwtRrS&#10;dbl1x3QxctfhQO1W5/0xX35r3eu2sy8QgdrwL/5zb0ycr9QH/H4TT5C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GrUjEAAAA3QAAAA8AAAAAAAAAAAAAAAAAmAIAAGRycy9k&#10;b3ducmV2LnhtbFBLBQYAAAAABAAEAPUAAACJAwAAAAA=&#10;" path="m8,12r,l11,10,14,9,7,6r7,8l19,22r5,10l27,41r3,9l32,59r,10l32,78r,10l31,98r-3,9l26,116r-4,10l19,135r-9,18l10,154r,2l13,159r2,3l18,162r,-1l25,152r6,-9l35,132r4,-11l40,110,41,99,43,88,41,78,40,68,39,58,37,49,33,39,30,30,24,21,19,12,13,3,10,1,8,,7,,3,1,1,3,,3,,5,2,8r4,3l7,12r1,xe" fillcolor="#4d4d4d" stroked="f">
                  <v:path arrowok="t" o:connecttype="custom" o:connectlocs="5080,7620;5080,7620;6985,6350;8890,5715;4445,3810;8890,8890;12065,13970;15240,20320;17145,26035;19050,31750;20320,37465;20320,43815;20320,49530;20320,55880;19685,62230;17780,67945;16510,73660;13970,80010;12065,85725;6350,97155;6350,97790;6350,99060;8255,100965;9525,102870;11430,102870;11430,102235;15875,96520;19685,90805;22225,83820;24765,76835;25400,69850;26035,62865;27305,55880;26035,49530;25400,43180;24765,36830;23495,31115;20955,24765;19050,19050;15240,13335;12065,7620;8255,1905;6350,635;5080,0;4445,0;1905,635;635,1905;0,1905;0,3175;1270,5080;3810,6985;4445,7620;5080,7620" o:connectangles="0,0,0,0,0,0,0,0,0,0,0,0,0,0,0,0,0,0,0,0,0,0,0,0,0,0,0,0,0,0,0,0,0,0,0,0,0,0,0,0,0,0,0,0,0,0,0,0,0,0,0,0,0"/>
                </v:shape>
                <v:shape id="Freeform 3615" o:spid="_x0000_s2014" style="position:absolute;left:23183;top:20631;width:153;height:647;visibility:visible;mso-wrap-style:square;v-text-anchor:top" coordsize="2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1LRMQA&#10;AADdAAAADwAAAGRycy9kb3ducmV2LnhtbESPQWvCQBCF70L/wzKCF6m79aA2ukopCF5E1NLzkB2T&#10;YHY2ZNcY/fXOodDbDO/Ne9+sNr2vVUdtrAJb+JgYUMR5cBUXFn7O2/cFqJiQHdaBycKDImzWb4MV&#10;Zi7c+UjdKRVKQjhmaKFMqcm0jnlJHuMkNMSiXULrMcnaFtq1eJdwX+upMTPtsWJpKLGh75Ly6+nm&#10;LRSXQHsznj+bzy5e9eP3sBjPtbWjYf+1BJWoT//mv+udE3xjBFe+kRH0+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9S0TEAAAA3QAAAA8AAAAAAAAAAAAAAAAAmAIAAGRycy9k&#10;b3ducmV2LnhtbFBLBQYAAAAABAAEAPUAAACJAwAAAAA=&#10;" path="m1,7r,l6,12r3,5l12,22r1,5l14,33r,6l13,50,12,62,8,73,1,95r,2l4,100r2,2l8,102r1,l16,90,20,78,23,64,24,52r,-7l23,38,21,32,19,25,17,19,13,14,9,7,5,2,3,1,1,,,1,,4,1,7xe" fillcolor="#4d4d4d" stroked="f">
                  <v:path arrowok="t" o:connecttype="custom" o:connectlocs="635,4445;635,4445;3810,7620;5715,10795;7620,13970;8255,17145;8890,20955;8890,24765;8255,31750;7620,39370;5080,46355;635,60325;635,61595;2540,63500;3810,64770;5080,64770;5715,64770;10160,57150;12700,49530;14605,40640;15240,33020;15240,28575;14605,24130;13335,20320;12065,15875;10795,12065;8255,8890;5715,4445;3175,1270;1905,635;635,0;635,0;0,635;0,2540;635,4445" o:connectangles="0,0,0,0,0,0,0,0,0,0,0,0,0,0,0,0,0,0,0,0,0,0,0,0,0,0,0,0,0,0,0,0,0,0,0"/>
                </v:shape>
                <v:shape id="Freeform 3616" o:spid="_x0000_s2015" style="position:absolute;left:22872;top:20789;width:70;height:337;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4pg8EA&#10;AADdAAAADwAAAGRycy9kb3ducmV2LnhtbERPzWoCMRC+C32HMAVvmihadGuUIhTaS0HXB5gm091t&#10;N5OQRF3fvikIvc3H9zub3eB6caGYOs8aZlMFgth423Gj4VS/TlYgUka22HsmDTdKsNs+jDZYWX/l&#10;A12OuRElhFOFGtqcQyVlMi05TFMfiAv35aPDXGBspI14LeGul3OlnqTDjktDi4H2LZmf49lpWMZv&#10;97Fcy5uZhdUi7D9rad5rrcePw8sziExD/hff3W+2zFdqDX/flB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KYPBAAAA3QAAAA8AAAAAAAAAAAAAAAAAmAIAAGRycy9kb3du&#10;cmV2LnhtbFBLBQYAAAAABAAEAPUAAACGAwAAAAA=&#10;" path="m1,3r,l4,8r,6l5,19,4,24,2,36,,47r,1l2,51r2,2l5,53r,-1l7,47,9,41r1,-7l11,28,10,22r,-7l8,9,6,3,4,1,1,,,,,1,1,3xe" fillcolor="#4d4d4d" stroked="f">
                  <v:path arrowok="t" o:connecttype="custom" o:connectlocs="635,1905;635,1905;2540,5080;2540,8890;3175,12065;2540,15240;1270,22860;0,29845;0,30480;1270,32385;2540,33655;3175,33655;3175,33020;4445,29845;5715,26035;6350,21590;6985,17780;6350,13970;6350,9525;5080,5715;3810,1905;2540,635;635,0;0,0;0,0;0,635;635,1905" o:connectangles="0,0,0,0,0,0,0,0,0,0,0,0,0,0,0,0,0,0,0,0,0,0,0,0,0,0,0"/>
                </v:shape>
                <v:shape id="Freeform 3617" o:spid="_x0000_s2016" style="position:absolute;left:21602;top:20967;width:940;height:3175;visibility:visible;mso-wrap-style:square;v-text-anchor:top" coordsize="148,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MAYMYA&#10;AADdAAAADwAAAGRycy9kb3ducmV2LnhtbESPQWvCQBCF74L/YRnBm24UTEvqKhIUCoWCtj14G7LT&#10;JJqdjdmtSf995yD0NsN789436+3gGnWnLtSeDSzmCSjiwtuaSwOfH4fZM6gQkS02nsnALwXYbsaj&#10;NWbW93yk+ymWSkI4ZGigirHNtA5FRQ7D3LfEon37zmGUtSu17bCXcNfoZZKk2mHN0lBhS3lFxfX0&#10;4wykfZ6/3Vwavy7vpS0u+9VTcz4bM50MuxdQkYb4b35cv1rBTxbCL9/ICHr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MAYMYAAADdAAAADwAAAAAAAAAAAAAAAACYAgAAZHJz&#10;L2Rvd25yZXYueG1sUEsFBgAAAAAEAAQA9QAAAIsDAAAAAA==&#10;" path="m146,r,l109,2,73,3,36,5,19,5,,4,,5,,6,3,9r4,3l12,14r5,2l29,19r10,3l48,25,46,51,44,76r-2,49l38,226,34,333r-3,53l29,412r-4,27l27,441r2,3l31,445r1,l33,445r3,-37l39,373r3,-73l46,313r6,28l58,368r2,10l54,394,37,435r-5,14l29,447r-1,l28,450r,1l30,455r1,1l32,456r4,7l40,466r4,4l52,476r23,14l84,496r1,3l86,499r2,1l89,499r1,-1l89,498r2,-1l93,496r5,-2l115,483r11,-7l132,471r4,-5l137,467r1,1l139,468r,-1l143,468r,-2l143,463r-3,-16l139,432r-1,-30l131,271,124,158r-3,-56l120,46r,-5l119,39r-3,-2l124,28r8,-8l148,4r,-2l146,xm30,15r,l17,12,10,10,4,7,22,8r17,l73,7,107,6,141,4,128,17r-7,7l115,31r-2,4l109,36r-2,1l104,37,99,36,85,33,72,30,52,22,30,15xm103,107r,l113,53r1,44l116,142r-7,-17l103,107xm116,149r,l116,153r-6,5l103,162r-6,3l91,167r2,-6l95,153r3,-13l102,114r6,18l116,149xm53,39r,l55,52r4,14l65,92r-4,12l53,124r-4,11l47,146,48,92,50,65,53,39xm70,110r,l80,152r2,9l83,165r2,4l85,170r-9,-5l67,159r-9,-6l49,148r4,-12l56,124r9,-22l66,99r4,11xm68,93r,l84,48r1,108l81,143,71,104,68,93xm83,173r,l78,184r-6,11l65,218,49,152r4,3l58,158r7,5l83,173xm44,234r,l46,163r1,l48,162r,-9l62,224,52,251r-5,12l42,277r2,-43xm42,286r,l64,231r16,84l73,310r-8,-5l49,294r-3,-3l42,289r,-3xm49,323r,l46,308r-3,-8l43,294r7,5l58,304r12,9l81,322r2,5l71,351r-9,23l49,323xm84,489r,l79,485r-4,-2l66,478,55,471r-9,-7l42,461r-2,-2l36,454r-1,-2l34,451r2,-7l37,436r6,-13l55,395r6,-12l72,432r6,23l82,480r2,2l83,483r1,1l84,489xm84,474r,l79,450,74,426,62,379,73,354r5,-12l84,329r,145xm84,318r,l82,299,78,280,70,243,65,224,76,201r5,-12l85,177,84,318xm88,56r,l88,43,87,42,86,40,84,39r,1l83,40,75,64,66,87,59,58,56,43,54,28r14,5l83,36r15,4l106,42r7,1l113,44r-6,28l101,100,94,76,90,61,88,56xm89,68r,l93,86r5,18l99,106r-9,54l89,68xm106,366r,l104,373,91,442,90,383r,-59l98,345r8,21xm91,323r,l104,312r12,-12l120,299r-4,15l113,328r-6,31l100,341r-3,-9l91,323xm90,305r,l90,300r,-114l91,191r6,14l102,218r4,10l97,267r-5,19l90,305xm90,168r,xm132,455r,l131,458r-3,3l122,468r-8,5l107,478r-16,9l89,487r1,-28l98,417r9,-42l107,371r7,22l126,433r6,17l133,454r-1,1xm125,294r,l128,367r5,73l120,405,109,365r11,-51l124,294r1,xm124,284r,l124,286r-5,6l114,297r-11,10l91,317r7,-42l107,234r3,10l114,255r5,9l124,274r,10xm118,175r,l122,244r1,24l119,258r-5,-10l108,228r8,-38l118,176r,-1xm114,184r,l110,204r-3,19l107,222,97,197r-4,-8l90,180r,-7l98,170r9,-3l112,164r4,-3l116,162r,5l115,173r-1,11xe" fillcolor="black" stroked="f">
                  <v:path arrowok="t" o:connecttype="custom" o:connectlocs="0,2540;18415,12065;21590,211455;20320,282575;36830,233680;17780,283845;22860,294005;53975,316865;57785,315595;86995,296545;90805,294005;76835,64770;93980,2540;10795,7620;89535,2540;66040,23495;65405,67945;73660,94615;60325,97155;34925,33020;30480,58420;52705,104775;33655,86360;53340,30480;49530,116840;52705,109855;39370,142240;40640,146685;26670,181610;36830,193040;53340,310515;26670,292735;23495,276860;53340,306070;46990,270510;53340,201930;53975,112395;53340,24765;35560,27305;71755,27940;56515,43180;67310,232410;57785,205105;67945,227965;57150,118110;57150,193675;77470,297180;67945,238125;79375,186690;78740,186690;65405,194945;78740,173990;72390,157480;69850,129540;62230,107950;72390,116840" o:connectangles="0,0,0,0,0,0,0,0,0,0,0,0,0,0,0,0,0,0,0,0,0,0,0,0,0,0,0,0,0,0,0,0,0,0,0,0,0,0,0,0,0,0,0,0,0,0,0,0,0,0,0,0,0,0,0,0"/>
                  <o:lock v:ext="edit" verticies="t"/>
                </v:shape>
                <v:shape id="Freeform 3618" o:spid="_x0000_s2017" style="position:absolute;left:21570;top:20561;width:102;height:806;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ztMMA&#10;AADdAAAADwAAAGRycy9kb3ducmV2LnhtbERPS2vCQBC+F/wPywi9lLqJBympqxRF6qEo9XEfstMk&#10;JDsbdraa9te7QqG3+fieM18OrlMXCtJ4NpBPMlDEpbcNVwZOx83zCyiJyBY7z2TghwSWi9HDHAvr&#10;r/xJl0OsVAphKdBAHWNfaC1lTQ5l4nvixH354DAmGCptA15TuOv0NMtm2mHDqaHGnlY1le3h2xnY&#10;tyKVvD/9Nh8hcrte787Y74x5HA9vr6AiDfFf/Ofe2jQ/y3O4f5NO0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pztMMAAADdAAAADwAAAAAAAAAAAAAAAACYAgAAZHJzL2Rv&#10;d25yZXYueG1sUEsFBgAAAAAEAAQA9QAAAIgDAAAAAA==&#10;" path="m3,21r,l3,43r,26l1,117,,124r1,l5,125r3,2l12,126r,-14l12,94r,-17l12,62,14,33,15,20r1,-7l16,7,15,1r-1,l10,1,8,,5,1r,1l4,5,2,11,1,21r2,xe" fillcolor="#7e9fa7" stroked="f">
                  <v:path arrowok="t" o:connecttype="custom" o:connectlocs="1905,13335;1905,13335;1905,27305;1905,43815;635,74295;0,78740;635,78740;3175,79375;5080,80645;7620,80010;7620,71120;7620,59690;7620,48895;7620,39370;8890,20955;9525,12700;10160,8255;10160,4445;9525,635;8890,635;6350,635;5080,0;3175,635;3175,1270;2540,3175;1270,6985;635,13335;1905,13335" o:connectangles="0,0,0,0,0,0,0,0,0,0,0,0,0,0,0,0,0,0,0,0,0,0,0,0,0,0,0,0"/>
                </v:shape>
                <v:shape id="Freeform 3619" o:spid="_x0000_s2018" style="position:absolute;left:21558;top:20548;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rp8IA&#10;AADdAAAADwAAAGRycy9kb3ducmV2LnhtbERPS4vCMBC+C/sfwizsTVM9SKlGEWGpCML6QK9DM7bF&#10;ZlKSbO3urzeC4G0+vufMl71pREfO15YVjEcJCOLC6ppLBafj9zAF4QOyxsYyKfgjD8vFx2COmbZ3&#10;3lN3CKWIIewzVFCF0GZS+qIig35kW+LIXa0zGCJ0pdQO7zHcNHKSJFNpsObYUGFL64qK2+HXKDjj&#10;7nbq6nT60+T59t/zJd24XKmvz341AxGoD2/xy73RcX4ynsDz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aunwgAAAN0AAAAPAAAAAAAAAAAAAAAAAJgCAABkcnMvZG93&#10;bnJldi54bWxQSwUGAAAAAAQABAD1AAAAhwMAAAAA&#10;" path="m4,23r,l4,43r,20l2,102,,111r,5l,121r1,5l2,127r2,2l5,130r3,1l11,131r3,l16,130r1,-13l17,103r,-27l18,50r,-13l19,23r1,-5l20,10,19,6,18,3,15,1,11,,9,1,7,1,4,3,3,5,2,9,1,17r1,6l3,25r1,1l5,26r1,l7,26r,-1l7,24,6,23,5,22r1,l7,19,8,14,10,8,11,6r1,l13,6r,1l14,11r,10l11,39r,33l11,104r,13l11,123r-1,2l8,126,6,125,5,124,6,93,8,59,8,42,7,25r,-2l5,22r-1,l4,23xe" fillcolor="black" stroked="f">
                  <v:path arrowok="t" o:connecttype="custom" o:connectlocs="2540,14605;2540,40005;0,70485;0,76835;1270,80645;3175,82550;6985,83185;10160,82550;10795,74295;10795,48260;11430,23495;12700,11430;12065,3810;9525,635;5715,635;2540,1905;1270,5715;1270,14605;2540,16510;3810,16510;4445,15875;3810,14605;3810,13970;5080,8890;6985,3810;7620,3810;8255,4445;8890,13335;6985,45720;6985,74295;6350,79375;3810,79375;3810,59055;5080,26670;4445,14605;2540,13970" o:connectangles="0,0,0,0,0,0,0,0,0,0,0,0,0,0,0,0,0,0,0,0,0,0,0,0,0,0,0,0,0,0,0,0,0,0,0,0"/>
                </v:shape>
                <v:shape id="Freeform 3620" o:spid="_x0000_s2019" style="position:absolute;left:22275;top:20701;width:89;height:806;visibility:visible;mso-wrap-style:square;v-text-anchor:top" coordsize="14,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10sQA&#10;AADdAAAADwAAAGRycy9kb3ducmV2LnhtbERPTWvCQBC9F/wPywi9SN3YFqvRVTTQKqgHbcHrmB2T&#10;YHY2ZNcY/323IPQ2j/c503lrStFQ7QrLCgb9CARxanXBmYKf78+XEQjnkTWWlknBnRzMZ52nKcba&#10;3nhPzcFnIoSwi1FB7n0VS+nSnAy6vq2IA3e2tUEfYJ1JXeMthJtSvkbRUBosODTkWFGSU3o5XI0C&#10;+dV7H5+OhrfLVVMkmj+S3XWj1HO3XUxAeGr9v/jhXuswPxq8wd834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S9dLEAAAA3QAAAA8AAAAAAAAAAAAAAAAAmAIAAGRycy9k&#10;b3ducmV2LnhtbFBLBQYAAAAABAAEAPUAAACJAwAAAAA=&#10;" path="m2,22r,l2,43r,27l1,117,,123r2,1l4,126r3,1l10,126r,-13l10,94r,-17l10,62,12,33,14,20r,-6l14,7,13,2,12,1,9,1,7,,5,1,4,3,3,5,2,11,1,22r1,xe" fillcolor="#7e9fa7" stroked="f">
                  <v:path arrowok="t" o:connecttype="custom" o:connectlocs="1270,13970;1270,13970;1270,27305;1270,44450;635,74295;0,78105;1270,78740;2540,80010;4445,80645;6350,80010;6350,71755;6350,59690;6350,48895;6350,39370;7620,20955;8890,12700;8890,8890;8890,4445;8255,1270;7620,635;5715,635;4445,0;3175,635;2540,1905;1905,3175;1270,6985;635,13970;1270,13970" o:connectangles="0,0,0,0,0,0,0,0,0,0,0,0,0,0,0,0,0,0,0,0,0,0,0,0,0,0,0,0"/>
                </v:shape>
                <v:shape id="Freeform 3621" o:spid="_x0000_s2020" style="position:absolute;left:22250;top:20675;width:127;height:845;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1sMA&#10;AADdAAAADwAAAGRycy9kb3ducmV2LnhtbERPyWrDMBC9F/oPYgK5NXJKMMW1bEJoIQRyqJveB2u8&#10;tNbItpRE+fuoUOhtHm+dvAxmEBeaXW9ZwXqVgCCure65VXD6fH96AeE8ssbBMim4kYOyeHzIMdP2&#10;yh90qXwrYgi7DBV03o+ZlK7uyKBb2ZE4co2dDfoI51bqGa8x3AzyOUlSabDn2NDhSLuO6p/qbBQc&#10;q+8p3L4m/bZrfEhPw7Q/6FSp5SJsX0F4Cv5f/Ofe6zg/WW/g95t4gi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G1sMAAADdAAAADwAAAAAAAAAAAAAAAACYAgAAZHJzL2Rv&#10;d25yZXYueG1sUEsFBgAAAAAEAAQA9QAAAIgDAAAAAA==&#10;" path="m4,23r,l4,44r,21l1,104,,113r,5l,123r1,5l1,129r3,2l5,133r3,l11,133r3,l16,133r,-1l17,119r,-14l18,78r,-27l18,38,19,25r1,-7l20,11,19,6,18,3,15,2,11,,9,1,7,1,5,3,3,6,1,10r,7l1,23r2,3l4,26r1,l6,26r1,l7,25,6,23r-1,l6,22,7,20,8,15,10,8,11,7,12,6r1,1l13,8r1,3l14,22,12,40,11,73r,34l11,119r,6l10,127r-2,1l6,127r-1,l6,95,8,60,8,43,7,26r,-1l5,23r-1,xe" fillcolor="black" stroked="f">
                  <v:path arrowok="t" o:connecttype="custom" o:connectlocs="2540,14605;2540,41275;0,71755;0,78105;635,81915;3175,84455;6985,84455;10160,84455;10795,75565;11430,49530;11430,24130;12700,11430;12065,3810;9525,1270;5715,635;3175,1905;635,6350;635,14605;2540,16510;3810,16510;4445,16510;3810,14605;3810,13970;5080,9525;6985,4445;7620,3810;8255,5080;8890,13970;6985,46355;6985,75565;6350,80645;3810,80645;3810,60325;5080,27305;4445,15875;2540,14605" o:connectangles="0,0,0,0,0,0,0,0,0,0,0,0,0,0,0,0,0,0,0,0,0,0,0,0,0,0,0,0,0,0,0,0,0,0,0,0"/>
                </v:shape>
                <v:shape id="Freeform 3622" o:spid="_x0000_s2021" style="position:absolute;left:22491;top:20491;width:95;height:806;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kCw8MA&#10;AADdAAAADwAAAGRycy9kb3ducmV2LnhtbERPS2vCQBC+F/oflil4qxsLKTW6SlsohoKHatDrkB2T&#10;YHY2zW5e/94tFLzNx/ec9XY0teipdZVlBYt5BII4t7riQkF2/Hp+A+E8ssbaMimYyMF28/iwxkTb&#10;gX+oP/hChBB2CSoovW8SKV1ekkE3tw1x4C62NegDbAupWxxCuKnlSxS9SoMVh4YSG/osKb8eOqNg&#10;d/k4Lc+T3FNWp7nr4+9Jdr9KzZ7G9xUIT6O/i//dqQ7zo0UMf9+EE+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kCw8MAAADdAAAADwAAAAAAAAAAAAAAAACYAgAAZHJzL2Rv&#10;d25yZXYueG1sUEsFBgAAAAAEAAQA9QAAAIgDAAAAAA==&#10;" path="m3,21r,l3,43,2,70,,117r,6l2,124r2,2l8,127r3,-1l12,112r,-18l11,76,12,62,13,33,15,20r,-6l15,7r,-6l13,,10,,8,,6,,5,2,3,5,2,11r,10l3,21xe" fillcolor="#7e9fa7" stroked="f">
                  <v:path arrowok="t" o:connecttype="custom" o:connectlocs="1905,13335;1905,13335;1905,27305;1270,44450;0,74295;0,78105;1270,78740;2540,80010;5080,80645;6985,80010;7620,71120;7620,59690;6985,48260;7620,39370;8255,20955;9525,12700;9525,8890;9525,4445;9525,635;8255,0;6350,0;5080,0;3810,0;3175,1270;1905,3175;1270,6985;1270,13335;1905,13335" o:connectangles="0,0,0,0,0,0,0,0,0,0,0,0,0,0,0,0,0,0,0,0,0,0,0,0,0,0,0,0"/>
                </v:shape>
                <v:shape id="Freeform 3623" o:spid="_x0000_s2022" style="position:absolute;left:22479;top:20478;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KtpMIA&#10;AADdAAAADwAAAGRycy9kb3ducmV2LnhtbERPTYvCMBC9L+x/CLPgbU3dQynVKCJIRRBcV/Q6NGNb&#10;bCYlydbqr98Iwt7m8T5nthhMK3pyvrGsYDJOQBCXVjdcKTj+rD8zED4ga2wtk4I7eVjM399mmGt7&#10;42/qD6ESMYR9jgrqELpcSl/WZNCPbUccuYt1BkOErpLa4S2Gm1Z+JUkqDTYcG2rsaFVTeT38GgUn&#10;3F2PfZOl+7Yotg/P52zjCqVGH8NyCiLQEP7FL/dGx/nJJIXn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q2kwgAAAN0AAAAPAAAAAAAAAAAAAAAAAJgCAABkcnMvZG93&#10;bnJldi54bWxQSwUGAAAAAAQABAD1AAAAhwMAAAAA&#10;" path="m2,22r,l4,43,2,63,1,102,,110r,6l,121r1,4l2,127r2,2l6,130r1,1l11,131r3,l15,130r1,-13l17,103r,-26l17,50,18,37,19,24r1,-7l20,10r,-4l18,3,14,1,11,,8,,7,,5,2,2,5,1,9r,7l1,22r1,3l4,25r1,l6,25r1,l7,24,6,22r-1,l6,21r,-1l7,14,9,8,10,6r1,l12,6r1,l13,7r1,3l13,21,12,39,11,72r,33l11,118r,5l10,125r-2,l6,125r,-1l6,93,7,59,7,42,7,25,6,24r,-2l4,22r-2,xe" fillcolor="black" stroked="f">
                  <v:path arrowok="t" o:connecttype="custom" o:connectlocs="1270,13970;1270,40005;0,69850;0,76835;1270,80645;3810,82550;6985,83185;9525,82550;10160,74295;10795,48895;11430,23495;12700,10795;12700,3810;8890,635;5080,0;3175,1270;635,5715;635,13970;2540,15875;3810,15875;4445,15875;3810,13970;3810,13335;4445,8890;6350,3810;7620,3810;8255,4445;8255,13335;6985,45720;6985,74930;6350,79375;3810,79375;3810,59055;4445,26670;3810,15240;2540,13970;1270,13970" o:connectangles="0,0,0,0,0,0,0,0,0,0,0,0,0,0,0,0,0,0,0,0,0,0,0,0,0,0,0,0,0,0,0,0,0,0,0,0,0"/>
                </v:shape>
                <v:shape id="Freeform 3624" o:spid="_x0000_s2023"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DUcAA&#10;AADdAAAADwAAAGRycy9kb3ducmV2LnhtbERPTYvCMBC9L/gfwgje1lQRV6pRRBC9ia4o3oZmbIrN&#10;pDZR6783guBtHu9zJrPGluJOtS8cK+h1ExDEmdMF5wr2/8vfEQgfkDWWjknBkzzMpq2fCabaPXhL&#10;913IRQxhn6ICE0KVSukzQxZ911XEkTu72mKIsM6lrvERw20p+0kylBYLjg0GK1oYyi67m1VwXF43&#10;J3PMfN8O/GGlDYdNuVKq027mYxCBmvAVf9xrHecnvT94fxNPkNM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BDUcAAAADdAAAADwAAAAAAAAAAAAAAAACYAgAAZHJzL2Rvd25y&#10;ZXYueG1sUEsFBgAAAAAEAAQA9QAAAIUDAAAAAA==&#10;" path="m278,334r,l278,332r1,-1l279,327r,-1l279,318r,-2l280,240,279,138,277,12r-1,l275,12r-2,l272,13r-2,1l269,16r-1,1l268,18r-1,l267,19r,-1l266,16r1,-4l267,8r-1,l264,8r1,-1l265,5,264,4r,-2l256,2r-10,l230,2r-36,l149,2r-40,l86,2r-1,l78,2,75,,70,,61,,46,,39,,32,,31,2r-2,l27,3,26,4,25,9r-1,1l13,16r-2,2l9,20r,1l5,23,2,24r,1l1,35r,10l1,64,2,84r,19l1,193,,269r,38l2,345r,1l5,346r10,-1l15,346r3,2l19,348r2,1l21,350r2,l26,352r3,1l30,353r2,2l33,355r3,1l38,357r2,l45,357r201,l251,355r27,-19l278,334xe" stroked="f">
                  <v:path arrowok="t" o:connecttype="custom" o:connectlocs="176530,212090;177165,210185;177165,207010;177165,200660;177165,87630;175260,7620;173355,7620;172720,8255;170815,10160;170180,11430;169545,12065;168910,10160;169545,5080;168910,5080;168275,4445;167640,2540;162560,1270;146050,1270;94615,1270;54610,1270;49530,1270;44450,0;29210,0;20320,0;18415,1270;16510,2540;15240,6350;6985,11430;5715,13335;3175,14605;1270,15875;635,28575;1270,53340;635,122555;0,194945;1270,219075;3175,219710;9525,219710;12065,220980;13335,222250;16510,223520;19050,224155;20955,225425;24130,226695;25400,226695;156210,226695;176530,213360" o:connectangles="0,0,0,0,0,0,0,0,0,0,0,0,0,0,0,0,0,0,0,0,0,0,0,0,0,0,0,0,0,0,0,0,0,0,0,0,0,0,0,0,0,0,0,0,0,0,0"/>
                </v:shape>
                <v:shape id="Freeform 3625" o:spid="_x0000_s2024"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I8QA&#10;AADdAAAADwAAAGRycy9kb3ducmV2LnhtbESPT4vCMBDF78J+hzALe9NUEZGuUUQQvYl/UPY2NGNT&#10;bCbdJqvdb+8cBG8zvDfv/Wa26Hyt7tTGKrCB4SADRVwEW3Fp4HRc96egYkK2WAcmA/8UYTH/6M0w&#10;t+HBe7ofUqkkhGOOBlxKTa51LBx5jIPQEIt2Da3HJGtbatviQ8J9rUdZNtEeK5YGhw2tHBW3w583&#10;cFn/7n7cpYgjP47njXWcdvXGmK/PbvkNKlGX3ubX9dYKfjYUXPlGRt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1yPEAAAA3QAAAA8AAAAAAAAAAAAAAAAAmAIAAGRycy9k&#10;b3ducmV2LnhtbFBLBQYAAAAABAAEAPUAAACJAwAAAAA=&#10;" path="m263,12r,l265,7r,-2l264,4r,-2l256,2r-10,l230,2r-36,l149,2r-40,l86,2r-8,l76,,74,,67,,55,,41,,35,,29,2,27,3,26,4,25,9r-7,4l11,18,9,20,8,22,5,23,2,24r,2l2,35,1,45r,19l2,83r,19l1,189,,268r1,38l1,325r1,20l2,346r3,l15,345r,1l18,347r1,1l21,350r2,l25,352r1,l29,353r1,l32,355r1,l36,356r2,1l40,357r5,l246,357r14,-8l278,336r1,-5l279,321r1,-37l279,173,277,12r-1,l275,12r-1,l273,12r-1,1l270,14r-1,2l268,17r,1l267,18r,1l267,18r-1,-2l267,12r,-4l266,8r-1,l264,8r-1,4xe" stroked="f">
                  <v:path arrowok="t" o:connecttype="custom" o:connectlocs="167005,7620;168275,3175;167640,1270;156210,1270;123190,1270;69215,1270;49530,1270;48260,0;42545,0;26035,0;18415,1270;16510,2540;11430,8255;5715,12700;3175,14605;1270,16510;635,28575;1270,52705;635,120015;635,194310;1270,219075;3175,219710;9525,219710;12065,220980;14605,222250;16510,223520;19050,224155;20955,225425;24130,226695;25400,226695;156210,226695;176530,213360;177165,203835;177165,109855;175260,7620;173990,7620;172720,8255;170815,10160;170180,11430;169545,12065;168910,10160;169545,5080;168910,5080;167640,5080" o:connectangles="0,0,0,0,0,0,0,0,0,0,0,0,0,0,0,0,0,0,0,0,0,0,0,0,0,0,0,0,0,0,0,0,0,0,0,0,0,0,0,0,0,0,0,0"/>
                </v:shape>
                <v:shape id="Freeform 3626" o:spid="_x0000_s2025"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K8IA&#10;AADdAAAADwAAAGRycy9kb3ducmV2LnhtbERPTWsCMRC9F/ofwhS8aWIFsatR2oKwFwVt63ncjJtt&#10;N5NlE9f13xtB6G0e73MWq97VoqM2VJ41jEcKBHHhTcWlhu+v9XAGIkRkg7Vn0nClAKvl89MCM+Mv&#10;vKNuH0uRQjhkqMHG2GRShsKSwzDyDXHiTr51GBNsS2lavKRwV8tXpabSYcWpwWJDn5aKv/3ZaYjq&#10;IGmSb35q6ifbWdfZ/Pf4ofXgpX+fg4jUx3/xw52bNF+N3+D+TTpB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P8rwgAAAN0AAAAPAAAAAAAAAAAAAAAAAJgCAABkcnMvZG93&#10;bnJldi54bWxQSwUGAAAAAAQABAD1AAAAhwMAAAAA&#10;" path="m277,12r,l276,12r-1,l272,13r-3,3l267,19r,-1l266,16r1,-4l267,8r-1,l265,8r-1,l263,12r-1,10l259,24r-2,l255,26r-4,4l251,45r-1,15l251,76r-2,122l243,273r,-6l244,175r1,-76l246,22r3,-2l252,17r8,-5l261,12r1,-1l262,10r2,-2l265,7r,-2l264,4r,-2l256,2r-10,l230,2r-36,l149,2r-40,l86,2r-8,l76,,74,,67,,55,,41,,35,,29,2,27,3,26,4,25,9r-7,4l11,18,9,20,8,22,5,23,2,24r,2l2,35,1,45r,19l2,83r,19l1,189,,268r1,38l1,325r1,20l2,346r3,l15,345r15,8l36,356r4,1l45,357r201,l260,349r18,-13l279,331r,-10l280,284,279,173,277,12xm38,10r,l47,10r9,1l63,11r6,l74,11r,1l76,12r3,l86,12r14,l140,12r50,l222,12r15,l250,12r-4,3l243,15r-13,l218,15r-44,l158,15,45,14r-6,2l36,19,21,20,37,12r1,-2xe" stroked="f">
                  <v:path arrowok="t" o:connecttype="custom" o:connectlocs="175895,7620;174625,7620;170815,10160;169545,11430;169545,7620;169545,5080;168275,5080;167005,7620;164465,15240;161925,16510;159385,28575;159385,48260;154305,173355;154940,111125;156210,13970;160020,10795;165735,7620;166370,6350;168275,4445;167640,2540;162560,1270;146050,1270;94615,1270;54610,1270;49530,1270;46990,0;34925,0;22225,0;17145,1905;15875,5715;6985,11430;5080,13970;1270,15240;1270,22225;635,40640;1270,64770;0,170180;635,206375;1270,219710;9525,219075;22860,226060;28575,226695;165100,221615;177165,210185;177800,180340;175895,7620;24130,6350;35560,6985;43815,6985;46990,7620;50165,7620;63500,7620;120650,7620;150495,7620;156210,9525;146050,9525;110490,9525;28575,8890;24765,10160;13335,12700;24130,6350" o:connectangles="0,0,0,0,0,0,0,0,0,0,0,0,0,0,0,0,0,0,0,0,0,0,0,0,0,0,0,0,0,0,0,0,0,0,0,0,0,0,0,0,0,0,0,0,0,0,0,0,0,0,0,0,0,0,0,0,0,0,0,0,0"/>
                  <o:lock v:ext="edit" verticies="t"/>
                </v:shape>
                <v:shape id="Freeform 3627" o:spid="_x0000_s2026" style="position:absolute;left:22447;top:22580;width:1397;height:1988;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zUcQA&#10;AADdAAAADwAAAGRycy9kb3ducmV2LnhtbESPQYvCMBCF74L/IYzgbU31IEvXKCIIoiKs68Hj0Eyb&#10;ss2kNNHWf79zWPA2w3vz3jerzeAb9aQu1oENzGcZKOIi2JorA7ef/ccnqJiQLTaBycCLImzW49EK&#10;cxt6/qbnNVVKQjjmaMCl1OZax8KRxzgLLbFoZeg8Jlm7StsOewn3jV5k2VJ7rFkaHLa0c1T8Xh/e&#10;QDxsL6fb2fv7pbzrE5+HY186Y6aTYfsFKtGQ3ub/64MV/Gwh/PKNj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HM1HEAAAA3QAAAA8AAAAAAAAAAAAAAAAAmAIAAGRycy9k&#10;b3ducmV2LnhtbFBLBQYAAAAABAAEAPUAAACJAwAAAAA=&#10;" path="m218,312r,l206,313r-15,l159,313r-59,l21,313r-19,l1,292,,260,,175,2,37,1,19,1,9,2,1,13,,24,,42,,60,1,82,2,141,1r59,l219,1r,280l220,297r,7l218,312xe" fillcolor="#dfdfce" stroked="f">
                  <v:path arrowok="t" o:connecttype="custom" o:connectlocs="138430,198120;138430,198120;130810,198755;121285,198755;100965,198755;63500,198755;13335,198755;1270,198755;635,185420;0,165100;0,111125;1270,23495;635,12065;635,5715;1270,635;8255,0;15240,0;26670,0;38100,635;52070,1270;89535,635;127000,635;139065,635;139065,178435;139700,188595;139700,193040;138430,198120" o:connectangles="0,0,0,0,0,0,0,0,0,0,0,0,0,0,0,0,0,0,0,0,0,0,0,0,0,0,0"/>
                </v:shape>
                <v:shape id="Freeform 3628" o:spid="_x0000_s2027" style="position:absolute;left:22517;top:22479;width:1428;height:44;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8le8UA&#10;AADdAAAADwAAAGRycy9kb3ducmV2LnhtbERPTWvCQBC9F/oflhG81V3FlhqzBilalNJDbS7ehuyY&#10;hGRnY3bV9N93hUJv83ifk2aDbcWVel871jCdKBDEhTM1lxry7+3TKwgfkA22jknDD3nIVo8PKSbG&#10;3fiLrodQihjCPkENVQhdIqUvKrLoJ64jjtzJ9RZDhH0pTY+3GG5bOVPqRVqsOTZU2NFbRUVzuFgN&#10;x92i8fvzsJm/q+fP+WWdnz5YaT0eDesliEBD+Bf/uXcmzlezKdy/iS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jyV7xQAAAN0AAAAPAAAAAAAAAAAAAAAAAJgCAABkcnMv&#10;ZG93bnJldi54bWxQSwUGAAAAAAQABAD1AAAAigMAAAAA&#10;" path="m215,7r,l209,7r-4,l187,7,11,7,6,6,2,6,,7,7,2,12,r1,l126,1r16,l187,1r24,l218,1r4,l225,1,215,7xe" fillcolor="#be4a37" stroked="f">
                  <v:path arrowok="t" o:connecttype="custom" o:connectlocs="136525,4445;136525,4445;132715,4445;130175,4445;118745,4445;6985,4445;3810,3810;1270,3810;0,4445;4445,1270;7620,0;8255,0;80010,635;90170,635;118745,635;133985,635;138430,635;140970,635;142875,635;136525,4445" o:connectangles="0,0,0,0,0,0,0,0,0,0,0,0,0,0,0,0,0,0,0,0"/>
                </v:shape>
                <v:shape id="Freeform 3629" o:spid="_x0000_s2028" style="position:absolute;left:22364;top:22466;width:1734;height:2184;visibility:visible;mso-wrap-style:square;v-text-anchor:top" coordsize="273,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QsiMUA&#10;AADdAAAADwAAAGRycy9kb3ducmV2LnhtbESPT4vCMBDF78J+hzALe9N0y6pLNYr4Bzwp6qrXoZlt&#10;i82kNNHWb28EwdsM773fvBlPW1OKG9WusKzguxeBIE6tLjhT8HdYdX9BOI+ssbRMCu7kYDr56Iwx&#10;0bbhHd32PhMBwi5BBbn3VSKlS3My6Hq2Ig7av60N+rDWmdQ1NgFuShlH0UAaLDhcyLGieU7pZX81&#10;gcL99WH4s9m4RbMbnu3FbI/Lk1Jfn+1sBMJT69/mV3qtQ/0ojuH5TRhB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CyIxQAAAN0AAAAPAAAAAAAAAAAAAAAAAJgCAABkcnMv&#10;ZG93bnJldi54bWxQSwUGAAAAAAQABAD1AAAAigMAAAAA&#10;" path="m248,16r,l249,16r1,l253,15r3,-4l259,8r3,-3l265,1,268,r1,l270,r2,160l273,271r-1,37l272,318r-1,5l253,336r-14,8l37,344r-4,l30,344r-3,-2l18,338,,327r227,3l243,321,248,16xe" fillcolor="#ccc" stroked="f">
                  <v:path arrowok="t" o:connecttype="custom" o:connectlocs="157480,10160;157480,10160;158115,10160;158750,10160;160655,9525;162560,6985;164465,5080;166370,3175;168275,635;170180,0;170815,0;171450,0;172720,101600;173355,172085;172720,195580;172720,201930;172085,205105;160655,213360;151765,218440;23495,218440;20955,218440;19050,218440;17145,217170;11430,214630;0,207645;144145,209550;154305,203835;157480,10160" o:connectangles="0,0,0,0,0,0,0,0,0,0,0,0,0,0,0,0,0,0,0,0,0,0,0,0,0,0,0,0"/>
                </v:shape>
                <v:shape id="Freeform 3630" o:spid="_x0000_s2029" style="position:absolute;left:23901;top:22510;width:102;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ig8MA&#10;AADdAAAADwAAAGRycy9kb3ducmV2LnhtbERPzWoCMRC+C32HMIIXqdkqlnZrlFIoCOJhbR9g3Eyz&#10;WzeTNIm6vr0RhN7m4/udxaq3nThRiK1jBU+TAgRx7XTLRsH31+fjC4iYkDV2jknBhSKslg+DBZba&#10;nbmi0y4ZkUM4lqigScmXUsa6IYtx4jxx5n5csJgyDEbqgOccbjs5LYpnabHl3NCgp4+G6sPuaBXU&#10;1T4a97u5+HEVzGa/9a/Hv7lSo2H//gYiUZ/+xXf3Wuf5xXQGt2/yC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sig8MAAADdAAAADwAAAAAAAAAAAAAAAACYAgAAZHJzL2Rv&#10;d25yZXYueG1sUEsFBgAAAAAEAAQA9QAAAIgDAAAAAA==&#10;" path="m15,297r,l15,299r-3,3l8,305r-3,4l1,311r,-15l,267,,184,1,56,1,40,1,25,1,10,5,6,8,5,10,3,16,,15,4r,4l16,16r,25l15,297xe" fillcolor="#a60e0a" stroked="f">
                  <v:path arrowok="t" o:connecttype="custom" o:connectlocs="9525,188595;9525,188595;9525,189865;7620,191770;5080,193675;3175,196215;635,197485;635,187960;0,169545;0,116840;635,35560;635,25400;635,15875;635,6350;3175,3810;5080,3175;6350,1905;10160,0;9525,2540;9525,5080;10160,10160;10160,26035;9525,188595" o:connectangles="0,0,0,0,0,0,0,0,0,0,0,0,0,0,0,0,0,0,0,0,0,0,0"/>
                </v:shape>
                <v:shape id="Freeform 3631" o:spid="_x0000_s2030" style="position:absolute;left:22320;top:22383;width:1695;height:2204;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x7f8IA&#10;AADdAAAADwAAAGRycy9kb3ducmV2LnhtbERPTWsCMRC9C/0PYYTeNKsUW1ejSKFlb7Ja78Nm3Cxu&#10;Jtskatpf3xQKvc3jfc56m2wvbuRD51jBbFqAIG6c7rhV8HF8m7yACBFZY++YFHxRgO3mYbTGUrs7&#10;13Q7xFbkEA4lKjAxDqWUoTFkMUzdQJy5s/MWY4a+ldrjPYfbXs6LYiEtdpwbDA70aqi5HK5Wgd+9&#10;99/2+hn0c2Xqc7VPy1OdlHocp90KRKQU/8V/7krn+cX8CX6/y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Ht/wgAAAN0AAAAPAAAAAAAAAAAAAAAAAJgCAABkcnMvZG93&#10;bnJldi54bWxQSwUGAAAAAAQABAD1AAAAhwMAAAAA&#10;" path="m267,300r,l267,205r,-104l267,69,265,40r,-15l267,12r,-4l265,8r-1,l263,12r-1,9l261,31r,20l262,71r,20l262,173r,143l244,330r,-9l244,313r-1,-17l243,266r1,-90l245,99r,-77l248,19r4,-2l259,12r2,l262,11r,-1l264,8r1,-1l265,5,264,4r,-2l264,1r-9,1l246,2,230,1r-37,l135,2r-29,l78,1,66,,54,,40,,34,,29,1,27,3,26,4,25,9r-7,4l11,18,9,19r,2l5,23,2,24r,1l1,35r,9l1,64,2,84r,19l1,192,,268r,38l2,344r1,l32,344r28,l117,345r29,2l174,347r28,-2l231,344r2,l237,342r1,2l244,339r6,-4l256,331r6,-5l264,324r1,-3l267,316r,-5l267,300xm73,12r,l103,12r29,l190,12r37,l238,12r12,l245,16r-4,3l184,19r-56,l101,19r-27,l48,19r-27,l37,12r1,-2l47,10r9,l73,12xm134,338r,l81,337r-52,l25,338r-5,l19,337r-1,l18,335r,-1l17,326r,-19l15,250,17,124,18,77,17,51r,-14l18,24r22,l63,24r23,1l109,25r56,l193,25r29,l230,24r2,l233,25r1,1l235,27r,7l234,55r,56l232,238r,51l232,301r1,13l233,326r-1,12l208,339r-24,l134,338xe" fillcolor="black" stroked="f">
                  <v:path arrowok="t" o:connecttype="custom" o:connectlocs="169545,130175;168275,25400;169545,5080;168275,5080;166370,13335;166370,45085;166370,200660;154940,198755;154940,111760;157480,12065;165735,7620;167640,5080;167640,2540;161925,1270;122555,635;49530,635;25400,0;17145,1905;11430,8255;5715,13335;1270,15875;635,40640;635,121920;1270,218440;38100,218440;110490,220345;147955,218440;154940,215265;166370,207010;169545,200660;46355,7620;83820,7620;151130,7620;153035,12065;64135,12065;13335,12065;29845,6350;85090,214630;18415,213995;12065,213995;11430,212090;9525,158750;10795,32385;25400,15240;69215,15875;140970,15875;147955,15875;149225,21590;147320,151130;147955,199390;132080,215265" o:connectangles="0,0,0,0,0,0,0,0,0,0,0,0,0,0,0,0,0,0,0,0,0,0,0,0,0,0,0,0,0,0,0,0,0,0,0,0,0,0,0,0,0,0,0,0,0,0,0,0,0,0,0"/>
                  <o:lock v:ext="edit" verticies="t"/>
                </v:shape>
                <v:shape id="Freeform 3632" o:spid="_x0000_s2031" style="position:absolute;left:22586;top:23044;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0O8MA&#10;AADdAAAADwAAAGRycy9kb3ducmV2LnhtbERPTWvCQBC9F/wPywje6q5ia0ldRRTbQk/a0l6H7DRJ&#10;zc6G7DRGf323UPA2j/c5i1Xva9VRG6vAFiZjA4o4D67iwsL72+72AVQUZId1YLJwpgir5eBmgZkL&#10;J95Td5BCpRCOGVooRZpM65iX5DGOQ0OcuK/QepQE20K7Fk8p3Nd6asy99lhxaiixoU1J+fHw4y3I&#10;HJ8+X787vJgNbT+ed66fsVg7GvbrR1BCvVzF/+4Xl+ab6R38fZNO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0O8MAAADdAAAADwAAAAAAAAAAAAAAAACYAgAAZHJzL2Rv&#10;d25yZXYueG1sUEsFBgAAAAAEAAQA9QAAAIgDAAAAAA==&#10;" path="m159,213r,l160,201r,-12l160,165r,-61l160,1r,-1l122,1,83,1,44,,25,,6,1,3,1,2,3,,4r16,l33,4r34,l105,4r39,l150,4r2,l153,5r1,l154,7r,4l154,25r,38l153,147r,17l154,181r,18l153,207r-1,8l153,216r2,-1l158,214r1,-1xe" fillcolor="black" stroked="f">
                  <v:path arrowok="t" o:connecttype="custom" o:connectlocs="100965,135255;100965,135255;101600,127635;101600,120015;101600,104775;101600,66040;101600,635;101600,0;101600,0;77470,635;52705,635;27940,0;15875,0;3810,635;1905,635;1270,1905;0,2540;0,2540;10160,2540;20955,2540;42545,2540;66675,2540;91440,2540;95250,2540;96520,2540;97155,3175;97790,3175;97790,4445;97790,6985;97790,15875;97790,40005;97155,93345;97155,104140;97790,114935;97790,126365;97155,131445;96520,136525;97155,137160;98425,136525;100330,135890;100965,135255" o:connectangles="0,0,0,0,0,0,0,0,0,0,0,0,0,0,0,0,0,0,0,0,0,0,0,0,0,0,0,0,0,0,0,0,0,0,0,0,0,0,0,0,0"/>
                </v:shape>
                <v:shape id="Freeform 3633" o:spid="_x0000_s2032" style="position:absolute;left:22713;top:23044;width:32;height:1270;visibility:visible;mso-wrap-style:square;v-text-anchor:top" coordsize="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wqBcEA&#10;AADdAAAADwAAAGRycy9kb3ducmV2LnhtbERPTWvCQBC9F/wPyxR6qxtzCBLdBJEKemwUvI7ZcZM2&#10;Oxuyq6b59V2h0Ns83uesy9F24k6Dbx0rWMwTEMS10y0bBafj7n0JwgdkjZ1jUvBDHspi9rLGXLsH&#10;f9K9CkbEEPY5KmhC6HMpfd2QRT93PXHkrm6wGCIcjNQDPmK47WSaJJm02HJsaLCnbUP1d3WzCrS+&#10;nBdHzMyHOcj2K+XpIM2k1NvruFmBCDSGf/Gfe6/j/CTN4PlNPEE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KgXBAAAA3QAAAA8AAAAAAAAAAAAAAAAAmAIAAGRycy9kb3du&#10;cmV2LnhtbFBLBQYAAAAABAAEAPUAAACGAwAAAAA=&#10;" path="m2,2r,l1,99,,155r1,22l1,189,,200r1,l3,199r,-11l3,176r,-23l3,98,5,,3,,2,2xe" fillcolor="black" stroked="f">
                  <v:path arrowok="t" o:connecttype="custom" o:connectlocs="1270,1270;1270,1270;635,62865;0,98425;635,112395;635,120015;0,127000;635,127000;1905,126365;1905,119380;1905,111760;1905,97155;1905,62230;3175,0;1905,0;1270,1270" o:connectangles="0,0,0,0,0,0,0,0,0,0,0,0,0,0,0,0"/>
                </v:shape>
                <v:shape id="Freeform 3634" o:spid="_x0000_s2033" style="position:absolute;left:22701;top:23063;width:863;height:1251;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tl88IA&#10;AADdAAAADwAAAGRycy9kb3ducmV2LnhtbERPTYvCMBC9L/gfwgje1lTRVapRRBRk92TrxdvQjG1p&#10;MylNrNVfvxEW9jaP9znrbW9q0VHrSssKJuMIBHFmdcm5gkt6/FyCcB5ZY22ZFDzJwXYz+FhjrO2D&#10;z9QlPhchhF2MCgrvm1hKlxVk0I1tQxy4m20N+gDbXOoWHyHc1HIaRV/SYMmhocCG9gVlVXI3Cq6X&#10;hOep5u/ZeXnfV/xzeHVlpdRo2O9WIDz1/l/85z7pMD+aLuD9TThB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62XzwgAAAN0AAAAPAAAAAAAAAAAAAAAAAJgCAABkcnMvZG93&#10;bnJldi54bWxQSwUGAAAAAAQABAD1AAAAhwMAAAAA&#10;" path="m,2l3,194r132,3l136,,,2xe" fillcolor="#bfbfa2" stroked="f">
                  <v:path arrowok="t" o:connecttype="custom" o:connectlocs="0,1270;1905,123190;85725,125095;86360,0;0,1270" o:connectangles="0,0,0,0,0"/>
                </v:shape>
                <v:shape id="Freeform 3635" o:spid="_x0000_s2034" style="position:absolute;left:22606;top:23044;width:971;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dN4MUA&#10;AADdAAAADwAAAGRycy9kb3ducmV2LnhtbESPzWrDQAyE74W+w6JAb806oZTiZGNMoLTHxsklN+GV&#10;f4hXa3u3tpunrw6F3iRmNPNpny2uUxONofVsYLNOQBGX3rZcG7ic35/fQIWIbLHzTAZ+KEB2eHzY&#10;Y2r9zCeailgrCeGQooEmxj7VOpQNOQxr3xOLVvnRYZR1rLUdcZZw1+ltkrxqhy1LQ4M9HRsqb8W3&#10;M3Bmunzci+E03G/XYX75muoqr4x5Wi35DlSkJf6b/64/reAnW8GVb2QEf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F03gxQAAAN0AAAAPAAAAAAAAAAAAAAAAAJgCAABkcnMv&#10;ZG93bnJldi54bWxQSwUGAAAAAAQABAD1AAAAigMAAAAA&#10;" path="m18,199r,l34,198r12,l59,199r14,l149,199r2,l153,199r-1,17l,216,,5,,1,18,r,198l12,204r-6,5l18,199xe" fillcolor="#a60e0a" stroked="f">
                  <v:path arrowok="t" o:connecttype="custom" o:connectlocs="11430,126365;11430,126365;21590,125730;29210,125730;37465,126365;46355,126365;94615,126365;95885,126365;97155,126365;96520,137160;0,137160;0,3175;0,635;11430,0;11430,125730;7620,129540;3810,132715;11430,126365" o:connectangles="0,0,0,0,0,0,0,0,0,0,0,0,0,0,0,0,0,0"/>
                </v:shape>
                <v:shape id="Freeform 3636" o:spid="_x0000_s2035" style="position:absolute;left:22586;top:23044;width:1004;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2BMMA&#10;AADdAAAADwAAAGRycy9kb3ducmV2LnhtbERPPW/CMBDdkfgP1iGxgd1QFUgxCJBadQ1lYDziI0kb&#10;n6PYJGl/fV2pUrd7ep+32Q22Fh21vnKs4WGuQBDnzlRcaDi/v8xWIHxANlg7Jg1f5GG3HY82mBrX&#10;c0bdKRQihrBPUUMZQpNK6fOSLPq5a4gjd3OtxRBhW0jTYh/DbS0TpZ6kxYpjQ4kNHUvKP093q6H7&#10;uIf+sH+9PK6W16TLFtm3VZnW08mwfwYRaAj/4j/3m4nzVbKG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G2BMMAAADdAAAADwAAAAAAAAAAAAAAAACYAgAAZHJzL2Rv&#10;d25yZXYueG1sUEsFBgAAAAAEAAQA9QAAAIgDAAAAAA==&#10;" path="m22,199r,l38,198r17,l88,199r34,l138,199r17,l155,198r,-1l154,206r,6l131,212r-80,1l18,213r-11,l3,213r1,1l4,215r,-27l4,63,4,16,3,8,4,5,4,4r2,l15,4r5,l21,3r,-2l21,108r,66l21,193r-1,2l19,197r-3,3l12,203r-5,4l7,208r1,1l9,210r4,-4l19,203r3,-3l24,198r,-2l24,180r,-68l24,3,22,1,22,,3,1,2,1r,2l,15,,28,,54,1,80r,26l2,214r,1l3,216r153,l156,215r1,l158,198r-1,-1l155,196r-1,l153,197r-1,l149,196r-7,l131,196r-12,l82,196r-31,l36,196r-15,1l20,197r,1l21,199r1,xe" fillcolor="black" stroked="f">
                  <v:path arrowok="t" o:connecttype="custom" o:connectlocs="13970,126365;34925,125730;77470,126365;98425,126365;98425,125095;97790,134620;32385,135255;4445,135255;2540,135890;2540,119380;2540,10160;2540,3175;3810,2540;12700,2540;13335,635;13335,110490;12700,123825;10160,127000;4445,131445;5080,132715;5715,133350;12065,128905;15240,125730;15240,114300;15240,1905;13970,0;1270,635;0,9525;0,34290;635,67310;1270,136525;99060,137160;99695,136525;99695,125095;97790,124460;97155,125095;94615,124460;83185,124460;52070,124460;22860,124460;12700,125095;13335,126365" o:connectangles="0,0,0,0,0,0,0,0,0,0,0,0,0,0,0,0,0,0,0,0,0,0,0,0,0,0,0,0,0,0,0,0,0,0,0,0,0,0,0,0,0,0"/>
                </v:shape>
                <v:shape id="Freeform 3637" o:spid="_x0000_s2036" style="position:absolute;left:22561;top:23044;width:1041;height:1384;visibility:visible;mso-wrap-style:square;v-text-anchor:top" coordsize="16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7CsUA&#10;AADdAAAADwAAAGRycy9kb3ducmV2LnhtbESPQUsDMRCF74L/IYzgzSZalLI2LSIKKvTgbg8eh824&#10;Wd1MQhLb7b93DoK3Gd6b975Zb+cwqQPlMka2cL0woIj76EYeLOy756sVqFKRHU6RycKJCmw352dr&#10;bFw88jsd2jooCeHSoAVfa2q0Lr2ngGURE7FonzEHrLLmQbuMRwkPk74x5k4HHFkaPCZ69NR/tz/B&#10;wm63N11+Iz751N1+LZ8+Uvsarb28mB/uQVWa67/57/rFCb5ZCr9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kTsKxQAAAN0AAAAPAAAAAAAAAAAAAAAAAJgCAABkcnMv&#10;ZG93bnJldi54bWxQSwUGAAAAAAQABAD1AAAAigMAAAAA&#10;" path="m164,212r,l147,213r-18,l94,213r-36,l24,212r-7,l13,212r-1,-1l11,209r,-4l11,192r,-37l11,72r,-36l11,19,11,1,11,,10,,7,1,4,3,1,4r,13l1,30r,25l1,115,,166r,25l1,217r2,l41,217r38,1l118,218r19,-1l157,217r2,-1l162,215r2,-2l164,212xe" fillcolor="black" stroked="f">
                  <v:path arrowok="t" o:connecttype="custom" o:connectlocs="104140,134620;104140,134620;93345,135255;81915,135255;59690,135255;36830,135255;15240,134620;10795,134620;8255,134620;7620,133985;6985,132715;6985,130175;6985,121920;6985,98425;6985,45720;6985,22860;6985,12065;6985,635;6985,0;6350,0;4445,635;2540,1905;635,2540;635,2540;635,10795;635,19050;635,34925;635,73025;0,105410;0,121285;635,137795;1905,137795;26035,137795;50165,138430;74930,138430;86995,137795;99695,137795;100965,137160;102870,136525;104140,135255;104140,134620;104140,134620" o:connectangles="0,0,0,0,0,0,0,0,0,0,0,0,0,0,0,0,0,0,0,0,0,0,0,0,0,0,0,0,0,0,0,0,0,0,0,0,0,0,0,0,0,0"/>
                </v:shape>
                <v:shape id="Freeform 3638" o:spid="_x0000_s2037" style="position:absolute;left:22479;top:22733;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54dMMA&#10;AADdAAAADwAAAGRycy9kb3ducmV2LnhtbERPS2vCQBC+F/wPywi9NRsrFYlZRQTBk7Uq4nHIjkna&#10;7GzY3ebx77uFQm/z8T0n3wymER05X1tWMEtSEMSF1TWXCq6X/csShA/IGhvLpGAkD5v15CnHTNue&#10;P6g7h1LEEPYZKqhCaDMpfVGRQZ/YljhyD+sMhghdKbXDPoabRr6m6UIarDk2VNjSrqLi6/xtFNy6&#10;t1M4vS/uDx6Pn81y7g67o1PqeTpsVyACDeFf/Oc+6Dg/nc/g95t4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54dMMAAADdAAAADwAAAAAAAAAAAAAAAACYAgAAZHJzL2Rv&#10;d25yZXYueG1sUEsFBgAAAAAEAAQA9QAAAIgDAAAAAA==&#10;" path="m,5r,l26,5r14,l53,5,56,4,57,2,60,1,60,,58,,45,1,32,1,6,,2,1,,2,,4,,5xe" fillcolor="#7e9fa7" stroked="f">
                  <v:path arrowok="t" o:connecttype="custom" o:connectlocs="0,3175;0,3175;16510,3175;25400,3175;33655,3175;35560,2540;36195,1270;38100,635;38100,0;36830,0;28575,635;20320,635;3810,0;1270,635;0,1270;0,2540;0,3175" o:connectangles="0,0,0,0,0,0,0,0,0,0,0,0,0,0,0,0,0"/>
                </v:shape>
                <v:shape id="Freeform 3639" o:spid="_x0000_s2038" style="position:absolute;left:22586;top:23723;width:991;height:26;visibility:visible;mso-wrap-style:square;v-text-anchor:top" coordsize="15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GircIA&#10;AADdAAAADwAAAGRycy9kb3ducmV2LnhtbERPTUsDMRC9C/6HMEJvNrEFlbVpkUKhtB5q68HjsJlu&#10;FjeTNZm26783BcHbPN7nzBZD6NSZUm4jW3gYG1DEdXQtNxY+Dqv7Z1BZkB12kcnCD2VYzG9vZli5&#10;eOF3Ou+lUSWEc4UWvEhfaZ1rTwHzOPbEhTvGFFAKTI12CS8lPHR6YsyjDthyafDY09JT/bU/BQu6&#10;/dwu/Wb3FI/me9uTSDJvYu3obnh9ASU0yL/4z712Zb6ZTuD6TTl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aKtwgAAAN0AAAAPAAAAAAAAAAAAAAAAAJgCAABkcnMvZG93&#10;bnJldi54bWxQSwUGAAAAAAQABAD1AAAAhwMAAAAA&#10;" path="m1,4r,l38,4,76,2r75,2l153,4r1,-2l156,1r-1,l80,,43,,5,1,3,1,2,2,,4r1,xe" fillcolor="black" stroked="f">
                  <v:path arrowok="t" o:connecttype="custom" o:connectlocs="635,2540;635,2540;24130,2540;48260,1270;95885,2540;97155,2540;97790,1270;99060,635;99060,635;98425,635;50800,0;27305,0;3175,635;1905,635;1270,1270;0,2540;0,2540;635,2540" o:connectangles="0,0,0,0,0,0,0,0,0,0,0,0,0,0,0,0,0,0"/>
                </v:shape>
                <v:shape id="Freeform 3640" o:spid="_x0000_s2039" style="position:absolute;left:22815;top:23215;width:140;height:153;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tksQA&#10;AADdAAAADwAAAGRycy9kb3ducmV2LnhtbERPTWvCQBC9C/0PyxR6M5tWlBKzSikonlqibcHbkB2T&#10;0Oxs3N2Y+O/dQsHbPN7n5OvRtOJCzjeWFTwnKQji0uqGKwVfh830FYQPyBpby6TgSh7Wq4dJjpm2&#10;Axd02YdKxBD2GSqoQ+gyKX1Zk0Gf2I44cifrDIYIXSW1wyGGm1a+pOlCGmw4NtTY0XtN5e++NwqO&#10;n9twNh/zXT8U1ven4uf7WmyVenoc35YgAo3hLv5373Scn85m8PdNPEG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4rZLEAAAA3QAAAA8AAAAAAAAAAAAAAAAAmAIAAGRycy9k&#10;b3ducmV2LnhtbFBLBQYAAAAABAAEAPUAAACJAwAAAAA=&#10;" path="m22,14r,l22,19r-2,3l16,24r-3,l8,24,4,23,2,21,1,19r,-2l,14,1,9,3,4,7,1r2,l11,r3,l15,1r2,1l20,4r2,5l22,14xe" fillcolor="#333" stroked="f">
                  <v:path arrowok="t" o:connecttype="custom" o:connectlocs="13970,8890;13970,8890;13970,12065;12700,13970;10160,15240;8255,15240;5080,15240;2540,14605;1270,13335;635,12065;635,10795;0,8890;635,5715;1905,2540;4445,635;5715,635;6985,0;8890,0;9525,635;10795,1270;12700,2540;13970,5715;13970,8890" o:connectangles="0,0,0,0,0,0,0,0,0,0,0,0,0,0,0,0,0,0,0,0,0,0,0"/>
                </v:shape>
                <v:shape id="Freeform 3641" o:spid="_x0000_s2040" style="position:absolute;left:22815;top:23190;width:140;height:222;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imMQA&#10;AADdAAAADwAAAGRycy9kb3ducmV2LnhtbERPS2sCMRC+F/wPYQq9abarFF2NIkKx9VQfB4/DZtzd&#10;djNZknRN++sbQehtPr7nLFbRtKIn5xvLCp5HGQji0uqGKwWn4+twCsIHZI2tZVLwQx5Wy8HDAgtt&#10;r7yn/hAqkULYF6igDqErpPRlTQb9yHbEibtYZzAk6CqpHV5TuGllnmUv0mDDqaHGjjY1lV+Hb6Mg&#10;9uvtx8TE2VmOd9vS5b/5++lTqafHuJ6DCBTDv/juftNpfjaewO2bd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CYpjEAAAA3QAAAA8AAAAAAAAAAAAAAAAAmAIAAGRycy9k&#10;b3ducmV2LnhtbFBLBQYAAAAABAAEAPUAAACJAwAAAAA=&#10;" path="m21,17r,l19,20r-2,1l15,21r-3,l9,21r-3,l3,19,1,16r,4l2,20r,-1l4,16,7,14r3,-1l12,13r2,1l17,16r2,2l21,21r,3l21,26r1,-5l21,17r,-5l20,6,19,4,16,1,14,,10,,7,,4,2,3,4,1,7r,7l,19r1,5l1,30r2,2l4,34r3,l10,35r4,l16,34r3,-1l20,30r1,-4l21,21r1,-4l21,13r,2l21,17xe" fillcolor="#b3dc10" stroked="f">
                  <v:path arrowok="t" o:connecttype="custom" o:connectlocs="13335,10795;13335,10795;12065,12700;10795,13335;9525,13335;7620,13335;5715,13335;3810,13335;1905,12065;635,10160;635,12700;1270,12700;1270,12065;2540,10160;4445,8890;6350,8255;7620,8255;8890,8890;10795,10160;12065,11430;13335,13335;13335,15240;13335,16510;13970,13335;13335,10795;13335,7620;12700,3810;12065,2540;10160,635;8890,0;6350,0;4445,0;2540,1270;1905,2540;635,4445;635,8890;0,12065;635,15240;635,19050;1905,20320;2540,21590;4445,21590;6350,22225;8890,22225;10160,21590;12065,20955;12700,19050;13335,16510;13335,13335;13970,10795;13335,8255;13335,9525;13335,10795" o:connectangles="0,0,0,0,0,0,0,0,0,0,0,0,0,0,0,0,0,0,0,0,0,0,0,0,0,0,0,0,0,0,0,0,0,0,0,0,0,0,0,0,0,0,0,0,0,0,0,0,0,0,0,0,0"/>
                </v:shape>
                <v:shape id="Freeform 3642" o:spid="_x0000_s2041" style="position:absolute;left:23056;top:23215;width:140;height:153;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QfcIA&#10;AADdAAAADwAAAGRycy9kb3ducmV2LnhtbERPS4vCMBC+L/gfwgh7W1N3cZFqFBEUTyv1Bd6GZmyL&#10;zaQ2qa3/3gjC3ubje8503plS3Kl2hWUFw0EEgji1uuBMwWG/+hqDcB5ZY2mZFDzIwXzW+5hirG3L&#10;Cd13PhMhhF2MCnLvq1hKl+Zk0A1sRRy4i60N+gDrTOoa2xBuSvkdRb/SYMGhIceKljml111jFJy3&#10;a38zf6NN0ybWNZfkdHwka6U++91iAsJT5//Fb/dGh/nRzwhe34QT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XZB9wgAAAN0AAAAPAAAAAAAAAAAAAAAAAJgCAABkcnMvZG93&#10;bnJldi54bWxQSwUGAAAAAAQABAD1AAAAhwMAAAAA&#10;" path="m22,14r,l21,19r-1,3l16,24r-4,l7,24,3,23,2,21,1,19,,17,,14,1,9,3,4,6,1r3,l11,r3,l15,1r3,1l20,4r1,5l22,14xe" fillcolor="#333" stroked="f">
                  <v:path arrowok="t" o:connecttype="custom" o:connectlocs="13970,8890;13970,8890;13335,12065;12700,13970;10160,15240;7620,15240;4445,15240;1905,14605;1270,13335;635,12065;0,10795;0,8890;635,5715;1905,2540;3810,635;5715,635;6985,0;8890,0;9525,635;11430,1270;12700,2540;13335,5715;13970,8890" o:connectangles="0,0,0,0,0,0,0,0,0,0,0,0,0,0,0,0,0,0,0,0,0,0,0"/>
                </v:shape>
                <v:shape id="Freeform 3643" o:spid="_x0000_s2042" style="position:absolute;left:23056;top:23190;width:140;height:222;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ZdMQA&#10;AADdAAAADwAAAGRycy9kb3ducmV2LnhtbERPS2sCMRC+F/wPYQq91WxXEV2NIkKx9VQfB4/DZtzd&#10;djNZknRN/fWmUOhtPr7nLFbRtKIn5xvLCl6GGQji0uqGKwWn4+vzFIQPyBpby6TghzysloOHBRba&#10;XnlP/SFUIoWwL1BBHUJXSOnLmgz6oe2IE3exzmBI0FVSO7ymcNPKPMsm0mDDqaHGjjY1lV+Hb6Mg&#10;9uvtx9jE2VmOdtvS5bf8/fSp1NNjXM9BBIrhX/znftNpfjaawO836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cWXTEAAAA3QAAAA8AAAAAAAAAAAAAAAAAmAIAAGRycy9k&#10;b3ducmV2LnhtbFBLBQYAAAAABAAEAPUAAACJAwAAAAA=&#10;" path="m20,17r,l20,20r-2,1l14,21r-2,l8,21r-2,l3,19,1,16r,4l2,19,5,16,7,14r4,-1l13,13r1,1l18,16r2,2l20,21r1,3l21,26r1,-5l22,17r,-5l20,6,19,4,17,1,14,,11,,7,,5,2,2,4,1,7,,14r,5l,24r1,6l2,32r3,2l7,34r4,1l14,35r3,-1l20,33r,-3l22,26r,-5l22,17,21,13r,2l20,17xe" fillcolor="#b3dc10" stroked="f">
                  <v:path arrowok="t" o:connecttype="custom" o:connectlocs="12700,10795;12700,10795;12700,12700;11430,13335;8890,13335;7620,13335;5080,13335;3810,13335;1905,12065;635,10160;635,12700;1270,12065;3175,10160;4445,8890;6985,8255;8255,8255;8890,8890;11430,10160;12700,11430;12700,13335;13335,15240;13335,16510;13970,13335;13970,10795;13970,7620;12700,3810;12065,2540;10795,635;8890,0;6985,0;4445,0;3175,1270;1270,2540;635,4445;0,8890;0,12065;0,15240;635,19050;1270,20320;3175,21590;4445,21590;6985,22225;8890,22225;10795,21590;12700,20955;12700,19050;13970,16510;13970,13335;13970,10795;13335,8255;13335,9525;12700,10795" o:connectangles="0,0,0,0,0,0,0,0,0,0,0,0,0,0,0,0,0,0,0,0,0,0,0,0,0,0,0,0,0,0,0,0,0,0,0,0,0,0,0,0,0,0,0,0,0,0,0,0,0,0,0,0"/>
                </v:shape>
                <v:shape id="Freeform 3644" o:spid="_x0000_s2043" style="position:absolute;left:23291;top:23215;width:127;height:153;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e1s8QA&#10;AADdAAAADwAAAGRycy9kb3ducmV2LnhtbERPTWvCQBC9C/0PyxS86SYtxBJdpQq2BbGQVO9jdpqE&#10;ZmdDdjVpf70rCL3N433OYjWYRlyoc7VlBfE0AkFcWF1zqeDwtZ28gHAeWWNjmRT8koPV8mG0wFTb&#10;njO65L4UIYRdigoq79tUSldUZNBNbUscuG/bGfQBdqXUHfYh3DTyKYoSabDm0FBhS5uKip/8bBRs&#10;9utt0tan3Bw/3+I4+Vu/72Sm1PhxeJ2D8DT4f/Hd/aHD/Oh5Brdvw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HtbPEAAAA3QAAAA8AAAAAAAAAAAAAAAAAmAIAAGRycy9k&#10;b3ducmV2LnhtbFBLBQYAAAAABAAEAPUAAACJAwAAAAA=&#10;" path="m20,14r,l20,19r-2,3l16,24r-4,l10,24,8,21,5,15,1,12,,12r,2l,16,1,15,3,10,6,4,8,1,11,r1,l15,1r2,1l17,4r3,5l20,14xe" fillcolor="#333" stroked="f">
                  <v:path arrowok="t" o:connecttype="custom" o:connectlocs="12700,8890;12700,8890;12700,12065;11430,13970;10160,15240;7620,15240;6350,15240;5080,13335;3175,9525;635,7620;0,7620;0,8890;0,10160;635,9525;1905,6350;3810,2540;5080,635;6985,0;7620,0;9525,635;10795,1270;10795,2540;12700,5715;12700,8890" o:connectangles="0,0,0,0,0,0,0,0,0,0,0,0,0,0,0,0,0,0,0,0,0,0,0,0"/>
                </v:shape>
                <v:shape id="Freeform 3645" o:spid="_x0000_s2044" style="position:absolute;left:23291;top:23190;width:146;height:222;visibility:visible;mso-wrap-style:square;v-text-anchor:top" coordsize="2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R+cUA&#10;AADdAAAADwAAAGRycy9kb3ducmV2LnhtbESPQWvCQBCF70L/wzKF3nS3FUKJrlIqQj1Wi+JtzI5J&#10;NDsbstuY/vvOQfA2w3vz3jfz5eAb1VMX68AWXicGFHERXM2lhZ/devwOKiZkh01gsvBHEZaLp9Ec&#10;cxdu/E39NpVKQjjmaKFKqc21jkVFHuMktMSinUPnMcnaldp1eJNw3+g3YzLtsWZpqLClz4qK6/bX&#10;WzidUB/7y369MZe4yla7zWGaHa19eR4+ZqASDelhvl9/OcE3U8GVb2QE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dH5xQAAAN0AAAAPAAAAAAAAAAAAAAAAAJgCAABkcnMv&#10;ZG93bnJldi54bWxQSwUGAAAAAAQABAD1AAAAigMAAAAA&#10;" path="m20,17r,l20,19r-3,2l15,21r-3,l9,21,8,19,6,15,5,12,3,10r-1,l1,10,,14r,5l,24r1,2l1,27,3,25r,-1l5,21,7,16,8,14r3,-2l12,12r2,l15,13r2,1l20,18r,3l20,24r1,1l23,21r,-4l21,10,20,5,18,2,17,1,14,,12,,11,,9,,6,4,5,7,3,11,2,13,1,14r,10l2,23r1,1l5,27r2,3l11,34r1,1l15,35r2,-1l19,33r1,l20,31r1,-3l23,21r,-5l21,12r-1,2l20,17xe" fillcolor="#b3dc10" stroked="f">
                  <v:path arrowok="t" o:connecttype="custom" o:connectlocs="12700,10795;10795,13335;7620,13335;5080,12065;3175,7620;1270,6350;635,6350;0,12065;635,16510;1905,15875;3175,13335;5080,8890;7620,7620;9525,8255;12700,11430;12700,15240;14605,13335;13335,6350;11430,1270;8890,0;6985,0;3810,2540;1905,6985;635,8890;1270,14605;3175,17145;6985,21590;9525,22225;12065,20955;12700,19685;14605,13335;13335,7620;12700,10795" o:connectangles="0,0,0,0,0,0,0,0,0,0,0,0,0,0,0,0,0,0,0,0,0,0,0,0,0,0,0,0,0,0,0,0,0"/>
                </v:shape>
                <v:shape id="Freeform 3646" o:spid="_x0000_s2045" style="position:absolute;left:22860;top:23469;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A/98QA&#10;AADdAAAADwAAAGRycy9kb3ducmV2LnhtbERP22rCQBB9F/oPyxT6phst2BrdiAjFtlAhqSC+DdnJ&#10;zexsyG41/n23UPBtDuc6q/VgWnGh3tWWFUwnEQji3OqaSwWH77fxKwjnkTW2lknBjRysk4fRCmNt&#10;r5zSJfOlCCHsYlRQed/FUrq8IoNuYjviwBW2N+gD7Eupe7yGcNPKWRTNpcGaQ0OFHW0rys/Zj1FQ&#10;7D6bIaX8a78tmnaXvpzweP5Q6ulx2CxBeBr8XfzvftdhfvS8gL9vwgk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P/fEAAAA3QAAAA8AAAAAAAAAAAAAAAAAmAIAAGRycy9k&#10;b3ducmV2LnhtbFBLBQYAAAAABAAEAPUAAACJAwAAAAA=&#10;" path="m,13r,l12,13r1,-1l13,7r,-5l12,,,,,2,,7r,5l,13xe" fillcolor="black" stroked="f">
                  <v:path arrowok="t" o:connecttype="custom" o:connectlocs="0,8255;0,8255;7620,8255;8255,7620;8255,4445;8255,1270;7620,0;0,0;0,1270;0,4445;0,7620;0,8255" o:connectangles="0,0,0,0,0,0,0,0,0,0,0,0"/>
                </v:shape>
                <v:shape id="Freeform 3647" o:spid="_x0000_s2046" style="position:absolute;left:23094;top:23482;width:89;height:89;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l1cgA&#10;AADdAAAADwAAAGRycy9kb3ducmV2LnhtbESPQWsCQQyF70L/w5CCN53RFtGto0ihpfVQUVtKb2En&#10;3V3cySw7o2799c1B8JbwXt77Ml92vlYnamMV2MJoaEAR58FVXFj43L8MpqBiQnZYByYLfxRhubjr&#10;zTFz4cxbOu1SoSSEY4YWypSaTOuYl+QxDkNDLNpvaD0mWdtCuxbPEu5rPTZmoj1WLA0lNvRcUn7Y&#10;Hb2Fdb752b7POm1eZ9/T0cOXv+iPsbX9+271BCpRl27m6/WbE3zzKPzyjYyg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aOXVyAAAAN0AAAAPAAAAAAAAAAAAAAAAAJgCAABk&#10;cnMvZG93bnJldi54bWxQSwUGAAAAAAQABAD1AAAAjQMAAAAA&#10;" path="m1,14r,l13,14r1,-2l14,7r,-5l13,,1,,,2,,7r,5l1,14xe" fillcolor="black" stroked="f">
                  <v:path arrowok="t" o:connecttype="custom" o:connectlocs="635,8890;635,8890;8255,8890;8890,7620;8890,4445;8890,1270;8255,0;635,0;0,1270;0,4445;0,7620;635,8890" o:connectangles="0,0,0,0,0,0,0,0,0,0,0,0"/>
                </v:shape>
                <v:shape id="Freeform 3648" o:spid="_x0000_s2047" style="position:absolute;left:23310;top:23469;width:127;height:8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nvScAA&#10;AADdAAAADwAAAGRycy9kb3ducmV2LnhtbERPTYvCMBC9C/6HMMLeNFGkSDWKCgt68LAqiLehGdti&#10;MylNVuO/3wgL3ubxPmexirYRD+p87VjDeKRAEBfO1FxqOJ++hzMQPiAbbByThhd5WC37vQXmxj35&#10;hx7HUIoUwj5HDVUIbS6lLyqy6EeuJU7czXUWQ4JdKU2HzxRuGzlRKpMWa04NFba0rai4H3+tBubM&#10;bu67GP3+lcXJVV1mB2atvwZxPQcRKIaP+N+9M2m+mo7h/U06Q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nvScAAAADdAAAADwAAAAAAAAAAAAAAAACYAgAAZHJzL2Rvd25y&#10;ZXYueG1sUEsFBgAAAAAEAAQA9QAAAIUDAAAAAA==&#10;" path="m1,12r,l5,12r5,l14,13r4,l20,10r,-3l20,4r,-2l18,1,14,,10,,5,,1,,,,,2,,6r1,6xe" fillcolor="black" stroked="f">
                  <v:path arrowok="t" o:connecttype="custom" o:connectlocs="635,7620;635,7620;3175,7620;6350,7620;8890,8255;11430,8255;12700,6350;12700,4445;12700,2540;12700,1270;11430,635;8890,0;6350,0;3175,0;635,0;0,0;0,1270;0,3810;635,7620" o:connectangles="0,0,0,0,0,0,0,0,0,0,0,0,0,0,0,0,0,0,0"/>
                </v:shape>
                <v:shape id="Freeform 3649" o:spid="_x0000_s2048" style="position:absolute;left:22815;top:23850;width:140;height:140;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zjsUA&#10;AADdAAAADwAAAGRycy9kb3ducmV2LnhtbESPQWvCQBCF70L/wzKF3symUoqNriItLdaLmvbQ45Ad&#10;k9DsbMyOGv+9KwjeZnhv3vdmOu9do47UhdqzgeckBUVceFtzaeD353M4BhUE2WLjmQycKcB89jCY&#10;Ymb9ibd0zKVUMYRDhgYqkTbTOhQVOQyJb4mjtvOdQ4lrV2rb4SmGu0aP0vRVO6w5Eips6b2i4j8/&#10;uAjZy8d68b16y/+0o/1GnJXwZczTY7+YgBLq5W6+XS9trJ++jOD6TRxBzy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jOOxQAAAN0AAAAPAAAAAAAAAAAAAAAAAJgCAABkcnMv&#10;ZG93bnJldi54bWxQSwUGAAAAAAQABAD1AAAAigMAAAAA&#10;" path="m22,13r,l22,16r-2,4l16,21r-3,1l8,21,4,20,2,19,1,17r,-2l,13,1,8,3,4,7,1,9,r2,l14,r1,1l17,2r3,1l22,7r,6xe" fillcolor="#333" stroked="f">
                  <v:path arrowok="t" o:connecttype="custom" o:connectlocs="13970,8255;13970,8255;13970,10160;12700,12700;10160,13335;8255,13970;5080,13335;2540,12700;1270,12065;635,10795;635,9525;0,8255;635,5080;1905,2540;4445,635;5715,0;6985,0;8890,0;9525,635;10795,1270;12700,1905;13970,4445;13970,8255" o:connectangles="0,0,0,0,0,0,0,0,0,0,0,0,0,0,0,0,0,0,0,0,0,0,0"/>
                </v:shape>
                <v:shape id="Freeform 3650" o:spid="_x0000_s2049" style="position:absolute;left:22815;top:23793;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7P8QA&#10;AADdAAAADwAAAGRycy9kb3ducmV2LnhtbERPTWvCQBC9F/wPywi91Y1WxEY3QQSxhfZgLHodsmM2&#10;mJ0N2a2m/vpuQfA2j/c5y7y3jbhQ52vHCsajBARx6XTNlYLv/eZlDsIHZI2NY1LwSx7ybPC0xFS7&#10;K+/oUoRKxBD2KSowIbSplL40ZNGPXEscuZPrLIYIu0rqDq8x3DZykiQzabHm2GCwpbWh8lz8WAUH&#10;XH3uNvPjtr0Vs7fx9ovNBx+Veh72qwWIQH14iO/udx3nJ9NX+P8mni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MOz/EAAAA3QAAAA8AAAAAAAAAAAAAAAAAmAIAAGRycy9k&#10;b3ducmV2LnhtbFBLBQYAAAAABAAEAPUAAACJAwAAAAA=&#10;" path="m21,19r,l19,21r-2,1l15,23r-3,l9,23,6,22,3,21,1,18r,4l2,22r,-1l4,17,7,15r3,-1l12,14r2,l17,17r2,3l21,23r,3l21,27r1,-4l21,19r,-5l20,7,19,4,16,2,14,1,10,,7,1,4,2,3,5,1,8r,7l,21r1,6l1,32r2,2l4,36r3,1l10,38r4,-1l16,37r3,-2l20,33r1,-5l21,23r1,-5l21,14r,2l21,19xe" fillcolor="#b3dc10" stroked="f">
                  <v:path arrowok="t" o:connecttype="custom" o:connectlocs="13335,12065;13335,12065;12065,13335;10795,13970;9525,14605;7620,14605;5715,14605;3810,13970;1905,13335;635,11430;635,13970;1270,13970;1270,13335;2540,10795;4445,9525;6350,8890;7620,8890;8890,8890;10795,10795;12065,12700;13335,14605;13335,16510;13335,17145;13970,14605;13335,12065;13335,8890;12700,4445;12065,2540;10160,1270;8890,635;6350,0;4445,635;2540,1270;1905,3175;635,5080;635,9525;0,13335;635,17145;635,20320;1905,21590;2540,22860;4445,23495;6350,24130;8890,23495;10160,23495;12065,22225;12700,20955;13335,17780;13335,14605;13970,11430;13335,8890;13335,10160;13335,12065" o:connectangles="0,0,0,0,0,0,0,0,0,0,0,0,0,0,0,0,0,0,0,0,0,0,0,0,0,0,0,0,0,0,0,0,0,0,0,0,0,0,0,0,0,0,0,0,0,0,0,0,0,0,0,0,0"/>
                </v:shape>
                <v:shape id="Freeform 3651" o:spid="_x0000_s2050" style="position:absolute;left:23056;top:23850;width:140;height:140;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OYcUA&#10;AADdAAAADwAAAGRycy9kb3ducmV2LnhtbESPQWvCQBCF70L/wzKF3pqNRcRGV5GWFu1FTT14HLJj&#10;EszOxuyo6b/vFgreZnhv3vdmtuhdo67UhdqzgWGSgiIuvK25NLD//niegAqCbLHxTAZ+KMBi/jCY&#10;YWb9jXd0zaVUMYRDhgYqkTbTOhQVOQyJb4mjdvSdQ4lrV2rb4S2Gu0a/pOlYO6w5Eips6a2i4pRf&#10;XISc5X2zXH+95gft6LwVZyV8GvP02C+noIR6uZv/r1c21k9HI/j7Jo6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w5hxQAAAN0AAAAPAAAAAAAAAAAAAAAAAJgCAABkcnMv&#10;ZG93bnJldi54bWxQSwUGAAAAAAQABAD1AAAAigMAAAAA&#10;" path="m22,13r,l21,16r-1,4l16,21r-4,1l7,21,3,20,2,19,1,17,,15,,13,1,8,3,4,6,1,9,r2,l14,r1,1l18,2r2,1l21,7r1,6xe" fillcolor="#333" stroked="f">
                  <v:path arrowok="t" o:connecttype="custom" o:connectlocs="13970,8255;13970,8255;13335,10160;12700,12700;10160,13335;7620,13970;4445,13335;1905,12700;1270,12065;635,10795;0,9525;0,8255;635,5080;1905,2540;3810,635;5715,0;6985,0;8890,0;9525,635;11430,1270;12700,1905;13335,4445;13970,8255" o:connectangles="0,0,0,0,0,0,0,0,0,0,0,0,0,0,0,0,0,0,0,0,0,0,0"/>
                </v:shape>
                <v:shape id="Freeform 3652" o:spid="_x0000_s2051" style="position:absolute;left:23056;top:23793;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kG0MQA&#10;AADdAAAADwAAAGRycy9kb3ducmV2LnhtbERPTWvCQBC9F/wPywi91Y1SxUY3QQSxhfZgLHodsmM2&#10;mJ0N2a2m/vpuQfA2j/c5y7y3jbhQ52vHCsajBARx6XTNlYLv/eZlDsIHZI2NY1LwSx7ybPC0xFS7&#10;K+/oUoRKxBD2KSowIbSplL40ZNGPXEscuZPrLIYIu0rqDq8x3DZykiQzabHm2GCwpbWh8lz8WAUH&#10;XH3uNvPjtr0Vs7fx9ovNBx+Veh72qwWIQH14iO/udx3nJ69T+P8mni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pBtDEAAAA3QAAAA8AAAAAAAAAAAAAAAAAmAIAAGRycy9k&#10;b3ducmV2LnhtbFBLBQYAAAAABAAEAPUAAACJAwAAAAA=&#10;" path="m20,19r,l20,21r-2,1l14,23r-2,l8,23,6,22,3,21,1,18r,4l2,21,5,17,7,15r4,-1l13,14r1,l18,17r2,3l20,23r1,3l21,27r1,-4l22,19r,-5l20,7,19,4,17,2,14,1,11,,7,1,5,2,2,5,1,8,,15r,6l,27r1,5l2,34r3,2l7,37r4,1l14,37r3,l20,35r,-2l22,28r,-5l22,18,21,14r,2l20,19xe" fillcolor="#b3dc10" stroked="f">
                  <v:path arrowok="t" o:connecttype="custom" o:connectlocs="12700,12065;12700,12065;12700,13335;11430,13970;8890,14605;7620,14605;5080,14605;3810,13970;1905,13335;635,11430;635,13970;1270,13335;3175,10795;4445,9525;6985,8890;8255,8890;8890,8890;11430,10795;12700,12700;12700,14605;13335,16510;13335,17145;13970,14605;13970,12065;13970,8890;12700,4445;12065,2540;10795,1270;8890,635;6985,0;4445,635;3175,1270;1270,3175;635,5080;0,9525;0,13335;0,17145;635,20320;1270,21590;3175,22860;4445,23495;6985,24130;8890,23495;10795,23495;12700,22225;12700,20955;13970,17780;13970,14605;13970,11430;13335,8890;13335,10160;12700,12065" o:connectangles="0,0,0,0,0,0,0,0,0,0,0,0,0,0,0,0,0,0,0,0,0,0,0,0,0,0,0,0,0,0,0,0,0,0,0,0,0,0,0,0,0,0,0,0,0,0,0,0,0,0,0,0"/>
                </v:shape>
                <v:shape id="Freeform 3653" o:spid="_x0000_s2052" style="position:absolute;left:23291;top:23850;width:127;height:140;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CJsMA&#10;AADdAAAADwAAAGRycy9kb3ducmV2LnhtbERP32vCMBB+H/g/hBP2NhNlFOmMMgRBkAnVwfZ4NNc2&#10;rLmUJtbOv94MBr7dx/fzVpvRtWKgPljPGuYzBYK49MZyreHzvHtZgggR2WDrmTT8UoDNevK0wtz4&#10;Kxc0nGItUgiHHDU0MXa5lKFsyGGY+Y44cZXvHcYE+1qaHq8p3LVyoVQmHVpODQ12tG2o/DldnIbD&#10;7jZUx1tRqK/sO36MpQ3nymr9PB3f30BEGuND/O/emzRfvWbw9006Qa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CJsMAAADdAAAADwAAAAAAAAAAAAAAAACYAgAAZHJzL2Rv&#10;d25yZXYueG1sUEsFBgAAAAAEAAQA9QAAAIgDAAAAAA==&#10;" path="m20,13r,l20,16r-2,4l16,21r-4,1l7,21,4,20,2,19,1,17,,15,,13,1,8,3,4,6,1,8,r3,l12,r3,1l17,2r,1l20,7r,6xe" fillcolor="#333" stroked="f">
                  <v:path arrowok="t" o:connecttype="custom" o:connectlocs="12700,8255;12700,8255;12700,10160;11430,12700;10160,13335;7620,13970;4445,13335;2540,12700;1270,12065;635,10795;0,9525;0,8255;635,5080;1905,2540;3810,635;5080,0;6985,0;7620,0;9525,635;10795,1270;10795,1905;12700,4445;12700,8255" o:connectangles="0,0,0,0,0,0,0,0,0,0,0,0,0,0,0,0,0,0,0,0,0,0,0"/>
                </v:shape>
                <v:shape id="Freeform 3654" o:spid="_x0000_s2053" style="position:absolute;left:23291;top:23793;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iYcIA&#10;AADdAAAADwAAAGRycy9kb3ducmV2LnhtbERPS4vCMBC+L/gfwgje1lSprlTTIoLo0cce9DY0Y1ts&#10;JrWJWv+9ERb2Nh/fcxZZZ2rxoNZVlhWMhhEI4tzqigsFv8f19wyE88gaa8uk4EUOsrT3tcBE2yfv&#10;6XHwhQgh7BJUUHrfJFK6vCSDbmgb4sBdbGvQB9gWUrf4DOGmluMomkqDFYeGEhtalZRfD3ejYB8f&#10;J8v4Ot2s7Om2u+/oZKvzVqlBv1vOQXjq/L/4z73VYX4U/8Dnm3CCT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WJhwgAAAN0AAAAPAAAAAAAAAAAAAAAAAJgCAABkcnMvZG93&#10;bnJldi54bWxQSwUGAAAAAAQABAD1AAAAhwMAAAAA&#10;" path="m20,19r,l20,21r-3,1l15,23r-3,l9,23,6,22,3,21,2,18r,4l3,21,6,17,8,15r4,-1l13,14r2,l17,17r3,3l20,23r,3l21,27r2,-4l23,19,21,14,20,7,19,4,17,2,15,1,12,,8,1,6,2,3,5,2,8,,15r,6l,27r2,5l3,34r2,2l8,37r4,1l15,37r2,l19,35r1,-2l21,28r2,-5l23,18,21,14r-1,2l20,19xe" fillcolor="#b3dc10" stroked="f">
                  <v:path arrowok="t" o:connecttype="custom" o:connectlocs="12700,12065;12700,12065;12700,13335;10795,13970;9525,14605;7620,14605;5715,14605;3810,13970;1905,13335;1270,11430;1270,13970;1905,13335;3810,10795;5080,9525;7620,8890;8255,8890;9525,8890;10795,10795;12700,12700;12700,14605;12700,16510;13335,17145;14605,14605;14605,12065;13335,8890;12700,4445;12065,2540;10795,1270;9525,635;7620,0;5080,635;3810,1270;1905,3175;1270,5080;0,9525;0,13335;0,17145;1270,20320;1905,21590;3175,22860;5080,23495;7620,24130;9525,23495;10795,23495;12065,22225;12700,20955;13335,17780;14605,14605;14605,11430;13335,8890;12700,10160;12700,12065" o:connectangles="0,0,0,0,0,0,0,0,0,0,0,0,0,0,0,0,0,0,0,0,0,0,0,0,0,0,0,0,0,0,0,0,0,0,0,0,0,0,0,0,0,0,0,0,0,0,0,0,0,0,0,0"/>
                </v:shape>
                <v:shape id="Freeform 3655" o:spid="_x0000_s2054" style="position:absolute;left:22860;top:24091;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pEccA&#10;AADdAAAADwAAAGRycy9kb3ducmV2LnhtbESPT2vCQBDF7wW/wzIFb3XTIq2krlIEsRZaSBTE25Cd&#10;/NHsbMiumn77zqHgbYb35r3fzJeDa9WV+tB4NvA8SUARF942XBnY79ZPM1AhIltsPZOBXwqwXIwe&#10;5phaf+OMrnmslIRwSNFAHWOXah2KmhyGie+IRSt97zDK2lfa9niTcNfqlyR51Q4bloYaO1rVVJzz&#10;izNQbr5OQ0bF98+qPLWb7O2Ih/PWmPHj8PEOKtIQ7+b/608r+MlUc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66RHHAAAA3QAAAA8AAAAAAAAAAAAAAAAAmAIAAGRy&#10;cy9kb3ducmV2LnhtbFBLBQYAAAAABAAEAPUAAACMAwAAAAA=&#10;" path="m,13r,l12,13r1,-2l13,6r,-4l12,,,,,2,,6r,5l,13xe" fillcolor="black" stroked="f">
                  <v:path arrowok="t" o:connecttype="custom" o:connectlocs="0,8255;0,8255;7620,8255;8255,6985;8255,3810;8255,1270;7620,0;0,0;0,1270;0,3810;0,6985;0,8255" o:connectangles="0,0,0,0,0,0,0,0,0,0,0,0"/>
                </v:shape>
                <v:shape id="Freeform 3656" o:spid="_x0000_s2055" style="position:absolute;left:23094;top:24104;width:89;height:8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encEA&#10;AADdAAAADwAAAGRycy9kb3ducmV2LnhtbERPS2sCMRC+C/6HMII3TSql6NYopWgRPfk4eBw2083q&#10;ZrLdRF3/fSMI3ubje8503rpKXKkJpWcNb0MFgjj3puRCw2G/HIxBhIhssPJMGu4UYD7rdqaYGX/j&#10;LV13sRAphEOGGmyMdSZlyC05DENfEyfu1zcOY4JNIU2DtxTuKjlS6kM6LDk1WKzp21J+3l2chp9F&#10;sPLEx2K8WSxVvZ7gQcY/rfu99usTRKQ2vsRP98qk+ep9Ao9v0gl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Vnp3BAAAA3QAAAA8AAAAAAAAAAAAAAAAAmAIAAGRycy9kb3du&#10;cmV2LnhtbFBLBQYAAAAABAAEAPUAAACGAwAAAAA=&#10;" path="m1,13r,l13,13r1,-1l14,7r,-5l13,,1,,,2,,7r,5l1,13xe" fillcolor="black" stroked="f">
                  <v:path arrowok="t" o:connecttype="custom" o:connectlocs="635,8255;635,8255;8255,8255;8890,7620;8890,4445;8890,1270;8255,0;635,0;0,1270;0,4445;0,7620;635,8255" o:connectangles="0,0,0,0,0,0,0,0,0,0,0,0"/>
                </v:shape>
                <v:shape id="Freeform 3657" o:spid="_x0000_s2056" style="position:absolute;left:23310;top:24091;width:127;height:96;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tb48YA&#10;AADdAAAADwAAAGRycy9kb3ducmV2LnhtbESPQWsCMRCF70L/Q5hCb5ptsVJWoxRLsT0UrJV6HZIx&#10;u7iZbDdR13/fOQjeZnhv3vtmtuhDo07UpTqygcdRAYrYRlezN7D9eR++gEoZ2WETmQxcKMFifjeY&#10;Yenimb/ptMleSQinEg1UObel1slWFDCNYkss2j52AbOsndeuw7OEh0Y/FcVEB6xZGipsaVmRPWyO&#10;wUA++l/crbZfb/FvPbl8Wm/Hy7UxD/f96xRUpj7fzNfrDyf4xbPwyzcygp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tb48YAAADdAAAADwAAAAAAAAAAAAAAAACYAgAAZHJz&#10;L2Rvd25yZXYueG1sUEsFBgAAAAAEAAQA9QAAAIsDAAAAAA==&#10;" path="m1,14r,l5,14r5,l14,14r4,1l20,12r,-3l20,5r,-3l18,2,14,,10,,5,,1,,,1,,2,,7r1,7xe" fillcolor="black" stroked="f">
                  <v:path arrowok="t" o:connecttype="custom" o:connectlocs="635,8890;635,8890;3175,8890;6350,8890;8890,8890;11430,9525;12700,7620;12700,5715;12700,3175;12700,1270;11430,1270;8890,0;6350,0;3175,0;635,0;0,635;0,1270;0,4445;635,8890" o:connectangles="0,0,0,0,0,0,0,0,0,0,0,0,0,0,0,0,0,0,0"/>
                </v:shape>
                <v:shape id="Freeform 3658" o:spid="_x0000_s2057" style="position:absolute;left:22606;top:23666;width:971;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kkysMA&#10;AADdAAAADwAAAGRycy9kb3ducmV2LnhtbERPTWvCQBC9F/wPywheim6iVEvqKlIakBYPansfsmMS&#10;zM6G7Kjx37uFQm/zeJ+zXPeuUVfqQu3ZQDpJQBEX3tZcGvg+5uNXUEGQLTaeycCdAqxXg6clZtbf&#10;eE/Xg5QqhnDI0EAl0mZah6Iih2HiW+LInXznUCLsSm07vMVw1+hpksy1w5pjQ4UtvVdUnA8XZyD/&#10;lMvH/tzUs5526VR+vu7P+cKY0bDfvIES6uVf/Ofe2jg/eUnh95t4gl4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kkysMAAADdAAAADwAAAAAAAAAAAAAAAACYAgAAZHJzL2Rv&#10;d25yZXYueG1sUEsFBgAAAAAEAAQA9QAAAIgDAAAAAA==&#10;" path="m153,1r,l74,,53,,19,1,,11,35,10r27,l150,11,153,1xe" fillcolor="#bea37c" stroked="f">
                  <v:path arrowok="t" o:connecttype="custom" o:connectlocs="97155,635;97155,635;46990,0;33655,0;12065,635;0,6985;22225,6350;39370,6350;95250,6985;97155,635" o:connectangles="0,0,0,0,0,0,0,0,0,0"/>
                </v:shape>
                <v:shape id="Freeform 3659" o:spid="_x0000_s2058" style="position:absolute;left:22586;top:23666;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tOq8AA&#10;AADdAAAADwAAAGRycy9kb3ducmV2LnhtbERPzYrCMBC+L+w7hBG8ramFFalGUUHYw15afYChGZti&#10;MylJtq1vvxEEb/Px/c52P9lODORD61jBcpGBIK6dbrlRcL2cv9YgQkTW2DkmBQ8KsN99fmyx0G7k&#10;koYqNiKFcChQgYmxL6QMtSGLYeF64sTdnLcYE/SN1B7HFG47mWfZSlpsOTUY7OlkqL5Xf1bBr8cq&#10;PxyXq1jKMNzs1ZzG8qjUfDYdNiAiTfEtfrl/dJqffefw/CadIH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tOq8AAAADdAAAADwAAAAAAAAAAAAAAAACYAgAAZHJzL2Rvd25y&#10;ZXYueG1sUEsFBgAAAAAEAAQA9QAAAIUDAAAAAA==&#10;" path="m160,1r,l112,,88,,65,,45,,34,,25,1,19,2,13,5,2,11,,12r,1l1,13r38,l76,12r75,1l154,13r1,-2l156,11r,-1l111,10,64,9,34,10r-21,l7,11,4,12,5,11,12,8,23,3r4,l32,3r11,l71,2r42,1l156,4r1,l160,2r,-1xe" fillcolor="black" stroked="f">
                  <v:path arrowok="t" o:connecttype="custom" o:connectlocs="101600,635;101600,635;71120,0;55880,0;41275,0;28575,0;21590,0;15875,635;12065,1270;8255,3175;1270,6985;0,7620;0,8255;635,8255;24765,8255;48260,7620;95885,8255;97790,8255;98425,6985;99060,6985;99060,6350;99060,6350;70485,6350;40640,5715;21590,6350;8255,6350;4445,6985;2540,7620;3175,6985;7620,5080;14605,1905;17145,1905;20320,1905;27305,1905;45085,1270;71755,1905;99060,2540;99695,2540;101600,1270;101600,635" o:connectangles="0,0,0,0,0,0,0,0,0,0,0,0,0,0,0,0,0,0,0,0,0,0,0,0,0,0,0,0,0,0,0,0,0,0,0,0,0,0,0,0"/>
                </v:shape>
                <v:shape id="Freeform 3660" o:spid="_x0000_s2059" style="position:absolute;left:21558;top:20478;width:1048;height:3728;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b1IsQA&#10;AADdAAAADwAAAGRycy9kb3ducmV2LnhtbESPT2vCQBDF7wW/wzKCt2ZjxVBiVhGh4EmpCvU4Zsck&#10;mJ0N2c0fv71bKPQ2w3vzfm+yzWhq0VPrKssK5lEMgji3uuJCweX89f4JwnlkjbVlUvAkB5v15C3D&#10;VNuBv6k/+UKEEHYpKii9b1IpXV6SQRfZhjhod9sa9GFtC6lbHEK4qeVHHCfSYMWBUGJDu5Lyx6kz&#10;AZIcfm7dfXk5juac9NcDP8iwUrPpuF2B8DT6f/Pf9V6H+vFyAb/fhBH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G9SLEAAAA3QAAAA8AAAAAAAAAAAAAAAAAmAIAAGRycy9k&#10;b3ducmV2LnhtbFBLBQYAAAAABAAEAPUAAACJAwAAAAA=&#10;" path="m38,525r,l36,523r-1,l34,523r,2l34,527r3,4l38,532r5,6l47,542r3,3l59,551r22,15l90,572r1,l92,575r1,l95,576r8,11l152,545,137,332r-6,-98l129,185r-3,-48l127,109r4,-5l137,98,147,87r-1,15l145,110r,6l145,121r1,4l147,127r2,2l151,130r1,1l156,131r3,l160,130r,-1l161,116r1,-13l162,77r,-27l163,37r1,-13l165,17r,-7l165,6,163,3,159,1,156,r-3,l152,r-2,2l148,5r-2,4l146,16r,6l147,24r1,1l148,50r-1,27l127,77r2,-21l129,50r,-8l129,38r-2,-2l125,34r-5,-2l119,33r-3,l114,35r-1,3l111,42r-1,7l111,55r,2l113,58r,20l65,80,41,81r-24,l18,58,19,35r1,-6l20,21,19,17,18,15,15,12,11,11,9,12r-2,l4,14,3,16,2,21,1,28r1,6l2,36r2,1l4,56r,19l2,114,,122r,6l,132r1,5l2,138r2,2l5,142r3,l11,142r3,l16,142r,-1l17,128r,-13l17,90r7,2l31,94r7,2l46,98r9,3l53,127r-3,25l48,201,44,302,40,409r-2,52l35,488r-3,27l34,517r2,3l38,521r2,-1l38,525xe" stroked="f">
                  <v:path arrowok="t" o:connecttype="custom" o:connectlocs="22860,332105;21590,333375;23495,337185;27305,341630;37465,349885;57785,363220;60325,365760;86995,210820;80010,86995;86995,62230;92075,69850;92710,79375;95885,82550;100965,83185;102235,73660;102870,31750;104775,10795;103505,1905;97155,0;93980,3175;92710,13970;93980,31750;81915,35560;81915,24130;76200,20320;72390,22225;69850,31115;71755,36830;26035,51435;12065,22225;12065,10795;6985,6985;2540,8890;635,17780;2540,23495;1270,72390;0,83820;2540,88900;6985,90170;10160,89535;10795,57150;24130,60960;33655,80645;27940,191770;22225,309880;22860,330200;25400,330200" o:connectangles="0,0,0,0,0,0,0,0,0,0,0,0,0,0,0,0,0,0,0,0,0,0,0,0,0,0,0,0,0,0,0,0,0,0,0,0,0,0,0,0,0,0,0,0,0,0,0"/>
                </v:shape>
                <v:shape id="Freeform 3661" o:spid="_x0000_s2060" style="position:absolute;left:21869;top:21043;width:648;height:3163;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VRtcQA&#10;AADdAAAADwAAAGRycy9kb3ducmV2LnhtbERPS2sCMRC+F/ofwhR6KZptqbKuRimlpZ7EF4i3cTNu&#10;FjeTJUl1/fdGKPQ2H99zJrPONuJMPtSOFbz2MxDEpdM1Vwq2m+9eDiJEZI2NY1JwpQCz6ePDBAvt&#10;Lryi8zpWIoVwKFCBibEtpAylIYuh71rixB2dtxgT9JXUHi8p3DbyLcuG0mLNqcFgS5+GytP61yrY&#10;+wVybra7udldX+xy9JUffk5KPT91H2MQkbr4L/5zz3Wanw3e4f5NOkF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1UbXEAAAA3QAAAA8AAAAAAAAAAAAAAAAAmAIAAGRycy9k&#10;b3ducmV2LnhtbFBLBQYAAAAABAAEAPUAAACJAwAAAAA=&#10;" path="m,431r,l4,367,9,235,14,103,17,58,18,38r2,-5l23,27r6,-7l34,15,44,4,49,r1,l52,r2,5l63,20r9,24l102,456,54,498,,431xe" fillcolor="#ccc" stroked="f">
                  <v:path arrowok="t" o:connecttype="custom" o:connectlocs="0,273685;0,273685;2540,233045;5715,149225;8890,65405;10795,36830;11430,24130;12700,20955;14605,17145;18415,12700;21590,9525;27940,2540;31115,0;31750,0;33020,0;34290,3175;40005,12700;45720,27940;64770,289560;34290,316230;0,273685" o:connectangles="0,0,0,0,0,0,0,0,0,0,0,0,0,0,0,0,0,0,0,0,0"/>
                </v:shape>
                <v:shape id="Freeform 3662" o:spid="_x0000_s2061" style="position:absolute;left:20402;top:20434;width:292;height:1029;visibility:visible;mso-wrap-style:square;v-text-anchor:top" coordsize="46,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SGsMA&#10;AADdAAAADwAAAGRycy9kb3ducmV2LnhtbERPS2vCQBC+C/6HZYTedGMhxUbXEKSFXgo1eultzI5J&#10;MDsbs5tH/31XKPQ2H99zdulkGjFQ52rLCtarCARxYXXNpYLz6X25AeE8ssbGMin4IQfpfj7bYaLt&#10;yEcacl+KEMIuQQWV920ipSsqMuhWtiUO3NV2Bn2AXSl1h2MIN418jqIXabDm0FBhS4eKilveGwWf&#10;3GbWnL6++/w1v0i8v22y+KbU02LKtiA8Tf5f/Of+0GF+FMfw+Cac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SGsMAAADdAAAADwAAAAAAAAAAAAAAAACYAgAAZHJzL2Rv&#10;d25yZXYueG1sUEsFBgAAAAAEAAQA9QAAAIgDAAAAAA==&#10;" path="m42,5r,l40,3,35,,33,1,25,9r-6,9l14,28r-4,9l6,47,3,57,1,68,,79,,89r,11l2,110r1,11l7,131r4,10l16,150r5,9l24,162r3,l28,162r1,l29,160r-1,-1l22,149r-4,-9l15,131,13,121,11,111r,-9l10,92,11,81r,-9l14,62r3,-9l21,43r3,-6l30,25,37,15r4,-3l42,11r2,2l46,13r,-1l46,10r,-2l42,5xe" fillcolor="#4d4d4d" stroked="f">
                  <v:path arrowok="t" o:connecttype="custom" o:connectlocs="26670,3175;26670,3175;25400,1905;22225,0;22225,0;20955,635;15875,5715;12065,11430;8890,17780;6350,23495;3810,29845;1905,36195;635,43180;0,50165;0,56515;0,63500;1270,69850;1905,76835;4445,83185;6985,89535;10160,95250;13335,100965;15240,102870;17145,102870;17780,102870;18415,102870;18415,101600;17780,100965;13970,94615;11430,88900;9525,83185;8255,76835;6985,70485;6985,64770;6350,58420;6985,51435;6985,45720;8890,39370;10795,33655;13335,27305;15240,23495;19050,15875;23495,9525;26035,7620;26670,6985;26670,6985;27940,8255;29210,8255;29210,7620;29210,6350;29210,5080;26670,3175" o:connectangles="0,0,0,0,0,0,0,0,0,0,0,0,0,0,0,0,0,0,0,0,0,0,0,0,0,0,0,0,0,0,0,0,0,0,0,0,0,0,0,0,0,0,0,0,0,0,0,0,0,0,0,0"/>
                </v:shape>
                <v:shape id="Freeform 3663" o:spid="_x0000_s2062" style="position:absolute;left:20821;top:20605;width:172;height:648;visibility:visible;mso-wrap-style:square;v-text-anchor:top" coordsize="2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BEFsIA&#10;AADdAAAADwAAAGRycy9kb3ducmV2LnhtbERPS2vCQBC+C/0PyxS8md1KtSV1FZGKXo1CexyykwfJ&#10;zobsGuO/d4VCb/PxPWe1GW0rBup97VjDW6JAEOfO1FxquJz3s08QPiAbbB2Thjt52KxfJitMjbvx&#10;iYYslCKGsE9RQxVCl0rp84os+sR1xJErXG8xRNiX0vR4i+G2lXOlltJizbGhwo52FeVNdrUabHGo&#10;T0WT7X+212JQH8f376b71Xr6Om6/QAQaw7/4z300cb5aLOH5TTxB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EQWwgAAAN0AAAAPAAAAAAAAAAAAAAAAAJgCAABkcnMvZG93&#10;bnJldi54bWxQSwUGAAAAAAQABAD1AAAAhwMAAAAA&#10;" path="m19,r,l14,5r-3,5l7,16,5,22,3,28,2,34,,48,1,61,4,73,7,86r5,11l14,100r3,1l19,102r,-1l19,100,16,88,13,76,11,64,10,52,11,40r1,-5l13,29r3,-5l19,18r4,-5l26,8,27,7,26,6,25,2,21,,20,,19,xe" fillcolor="#4d4d4d" stroked="f">
                  <v:path arrowok="t" o:connecttype="custom" o:connectlocs="12065,0;12065,0;8890,3175;6985,6350;4445,10160;3175,13970;1905,17780;1270,21590;0,30480;635,38735;2540,46355;4445,54610;7620,61595;8890,63500;10795,64135;12065,64770;12065,64770;12065,64135;12065,63500;10160,55880;8255,48260;6985,40640;6350,33020;6985,25400;7620,22225;8255,18415;10160,15240;12065,11430;14605,8255;16510,5080;17145,4445;16510,3810;15875,1270;13335,0;12700,0;12065,0" o:connectangles="0,0,0,0,0,0,0,0,0,0,0,0,0,0,0,0,0,0,0,0,0,0,0,0,0,0,0,0,0,0,0,0,0,0,0,0"/>
                </v:shape>
                <v:shape id="Freeform 3664" o:spid="_x0000_s2063" style="position:absolute;left:21202;top:20770;width:89;height:343;visibility:visible;mso-wrap-style:square;v-text-anchor:top" coordsize="1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iUsYA&#10;AADdAAAADwAAAGRycy9kb3ducmV2LnhtbERPTWvCQBC9F/wPyxS81Y0VraauUiqC2INtIoi3ITsm&#10;sdnZkF1N7K93C4Xe5vE+Z77sTCWu1LjSsoLhIAJBnFldcq5gn66fpiCcR9ZYWSYFN3KwXPQe5hhr&#10;2/IXXROfixDCLkYFhfd1LKXLCjLoBrYmDtzJNgZ9gE0udYNtCDeVfI6iiTRYcmgosKb3grLv5GIU&#10;zEbJ+PizHX6csrZNz6v9dnf4nCjVf+zeXkF46vy/+M+90WF+NH6B32/CCX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oiUsYAAADdAAAADwAAAAAAAAAAAAAAAACYAgAAZHJz&#10;L2Rvd25yZXYueG1sUEsFBgAAAAAEAAQA9QAAAIsDAAAAAA==&#10;" path="m7,2r,l4,7,1,12,,18r,7l,31r1,6l5,49r2,2l10,53r1,1l11,52,8,41,7,30r,-6l8,18r3,-5l14,8r,-1l14,5,11,3,8,,7,r,2xe" fillcolor="#4d4d4d" stroked="f">
                  <v:path arrowok="t" o:connecttype="custom" o:connectlocs="4445,1270;4445,1270;2540,4445;635,7620;0,11430;0,15875;0,19685;635,23495;3175,31115;4445,32385;6350,33655;6985,34290;6985,33020;5080,26035;4445,19050;4445,15240;5080,11430;6985,8255;8890,5080;8890,4445;8890,3175;6985,1905;5080,0;4445,0;4445,1270" o:connectangles="0,0,0,0,0,0,0,0,0,0,0,0,0,0,0,0,0,0,0,0,0,0,0,0,0"/>
                </v:shape>
                <v:shape id="Freeform 3665" o:spid="_x0000_s2064" style="position:absolute;left:23475;top:20478;width:274;height:1029;visibility:visible;mso-wrap-style:square;v-text-anchor:top" coordsize="43,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oWJ8YA&#10;AADdAAAADwAAAGRycy9kb3ducmV2LnhtbESPQW/CMAyF75P2HyJP4jYSmJhQIaBtDDHtBJQLN6sx&#10;bVnjVE2A7t/Ph0ncbL3n9z7Pl71v1JW6WAe2MBoaUMRFcDWXFg75+nkKKiZkh01gsvBLEZaLx4c5&#10;Zi7ceEfXfSqVhHDM0EKVUptpHYuKPMZhaIlFO4XOY5K1K7Xr8CbhvtFjY161x5qlocKWPioqfvYX&#10;byHf1N/hmK8m4fIyMtv1eXcsP9+tHTz1bzNQifp0N/9ffznBNxPBlW9kBL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oWJ8YAAADdAAAADwAAAAAAAAAAAAAAAACYAgAAZHJz&#10;L2Rvd25yZXYueG1sUEsFBgAAAAAEAAQA9QAAAIsDAAAAAA==&#10;" path="m8,12r,l11,10,14,9,7,6r7,8l19,22r5,10l27,41r3,9l32,59r,10l32,78r,10l31,98r-3,9l26,116r-4,10l19,135r-9,18l10,154r,2l13,159r2,3l18,162r,-1l25,152r6,-9l35,132r4,-11l40,110,41,99,43,88,41,78,40,68,39,58,37,49,33,39,30,30,24,21,19,12,13,3,10,1,8,,7,,3,1,1,3,,3,,5,2,8r4,3l7,12r1,xe" fillcolor="#4d4d4d" stroked="f">
                  <v:path arrowok="t" o:connecttype="custom" o:connectlocs="5080,7620;5080,7620;6985,6350;8890,5715;4445,3810;8890,8890;12065,13970;15240,20320;17145,26035;19050,31750;20320,37465;20320,43815;20320,49530;20320,55880;19685,62230;17780,67945;16510,73660;13970,80010;12065,85725;6350,97155;6350,97790;6350,99060;8255,100965;9525,102870;11430,102870;11430,102235;15875,96520;19685,90805;22225,83820;24765,76835;25400,69850;26035,62865;27305,55880;26035,49530;25400,43180;24765,36830;23495,31115;20955,24765;19050,19050;15240,13335;12065,7620;8255,1905;6350,635;5080,0;4445,0;1905,635;635,1905;0,1905;0,3175;1270,5080;3810,6985;4445,7620;5080,7620" o:connectangles="0,0,0,0,0,0,0,0,0,0,0,0,0,0,0,0,0,0,0,0,0,0,0,0,0,0,0,0,0,0,0,0,0,0,0,0,0,0,0,0,0,0,0,0,0,0,0,0,0,0,0,0,0"/>
                </v:shape>
                <v:shape id="Freeform 3666" o:spid="_x0000_s2065" style="position:absolute;left:23183;top:20631;width:153;height:647;visibility:visible;mso-wrap-style:square;v-text-anchor:top" coordsize="2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BwsEA&#10;AADdAAAADwAAAGRycy9kb3ducmV2LnhtbERPTYvCMBC9L/gfwgheRJMVXLUaRQTBi4ju4nloxrbY&#10;TEqTrdVfbwTB2zze5yxWrS1FQ7UvHGv4HioQxKkzBWca/n63gykIH5ANlo5Jw508rJadrwUmxt34&#10;SM0pZCKGsE9QQx5ClUjp05ws+qGriCN3cbXFEGGdSVPjLYbbUo6U+pEWC44NOVa0ySm9nv6thuzi&#10;aK/6k0c1a/xV3s+HaX8ite512/UcRKA2fMRv987E+Wo8g9c38QS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CwcLBAAAA3QAAAA8AAAAAAAAAAAAAAAAAmAIAAGRycy9kb3du&#10;cmV2LnhtbFBLBQYAAAAABAAEAPUAAACGAwAAAAA=&#10;" path="m1,7r,l6,12r3,5l12,22r1,5l14,33r,6l13,50,12,62,8,73,1,95r,2l4,100r2,2l8,102r1,l16,90,20,78,23,64,24,52r,-7l23,38,21,32,19,25,17,19,13,14,9,7,5,2,3,1,1,,,1,,4,1,7xe" fillcolor="#4d4d4d" stroked="f">
                  <v:path arrowok="t" o:connecttype="custom" o:connectlocs="635,4445;635,4445;3810,7620;5715,10795;7620,13970;8255,17145;8890,20955;8890,24765;8255,31750;7620,39370;5080,46355;635,60325;635,61595;2540,63500;3810,64770;5080,64770;5715,64770;10160,57150;12700,49530;14605,40640;15240,33020;15240,28575;14605,24130;13335,20320;12065,15875;10795,12065;8255,8890;5715,4445;3175,1270;1905,635;635,0;635,0;0,635;0,2540;635,4445" o:connectangles="0,0,0,0,0,0,0,0,0,0,0,0,0,0,0,0,0,0,0,0,0,0,0,0,0,0,0,0,0,0,0,0,0,0,0"/>
                </v:shape>
                <v:shape id="Freeform 3667" o:spid="_x0000_s2066" style="position:absolute;left:22872;top:20789;width:70;height:337;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lvsUA&#10;AADdAAAADwAAAGRycy9kb3ducmV2LnhtbESPQWsCMRCF7wX/Q5hCbzVrqWJXo4hQqJdC3f6AaTLd&#10;XbuZhCTV9d87h0JvM7w3732z3o5+UGdKuQ9sYDatQBHb4HpuDXw2r49LULkgOxwCk4ErZdhuJndr&#10;rF248Aedj6VVEsK5RgNdKbHWOtuOPOZpiMSifYfksciaWu0SXiTcD/qpqhbaY8/S0GGkfUf25/jr&#10;DczTyb/PX/TVzuLyOe6/Gm0PjTEP9+NuBarQWP7Nf9dvTvCrhfDLNzKC3t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K2W+xQAAAN0AAAAPAAAAAAAAAAAAAAAAAJgCAABkcnMv&#10;ZG93bnJldi54bWxQSwUGAAAAAAQABAD1AAAAigMAAAAA&#10;" path="m1,3r,l4,8r,6l5,19,4,24,2,36,,47r,1l2,51r2,2l5,53r,-1l7,47,9,41r1,-7l11,28,10,22r,-7l8,9,6,3,4,1,1,,,,,1,1,3xe" fillcolor="#4d4d4d" stroked="f">
                  <v:path arrowok="t" o:connecttype="custom" o:connectlocs="635,1905;635,1905;2540,5080;2540,8890;3175,12065;2540,15240;1270,22860;0,29845;0,30480;1270,32385;2540,33655;3175,33655;3175,33020;4445,29845;5715,26035;6350,21590;6985,17780;6350,13970;6350,9525;5080,5715;3810,1905;2540,635;635,0;0,0;0,0;0,635;635,1905" o:connectangles="0,0,0,0,0,0,0,0,0,0,0,0,0,0,0,0,0,0,0,0,0,0,0,0,0,0,0"/>
                </v:shape>
                <v:shape id="Freeform 3668" o:spid="_x0000_s2067" style="position:absolute;left:21602;top:20967;width:940;height:3175;visibility:visible;mso-wrap-style:square;v-text-anchor:top" coordsize="148,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nWhsQA&#10;AADdAAAADwAAAGRycy9kb3ducmV2LnhtbERPS2uDQBC+F/oflgn0VlcDtcFkE4KkUCgUmsfB2+BO&#10;1MSdte5W7b/vBgK9zcf3nNVmMq0YqHeNZQVJFIMgLq1uuFJwPLw9L0A4j6yxtUwKfsnBZv34sMJM&#10;25G/aNj7SoQQdhkqqL3vMildWZNBF9mOOHBn2xv0AfaV1D2OIdy0ch7HqTTYcGiosaO8pvK6/zEK&#10;0jHPP75N6k+Xz0qXl93La1sUSj3Npu0ShKfJ/4vv7ncd5sdpArdvw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J1obEAAAA3QAAAA8AAAAAAAAAAAAAAAAAmAIAAGRycy9k&#10;b3ducmV2LnhtbFBLBQYAAAAABAAEAPUAAACJAwAAAAA=&#10;" path="m146,r,l109,2,73,3,36,5,19,5,,4,,5,,6,3,9r4,3l12,14r5,2l29,19r10,3l48,25,46,51,44,76r-2,49l38,226,34,333r-3,53l29,412r-4,27l27,441r2,3l31,445r1,l33,445r3,-37l39,373r3,-73l46,313r6,28l58,368r2,10l54,394,37,435r-5,14l29,447r-1,l28,450r,1l30,455r1,1l32,456r4,7l40,466r4,4l52,476r23,14l84,496r1,3l86,499r2,1l89,499r1,-1l89,498r2,-1l93,496r5,-2l115,483r11,-7l132,471r4,-5l137,467r1,1l139,468r,-1l143,468r,-2l143,463r-3,-16l139,432r-1,-30l131,271,124,158r-3,-56l120,46r,-5l119,39r-3,-2l124,28r8,-8l148,4r,-2l146,xm30,15r,l17,12,10,10,4,7,22,8r17,l73,7,107,6,141,4,128,17r-7,7l115,31r-2,4l109,36r-2,1l104,37,99,36,85,33,72,30,52,22,30,15xm103,107r,l113,53r1,44l116,142r-7,-17l103,107xm116,149r,l116,153r-6,5l103,162r-6,3l91,167r2,-6l95,153r3,-13l102,114r6,18l116,149xm53,39r,l55,52r4,14l65,92r-4,12l53,124r-4,11l47,146,48,92,50,65,53,39xm70,110r,l80,152r2,9l83,165r2,4l85,170r-9,-5l67,159r-9,-6l49,148r4,-12l56,124r9,-22l66,99r4,11xm68,93r,l84,48r1,108l81,143,71,104,68,93xm83,173r,l78,184r-6,11l65,218,49,152r4,3l58,158r7,5l83,173xm44,234r,l46,163r1,l48,162r,-9l62,224,52,251r-5,12l42,277r2,-43xm42,286r,l64,231r16,84l73,310r-8,-5l49,294r-3,-3l42,289r,-3xm49,323r,l46,308r-3,-8l43,294r7,5l58,304r12,9l81,322r2,5l71,351r-9,23l49,323xm84,489r,l79,485r-4,-2l66,478,55,471r-9,-7l42,461r-2,-2l36,454r-1,-2l34,451r2,-7l37,436r6,-13l55,395r6,-12l72,432r6,23l82,480r2,2l83,483r1,1l84,489xm84,474r,l79,450,74,426,62,379,73,354r5,-12l84,329r,145xm84,318r,l82,299,78,280,70,243,65,224,76,201r5,-12l85,177,84,318xm88,56r,l88,43,87,42,86,40,84,39r,1l83,40,75,64,66,87,59,58,56,43,54,28r14,5l83,36r15,4l106,42r7,1l113,44r-6,28l101,100,94,76,90,61,88,56xm89,68r,l93,86r5,18l99,106r-9,54l89,68xm106,366r,l104,373,91,442,90,383r,-59l98,345r8,21xm91,323r,l104,312r12,-12l120,299r-4,15l113,328r-6,31l100,341r-3,-9l91,323xm90,305r,l90,300r,-114l91,191r6,14l102,218r4,10l97,267r-5,19l90,305xm90,168r,xm132,455r,l131,458r-3,3l122,468r-8,5l107,478r-16,9l89,487r1,-28l98,417r9,-42l107,371r7,22l126,433r6,17l133,454r-1,1xm125,294r,l128,367r5,73l120,405,109,365r11,-51l124,294r1,xm124,284r,l124,286r-5,6l114,297r-11,10l91,317r7,-42l107,234r3,10l114,255r5,9l124,274r,10xm118,175r,l122,244r1,24l119,258r-5,-10l108,228r8,-38l118,176r,-1xm114,184r,l110,204r-3,19l107,222,97,197r-4,-8l90,180r,-7l98,170r9,-3l112,164r4,-3l116,162r,5l115,173r-1,11xe" fillcolor="black" stroked="f">
                  <v:path arrowok="t" o:connecttype="custom" o:connectlocs="0,2540;18415,12065;21590,211455;20320,282575;36830,233680;17780,283845;22860,294005;53975,316865;57785,315595;86995,296545;90805,294005;76835,64770;93980,2540;10795,7620;89535,2540;66040,23495;65405,67945;73660,94615;60325,97155;34925,33020;30480,58420;52705,104775;33655,86360;53340,30480;49530,116840;52705,109855;39370,142240;40640,146685;26670,181610;36830,193040;53340,310515;26670,292735;23495,276860;53340,306070;46990,270510;53340,201930;53975,112395;53340,24765;35560,27305;71755,27940;56515,43180;67310,232410;57785,205105;67945,227965;57150,118110;57150,193675;77470,297180;67945,238125;79375,186690;78740,186690;65405,194945;78740,173990;72390,157480;69850,129540;62230,107950;72390,116840" o:connectangles="0,0,0,0,0,0,0,0,0,0,0,0,0,0,0,0,0,0,0,0,0,0,0,0,0,0,0,0,0,0,0,0,0,0,0,0,0,0,0,0,0,0,0,0,0,0,0,0,0,0,0,0,0,0,0,0"/>
                  <o:lock v:ext="edit" verticies="t"/>
                </v:shape>
                <v:shape id="Freeform 3669" o:spid="_x0000_s2068" style="position:absolute;left:21570;top:20561;width:102;height:806;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evsIA&#10;AADdAAAADwAAAGRycy9kb3ducmV2LnhtbERPTWvCQBC9F/wPywheim70ICV1lVIRPYiltr0P2TEJ&#10;yc6GnVVjf323IHibx/ucxap3rbpQkNqzgekkA0VceFtzaeD7azN+ASUR2WLrmQzcSGC1HDwtMLf+&#10;yp90OcZSpRCWHA1UMXa51lJU5FAmviNO3MkHhzHBUGob8JrCXatnWTbXDmtODRV29F5R0RzPzsBH&#10;I1LK9vm33ofIzXp9+MHuYMxo2L+9gorUx4f47t7ZND+bz+D/m3SCX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vp6+wgAAAN0AAAAPAAAAAAAAAAAAAAAAAJgCAABkcnMvZG93&#10;bnJldi54bWxQSwUGAAAAAAQABAD1AAAAhwMAAAAA&#10;" path="m3,21r,l3,43r,26l1,117,,124r1,l5,125r3,2l12,126r,-14l12,94r,-17l12,62,14,33,15,20r1,-7l16,7,15,1r-1,l10,1,8,,5,1r,1l4,5,2,11,1,21r2,xe" fillcolor="#7e9fa7" stroked="f">
                  <v:path arrowok="t" o:connecttype="custom" o:connectlocs="1905,13335;1905,13335;1905,27305;1905,43815;635,74295;0,78740;635,78740;3175,79375;5080,80645;7620,80010;7620,71120;7620,59690;7620,48895;7620,39370;8890,20955;9525,12700;10160,8255;10160,4445;9525,635;8890,635;6350,635;5080,0;3175,635;3175,1270;2540,3175;1270,6985;635,13335;1905,13335" o:connectangles="0,0,0,0,0,0,0,0,0,0,0,0,0,0,0,0,0,0,0,0,0,0,0,0,0,0,0,0"/>
                </v:shape>
                <v:shape id="Freeform 3670" o:spid="_x0000_s2069" style="position:absolute;left:21558;top:20548;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N9QcIA&#10;AADdAAAADwAAAGRycy9kb3ducmV2LnhtbERP32vCMBB+F/wfwgl701QHpXRGEUEqg4FT2V6P5tYW&#10;m0tJYu3215uB4Nt9fD9vuR5MK3pyvrGsYD5LQBCXVjdcKTifdtMMhA/IGlvLpOCXPKxX49ESc21v&#10;/En9MVQihrDPUUEdQpdL6cuaDPqZ7Ygj92OdwRChq6R2eIvhppWLJEmlwYZjQ40dbWsqL8erUfCF&#10;H5dz32TpoS2K9z/P39neFUq9TIbNG4hAQ3iKH+69jvOT9BX+v4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Y31BwgAAAN0AAAAPAAAAAAAAAAAAAAAAAJgCAABkcnMvZG93&#10;bnJldi54bWxQSwUGAAAAAAQABAD1AAAAhwMAAAAA&#10;" path="m4,23r,l4,43r,20l2,102,,111r,5l,121r1,5l2,127r2,2l5,130r3,1l11,131r3,l16,130r1,-13l17,103r,-27l18,50r,-13l19,23r1,-5l20,10,19,6,18,3,15,1,11,,9,1,7,1,4,3,3,5,2,9,1,17r1,6l3,25r1,1l5,26r1,l7,26r,-1l7,24,6,23,5,22r1,l7,19,8,14,10,8,11,6r1,l13,6r,1l14,11r,10l11,39r,33l11,104r,13l11,123r-1,2l8,126,6,125,5,124,6,93,8,59,8,42,7,25r,-2l5,22r-1,l4,23xe" fillcolor="black" stroked="f">
                  <v:path arrowok="t" o:connecttype="custom" o:connectlocs="2540,14605;2540,40005;0,70485;0,76835;1270,80645;3175,82550;6985,83185;10160,82550;10795,74295;10795,48260;11430,23495;12700,11430;12065,3810;9525,635;5715,635;2540,1905;1270,5715;1270,14605;2540,16510;3810,16510;4445,15875;3810,14605;3810,13970;5080,8890;6985,3810;7620,3810;8255,4445;8890,13335;6985,45720;6985,74295;6350,79375;3810,79375;3810,59055;5080,26670;4445,14605;2540,13970" o:connectangles="0,0,0,0,0,0,0,0,0,0,0,0,0,0,0,0,0,0,0,0,0,0,0,0,0,0,0,0,0,0,0,0,0,0,0,0"/>
                </v:shape>
                <v:shape id="Freeform 3671" o:spid="_x0000_s2070" style="position:absolute;left:22275;top:20701;width:89;height:806;visibility:visible;mso-wrap-style:square;v-text-anchor:top" coordsize="14,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0e28QA&#10;AADdAAAADwAAAGRycy9kb3ducmV2LnhtbERPTWvCQBC9C/6HZQpeRDctYm3MRtqAWrA91Apex+w0&#10;CWZnQ3aN6b/vFgRv83ifk6x6U4uOWldZVvA4jUAQ51ZXXCg4fK8nCxDOI2usLZOCX3KwSoeDBGNt&#10;r/xF3d4XIoSwi1FB6X0TS+nykgy6qW2IA/djW4M+wLaQusVrCDe1fIqiuTRYcWgosaGspPy8vxgF&#10;cjOevZyOhj/etl2VaX7OPi87pUYP/esShKfe38U397sO86P5DP6/CS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9HtvEAAAA3QAAAA8AAAAAAAAAAAAAAAAAmAIAAGRycy9k&#10;b3ducmV2LnhtbFBLBQYAAAAABAAEAPUAAACJAwAAAAA=&#10;" path="m2,22r,l2,43r,27l1,117,,123r2,1l4,126r3,1l10,126r,-13l10,94r,-17l10,62,12,33,14,20r,-6l14,7,13,2,12,1,9,1,7,,5,1,4,3,3,5,2,11,1,22r1,xe" fillcolor="#7e9fa7" stroked="f">
                  <v:path arrowok="t" o:connecttype="custom" o:connectlocs="1270,13970;1270,13970;1270,27305;1270,44450;635,74295;0,78105;1270,78740;2540,80010;4445,80645;6350,80010;6350,71755;6350,59690;6350,48895;6350,39370;7620,20955;8890,12700;8890,8890;8890,4445;8255,1270;7620,635;5715,635;4445,0;3175,635;2540,1905;1905,3175;1270,6985;635,13970;1270,13970" o:connectangles="0,0,0,0,0,0,0,0,0,0,0,0,0,0,0,0,0,0,0,0,0,0,0,0,0,0,0,0"/>
                </v:shape>
                <v:shape id="Freeform 3672" o:spid="_x0000_s2071" style="position:absolute;left:22250;top:20675;width:127;height:845;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UQMMMA&#10;AADdAAAADwAAAGRycy9kb3ducmV2LnhtbERPTWvDMAy9D/YfjAa7rc4KCyWrW0ZYIRR2WNreRawm&#10;2WI5id3E/ffzoNCbHu9T620wnZhodK1lBa+LBARxZXXLtYLjYfeyAuE8ssbOMim4koPt5vFhjZm2&#10;M3/TVPpaxBB2GSpovO8zKV3VkEG3sD1x5M52NOgjHGupR5xjuOnkMklSabDl2NBgT3lD1W95MQq+&#10;yp8hXE+D/szPPqTHbij2OlXq+Sl8vIPwFPxdfHMXOs5P0jf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UQMMMAAADdAAAADwAAAAAAAAAAAAAAAACYAgAAZHJzL2Rv&#10;d25yZXYueG1sUEsFBgAAAAAEAAQA9QAAAIgDAAAAAA==&#10;" path="m4,23r,l4,44r,21l1,104,,113r,5l,123r1,5l1,129r3,2l5,133r3,l11,133r3,l16,133r,-1l17,119r,-14l18,78r,-27l18,38,19,25r1,-7l20,11,19,6,18,3,15,2,11,,9,1,7,1,5,3,3,6,1,10r,7l1,23r2,3l4,26r1,l6,26r1,l7,25,6,23r-1,l6,22,7,20,8,15,10,8,11,7,12,6r1,1l13,8r1,3l14,22,12,40,11,73r,34l11,119r,6l10,127r-2,1l6,127r-1,l6,95,8,60,8,43,7,26r,-1l5,23r-1,xe" fillcolor="black" stroked="f">
                  <v:path arrowok="t" o:connecttype="custom" o:connectlocs="2540,14605;2540,41275;0,71755;0,78105;635,81915;3175,84455;6985,84455;10160,84455;10795,75565;11430,49530;11430,24130;12700,11430;12065,3810;9525,1270;5715,635;3175,1905;635,6350;635,14605;2540,16510;3810,16510;4445,16510;3810,14605;3810,13970;5080,9525;6985,4445;7620,3810;8255,5080;8890,13970;6985,46355;6985,75565;6350,80645;3810,80645;3810,60325;5080,27305;4445,15875;2540,14605" o:connectangles="0,0,0,0,0,0,0,0,0,0,0,0,0,0,0,0,0,0,0,0,0,0,0,0,0,0,0,0,0,0,0,0,0,0,0,0"/>
                </v:shape>
                <v:shape id="Freeform 3673" o:spid="_x0000_s2072" style="position:absolute;left:22491;top:20491;width:95;height:806;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3vycMA&#10;AADdAAAADwAAAGRycy9kb3ducmV2LnhtbERPS2vCQBC+F/wPywi91Y2CoaauUgtiKHhoKvY6ZMck&#10;NDubZjevf+8WCr3Nx/ec7X40teipdZVlBctFBII4t7riQsHl8/j0DMJ5ZI21ZVIwkYP9bvawxUTb&#10;gT+oz3whQgi7BBWU3jeJlC4vyaBb2IY4cDfbGvQBtoXULQ4h3NRyFUWxNFhxaCixobeS8u+sMwpO&#10;t8N18zXJM13qNHf9+n2S3Y9Sj/Px9QWEp9H/i//cqQ7zoziG32/CC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3vycMAAADdAAAADwAAAAAAAAAAAAAAAACYAgAAZHJzL2Rv&#10;d25yZXYueG1sUEsFBgAAAAAEAAQA9QAAAIgDAAAAAA==&#10;" path="m3,21r,l3,43,2,70,,117r,6l2,124r2,2l8,127r3,-1l12,112r,-18l11,76,12,62,13,33,15,20r,-6l15,7r,-6l13,,10,,8,,6,,5,2,3,5,2,11r,10l3,21xe" fillcolor="#7e9fa7" stroked="f">
                  <v:path arrowok="t" o:connecttype="custom" o:connectlocs="1905,13335;1905,13335;1905,27305;1270,44450;0,74295;0,78105;1270,78740;2540,80010;5080,80645;6985,80010;7620,71120;7620,59690;6985,48260;7620,39370;8255,20955;9525,12700;9525,8890;9525,4445;9525,635;8255,0;6350,0;5080,0;3810,0;3175,1270;1905,3175;1270,6985;1270,13335;1905,13335" o:connectangles="0,0,0,0,0,0,0,0,0,0,0,0,0,0,0,0,0,0,0,0,0,0,0,0,0,0,0,0"/>
                </v:shape>
                <v:shape id="Freeform 3674" o:spid="_x0000_s2073" style="position:absolute;left:22479;top:20478;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h7QsMA&#10;AADdAAAADwAAAGRycy9kb3ducmV2LnhtbERPS2vCQBC+F/wPywi91Y0eYkhdRQSJFAq+aK9DdpoE&#10;s7Nhd42pv94VCr3Nx/ecxWowrejJ+caygukkAUFcWt1wpeB82r5lIHxA1thaJgW/5GG1HL0sMNf2&#10;xgfqj6ESMYR9jgrqELpcSl/WZNBPbEccuR/rDIYIXSW1w1sMN62cJUkqDTYcG2rsaFNTeTlejYIv&#10;/Lyc+yZL921RfNw9f2c7Vyj1Oh7W7yACDeFf/Ofe6Tg/Sef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h7QsMAAADdAAAADwAAAAAAAAAAAAAAAACYAgAAZHJzL2Rv&#10;d25yZXYueG1sUEsFBgAAAAAEAAQA9QAAAIgDAAAAAA==&#10;" path="m2,22r,l4,43,2,63,1,102,,110r,6l,121r1,4l2,127r2,2l6,130r1,1l11,131r3,l15,130r1,-13l17,103r,-26l17,50,18,37,19,24r1,-7l20,10r,-4l18,3,14,1,11,,8,,7,,5,2,2,5,1,9r,7l1,22r1,3l4,25r1,l6,25r1,l7,24,6,22r-1,l6,21r,-1l7,14,9,8,10,6r1,l12,6r1,l13,7r1,3l13,21,12,39,11,72r,33l11,118r,5l10,125r-2,l6,125r,-1l6,93,7,59,7,42,7,25,6,24r,-2l4,22r-2,xe" fillcolor="black" stroked="f">
                  <v:path arrowok="t" o:connecttype="custom" o:connectlocs="1270,13970;1270,40005;0,69850;0,76835;1270,80645;3810,82550;6985,83185;9525,82550;10160,74295;10795,48895;11430,23495;12700,10795;12700,3810;8890,635;5080,0;3175,1270;635,5715;635,13970;2540,15875;3810,15875;4445,15875;3810,13970;3810,13335;4445,8890;6350,3810;7620,3810;8255,4445;8255,13335;6985,45720;6985,74930;6350,79375;3810,79375;3810,59055;4445,26670;3810,15240;2540,13970;1270,13970" o:connectangles="0,0,0,0,0,0,0,0,0,0,0,0,0,0,0,0,0,0,0,0,0,0,0,0,0,0,0,0,0,0,0,0,0,0,0,0,0"/>
                </v:shape>
                <v:shape id="Freeform 3675" o:spid="_x0000_s2074"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mkXsUA&#10;AADdAAAADwAAAGRycy9kb3ducmV2LnhtbESPQWvDMAyF74P+B6NCb6vTUsJI65YxKN0tLBstvYlY&#10;i8NiOY29Jvv302Gwm8R7eu/T7jD5Tt1piG1gA6tlBoq4DrblxsDH+/HxCVRMyBa7wGTghyIc9rOH&#10;HRY2jPxG9yo1SkI4FmjApdQXWsfakce4DD2xaJ9h8JhkHRptBxwl3Hd6nWW59tiyNDjs6cVR/VV9&#10;ewOX4628uksd134TzyfrOJXdyZjFfHregko0pX/z3/WrFfwsF1z5Rkb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aRexQAAAN0AAAAPAAAAAAAAAAAAAAAAAJgCAABkcnMv&#10;ZG93bnJldi54bWxQSwUGAAAAAAQABAD1AAAAigMAAAAA&#10;" path="m278,334r,l278,332r1,-1l279,327r,-1l279,318r,-2l280,240,279,138,277,12r-1,l275,12r-2,l272,13r-2,1l269,16r-1,1l268,18r-1,l267,19r,-1l266,16r1,-4l267,8r-1,l264,8r1,-1l265,5,264,4r,-2l256,2r-10,l230,2r-36,l149,2r-40,l86,2r-1,l78,2,75,,70,,61,,46,,39,,32,,31,2r-2,l27,3,26,4,25,9r-1,1l13,16r-2,2l9,20r,1l5,23,2,24r,1l1,35r,10l1,64,2,84r,19l1,193,,269r,38l2,345r,1l5,346r10,-1l15,346r3,2l19,348r2,1l21,350r2,l26,352r3,1l30,353r2,2l33,355r3,1l38,357r2,l45,357r201,l251,355r27,-19l278,334xe" stroked="f">
                  <v:path arrowok="t" o:connecttype="custom" o:connectlocs="176530,212090;177165,210185;177165,207010;177165,200660;177165,87630;175260,7620;173355,7620;172720,8255;170815,10160;170180,11430;169545,12065;168910,10160;169545,5080;168910,5080;168275,4445;167640,2540;162560,1270;146050,1270;94615,1270;54610,1270;49530,1270;44450,0;29210,0;20320,0;18415,1270;16510,2540;15240,6350;6985,11430;5715,13335;3175,14605;1270,15875;635,28575;1270,53340;635,122555;0,194945;1270,219075;3175,219710;9525,219710;12065,220980;13335,222250;16510,223520;19050,224155;20955,225425;24130,226695;25400,226695;156210,226695;176530,213360" o:connectangles="0,0,0,0,0,0,0,0,0,0,0,0,0,0,0,0,0,0,0,0,0,0,0,0,0,0,0,0,0,0,0,0,0,0,0,0,0,0,0,0,0,0,0,0,0,0,0"/>
                </v:shape>
                <v:shape id="Freeform 3676" o:spid="_x0000_s2075"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xcEA&#10;AADdAAAADwAAAGRycy9kb3ducmV2LnhtbERPTYvCMBC9C/6HMII3TRWRtTYVEcS9ia4o3oZmbIrN&#10;pDZZ7f77jbCwt3m8z8lWna3Fk1pfOVYwGScgiAunKy4VnL62ow8QPiBrrB2Tgh/ysMr7vQxT7V58&#10;oOcxlCKGsE9RgQmhSaX0hSGLfuwa4sjdXGsxRNiWUrf4iuG2ltMkmUuLFccGgw1tDBX347dVcNk+&#10;9ldzKfzUzvx5pw2Hfb1Tajjo1ksQgbrwL/5zf+o4P5kv4P1NPEHm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FAcXBAAAA3QAAAA8AAAAAAAAAAAAAAAAAmAIAAGRycy9kb3du&#10;cmV2LnhtbFBLBQYAAAAABAAEAPUAAACGAwAAAAA=&#10;" path="m263,12r,l265,7r,-2l264,4r,-2l256,2r-10,l230,2r-36,l149,2r-40,l86,2r-8,l76,,74,,67,,55,,41,,35,,29,2,27,3,26,4,25,9r-7,4l11,18,9,20,8,22,5,23,2,24r,2l2,35,1,45r,19l2,83r,19l1,189,,268r1,38l1,325r1,20l2,346r3,l15,345r,1l18,347r1,1l21,350r2,l25,352r1,l29,353r1,l32,355r1,l36,356r2,1l40,357r5,l246,357r14,-8l278,336r1,-5l279,321r1,-37l279,173,277,12r-1,l275,12r-1,l273,12r-1,1l270,14r-1,2l268,17r,1l267,18r,1l267,18r-1,-2l267,12r,-4l266,8r-1,l264,8r-1,4xe" stroked="f">
                  <v:path arrowok="t" o:connecttype="custom" o:connectlocs="167005,7620;168275,3175;167640,1270;156210,1270;123190,1270;69215,1270;49530,1270;48260,0;42545,0;26035,0;18415,1270;16510,2540;11430,8255;5715,12700;3175,14605;1270,16510;635,28575;1270,52705;635,120015;635,194310;1270,219075;3175,219710;9525,219710;12065,220980;14605,222250;16510,223520;19050,224155;20955,225425;24130,226695;25400,226695;156210,226695;176530,213360;177165,203835;177165,109855;175260,7620;173990,7620;172720,8255;170815,10160;170180,11430;169545,12065;168910,10160;169545,5080;168910,5080;167640,5080" o:connectangles="0,0,0,0,0,0,0,0,0,0,0,0,0,0,0,0,0,0,0,0,0,0,0,0,0,0,0,0,0,0,0,0,0,0,0,0,0,0,0,0,0,0,0,0"/>
                </v:shape>
                <v:shape id="Freeform 3677" o:spid="_x0000_s2076" style="position:absolute;left:22320;top:22383;width:1778;height:2267;visibility:visible;mso-wrap-style:square;v-text-anchor:top" coordsize="280,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zFsUA&#10;AADdAAAADwAAAGRycy9kb3ducmV2LnhtbESPT2vDMAzF74N9B6NBb6u9FbqS1i3dYJBLB+3+nNVY&#10;i7PGcoi9NPv21aGwm8R7eu+n1WYMrRqoT01kCw9TA4q4iq7h2sLH++v9AlTKyA7byGThjxJs1rc3&#10;KyxcPPOehkOulYRwKtCCz7krtE6Vp4BpGjti0b5jHzDL2tfa9XiW8NDqR2PmOmDD0uCxoxdP1enw&#10;Gyxk86VpVu4+Wxpnb4th8OXP8dnayd24XYLKNOZ/8/W6dIJvnoRfvpER9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MWxQAAAN0AAAAPAAAAAAAAAAAAAAAAAJgCAABkcnMv&#10;ZG93bnJldi54bWxQSwUGAAAAAAQABAD1AAAAigMAAAAA&#10;" path="m277,12r,l276,12r-1,l272,13r-3,3l267,19r,-1l266,16r1,-4l267,8r-1,l265,8r-1,l263,12r-1,10l259,24r-2,l255,26r-4,4l251,45r-1,15l251,76r-2,122l243,273r,-6l244,175r1,-76l246,22r3,-2l252,17r8,-5l261,12r1,-1l262,10r2,-2l265,7r,-2l264,4r,-2l256,2r-10,l230,2r-36,l149,2r-40,l86,2r-8,l76,,74,,67,,55,,41,,35,,29,2,27,3,26,4,25,9r-7,4l11,18,9,20,8,22,5,23,2,24r,2l2,35,1,45r,19l2,83r,19l1,189,,268r1,38l1,325r1,20l2,346r3,l15,345r15,8l36,356r4,1l45,357r201,l260,349r18,-13l279,331r,-10l280,284,279,173,277,12xm38,10r,l47,10r9,1l63,11r6,l74,11r,1l76,12r3,l86,12r14,l140,12r50,l222,12r15,l250,12r-4,3l243,15r-13,l218,15r-44,l158,15,45,14r-6,2l36,19,21,20,37,12r1,-2xe" stroked="f">
                  <v:path arrowok="t" o:connecttype="custom" o:connectlocs="175895,7620;174625,7620;170815,10160;169545,11430;169545,7620;169545,5080;168275,5080;167005,7620;164465,15240;161925,16510;159385,28575;159385,48260;154305,173355;154940,111125;156210,13970;160020,10795;165735,7620;166370,6350;168275,4445;167640,2540;162560,1270;146050,1270;94615,1270;54610,1270;49530,1270;46990,0;34925,0;22225,0;17145,1905;15875,5715;6985,11430;5080,13970;1270,15240;1270,22225;635,40640;1270,64770;0,170180;635,206375;1270,219710;9525,219075;22860,226060;28575,226695;165100,221615;177165,210185;177800,180340;175895,7620;24130,6350;35560,6985;43815,6985;46990,7620;50165,7620;63500,7620;120650,7620;150495,7620;156210,9525;146050,9525;110490,9525;28575,8890;24765,10160;13335,12700;24130,6350" o:connectangles="0,0,0,0,0,0,0,0,0,0,0,0,0,0,0,0,0,0,0,0,0,0,0,0,0,0,0,0,0,0,0,0,0,0,0,0,0,0,0,0,0,0,0,0,0,0,0,0,0,0,0,0,0,0,0,0,0,0,0,0,0"/>
                  <o:lock v:ext="edit" verticies="t"/>
                </v:shape>
                <v:shape id="Freeform 3678" o:spid="_x0000_s2077" style="position:absolute;left:22447;top:22580;width:1397;height:1988;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i518MA&#10;AADdAAAADwAAAGRycy9kb3ducmV2LnhtbERPTWuDQBC9B/oflin0lqzpoSk2q4RCQaoEmuaQ4+CO&#10;rtSdFXer9t93A4Hc5vE+Z58vthcTjb5zrGC7SUAQ10533Co4f3+sX0H4gKyxd0wK/shDnj2s9phq&#10;N/MXTafQihjCPkUFJoQhldLXhiz6jRuII9e40WKIcGylHnGO4baXz0nyIi12HBsMDvRuqP45/VoF&#10;vjgcy3Nl7eXYXGTJ1fI5N0app8fl8AYi0BLu4pu70HF+stvC9Zt4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i518MAAADdAAAADwAAAAAAAAAAAAAAAACYAgAAZHJzL2Rv&#10;d25yZXYueG1sUEsFBgAAAAAEAAQA9QAAAIgDAAAAAA==&#10;" path="m218,312r,l206,313r-15,l159,313r-59,l21,313r-19,l1,292,,260,,175,2,37,1,19,1,9,2,1,13,,24,,42,,60,1,82,2,141,1r59,l219,1r,280l220,297r,7l218,312xe" fillcolor="#dfdfce" stroked="f">
                  <v:path arrowok="t" o:connecttype="custom" o:connectlocs="138430,198120;138430,198120;130810,198755;121285,198755;100965,198755;63500,198755;13335,198755;1270,198755;635,185420;0,165100;0,111125;1270,23495;635,12065;635,5715;1270,635;8255,0;15240,0;26670,0;38100,635;52070,1270;89535,635;127000,635;139065,635;139065,178435;139700,188595;139700,193040;138430,198120" o:connectangles="0,0,0,0,0,0,0,0,0,0,0,0,0,0,0,0,0,0,0,0,0,0,0,0,0,0,0"/>
                </v:shape>
                <v:shape id="Freeform 3679" o:spid="_x0000_s2078" style="position:absolute;left:22517;top:22479;width:1428;height:44;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UEcQA&#10;AADdAAAADwAAAGRycy9kb3ducmV2LnhtbERPS2sCMRC+C/6HMEJv3UTxUVejiLTFUnrQevE2bMbd&#10;xc1k3URd/30jFLzNx/ec+bK1lbhS40vHGvqJAkGcOVNyrmH/+/H6BsIHZIOVY9JwJw/LRbczx9S4&#10;G2/pugu5iCHsU9RQhFCnUvqsIIs+cTVx5I6usRgibHJpGrzFcFvJgVJjabHk2FBgTeuCstPuYjUc&#10;NtOT/zq378NPNfoZXlb74zcrrV967WoGIlAbnuJ/98bE+WoygMc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ulBHEAAAA3QAAAA8AAAAAAAAAAAAAAAAAmAIAAGRycy9k&#10;b3ducmV2LnhtbFBLBQYAAAAABAAEAPUAAACJAwAAAAA=&#10;" path="m215,7r,l209,7r-4,l187,7,11,7,6,6,2,6,,7,7,2,12,r1,l126,1r16,l187,1r24,l218,1r4,l225,1,215,7xe" fillcolor="#be4a37" stroked="f">
                  <v:path arrowok="t" o:connecttype="custom" o:connectlocs="136525,4445;136525,4445;132715,4445;130175,4445;118745,4445;6985,4445;3810,3810;1270,3810;0,4445;4445,1270;7620,0;8255,0;80010,635;90170,635;118745,635;133985,635;138430,635;140970,635;142875,635;136525,4445" o:connectangles="0,0,0,0,0,0,0,0,0,0,0,0,0,0,0,0,0,0,0,0"/>
                </v:shape>
                <v:shape id="Freeform 3680" o:spid="_x0000_s2079" style="position:absolute;left:22364;top:22466;width:1734;height:2184;visibility:visible;mso-wrap-style:square;v-text-anchor:top" coordsize="273,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mDsUA&#10;AADdAAAADwAAAGRycy9kb3ducmV2LnhtbESPQWvCQBCF7wX/wzKCt7qxalOiq0hV8GRRW70O2TEJ&#10;ZmdDdjXx37uC0NsM771v3kznrSnFjWpXWFYw6EcgiFOrC84U/B7W718gnEfWWFomBXdyMJ913qaY&#10;aNvwjm57n4kAYZeggtz7KpHSpTkZdH1bEQftbGuDPqx1JnWNTYCbUn5E0ac0WHC4kGNF3zmll/3V&#10;BAqPN4d4tN26ZbOLT/Zifv5WR6V63XYxAeGp9f/mV3qjQ/0oHsLzmzCC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6YOxQAAAN0AAAAPAAAAAAAAAAAAAAAAAJgCAABkcnMv&#10;ZG93bnJldi54bWxQSwUGAAAAAAQABAD1AAAAigMAAAAA&#10;" path="m248,16r,l249,16r1,l253,15r3,-4l259,8r3,-3l265,1,268,r1,l270,r2,160l273,271r-1,37l272,318r-1,5l253,336r-14,8l37,344r-4,l30,344r-3,-2l18,338,,327r227,3l243,321,248,16xe" fillcolor="#ccc" stroked="f">
                  <v:path arrowok="t" o:connecttype="custom" o:connectlocs="157480,10160;157480,10160;158115,10160;158750,10160;160655,9525;162560,6985;164465,5080;166370,3175;168275,635;170180,0;170815,0;171450,0;172720,101600;173355,172085;172720,195580;172720,201930;172085,205105;160655,213360;151765,218440;23495,218440;20955,218440;19050,218440;17145,217170;11430,214630;0,207645;144145,209550;154305,203835;157480,10160" o:connectangles="0,0,0,0,0,0,0,0,0,0,0,0,0,0,0,0,0,0,0,0,0,0,0,0,0,0,0,0"/>
                </v:shape>
                <v:shape id="Freeform 3681" o:spid="_x0000_s2080" style="position:absolute;left:23901;top:22510;width:102;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GV6sQA&#10;AADdAAAADwAAAGRycy9kb3ducmV2LnhtbERPzWoCMRC+F3yHMIKXUrOV1rZbo4hQKEgPqz7AuJlm&#10;VzeTNIm6vn1TKHibj+93ZoveduJMIbaOFTyOCxDEtdMtGwW77cfDK4iYkDV2jknBlSIs5oO7GZba&#10;Xbii8yYZkUM4lqigScmXUsa6IYtx7Dxx5r5dsJgyDEbqgJccbjs5KYqptNhybmjQ06qh+rg5WQV1&#10;tY/GHdZXf18Fs95/+bfTz7NSo2G/fAeRqE838b/7U+f5xcsT/H2TT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xlerEAAAA3QAAAA8AAAAAAAAAAAAAAAAAmAIAAGRycy9k&#10;b3ducmV2LnhtbFBLBQYAAAAABAAEAPUAAACJAwAAAAA=&#10;" path="m15,297r,l15,299r-3,3l8,305r-3,4l1,311r,-15l,267,,184,1,56,1,40,1,25,1,10,5,6,8,5,10,3,16,,15,4r,4l16,16r,25l15,297xe" fillcolor="#a60e0a" stroked="f">
                  <v:path arrowok="t" o:connecttype="custom" o:connectlocs="9525,188595;9525,188595;9525,189865;7620,191770;5080,193675;3175,196215;635,197485;635,187960;0,169545;0,116840;635,35560;635,25400;635,15875;635,6350;3175,3810;5080,3175;6350,1905;10160,0;9525,2540;9525,5080;10160,10160;10160,26035;9525,188595" o:connectangles="0,0,0,0,0,0,0,0,0,0,0,0,0,0,0,0,0,0,0,0,0,0,0"/>
                </v:shape>
                <v:shape id="Freeform 3682" o:spid="_x0000_s2081" style="position:absolute;left:22320;top:22383;width:1695;height:2204;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Px+cIA&#10;AADdAAAADwAAAGRycy9kb3ducmV2LnhtbERPTWsCMRC9F/ofwhS81WwFtV2NIkLL3mS1vQ+bcbO4&#10;mWyTqGl/vREKvc3jfc5ynWwvLuRD51jBy7gAQdw43XGr4PPw/vwKIkRkjb1jUvBDAdarx4clltpd&#10;uabLPrYih3AoUYGJcSilDI0hi2HsBuLMHZ23GDP0rdQerznc9nJSFDNpsePcYHCgraHmtD9bBX7z&#10;0f/a83fQ88rUx2qX3r7qpNToKW0WICKl+C/+c1c6zy/mU7h/k0+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I/H5wgAAAN0AAAAPAAAAAAAAAAAAAAAAAJgCAABkcnMvZG93&#10;bnJldi54bWxQSwUGAAAAAAQABAD1AAAAhwMAAAAA&#10;" path="m267,300r,l267,205r,-104l267,69,265,40r,-15l267,12r,-4l265,8r-1,l263,12r-1,9l261,31r,20l262,71r,20l262,173r,143l244,330r,-9l244,313r-1,-17l243,266r1,-90l245,99r,-77l248,19r4,-2l259,12r2,l262,11r,-1l264,8r1,-1l265,5,264,4r,-2l264,1r-9,1l246,2,230,1r-37,l135,2r-29,l78,1,66,,54,,40,,34,,29,1,27,3,26,4,25,9r-7,4l11,18,9,19r,2l5,23,2,24r,1l1,35r,9l1,64,2,84r,19l1,192,,268r,38l2,344r1,l32,344r28,l117,345r29,2l174,347r28,-2l231,344r2,l237,342r1,2l244,339r6,-4l256,331r6,-5l264,324r1,-3l267,316r,-5l267,300xm73,12r,l103,12r29,l190,12r37,l238,12r12,l245,16r-4,3l184,19r-56,l101,19r-27,l48,19r-27,l37,12r1,-2l47,10r9,l73,12xm134,338r,l81,337r-52,l25,338r-5,l19,337r-1,l18,335r,-1l17,326r,-19l15,250,17,124,18,77,17,51r,-14l18,24r22,l63,24r23,1l109,25r56,l193,25r29,l230,24r2,l233,25r1,1l235,27r,7l234,55r,56l232,238r,51l232,301r1,13l233,326r-1,12l208,339r-24,l134,338xe" fillcolor="black" stroked="f">
                  <v:path arrowok="t" o:connecttype="custom" o:connectlocs="169545,130175;168275,25400;169545,5080;168275,5080;166370,13335;166370,45085;166370,200660;154940,198755;154940,111760;157480,12065;165735,7620;167640,5080;167640,2540;161925,1270;122555,635;49530,635;25400,0;17145,1905;11430,8255;5715,13335;1270,15875;635,40640;635,121920;1270,218440;38100,218440;110490,220345;147955,218440;154940,215265;166370,207010;169545,200660;46355,7620;83820,7620;151130,7620;153035,12065;64135,12065;13335,12065;29845,6350;85090,214630;18415,213995;12065,213995;11430,212090;9525,158750;10795,32385;25400,15240;69215,15875;140970,15875;147955,15875;149225,21590;147320,151130;147955,199390;132080,215265" o:connectangles="0,0,0,0,0,0,0,0,0,0,0,0,0,0,0,0,0,0,0,0,0,0,0,0,0,0,0,0,0,0,0,0,0,0,0,0,0,0,0,0,0,0,0,0,0,0,0,0,0,0,0"/>
                  <o:lock v:ext="edit" verticies="t"/>
                </v:shape>
                <v:shape id="Freeform 3683" o:spid="_x0000_s2082" style="position:absolute;left:22586;top:23044;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FUcIA&#10;AADdAAAADwAAAGRycy9kb3ducmV2LnhtbERPTWvCQBC9C/6HZYTedNdStKSuUhRboSdtaa9Ddpqk&#10;zc6G7DRGf71bELzN433OYtX7WnXUxiqwhenEgCLOg6u4sPDxvh0/goqC7LAOTBZOFGG1HA4WmLlw&#10;5D11BylUCuGYoYVSpMm0jnlJHuMkNMSJ+w6tR0mwLbRr8ZjCfa3vjZlpjxWnhhIbWpeU/x7+vAWZ&#10;48vX20+HZ7Omzefr1vUPLNbejfrnJ1BCvdzEV/fOpflmPoP/b9IJe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H0VRwgAAAN0AAAAPAAAAAAAAAAAAAAAAAJgCAABkcnMvZG93&#10;bnJldi54bWxQSwUGAAAAAAQABAD1AAAAhwMAAAAA&#10;" path="m159,213r,l160,201r,-12l160,165r,-61l160,1r,-1l122,1,83,1,44,,25,,6,1,3,1,2,3,,4r16,l33,4r34,l105,4r39,l150,4r2,l153,5r1,l154,7r,4l154,25r,38l153,147r,17l154,181r,18l153,207r-1,8l153,216r2,-1l158,214r1,-1xe" fillcolor="black" stroked="f">
                  <v:path arrowok="t" o:connecttype="custom" o:connectlocs="100965,135255;100965,135255;101600,127635;101600,120015;101600,104775;101600,66040;101600,635;101600,0;101600,0;77470,635;52705,635;27940,0;15875,0;3810,635;1905,635;1270,1905;0,2540;0,2540;10160,2540;20955,2540;42545,2540;66675,2540;91440,2540;95250,2540;96520,2540;97155,3175;97790,3175;97790,4445;97790,6985;97790,15875;97790,40005;97155,93345;97155,104140;97790,114935;97790,126365;97155,131445;96520,136525;97155,137160;98425,136525;100330,135890;100965,135255" o:connectangles="0,0,0,0,0,0,0,0,0,0,0,0,0,0,0,0,0,0,0,0,0,0,0,0,0,0,0,0,0,0,0,0,0,0,0,0,0,0,0,0,0"/>
                </v:shape>
                <v:shape id="Freeform 3684" o:spid="_x0000_s2083" style="position:absolute;left:22713;top:23044;width:32;height:1270;visibility:visible;mso-wrap-style:square;v-text-anchor:top" coordsize="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Ogg8AA&#10;AADdAAAADwAAAGRycy9kb3ducmV2LnhtbERPS4vCMBC+C/sfwgjeNNVDla5pEVlBjz7A62wzm3Zt&#10;JqWJWv31RljY23x8z1kWvW3EjTpfO1YwnSQgiEunazYKTsfNeAHCB2SNjWNS8CAPRf4xWGKm3Z33&#10;dDsEI2II+wwVVCG0mZS+rMiin7iWOHI/rrMYIuyM1B3eY7ht5CxJUmmx5thQYUvrisrL4WoVaP19&#10;nh4xNV9mJ+vfGT930jyVGg371SeIQH34F/+5tzrOT+ZzeH8TT5D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3Ogg8AAAADdAAAADwAAAAAAAAAAAAAAAACYAgAAZHJzL2Rvd25y&#10;ZXYueG1sUEsFBgAAAAAEAAQA9QAAAIUDAAAAAA==&#10;" path="m2,2r,l1,99,,155r1,22l1,189,,200r1,l3,199r,-11l3,176r,-23l3,98,5,,3,,2,2xe" fillcolor="black" stroked="f">
                  <v:path arrowok="t" o:connecttype="custom" o:connectlocs="1270,1270;1270,1270;635,62865;0,98425;635,112395;635,120015;0,127000;635,127000;1905,126365;1905,119380;1905,111760;1905,97155;1905,62230;3175,0;1905,0;1270,1270" o:connectangles="0,0,0,0,0,0,0,0,0,0,0,0,0,0,0,0"/>
                </v:shape>
                <v:shape id="Freeform 3685" o:spid="_x0000_s2084" style="position:absolute;left:22701;top:23063;width:863;height:1251;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enMUA&#10;AADdAAAADwAAAGRycy9kb3ducmV2LnhtbESPQWvCQBCF7wX/wzKCt7qpaJXoKiItFD0ZvXgbstMk&#10;JDsbsmtM++s7B6G3Gd6b977Z7AbXqJ66UHk28DZNQBHn3lZcGLhePl9XoEJEtth4JgM/FGC3Hb1s&#10;MLX+wWfqs1goCeGQooEyxjbVOuQlOQxT3xKL9u07h1HWrtC2w4eEu0bPkuRdO6xYGkps6VBSXmd3&#10;Z+B2zXhxsXycn1f3Q82nj9++qo2ZjIf9GlSkIf6bn9dfVvCTpeDKNzKC3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96cxQAAAN0AAAAPAAAAAAAAAAAAAAAAAJgCAABkcnMv&#10;ZG93bnJldi54bWxQSwUGAAAAAAQABAD1AAAAigMAAAAA&#10;" path="m,2l3,194r132,3l136,,,2xe" fillcolor="#bfbfa2" stroked="f">
                  <v:path arrowok="t" o:connecttype="custom" o:connectlocs="0,1270;1905,123190;85725,125095;86360,0;0,1270" o:connectangles="0,0,0,0,0"/>
                </v:shape>
                <v:shape id="Freeform 3686" o:spid="_x0000_s2085" style="position:absolute;left:22606;top:23044;width:971;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HZsIA&#10;AADdAAAADwAAAGRycy9kb3ducmV2LnhtbERPS2vCQBC+F/wPywi91Y0irUZXEaHosUYv3obs5IHZ&#10;2SS7TVJ/vSsIvc3H95z1djCV6Kh1pWUF00kEgji1uuRcweX8/bEA4TyyxsoyKfgjB9vN6G2NsbY9&#10;n6hLfC5CCLsYFRTe17GULi3IoJvYmjhwmW0N+gDbXOoW+xBuKjmLok9psOTQUGBN+4LSW/JrFJyZ&#10;Lod70pya++3a9POfLs92mVLv42G3AuFp8P/il/uow/zoawn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MdmwgAAAN0AAAAPAAAAAAAAAAAAAAAAAJgCAABkcnMvZG93&#10;bnJldi54bWxQSwUGAAAAAAQABAD1AAAAhwMAAAAA&#10;" path="m18,199r,l34,198r12,l59,199r14,l149,199r2,l153,199r-1,17l,216,,5,,1,18,r,198l12,204r-6,5l18,199xe" fillcolor="#a60e0a" stroked="f">
                  <v:path arrowok="t" o:connecttype="custom" o:connectlocs="11430,126365;11430,126365;21590,125730;29210,125730;37465,126365;46355,126365;94615,126365;95885,126365;97155,126365;96520,137160;0,137160;0,3175;0,635;11430,0;11430,125730;7620,129540;3810,132715;11430,126365" o:connectangles="0,0,0,0,0,0,0,0,0,0,0,0,0,0,0,0,0,0"/>
                </v:shape>
                <v:shape id="Freeform 3687" o:spid="_x0000_s2086" style="position:absolute;left:22586;top:23044;width:1004;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1Ao8UA&#10;AADdAAAADwAAAGRycy9kb3ducmV2LnhtbESPQU/DMAyF70j8h8hIu7GEDUHVLZsG0iauHRw4eo3X&#10;djRO1WRt4dfjAxI3W+/5vc/r7eRbNVAfm8AWHuYGFHEZXMOVhY/3/X0GKiZkh21gsvBNEbab25s1&#10;5i6MXNBwTJWSEI45WqhT6nKtY1mTxzgPHbFo59B7TLL2lXY9jhLuW70w5kl7bFgaauzotaby63j1&#10;FobLNY0vu8PnY/Z8WgzFsvjxprB2djftVqASTenf/Hf95gTfZM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zUCjxQAAAN0AAAAPAAAAAAAAAAAAAAAAAJgCAABkcnMv&#10;ZG93bnJldi54bWxQSwUGAAAAAAQABAD1AAAAigMAAAAA&#10;" path="m22,199r,l38,198r17,l88,199r34,l138,199r17,l155,198r,-1l154,206r,6l131,212r-80,1l18,213r-11,l3,213r1,1l4,215r,-27l4,63,4,16,3,8,4,5,4,4r2,l15,4r5,l21,3r,-2l21,108r,66l21,193r-1,2l19,197r-3,3l12,203r-5,4l7,208r1,1l9,210r4,-4l19,203r3,-3l24,198r,-2l24,180r,-68l24,3,22,1,22,,3,1,2,1r,2l,15,,28,,54,1,80r,26l2,214r,1l3,216r153,l156,215r1,l158,198r-1,-1l155,196r-1,l153,197r-1,l149,196r-7,l131,196r-12,l82,196r-31,l36,196r-15,1l20,197r,1l21,199r1,xe" fillcolor="black" stroked="f">
                  <v:path arrowok="t" o:connecttype="custom" o:connectlocs="13970,126365;34925,125730;77470,126365;98425,126365;98425,125095;97790,134620;32385,135255;4445,135255;2540,135890;2540,119380;2540,10160;2540,3175;3810,2540;12700,2540;13335,635;13335,110490;12700,123825;10160,127000;4445,131445;5080,132715;5715,133350;12065,128905;15240,125730;15240,114300;15240,1905;13970,0;1270,635;0,9525;0,34290;635,67310;1270,136525;99060,137160;99695,136525;99695,125095;97790,124460;97155,125095;94615,124460;83185,124460;52070,124460;22860,124460;12700,125095;13335,126365" o:connectangles="0,0,0,0,0,0,0,0,0,0,0,0,0,0,0,0,0,0,0,0,0,0,0,0,0,0,0,0,0,0,0,0,0,0,0,0,0,0,0,0,0,0"/>
                </v:shape>
                <v:shape id="Freeform 3688" o:spid="_x0000_s2087" style="position:absolute;left:22561;top:23044;width:1041;height:1384;visibility:visible;mso-wrap-style:square;v-text-anchor:top" coordsize="16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XdsMA&#10;AADdAAAADwAAAGRycy9kb3ducmV2LnhtbERPTUsDMRC9C/6HMII3m9SilG3TIqJQhR7c7aHHYTPd&#10;bLuZhCS2239vBMHbPN7nLNejG8SZYuo9a5hOFAji1pueOw275v1hDiJlZIODZ9JwpQTr1e3NEivj&#10;L/xF5zp3ooRwqlCDzTlUUqbWksM08YG4cAcfHeYCYydNxEsJd4N8VOpZOuy5NFgM9GqpPdXfTsN2&#10;u1NN/CS+2tA8HWdv+1B/eK3v78aXBYhMY/4X/7k3psxX8yn8flNO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JXdsMAAADdAAAADwAAAAAAAAAAAAAAAACYAgAAZHJzL2Rv&#10;d25yZXYueG1sUEsFBgAAAAAEAAQA9QAAAIgDAAAAAA==&#10;" path="m164,212r,l147,213r-18,l94,213r-36,l24,212r-7,l13,212r-1,-1l11,209r,-4l11,192r,-37l11,72r,-36l11,19,11,1,11,,10,,7,1,4,3,1,4r,13l1,30r,25l1,115,,166r,25l1,217r2,l41,217r38,1l118,218r19,-1l157,217r2,-1l162,215r2,-2l164,212xe" fillcolor="black" stroked="f">
                  <v:path arrowok="t" o:connecttype="custom" o:connectlocs="104140,134620;104140,134620;93345,135255;81915,135255;59690,135255;36830,135255;15240,134620;10795,134620;8255,134620;7620,133985;6985,132715;6985,130175;6985,121920;6985,98425;6985,45720;6985,22860;6985,12065;6985,635;6985,0;6350,0;4445,635;2540,1905;635,2540;635,2540;635,10795;635,19050;635,34925;635,73025;0,105410;0,121285;635,137795;1905,137795;26035,137795;50165,138430;74930,138430;86995,137795;99695,137795;100965,137160;102870,136525;104140,135255;104140,134620;104140,134620" o:connectangles="0,0,0,0,0,0,0,0,0,0,0,0,0,0,0,0,0,0,0,0,0,0,0,0,0,0,0,0,0,0,0,0,0,0,0,0,0,0,0,0,0,0"/>
                </v:shape>
                <v:shape id="Freeform 3689" o:spid="_x0000_s2088" style="position:absolute;left:22479;top:22733;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v5MIA&#10;AADdAAAADwAAAGRycy9kb3ducmV2LnhtbERPS4vCMBC+C/6HMII3TVVWStcoIgiefO0iHodmbLs2&#10;k5LEWv/9RljY23x8z1msOlOLlpyvLCuYjBMQxLnVFRcKvr+2oxSED8gaa8uk4EUeVst+b4GZtk8+&#10;UXsOhYgh7DNUUIbQZFL6vCSDfmwb4sjdrDMYInSF1A6fMdzUcpokc2mw4thQYkObkvL7+WEUXNqP&#10;Yzge5tcbv/Y/dTpzu83eKTUcdOtPEIG68C/+c+90nJ+kU3h/E0+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Iy/kwgAAAN0AAAAPAAAAAAAAAAAAAAAAAJgCAABkcnMvZG93&#10;bnJldi54bWxQSwUGAAAAAAQABAD1AAAAhwMAAAAA&#10;" path="m,5r,l26,5r14,l53,5,56,4,57,2,60,1,60,,58,,45,1,32,1,6,,2,1,,2,,4,,5xe" fillcolor="#7e9fa7" stroked="f">
                  <v:path arrowok="t" o:connecttype="custom" o:connectlocs="0,3175;0,3175;16510,3175;25400,3175;33655,3175;35560,2540;36195,1270;38100,635;38100,0;36830,0;28575,635;20320,635;3810,0;1270,635;0,1270;0,2540;0,3175" o:connectangles="0,0,0,0,0,0,0,0,0,0,0,0,0,0,0,0,0"/>
                </v:shape>
                <v:shape id="Freeform 3690" o:spid="_x0000_s2089" style="position:absolute;left:22586;top:23723;width:991;height:26;visibility:visible;mso-wrap-style:square;v-text-anchor:top" coordsize="15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LO0cIA&#10;AADdAAAADwAAAGRycy9kb3ducmV2LnhtbERPTUsDMRC9C/6HMII3m6hQy9q0SEGQtofaevA4bKab&#10;xc1kTabt9t83BcHbPN7nTOdD6NSRUm4jW3gcGVDEdXQtNxa+du8PE1BZkB12kcnCmTLMZ7c3U6xc&#10;PPEnHbfSqBLCuUILXqSvtM61p4B5FHviwu1jCigFpka7hKcSHjr9ZMxYB2y5NHjsaeGp/tkeggXd&#10;fq8Wfrl5iXvzu+pJJJm1WHt/N7y9ghIa5F/85/5wZb6ZPMP1m3KC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s7RwgAAAN0AAAAPAAAAAAAAAAAAAAAAAJgCAABkcnMvZG93&#10;bnJldi54bWxQSwUGAAAAAAQABAD1AAAAhwMAAAAA&#10;" path="m1,4r,l38,4,76,2r75,2l153,4r1,-2l156,1r-1,l80,,43,,5,1,3,1,2,2,,4r1,xe" fillcolor="black" stroked="f">
                  <v:path arrowok="t" o:connecttype="custom" o:connectlocs="635,2540;635,2540;24130,2540;48260,1270;95885,2540;97155,2540;97790,1270;99060,635;99060,635;98425,635;50800,0;27305,0;3175,635;1905,635;1270,1270;0,2540;0,2540;635,2540" o:connectangles="0,0,0,0,0,0,0,0,0,0,0,0,0,0,0,0,0,0"/>
                </v:shape>
                <v:shape id="Freeform 3691" o:spid="_x0000_s2090" style="position:absolute;left:22815;top:23215;width:140;height:153;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8AcMA&#10;AADdAAAADwAAAGRycy9kb3ducmV2LnhtbERPS2vCQBC+F/oflin0pptKFYmuUgqGnJRoW+htyI5J&#10;MDubZjevf+8WCr3Nx/ec7X40teipdZVlBS/zCARxbnXFhYKPy2G2BuE8ssbaMimYyMF+9/iwxVjb&#10;gTPqz74QIYRdjApK75tYSpeXZNDNbUMcuKttDfoA20LqFocQbmq5iKKVNFhxaCixofeS8tu5Mwq+&#10;T4n/Mcdl2g2Zdd01+/qcskSp56fxbQPC0+j/xX/uVIf50foVfr8JJ8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78AcMAAADdAAAADwAAAAAAAAAAAAAAAACYAgAAZHJzL2Rv&#10;d25yZXYueG1sUEsFBgAAAAAEAAQA9QAAAIgDAAAAAA==&#10;" path="m22,14r,l22,19r-2,3l16,24r-3,l8,24,4,23,2,21,1,19r,-2l,14,1,9,3,4,7,1r2,l11,r3,l15,1r2,1l20,4r2,5l22,14xe" fillcolor="#333" stroked="f">
                  <v:path arrowok="t" o:connecttype="custom" o:connectlocs="13970,8890;13970,8890;13970,12065;12700,13970;10160,15240;8255,15240;5080,15240;2540,14605;1270,13335;635,12065;635,10795;0,8890;635,5715;1905,2540;4445,635;5715,635;6985,0;8890,0;9525,635;10795,1270;12700,2540;13970,5715;13970,8890" o:connectangles="0,0,0,0,0,0,0,0,0,0,0,0,0,0,0,0,0,0,0,0,0,0,0"/>
                </v:shape>
                <v:shape id="Freeform 3692" o:spid="_x0000_s2091" style="position:absolute;left:22815;top:23190;width:140;height:222;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O5MQA&#10;AADdAAAADwAAAGRycy9kb3ducmV2LnhtbERPTU8CMRC9m/gfmjHxJl1XILhSCCEhgCdADh4n23F3&#10;dTvdtGUp/HpLYuJtXt7nTOfRtKIn5xvLCp4HGQji0uqGKwXHj9XTBIQPyBpby6TgQh7ms/u7KRba&#10;nnlP/SFUIoWwL1BBHUJXSOnLmgz6ge2IE/dlncGQoKukdnhO4aaVeZaNpcGGU0ONHS1rKn8OJ6Mg&#10;9ov1bmji66d8eV+XLr/m2+O3Uo8PcfEGIlAM/+I/90an+dlkBLdv0gl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xDuTEAAAA3QAAAA8AAAAAAAAAAAAAAAAAmAIAAGRycy9k&#10;b3ducmV2LnhtbFBLBQYAAAAABAAEAPUAAACJAwAAAAA=&#10;" path="m21,17r,l19,20r-2,1l15,21r-3,l9,21r-3,l3,19,1,16r,4l2,20r,-1l4,16,7,14r3,-1l12,13r2,1l17,16r2,2l21,21r,3l21,26r1,-5l21,17r,-5l20,6,19,4,16,1,14,,10,,7,,4,2,3,4,1,7r,7l,19r1,5l1,30r2,2l4,34r3,l10,35r4,l16,34r3,-1l20,30r1,-4l21,21r1,-4l21,13r,2l21,17xe" fillcolor="#b3dc10" stroked="f">
                  <v:path arrowok="t" o:connecttype="custom" o:connectlocs="13335,10795;13335,10795;12065,12700;10795,13335;9525,13335;7620,13335;5715,13335;3810,13335;1905,12065;635,10160;635,12700;1270,12700;1270,12065;2540,10160;4445,8890;6350,8255;7620,8255;8890,8890;10795,10160;12065,11430;13335,13335;13335,15240;13335,16510;13970,13335;13335,10795;13335,7620;12700,3810;12065,2540;10160,635;8890,0;6350,0;4445,0;2540,1270;1905,2540;635,4445;635,8890;0,12065;635,15240;635,19050;1905,20320;2540,21590;4445,21590;6350,22225;8890,22225;10160,21590;12065,20955;12700,19050;13335,16510;13335,13335;13970,10795;13335,8255;13335,9525;13335,10795" o:connectangles="0,0,0,0,0,0,0,0,0,0,0,0,0,0,0,0,0,0,0,0,0,0,0,0,0,0,0,0,0,0,0,0,0,0,0,0,0,0,0,0,0,0,0,0,0,0,0,0,0,0,0,0,0"/>
                </v:shape>
                <v:shape id="Freeform 3693" o:spid="_x0000_s2092" style="position:absolute;left:23056;top:23215;width:140;height:153;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H7cIA&#10;AADdAAAADwAAAGRycy9kb3ducmV2LnhtbERPS4vCMBC+L/gfwgje1tQFRapRRFA8rdQXeBuasS02&#10;k9qktv57s7DgbT6+58yXnSnFk2pXWFYwGkYgiFOrC84UnI6b7ykI55E1lpZJwYscLBe9rznG2rac&#10;0PPgMxFC2MWoIPe+iqV0aU4G3dBWxIG72dqgD7DOpK6xDeGmlD9RNJEGCw4NOVa0zim9Hxqj4Lrf&#10;+of5He+aNrGuuSWX8yvZKjXod6sZCE+d/4j/3Tsd5kfTCfx9E06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MMftwgAAAN0AAAAPAAAAAAAAAAAAAAAAAJgCAABkcnMvZG93&#10;bnJldi54bWxQSwUGAAAAAAQABAD1AAAAhwMAAAAA&#10;" path="m22,14r,l21,19r-1,3l16,24r-4,l7,24,3,23,2,21,1,19,,17,,14,1,9,3,4,6,1r3,l11,r3,l15,1r3,1l20,4r1,5l22,14xe" fillcolor="#333" stroked="f">
                  <v:path arrowok="t" o:connecttype="custom" o:connectlocs="13970,8890;13970,8890;13335,12065;12700,13970;10160,15240;7620,15240;4445,15240;1905,14605;1270,13335;635,12065;0,10795;0,8890;635,5715;1905,2540;3810,635;5715,635;6985,0;8890,0;9525,635;11430,1270;12700,2540;13335,5715;13970,8890" o:connectangles="0,0,0,0,0,0,0,0,0,0,0,0,0,0,0,0,0,0,0,0,0,0,0"/>
                </v:shape>
                <v:shape id="Freeform 3694" o:spid="_x0000_s2093" style="position:absolute;left:23056;top:23190;width:140;height:222;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81CMQA&#10;AADdAAAADwAAAGRycy9kb3ducmV2LnhtbERPTU8CMRC9m/gfmjHxJl1XArhSCCEhgCdADh4n23F3&#10;dTvdtGUp/HpLYuJtXt7nTOfRtKIn5xvLCp4HGQji0uqGKwXHj9XTBIQPyBpby6TgQh7ms/u7KRba&#10;nnlP/SFUIoWwL1BBHUJXSOnLmgz6ge2IE/dlncGQoKukdnhO4aaVeZaNpMGGU0ONHS1rKn8OJ6Mg&#10;9ov1bmji66d8eV+XLr/m2+O3Uo8PcfEGIlAM/+I/90an+dlkDLdv0gl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vNQjEAAAA3QAAAA8AAAAAAAAAAAAAAAAAmAIAAGRycy9k&#10;b3ducmV2LnhtbFBLBQYAAAAABAAEAPUAAACJAwAAAAA=&#10;" path="m20,17r,l20,20r-2,1l14,21r-2,l8,21r-2,l3,19,1,16r,4l2,19,5,16,7,14r4,-1l13,13r1,1l18,16r2,2l20,21r1,3l21,26r1,-5l22,17r,-5l20,6,19,4,17,1,14,,11,,7,,5,2,2,4,1,7,,14r,5l,24r1,6l2,32r3,2l7,34r4,1l14,35r3,-1l20,33r,-3l22,26r,-5l22,17,21,13r,2l20,17xe" fillcolor="#b3dc10" stroked="f">
                  <v:path arrowok="t" o:connecttype="custom" o:connectlocs="12700,10795;12700,10795;12700,12700;11430,13335;8890,13335;7620,13335;5080,13335;3810,13335;1905,12065;635,10160;635,12700;1270,12065;3175,10160;4445,8890;6985,8255;8255,8255;8890,8890;11430,10160;12700,11430;12700,13335;13335,15240;13335,16510;13970,13335;13970,10795;13970,7620;12700,3810;12065,2540;10795,635;8890,0;6985,0;4445,0;3175,1270;1270,2540;635,4445;0,8890;0,12065;0,15240;635,19050;1270,20320;3175,21590;4445,21590;6985,22225;8890,22225;10795,21590;12700,20955;12700,19050;13970,16510;13970,13335;13970,10795;13335,8255;13335,9525;12700,10795" o:connectangles="0,0,0,0,0,0,0,0,0,0,0,0,0,0,0,0,0,0,0,0,0,0,0,0,0,0,0,0,0,0,0,0,0,0,0,0,0,0,0,0,0,0,0,0,0,0,0,0,0,0,0,0"/>
                </v:shape>
                <v:shape id="Freeform 3695" o:spid="_x0000_s2094" style="position:absolute;left:23291;top:23215;width:127;height:153;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JsYA&#10;AADdAAAADwAAAGRycy9kb3ducmV2LnhtbESPQWvCQBCF7wX/wzKCt7qJhyCpq1RBK5QKpnqfZqdJ&#10;aHY2ZLea9tc7B8HbDO/Ne98sVoNr1YX60Hg2kE4TUMSltw1XBk6f2+c5qBCRLbaeycAfBVgtR08L&#10;zK2/8pEuRayUhHDI0UAdY5drHcqaHIap74hF+/a9wyhrX2nb41XCXatnSZJphw1LQ40dbWoqf4pf&#10;Z2Dzsd5mXfNVuPNhl6bZ//rtXR+NmYyH1xdQkYb4MN+v91bwk7ngyj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oJsYAAADdAAAADwAAAAAAAAAAAAAAAACYAgAAZHJz&#10;L2Rvd25yZXYueG1sUEsFBgAAAAAEAAQA9QAAAIsDAAAAAA==&#10;" path="m20,14r,l20,19r-2,3l16,24r-4,l10,24,8,21,5,15,1,12,,12r,2l,16,1,15,3,10,6,4,8,1,11,r1,l15,1r2,1l17,4r3,5l20,14xe" fillcolor="#333" stroked="f">
                  <v:path arrowok="t" o:connecttype="custom" o:connectlocs="12700,8890;12700,8890;12700,12065;11430,13970;10160,15240;7620,15240;6350,15240;5080,13335;3175,9525;635,7620;0,7620;0,8890;0,10160;635,9525;1905,6350;3810,2540;5080,635;6985,0;7620,0;9525,635;10795,1270;10795,2540;12700,5715;12700,8890" o:connectangles="0,0,0,0,0,0,0,0,0,0,0,0,0,0,0,0,0,0,0,0,0,0,0,0"/>
                </v:shape>
                <v:shape id="Freeform 3696" o:spid="_x0000_s2095" style="position:absolute;left:23291;top:23190;width:146;height:222;visibility:visible;mso-wrap-style:square;v-text-anchor:top" coordsize="2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9hcMA&#10;AADdAAAADwAAAGRycy9kb3ducmV2LnhtbERPTWvCQBC9F/oflin0prtaCDZ1FVEEPValJbcxOybR&#10;7GzIrjH9964g9DaP9znTeW9r0VHrK8caRkMFgjh3puJCw2G/HkxA+IBssHZMGv7Iw3z2+jLF1Lgb&#10;f1O3C4WIIexT1FCG0KRS+rwki37oGuLInVxrMUTYFtK0eIvhtpZjpRJpseLYUGJDy5Lyy+5qNRyP&#10;KLPu/LPeqrNfJav99vcjybR+f+sXXyAC9eFf/HRvTJyvJp/w+C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q9hcMAAADdAAAADwAAAAAAAAAAAAAAAACYAgAAZHJzL2Rv&#10;d25yZXYueG1sUEsFBgAAAAAEAAQA9QAAAIgDAAAAAA==&#10;" path="m20,17r,l20,19r-3,2l15,21r-3,l9,21,8,19,6,15,5,12,3,10r-1,l1,10,,14r,5l,24r1,2l1,27,3,25r,-1l5,21,7,16,8,14r3,-2l12,12r2,l15,13r2,1l20,18r,3l20,24r1,1l23,21r,-4l21,10,20,5,18,2,17,1,14,,12,,11,,9,,6,4,5,7,3,11,2,13,1,14r,10l2,23r1,1l5,27r2,3l11,34r1,1l15,35r2,-1l19,33r1,l20,31r1,-3l23,21r,-5l21,12r-1,2l20,17xe" fillcolor="#b3dc10" stroked="f">
                  <v:path arrowok="t" o:connecttype="custom" o:connectlocs="12700,10795;10795,13335;7620,13335;5080,12065;3175,7620;1270,6350;635,6350;0,12065;635,16510;1905,15875;3175,13335;5080,8890;7620,7620;9525,8255;12700,11430;12700,15240;14605,13335;13335,6350;11430,1270;8890,0;6985,0;3810,2540;1905,6985;635,8890;1270,14605;3175,17145;6985,21590;9525,22225;12065,20955;12700,19685;14605,13335;13335,7620;12700,10795" o:connectangles="0,0,0,0,0,0,0,0,0,0,0,0,0,0,0,0,0,0,0,0,0,0,0,0,0,0,0,0,0,0,0,0,0"/>
                </v:shape>
                <v:shape id="Freeform 3697" o:spid="_x0000_s2096" style="position:absolute;left:22860;top:23469;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JUMcA&#10;AADdAAAADwAAAGRycy9kb3ducmV2LnhtbESPT2vCQBDF7wW/wzIFb3XTHmxNXaUIYi20kCiItyE7&#10;+aPZ2ZBdNf32nUPB2wzvzXu/mS8H16or9aHxbOB5koAiLrxtuDKw362f3kCFiGyx9UwGfinAcjF6&#10;mGNq/Y0zuuaxUhLCIUUDdYxdqnUoanIYJr4jFq30vcMoa19p2+NNwl2rX5Jkqh02LA01drSqqTjn&#10;F2eg3HydhoyK759VeWo32esRD+etMePH4eMdVKQh3s3/159W8JOZ8Ms3MoJe/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syVDHAAAA3QAAAA8AAAAAAAAAAAAAAAAAmAIAAGRy&#10;cy9kb3ducmV2LnhtbFBLBQYAAAAABAAEAPUAAACMAwAAAAA=&#10;" path="m,13r,l12,13r1,-1l13,7r,-5l12,,,,,2,,7r,5l,13xe" fillcolor="black" stroked="f">
                  <v:path arrowok="t" o:connecttype="custom" o:connectlocs="0,8255;0,8255;7620,8255;8255,7620;8255,4445;8255,1270;7620,0;0,0;0,1270;0,4445;0,7620;0,8255" o:connectangles="0,0,0,0,0,0,0,0,0,0,0,0"/>
                </v:shape>
                <v:shape id="Freeform 3698" o:spid="_x0000_s2097" style="position:absolute;left:23094;top:23482;width:89;height:89;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RsCcQA&#10;AADdAAAADwAAAGRycy9kb3ducmV2LnhtbERPTWvCQBC9C/0PyxS86W4UxKSuUgRFPVi0LaW3ITtN&#10;QrOzIbtq9Nd3BaG3ebzPmS06W4sztb5yrCEZKhDEuTMVFxo+3leDKQgfkA3WjknDlTws5k+9GWbG&#10;XfhA52MoRAxhn6GGMoQmk9LnJVn0Q9cQR+7HtRZDhG0hTYuXGG5rOVJqIi1WHBtKbGhZUv57PFkN&#10;u/zt+7BNO6nW6dc0GX/am9yPtO4/d68vIAJ14V/8cG9MnK/SB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EbAnEAAAA3QAAAA8AAAAAAAAAAAAAAAAAmAIAAGRycy9k&#10;b3ducmV2LnhtbFBLBQYAAAAABAAEAPUAAACJAwAAAAA=&#10;" path="m1,14r,l13,14r1,-2l14,7r,-5l13,,1,,,2,,7r,5l1,14xe" fillcolor="black" stroked="f">
                  <v:path arrowok="t" o:connecttype="custom" o:connectlocs="635,8890;635,8890;8255,8890;8890,7620;8890,4445;8890,1270;8255,0;635,0;0,1270;0,4445;0,7620;635,8890" o:connectangles="0,0,0,0,0,0,0,0,0,0,0,0"/>
                </v:shape>
                <v:shape id="Freeform 3699" o:spid="_x0000_s2098" style="position:absolute;left:23310;top:23469;width:127;height:8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ecIA&#10;AADdAAAADwAAAGRycy9kb3ducmV2LnhtbERPPWvDMBDdC/0P4grdaqkejOtYCUkhkA4ZmgZKt8O6&#10;2CbWyVhKIv/7qFDodo/3efUq2kFcafK9Yw2vmQJB3DjTc6vh+LV9KUH4gGxwcEwaZvKwWj4+1FgZ&#10;d+NPuh5CK1II+wo1dCGMlZS+6ciiz9xInLiTmyyGBKdWmglvKdwOMleqkBZ7Tg0djvTeUXM+XKwG&#10;5sJuzrsY/cdcxPxHfZd7Zq2fn+J6ASJQDP/iP/fOpPnqLYffb9IJ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115wgAAAN0AAAAPAAAAAAAAAAAAAAAAAJgCAABkcnMvZG93&#10;bnJldi54bWxQSwUGAAAAAAQABAD1AAAAhwMAAAAA&#10;" path="m1,12r,l5,12r5,l14,13r4,l20,10r,-3l20,4r,-2l18,1,14,,10,,5,,1,,,,,2,,6r1,6xe" fillcolor="black" stroked="f">
                  <v:path arrowok="t" o:connecttype="custom" o:connectlocs="635,7620;635,7620;3175,7620;6350,7620;8890,8255;11430,8255;12700,6350;12700,4445;12700,2540;12700,1270;11430,635;8890,0;6350,0;3175,0;635,0;0,0;0,1270;0,3810;635,7620" o:connectangles="0,0,0,0,0,0,0,0,0,0,0,0,0,0,0,0,0,0,0"/>
                </v:shape>
                <v:shape id="Freeform 3700" o:spid="_x0000_s2099" style="position:absolute;left:22815;top:23850;width:140;height:140;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a6UsQA&#10;AADdAAAADwAAAGRycy9kb3ducmV2LnhtbESPQWvCQBCF7wX/wzKCN91YQWp0FbG01F7aRg8eh+yY&#10;BLOzMTvV+O/dgtDbDO/N+94sVp2r1YXaUHk2MB4loIhzbysuDOx3b8MXUEGQLdaeycCNAqyWvacF&#10;ptZf+YcumRQqhnBI0UAp0qRah7wkh2HkG+KoHX3rUOLaFtq2eI3hrtbPSTLVDiuOhBIb2pSUn7Jf&#10;FyFnef1abz9n2UE7On+LsxLejRn0u/UclFAn/+bH9YeN9ZPZBP6+iS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GulLEAAAA3QAAAA8AAAAAAAAAAAAAAAAAmAIAAGRycy9k&#10;b3ducmV2LnhtbFBLBQYAAAAABAAEAPUAAACJAwAAAAA=&#10;" path="m22,13r,l22,16r-2,4l16,21r-3,1l8,21,4,20,2,19,1,17r,-2l,13,1,8,3,4,7,1,9,r2,l14,r1,1l17,2r3,1l22,7r,6xe" fillcolor="#333" stroked="f">
                  <v:path arrowok="t" o:connecttype="custom" o:connectlocs="13970,8255;13970,8255;13970,10160;12700,12700;10160,13335;8255,13970;5080,13335;2540,12700;1270,12065;635,10795;635,9525;0,8255;635,5080;1905,2540;4445,635;5715,0;6985,0;8890,0;9525,635;10795,1270;12700,1905;13970,4445;13970,8255" o:connectangles="0,0,0,0,0,0,0,0,0,0,0,0,0,0,0,0,0,0,0,0,0,0,0"/>
                </v:shape>
                <v:shape id="Freeform 3701" o:spid="_x0000_s2100" style="position:absolute;left:22815;top:23793;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PDMQA&#10;AADdAAAADwAAAGRycy9kb3ducmV2LnhtbERP32vCMBB+H/g/hBP2NpPKEO2MUgRxg/lglfl6NLem&#10;rLmUJtNuf70ZDHy7j+/nLdeDa8WF+tB41pBNFAjiypuGaw2n4/ZpDiJEZIOtZ9LwQwHWq9HDEnPj&#10;r3ygSxlrkUI45KjBxtjlUobKksMw8R1x4j597zAm2NfS9HhN4a6VU6Vm0mHDqcFiRxtL1Vf57TR8&#10;YPF+2M7Pu+63nC2y3Z7tG5+1fhwPxQuISEO8i//drybNV4tn+PsmnS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FjwzEAAAA3QAAAA8AAAAAAAAAAAAAAAAAmAIAAGRycy9k&#10;b3ducmV2LnhtbFBLBQYAAAAABAAEAPUAAACJAwAAAAA=&#10;" path="m21,19r,l19,21r-2,1l15,23r-3,l9,23,6,22,3,21,1,18r,4l2,22r,-1l4,17,7,15r3,-1l12,14r2,l17,17r2,3l21,23r,3l21,27r1,-4l21,19r,-5l20,7,19,4,16,2,14,1,10,,7,1,4,2,3,5,1,8r,7l,21r1,6l1,32r2,2l4,36r3,1l10,38r4,-1l16,37r3,-2l20,33r1,-5l21,23r1,-5l21,14r,2l21,19xe" fillcolor="#b3dc10" stroked="f">
                  <v:path arrowok="t" o:connecttype="custom" o:connectlocs="13335,12065;13335,12065;12065,13335;10795,13970;9525,14605;7620,14605;5715,14605;3810,13970;1905,13335;635,11430;635,13970;1270,13970;1270,13335;2540,10795;4445,9525;6350,8890;7620,8890;8890,8890;10795,10795;12065,12700;13335,14605;13335,16510;13335,17145;13970,14605;13335,12065;13335,8890;12700,4445;12065,2540;10160,1270;8890,635;6350,0;4445,635;2540,1270;1905,3175;635,5080;635,9525;0,13335;635,17145;635,20320;1905,21590;2540,22860;4445,23495;6350,24130;8890,23495;10160,23495;12065,22225;12700,20955;13335,17780;13335,14605;13970,11430;13335,8890;13335,10160;13335,12065" o:connectangles="0,0,0,0,0,0,0,0,0,0,0,0,0,0,0,0,0,0,0,0,0,0,0,0,0,0,0,0,0,0,0,0,0,0,0,0,0,0,0,0,0,0,0,0,0,0,0,0,0,0,0,0,0"/>
                </v:shape>
                <v:shape id="Freeform 3702" o:spid="_x0000_s2101" style="position:absolute;left:23056;top:23850;width:140;height:140;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OHvcQA&#10;AADdAAAADwAAAGRycy9kb3ducmV2LnhtbESPQWvCQBCF7wX/wzKCN91YUGp0FbG01F7aRg8eh+yY&#10;BLOzMTvV+O/dgtDbDO/N+94sVp2r1YXaUHk2MB4loIhzbysuDOx3b8MXUEGQLdaeycCNAqyWvacF&#10;ptZf+YcumRQqhnBI0UAp0qRah7wkh2HkG+KoHX3rUOLaFtq2eI3hrtbPSTLVDiuOhBIb2pSUn7Jf&#10;FyFnef1abz9n2UE7On+LsxLejRn0u/UclFAn/+bH9YeN9ZPZBP6+iS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jh73EAAAA3QAAAA8AAAAAAAAAAAAAAAAAmAIAAGRycy9k&#10;b3ducmV2LnhtbFBLBQYAAAAABAAEAPUAAACJAwAAAAA=&#10;" path="m22,13r,l21,16r-1,4l16,21r-4,1l7,21,3,20,2,19,1,17,,15,,13,1,8,3,4,6,1,9,r2,l14,r1,1l18,2r2,1l21,7r1,6xe" fillcolor="#333" stroked="f">
                  <v:path arrowok="t" o:connecttype="custom" o:connectlocs="13970,8255;13970,8255;13335,10160;12700,12700;10160,13335;7620,13970;4445,13335;1905,12700;1270,12065;635,10795;0,9525;0,8255;635,5080;1905,2540;3810,635;5715,0;6985,0;8890,0;9525,635;11430,1270;12700,1905;13335,4445;13970,8255" o:connectangles="0,0,0,0,0,0,0,0,0,0,0,0,0,0,0,0,0,0,0,0,0,0,0"/>
                </v:shape>
                <v:shape id="Freeform 3703" o:spid="_x0000_s2102" style="position:absolute;left:23056;top:23793;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04MQA&#10;AADdAAAADwAAAGRycy9kb3ducmV2LnhtbERPTWvCQBC9F/wPywje6iYegqauIkJIBXswLfU6ZKfZ&#10;0OxsyG5j7K/vFgq9zeN9znY/2U6MNPjWsYJ0mYAgrp1uuVHw9lo8rkH4gKyxc0wK7uRhv5s9bDHX&#10;7sYXGqvQiBjCPkcFJoQ+l9LXhiz6peuJI/fhBoshwqGResBbDLedXCVJJi22HBsM9nQ0VH9WX1bB&#10;Ox7Ol2J9LfvvKtuk5QubE1+VWsynwxOIQFP4F/+5n3Wcn2wy+P0mni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btODEAAAA3QAAAA8AAAAAAAAAAAAAAAAAmAIAAGRycy9k&#10;b3ducmV2LnhtbFBLBQYAAAAABAAEAPUAAACJAwAAAAA=&#10;" path="m20,19r,l20,21r-2,1l14,23r-2,l8,23,6,22,3,21,1,18r,4l2,21,5,17,7,15r4,-1l13,14r1,l18,17r2,3l20,23r1,3l21,27r1,-4l22,19r,-5l20,7,19,4,17,2,14,1,11,,7,1,5,2,2,5,1,8,,15r,6l,27r1,5l2,34r3,2l7,37r4,1l14,37r3,l20,35r,-2l22,28r,-5l22,18,21,14r,2l20,19xe" fillcolor="#b3dc10" stroked="f">
                  <v:path arrowok="t" o:connecttype="custom" o:connectlocs="12700,12065;12700,12065;12700,13335;11430,13970;8890,14605;7620,14605;5080,14605;3810,13970;1905,13335;635,11430;635,13970;1270,13335;3175,10795;4445,9525;6985,8890;8255,8890;8890,8890;11430,10795;12700,12700;12700,14605;13335,16510;13335,17145;13970,14605;13970,12065;13970,8890;12700,4445;12065,2540;10795,1270;8890,635;6985,0;4445,635;3175,1270;1270,3175;635,5080;0,9525;0,13335;0,17145;635,20320;1270,21590;3175,22860;4445,23495;6985,24130;8890,23495;10795,23495;12700,22225;12700,20955;13970,17780;13970,14605;13970,11430;13335,8890;13335,10160;12700,12065" o:connectangles="0,0,0,0,0,0,0,0,0,0,0,0,0,0,0,0,0,0,0,0,0,0,0,0,0,0,0,0,0,0,0,0,0,0,0,0,0,0,0,0,0,0,0,0,0,0,0,0,0,0,0,0"/>
                </v:shape>
                <v:shape id="Freeform 3704" o:spid="_x0000_s2103" style="position:absolute;left:23291;top:23850;width:127;height:140;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5L+sMA&#10;AADdAAAADwAAAGRycy9kb3ducmV2LnhtbERP32vCMBB+H/g/hBP2NhP3oLMzyhAEQSZUBfd4NNc2&#10;rLmUJqudf/0iCHu7j+/nLdeDa0RPXbCeNUwnCgRx4Y3lSsP5tH15AxEissHGM2n4pQDr1ehpiZnx&#10;V86pP8ZKpBAOGWqoY2wzKUNRk8Mw8S1x4krfOYwJdpU0HV5TuGvkq1Iz6dByaqixpU1Nxffxx2nY&#10;b299ebjlubrMvuLnUNhwKq3Wz+Ph4x1EpCH+ix/unUnz1WIO92/SC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5L+sMAAADdAAAADwAAAAAAAAAAAAAAAACYAgAAZHJzL2Rv&#10;d25yZXYueG1sUEsFBgAAAAAEAAQA9QAAAIgDAAAAAA==&#10;" path="m20,13r,l20,16r-2,4l16,21r-4,1l7,21,4,20,2,19,1,17,,15,,13,1,8,3,4,6,1,8,r3,l12,r3,1l17,2r,1l20,7r,6xe" fillcolor="#333" stroked="f">
                  <v:path arrowok="t" o:connecttype="custom" o:connectlocs="12700,8255;12700,8255;12700,10160;11430,12700;10160,13335;7620,13970;4445,13335;2540,12700;1270,12065;635,10795;0,9525;0,8255;635,5080;1905,2540;3810,635;5080,0;6985,0;7620,0;9525,635;10795,1270;10795,1905;12700,4445;12700,8255" o:connectangles="0,0,0,0,0,0,0,0,0,0,0,0,0,0,0,0,0,0,0,0,0,0,0"/>
                </v:shape>
                <v:shape id="Freeform 3705" o:spid="_x0000_s2104" style="position:absolute;left:23291;top:23793;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aVMQA&#10;AADdAAAADwAAAGRycy9kb3ducmV2LnhtbESPT4vCQAzF74LfYYiwN50qrmh1FBFEj/476C10Ylvs&#10;ZGpn1O633xwW9pbwXt77ZbFqXaXe1ITSs4HhIAFFnHlbcm7gct72p6BCRLZYeSYDPxRgtex2Fpha&#10;/+EjvU8xVxLCIUUDRYx1qnXICnIYBr4mFu3uG4dR1ibXtsGPhLtKj5Jkoh2WLA0F1rQpKHucXs7A&#10;cXz+Xo8fk93GX5+H14Guvrztjfnqtes5qEht/Df/Xe+t4CczwZVvZ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22lTEAAAA3QAAAA8AAAAAAAAAAAAAAAAAmAIAAGRycy9k&#10;b3ducmV2LnhtbFBLBQYAAAAABAAEAPUAAACJAwAAAAA=&#10;" path="m20,19r,l20,21r-3,1l15,23r-3,l9,23,6,22,3,21,2,18r,4l3,21,6,17,8,15r4,-1l13,14r2,l17,17r3,3l20,23r,3l21,27r2,-4l23,19,21,14,20,7,19,4,17,2,15,1,12,,8,1,6,2,3,5,2,8,,15r,6l,27r2,5l3,34r2,2l8,37r4,1l15,37r2,l19,35r1,-2l21,28r2,-5l23,18,21,14r-1,2l20,19xe" fillcolor="#b3dc10" stroked="f">
                  <v:path arrowok="t" o:connecttype="custom" o:connectlocs="12700,12065;12700,12065;12700,13335;10795,13970;9525,14605;7620,14605;5715,14605;3810,13970;1905,13335;1270,11430;1270,13970;1905,13335;3810,10795;5080,9525;7620,8890;8255,8890;9525,8890;10795,10795;12700,12700;12700,14605;12700,16510;13335,17145;14605,14605;14605,12065;13335,8890;12700,4445;12065,2540;10795,1270;9525,635;7620,0;5080,635;3810,1270;1905,3175;1270,5080;0,9525;0,13335;0,17145;1270,20320;1905,21590;3175,22860;5080,23495;7620,24130;9525,23495;10795,23495;12065,22225;12700,20955;13335,17780;14605,14605;14605,11430;13335,8890;12700,10160;12700,12065" o:connectangles="0,0,0,0,0,0,0,0,0,0,0,0,0,0,0,0,0,0,0,0,0,0,0,0,0,0,0,0,0,0,0,0,0,0,0,0,0,0,0,0,0,0,0,0,0,0,0,0,0,0,0,0"/>
                </v:shape>
                <v:shape id="Freeform 3706" o:spid="_x0000_s2105" style="position:absolute;left:22860;top:24091;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ZgzcUA&#10;AADdAAAADwAAAGRycy9kb3ducmV2LnhtbERPS2vCQBC+F/wPywjemo092CZ1lSKItdBColB6G7KT&#10;h2ZnQ3Y18d+7hUJv8/E9Z7keTSuu1LvGsoJ5FIMgLqxuuFJwPGwfX0A4j6yxtUwKbuRgvZo8LDHV&#10;duCMrrmvRAhhl6KC2vsuldIVNRl0ke2IA1fa3qAPsK+k7nEI4aaVT3G8kAYbDg01drSpqTjnF6Og&#10;3H2cxoyKz69NeWp32fMPfp/3Ss2m49srCE+j/xf/ud91mB8nCfx+E06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1mDNxQAAAN0AAAAPAAAAAAAAAAAAAAAAAJgCAABkcnMv&#10;ZG93bnJldi54bWxQSwUGAAAAAAQABAD1AAAAigMAAAAA&#10;" path="m,13r,l12,13r1,-2l13,6r,-4l12,,,,,2,,6r,5l,13xe" fillcolor="black" stroked="f">
                  <v:path arrowok="t" o:connecttype="custom" o:connectlocs="0,8255;0,8255;7620,8255;8255,6985;8255,3810;8255,1270;7620,0;0,0;0,1270;0,3810;0,6985;0,8255" o:connectangles="0,0,0,0,0,0,0,0,0,0,0,0"/>
                </v:shape>
                <v:shape id="Freeform 3707" o:spid="_x0000_s2106" style="position:absolute;left:23094;top:24104;width:89;height:8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BXcQA&#10;AADdAAAADwAAAGRycy9kb3ducmV2LnhtbESPMW8CMQyFdyT+Q2SkbpDAUMGVgCoEqKJTgaGjdXEv&#10;116c45LC8e/roRKbrff83uflug+NulKX6sgWphMDiriMrubKwvm0G89BpYzssIlMFu6UYL0aDpZY&#10;uHjjD7oec6UkhFOBFnzObaF1Kj0FTJPYEov2FbuAWdau0q7Dm4SHRs+MedYBa5YGjy1tPJU/x99g&#10;Yb9NXn/zZzV/3+5Me1jgWeeLtU+j/vUFVKY+P8z/129O8KdG+OUbGUG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gV3EAAAA3QAAAA8AAAAAAAAAAAAAAAAAmAIAAGRycy9k&#10;b3ducmV2LnhtbFBLBQYAAAAABAAEAPUAAACJAwAAAAA=&#10;" path="m1,13r,l13,13r1,-1l14,7r,-5l13,,1,,,2,,7r,5l1,13xe" fillcolor="black" stroked="f">
                  <v:path arrowok="t" o:connecttype="custom" o:connectlocs="635,8255;635,8255;8255,8255;8890,7620;8890,4445;8890,1270;8255,0;635,0;0,1270;0,4445;0,7620;635,8255" o:connectangles="0,0,0,0,0,0,0,0,0,0,0,0"/>
                </v:shape>
                <v:shape id="Freeform 3708" o:spid="_x0000_s2107" style="position:absolute;left:23310;top:24091;width:127;height:96;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Xe+MIA&#10;AADdAAAADwAAAGRycy9kb3ducmV2LnhtbERPTWsCMRC9F/wPYYTeanaLSFmNIkqpPQhWRa9DMmYX&#10;N5PtJur6702h4G0e73Mms87V4kptqDwryAcZCGLtTcVWwX73+fYBIkRkg7VnUnCnALNp72WChfE3&#10;/qHrNlqRQjgUqKCMsSmkDLokh2HgG+LEnXzrMCbYWmlavKVwV8v3LBtJhxWnhhIbWpSkz9uLUxAv&#10;9oDHr/166X83o/u3tnq42Cj12u/mYxCRuvgU/7tXJs3Psxz+vk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d74wgAAAN0AAAAPAAAAAAAAAAAAAAAAAJgCAABkcnMvZG93&#10;bnJldi54bWxQSwUGAAAAAAQABAD1AAAAhwMAAAAA&#10;" path="m1,14r,l5,14r5,l14,14r4,1l20,12r,-3l20,5r,-3l18,2,14,,10,,5,,1,,,1,,2,,7r1,7xe" fillcolor="black" stroked="f">
                  <v:path arrowok="t" o:connecttype="custom" o:connectlocs="635,8890;635,8890;3175,8890;6350,8890;8890,8890;11430,9525;12700,7620;12700,5715;12700,3175;12700,1270;11430,1270;8890,0;6350,0;3175,0;635,0;0,635;0,1270;0,4445;635,8890" o:connectangles="0,0,0,0,0,0,0,0,0,0,0,0,0,0,0,0,0,0,0"/>
                </v:shape>
                <v:shape id="Freeform 3709" o:spid="_x0000_s2108" style="position:absolute;left:22606;top:23666;width:971;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aPcMA&#10;AADdAAAADwAAAGRycy9kb3ducmV2LnhtbERPTWvCQBC9C/0PyxR6kbpJClpSVxFpQFo8RNv7kJ0m&#10;wexsyI4a/71bKPQ2j/c5y/XoOnWhIbSeDaSzBBRx5W3LtYGvY/H8CioIssXOMxm4UYD16mGyxNz6&#10;K5d0OUitYgiHHA00In2udagachhmvieO3I8fHEqEQ63tgNcY7jqdJclcO2w5NjTY07ah6nQ4OwPF&#10;h5zfy1PXvoy0TzP5/rxNi4UxT4/j5g2U0Cj/4j/3zsb5aZLB7zfxB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maPcMAAADdAAAADwAAAAAAAAAAAAAAAACYAgAAZHJzL2Rv&#10;d25yZXYueG1sUEsFBgAAAAAEAAQA9QAAAIgDAAAAAA==&#10;" path="m153,1r,l74,,53,,19,1,,11,35,10r27,l150,11,153,1xe" fillcolor="#bea37c" stroked="f">
                  <v:path arrowok="t" o:connecttype="custom" o:connectlocs="97155,635;97155,635;46990,0;33655,0;12065,635;0,6985;22225,6350;39370,6350;95250,6985;97155,635" o:connectangles="0,0,0,0,0,0,0,0,0,0"/>
                </v:shape>
                <v:shape id="Freeform 3710" o:spid="_x0000_s2109" style="position:absolute;left:22586;top:23666;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XLsMAA&#10;AADdAAAADwAAAGRycy9kb3ducmV2LnhtbERPzYrCMBC+L/gOYRa8rWldEKlGUUHYw15afYChGZuy&#10;zaQksa1vvxEEb/Px/c52P9lODORD61hBvshAENdOt9wouF7OX2sQISJr7ByTggcF2O9mH1sstBu5&#10;pKGKjUghHApUYGLsCylDbchiWLieOHE35y3GBH0jtccxhdtOLrNsJS22nBoM9nQyVP9Vd6vg12O1&#10;PBzzVSxlGG72ak5jeVRq/jkdNiAiTfEtfrl/dJqfZ9/w/CadIH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XLsMAAAADdAAAADwAAAAAAAAAAAAAAAACYAgAAZHJzL2Rvd25y&#10;ZXYueG1sUEsFBgAAAAAEAAQA9QAAAIUDAAAAAA==&#10;" path="m160,1r,l112,,88,,65,,45,,34,,25,1,19,2,13,5,2,11,,12r,1l1,13r38,l76,12r75,1l154,13r1,-2l156,11r,-1l111,10,64,9,34,10r-21,l7,11,4,12,5,11,12,8,23,3r4,l32,3r11,l71,2r42,1l156,4r1,l160,2r,-1xe" fillcolor="black" stroked="f">
                  <v:path arrowok="t" o:connecttype="custom" o:connectlocs="101600,635;101600,635;71120,0;55880,0;41275,0;28575,0;21590,0;15875,635;12065,1270;8255,3175;1270,6985;0,7620;0,8255;635,8255;24765,8255;48260,7620;95885,8255;97790,8255;98425,6985;99060,6985;99060,6350;99060,6350;70485,6350;40640,5715;21590,6350;8255,6350;4445,6985;2540,7620;3175,6985;7620,5080;14605,1905;17145,1905;20320,1905;27305,1905;45085,1270;71755,1905;99060,2540;99695,2540;101600,1270;101600,635" o:connectangles="0,0,0,0,0,0,0,0,0,0,0,0,0,0,0,0,0,0,0,0,0,0,0,0,0,0,0,0,0,0,0,0,0,0,0,0,0,0,0,0"/>
                </v:shape>
                <v:rect id="Rectangle 3711" o:spid="_x0000_s2110" style="position:absolute;left:11042;top:30759;width:7030;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1X8EA&#10;AADdAAAADwAAAGRycy9kb3ducmV2LnhtbERP22oCMRB9F/oPYQp902RFim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tV/BAAAA3Q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Hot Spot/Home/</w:t>
                        </w:r>
                      </w:p>
                    </w:txbxContent>
                  </v:textbox>
                </v:rect>
                <v:rect id="Rectangle 3712" o:spid="_x0000_s2111" style="position:absolute;left:11042;top:31978;width:6579;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QxMEA&#10;AADdAAAADwAAAGRycy9kb3ducmV2LnhtbERP22oCMRB9F/oPYQp902QFi2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YEMTBAAAA3QAAAA8AAAAAAAAAAAAAAAAAmAIAAGRycy9kb3du&#10;cmV2LnhtbFBLBQYAAAAABAAEAPUAAACGAwAAAAA=&#10;" filled="f" stroked="f">
                  <v:textbox style="mso-fit-shape-to-text:t" inset="0,0,0,0">
                    <w:txbxContent>
                      <w:p w:rsidR="009A0C4F" w:rsidRDefault="009A0C4F" w:rsidP="009A0C4F">
                        <w:r>
                          <w:rPr>
                            <w:b/>
                            <w:bCs/>
                            <w:color w:val="000000"/>
                            <w:kern w:val="0"/>
                            <w:sz w:val="16"/>
                            <w:szCs w:val="16"/>
                          </w:rPr>
                          <w:t>Femto/Pico are</w:t>
                        </w:r>
                      </w:p>
                    </w:txbxContent>
                  </v:textbox>
                </v:rect>
                <v:shape id="Freeform 3713" o:spid="_x0000_s2112" style="position:absolute;left:18986;top:34537;width:4851;height:1696;visibility:visible;mso-wrap-style:square;v-text-anchor:top" coordsize="764,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eG4sMA&#10;AADdAAAADwAAAGRycy9kb3ducmV2LnhtbERPTYvCMBC9C/sfwix4EU3rQaQaRZYtiKfqCl6HZmyr&#10;zaQ20Xb31xtB2Ns83ucs172pxYNaV1lWEE8iEMS51RUXCo4/6XgOwnlkjbVlUvBLDtarj8ESE207&#10;3tPj4AsRQtglqKD0vkmkdHlJBt3ENsSBO9vWoA+wLaRusQvhppbTKJpJgxWHhhIb+iopvx7uRkFq&#10;b/Ft9Pc9z+6na5dtUswux51Sw89+swDhqff/4rd7q8P8OJrB65twgl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eG4sMAAADdAAAADwAAAAAAAAAAAAAAAACYAgAAZHJzL2Rv&#10;d25yZXYueG1sUEsFBgAAAAAEAAQA9QAAAIgDAAAAAA==&#10;" path="m764,225l711,,514,113,494,43,309,151,295,92,,267,320,217r13,49l536,205r8,47l764,225xe" fillcolor="#f60" stroked="f">
                  <v:path arrowok="t" o:connecttype="custom" o:connectlocs="485140,142875;451485,0;326390,71755;313690,27305;196215,95885;187325,58420;0,169545;203200,137795;211455,168910;340360,130175;345440,160020;485140,142875" o:connectangles="0,0,0,0,0,0,0,0,0,0,0,0"/>
                </v:shape>
                <v:shape id="Freeform 3714" o:spid="_x0000_s2113" style="position:absolute;left:35248;top:21704;width:3036;height:4204;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IfysUA&#10;AADdAAAADwAAAGRycy9kb3ducmV2LnhtbERP22rCQBB9L/gPyxT6UnRjwVuajahQkFZQYyn0bchO&#10;k2B2NmS3Jv37riD4NodznWTZm1pcqHWVZQXjUQSCOLe64kLB5+ltOAfhPLLG2jIp+CMHy3TwkGCs&#10;bcdHumS+ECGEXYwKSu+bWEqXl2TQjWxDHLgf2xr0AbaF1C12IdzU8iWKptJgxaGhxIY2JeXn7Nco&#10;WNSz9Xd1mMjdcbfH7sNuvp7fM6WeHvvVKwhPvb+Lb+6tDvPH0Qyu34QT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kh/KxQAAAN0AAAAPAAAAAAAAAAAAAAAAAJgCAABkcnMv&#10;ZG93bnJldi54bWxQSwUGAAAAAAQABAD1AAAAigMAAAAA&#10;" path="m474,33r,l472,31r-2,1l468,33r-3,3l460,43r-4,11l455,43r1,-10l456,24r,-3l455,19r,-1l453,19r,-1l453,17r,-2l453,11,452,5,451,4r-8,1l434,5,419,4r-32,l330,4r-80,l181,4r-24,l144,4r-13,l111,1,91,1,80,,69,,57,1r-5,l46,4r-1,l44,7r-1,5l42,18r-1,6l28,38,15,52r-2,5l11,61,5,67,4,69,3,72,2,91,1,109,,129r1,19l2,186r,38l1,357,,424r,68l,559r2,33l2,626r1,1l5,629r17,-2l35,640r13,11l53,656r6,4l63,662r4,l74,662r347,l445,636r18,-21l476,601r1,-3l477,592r1,-19l478,508r,-91l478,313,476,121,474,33xe" stroked="f">
                  <v:path arrowok="t" o:connecttype="custom" o:connectlocs="300990,20955;298450,20320;295275,22860;289560,34290;289560,20955;289560,13335;288925,11430;287655,11430;287655,9525;287020,3175;286385,2540;275590,3175;245745,2540;158750,2540;99695,2540;83185,2540;70485,635;50800,0;36195,635;29210,2540;27940,4445;26670,11430;17780,24130;8255,36195;3175,42545;1905,45720;635,69215;635,93980;1270,142240;0,269240;0,354965;1270,397510;3175,399415;22225,406400;33655,416560;40005,420370;46990,420370;282575,403860;302260,381635;302895,375920;303530,322580;303530,198755;300990,20955" o:connectangles="0,0,0,0,0,0,0,0,0,0,0,0,0,0,0,0,0,0,0,0,0,0,0,0,0,0,0,0,0,0,0,0,0,0,0,0,0,0,0,0,0,0,0"/>
                </v:shape>
                <v:shape id="Freeform 3715" o:spid="_x0000_s2114" style="position:absolute;left:35572;top:21958;width:2445;height:127;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pQ8sYA&#10;AADdAAAADwAAAGRycy9kb3ducmV2LnhtbESPQUvDQBCF70L/wzIFb3Y3VkVit6U0iIoo2Aheh+yY&#10;BLOzYXdN4793DoK3Gd6b977Z7GY/qIli6gNbKFYGFHETXM+thff6/uIWVMrIDofAZOGHEuy2i7MN&#10;li6c+I2mY26VhHAq0UKX81hqnZqOPKZVGIlF+wzRY5Y1ttpFPEm4H/SlMTfaY8/S0OFIh46ar+O3&#10;t/DwMtbVx/T0fPUaXVGY63VdVWtrz5fz/g5Upjn/m/+uH53gF0Z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pQ8sYAAADdAAAADwAAAAAAAAAAAAAAAACYAgAAZHJz&#10;L2Rvd25yZXYueG1sUEsFBgAAAAAEAAQA9QAAAIsDAAAAAA==&#10;" path="m367,19r,l365,20r-5,l352,19r-31,l20,19,10,18r-6,l1,18,,19,8,12,15,6,19,2,21,r2,l24,,216,2r30,l319,2r44,l374,3r7,l383,3r2,-1l367,19xe" fillcolor="#c15653" stroked="f">
                  <v:path arrowok="t" o:connecttype="custom" o:connectlocs="233045,12065;233045,12065;231775,12700;228600,12700;223520,12065;203835,12065;12700,12065;6350,11430;2540,11430;635,11430;0,12065;5080,7620;9525,3810;12065,1270;13335,0;14605,0;15240,0;137160,1270;156210,1270;202565,1270;230505,1270;237490,1905;241935,1905;243205,1905;244475,1270;233045,12065" o:connectangles="0,0,0,0,0,0,0,0,0,0,0,0,0,0,0,0,0,0,0,0,0,0,0,0,0,0"/>
                </v:shape>
                <v:shape id="Freeform 3716" o:spid="_x0000_s2115" style="position:absolute;left:35306;top:21901;width:2978;height:4007;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3NcUA&#10;AADdAAAADwAAAGRycy9kb3ducmV2LnhtbERPTWvCQBC9C/0PyxS8mU3EljZ1DSIICh5am0CPQ3ZM&#10;gtnZmF1N6q/vFgq9zeN9zjIbTStu1LvGsoIkikEQl1Y3XCnIP7ezFxDOI2tsLZOCb3KQrR4mS0y1&#10;HfiDbkdfiRDCLkUFtfddKqUrazLoItsRB+5ke4M+wL6SuschhJtWzuP4WRpsODTU2NGmpvJ8vBoF&#10;5cBP5iK/Lhv3fs/v3f5QLIqDUtPHcf0GwtPo/8V/7p0O85P4FX6/C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Obc1xQAAAN0AAAAPAAAAAAAAAAAAAAAAAJgCAABkcnMv&#10;ZG93bnJldi54bWxQSwUGAAAAAAQABAD1AAAAigMAAAAA&#10;" path="m427,48r,l429,50r2,-1l434,47r2,-3l441,36r5,-11l451,15r5,-9l458,3r3,-1l463,r2,2l467,90r2,192l469,386r,91l469,542r-1,19l468,567r-1,3l454,584r-18,21l412,631r-347,l58,631r-4,l47,627r-8,-6l32,615,15,599,,583r392,7l419,563,427,48xe" fillcolor="#ccc" stroked="f">
                  <v:path arrowok="t" o:connecttype="custom" o:connectlocs="271145,30480;271145,30480;272415,31750;273685,31115;275590,29845;276860,27940;280035,22860;283210,15875;286385,9525;289560,3810;290830,1905;292735,1270;294005,0;295275,1270;296545,57150;297815,179070;297815,245110;297815,302895;297815,344170;297180,356235;297180,360045;296545,361950;288290,370840;276860,384175;261620,400685;41275,400685;36830,400685;34290,400685;29845,398145;24765,394335;20320,390525;9525,380365;0,370205;248920,374650;266065,357505;271145,30480" o:connectangles="0,0,0,0,0,0,0,0,0,0,0,0,0,0,0,0,0,0,0,0,0,0,0,0,0,0,0,0,0,0,0,0,0,0,0,0"/>
                </v:shape>
                <v:shape id="Freeform 3717" o:spid="_x0000_s2116" style="position:absolute;left:35464;top:22237;width:2401;height:3448;visibility:visible;mso-wrap-style:square;v-text-anchor:top" coordsize="378,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EcUA&#10;AADdAAAADwAAAGRycy9kb3ducmV2LnhtbESPQW/CMAyF75P2HyJP2m2k3QFBR0BsYmwSp8J+gNWY&#10;ttA4XZJB++/nAxI3W+/5vc+L1eA6daEQW88G8kkGirjytuXawM/h82UGKiZki51nMjBShNXy8WGB&#10;hfVXLumyT7WSEI4FGmhS6gutY9WQwzjxPbFoRx8cJllDrW3Aq4S7Tr9m2VQ7bFkaGuzpo6HqvP9z&#10;Bjbj7+jKeRW2X6UdTpt+9x79zpjnp2H9BirRkO7m2/W3Ffw8F375Rk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P8RxQAAAN0AAAAPAAAAAAAAAAAAAAAAAJgCAABkcnMv&#10;ZG93bnJldi54bWxQSwUGAAAAAAQABAD1AAAAigMAAAAA&#10;" path="m375,539r,l353,541r-25,2l301,543r-28,l219,541r-47,-1l33,540r-15,l2,540,1,497,,445,,325,1,206,2,109,1,83,1,57,1,30,1,17,2,4,23,2,40,,56,2,72,3r30,3l120,7r20,l188,6r53,l294,4,342,3r34,l376,449r1,22l378,495r,23l377,528r-2,11xe" fillcolor="#dfdfd1" stroked="f">
                  <v:path arrowok="t" o:connecttype="custom" o:connectlocs="238125,342265;238125,342265;224155,343535;208280,344805;191135,344805;173355,344805;139065,343535;109220,342900;20955,342900;11430,342900;1270,342900;635,315595;0,282575;0,206375;635,130810;1270,69215;635,52705;635,36195;635,19050;635,10795;1270,2540;14605,1270;25400,0;35560,1270;45720,1905;64770,3810;76200,4445;88900,4445;119380,3810;153035,3810;186690,2540;217170,1905;238760,1905;238760,285115;239395,299085;240030,314325;240030,328930;239395,335280;238125,342265" o:connectangles="0,0,0,0,0,0,0,0,0,0,0,0,0,0,0,0,0,0,0,0,0,0,0,0,0,0,0,0,0,0,0,0,0,0,0,0,0,0,0"/>
                </v:shape>
                <v:shape id="Freeform 3718" o:spid="_x0000_s2117" style="position:absolute;left:37960;top:22059;width:171;height:3385;visibility:visible;mso-wrap-style:square;v-text-anchor:top" coordsize="27,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TgMcEA&#10;AADdAAAADwAAAGRycy9kb3ducmV2LnhtbERP26rCMBB8P+A/hBV8O6YeQaQaRaSK+CB4+YClWdti&#10;s6lNTo1/bwTBedpldmZ25stgatFR6yrLCkbDBARxbnXFhYLLefM7BeE8ssbaMil4koPlovczx1Tb&#10;Bx+pO/lCRBN2KSoovW9SKV1ekkE3tA1x5K62Nejj2hZSt/iI5qaWf0kykQYrjgklNrQuKb+d/o2C&#10;Q8iy/XQVfHauknrSuft2vEGlBv2wmoHwFPz3+KPe6fh+BLzbxBH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04DHBAAAA3QAAAA8AAAAAAAAAAAAAAAAAmAIAAGRycy9kb3du&#10;cmV2LnhtbFBLBQYAAAAABAAEAPUAAACGAwAAAAA=&#10;" path="m27,491r,l27,497r-8,10l14,516r-5,8l2,533,1,521r,-17l,462,,407,,348,2,162r,-46l2,70,2,44,2,28,10,18r4,-5l18,11,22,6,27,,25,11r,11l26,34r1,12l27,119r,185l27,491xe" fillcolor="#a60e0a" stroked="f">
                  <v:path arrowok="t" o:connecttype="custom" o:connectlocs="17145,311785;17145,311785;17145,315595;12065,321945;8890,327660;5715,332740;1270,338455;635,330835;635,320040;0,293370;0,258445;0,220980;1270,102870;1270,73660;1270,44450;1270,27940;1270,17780;6350,11430;8890,8255;11430,6985;13970,3810;17145,0;15875,6985;15875,13970;16510,21590;17145,29210;17145,75565;17145,193040;17145,311785" o:connectangles="0,0,0,0,0,0,0,0,0,0,0,0,0,0,0,0,0,0,0,0,0,0,0,0,0,0,0,0,0"/>
                </v:shape>
                <v:shape id="Freeform 3719" o:spid="_x0000_s2118" style="position:absolute;left:35248;top:21704;width:2896;height:4007;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aVMQA&#10;AADdAAAADwAAAGRycy9kb3ducmV2LnhtbERPS0vDQBC+C/0Pywje7CYRRNJuiwSjHmztE69DdkxS&#10;s7Nhd23Tf98tCN7m43vOdD6YThzJ+daygnScgCCurG65VrDblvdPIHxA1thZJgVn8jCfjW6mmGt7&#10;4jUdN6EWMYR9jgqaEPpcSl81ZNCPbU8cuW/rDIYIXS21w1MMN53MkuRRGmw5NjTYU9FQ9bP5NQpw&#10;dSjs18K/7F9dWX58Lt8WRfag1N3t8DwBEWgI/+I/97uO89M0g+s38QQ5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lmlTEAAAA3QAAAA8AAAAAAAAAAAAAAAAAmAIAAGRycy9k&#10;b3ducmV2LnhtbFBLBQYAAAAABAAEAPUAAACJAwAAAAA=&#10;" path="m454,18r,l453,19r,-1l453,17r,-2l453,11,452,5,451,4r-1,l442,5r-8,l419,4r-32,l330,4r-80,l181,4r-24,l144,4r-13,l111,1,91,1,79,,69,,57,1r-5,l46,4r-1,l44,7r-2,5l42,18r-1,6l28,38,15,52r-2,5l11,61,5,67,4,69,3,72,2,91,1,109,,129r1,19l2,186r,38l1,357,,424r,68l,559r2,33l2,626r1,1l5,629r48,-3l102,626r98,1l249,629r50,1l323,631r25,-1l372,629r25,-2l400,626r4,-2l404,629r1,l406,629r10,-16l437,587r6,-6l449,574r2,-4l453,566r2,-4l456,556r,-15l456,525r,-33l456,400r,-181l456,127r,-66l455,43r1,-10l456,24r,-3l455,19r-1,-1xm90,30r,l107,31r16,1l124,32r13,1l150,33r27,-1l245,32r81,l388,32r9,1l407,34r10,1l427,35r-8,10l416,50r-4,6l314,57r-98,1l166,58,140,57,115,56,95,55r-20,l54,55,34,57,47,45,60,32r2,-2l64,29r13,l90,30xm403,85r,l402,115r-1,102l355,222r-48,2l261,227r-48,l167,227r-48,-1l25,223r,-9l25,178,23,141r,-36l23,87,25,69,47,67r21,l90,68r22,1l141,70r29,1l229,70r114,l369,70r27,-1l399,69r2,1l402,71r1,3l403,78r,7xm23,348r,l25,237r93,3l165,241r45,l257,240r47,-2l350,235r47,-5l399,230r2,-3l400,372r-1,118l399,505r-47,3l305,511r-47,2l211,514r-47,-1l117,512,23,509r,-80l23,348xm222,609r,l123,607r-48,l26,609,24,566,23,524r93,3l163,528r46,l257,527r46,-2l350,522r47,-5l399,516r2,47l401,586r-2,24l377,611r-22,1l311,612r-89,-3xm416,588r,l416,574r,-14l414,531r,-30l414,471r2,-141l417,198,418,67r6,-9l430,49,443,33r4,-1l448,31r2,-2l452,21r,-1l451,23r-1,3l450,32r-1,13l449,58r,25l449,184r,119l450,424r,60l449,546r-17,20l416,588xe" fillcolor="black" stroked="f">
                  <v:path arrowok="t" o:connecttype="custom" o:connectlocs="287655,11430;287020,3175;275590,3175;158750,2540;83185,2540;50165,0;29210,2540;26670,11430;8255,36195;1905,45720;635,93980;0,269240;1270,397510;64770,397510;205105,400685;254000,397510;257810,399415;285115,364490;289560,353060;289560,254000;288925,27305;288925,12065;67945,19685;95250,20955;246380,20320;271145,22225;199390,36195;73025,35560;21590,36195;40640,18415;255905,53975;194945,142240;75565,143510;14605,89535;29845,42545;89535,44450;234315,44450;255270,45085;14605,220980;104775,153035;222250,149225;254000,236220;193675,324485;74295,325120;140970,386715;16510,386715;103505,335280;222250,331470;254635,372110;197485,388620;264160,364490;262890,299085;269240,36830;284480,19685;286385,14605;285115,36830;285750,269240;264160,373380" o:connectangles="0,0,0,0,0,0,0,0,0,0,0,0,0,0,0,0,0,0,0,0,0,0,0,0,0,0,0,0,0,0,0,0,0,0,0,0,0,0,0,0,0,0,0,0,0,0,0,0,0,0,0,0,0,0,0,0,0,0"/>
                  <o:lock v:ext="edit" verticies="t"/>
                </v:shape>
                <v:shape id="Freeform 3720" o:spid="_x0000_s2119" style="position:absolute;left:35547;top:22567;width:2133;height:26;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NbYcMA&#10;AADdAAAADwAAAGRycy9kb3ducmV2LnhtbERP22rCQBB9L/gPywh9q5tYUEldQwkEfagUox8wZCeX&#10;NjsbsmuS/r1bKPRtDuc6+3Q2nRhpcK1lBfEqAkFcWt1yreB2zV92IJxH1thZJgU/5CA9LJ72mGg7&#10;8YXGwtcihLBLUEHjfZ9I6cqGDLqV7YkDV9nBoA9wqKUecArhppPrKNpIgy2HhgZ7yhoqv4u7UXCM&#10;qirb6A99Nt3XNG6nvP4scqWel/P7GwhPs/8X/7lPOsyP41f4/SacIA8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NbYcMAAADdAAAADwAAAAAAAAAAAAAAAACYAgAAZHJzL2Rv&#10;d25yZXYueG1sUEsFBgAAAAAEAAQA9QAAAIgDAAAAAA==&#10;" path="m,3r,l159,4r114,l302,4r15,l332,3r1,-1l335,2,336,,322,1r-15,l279,,165,,3,,2,,1,2,,2,,3xe" fillcolor="#335b10" stroked="f">
                  <v:path arrowok="t" o:connecttype="custom" o:connectlocs="0,1905;0,1905;100965,2540;173355,2540;191770,2540;201295,2540;210820,1905;211455,1270;212725,1270;213360,0;213360,0;204470,635;194945,635;177165,0;104775,0;1905,0;1270,0;635,1270;0,1270;0,1905" o:connectangles="0,0,0,0,0,0,0,0,0,0,0,0,0,0,0,0,0,0,0,0"/>
                </v:shape>
                <v:shape id="Freeform 3721" o:spid="_x0000_s2120" style="position:absolute;left:35547;top:22637;width:2133;height:38;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tOcIA&#10;AADdAAAADwAAAGRycy9kb3ducmV2LnhtbERPzWrCQBC+F/oOyxS81U2KtBpdpQiKRS/aPsCYHbPB&#10;7EzIrhrfvlsQepuP73dmi9436kpdqIUN5MMMFHEptubKwM/36nUMKkRki40wGbhTgMX8+WmGhZUb&#10;7+l6iJVKIRwKNOBibAutQ+nIYxhKS5y4k3QeY4JdpW2HtxTuG/2WZe/aY82pwWFLS0fl+XDxBtYi&#10;/i7r48StliVX+93H+Wu3NWbw0n9OQUXq47/44d7YND/PR/D3TTpB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05wgAAAN0AAAAPAAAAAAAAAAAAAAAAAJgCAABkcnMvZG93&#10;bnJldi54bWxQSwUGAAAAAAQABAD1AAAAhwMAAAAA&#10;" path="m,6r,l159,6r114,l302,6r15,l332,6r1,-2l335,3r1,-2l336,,322,1,307,2,279,1,165,1,3,,2,1,1,3,,4,,6xe" fillcolor="#335b10" stroked="f">
                  <v:path arrowok="t" o:connecttype="custom" o:connectlocs="0,3810;0,3810;100965,3810;173355,3810;191770,3810;201295,3810;210820,3810;211455,2540;212725,1905;213360,635;213360,0;204470,635;194945,1270;177165,635;104775,635;1905,0;1270,635;635,1905;0,2540;0,3810" o:connectangles="0,0,0,0,0,0,0,0,0,0,0,0,0,0,0,0,0,0,0,0"/>
                </v:shape>
                <v:shape id="Freeform 3722" o:spid="_x0000_s2121" style="position:absolute;left:35547;top:22720;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JcQA&#10;AADdAAAADwAAAGRycy9kb3ducmV2LnhtbERPTWvCQBC9F/wPywi91U0KlhJdRSJiD0VoLMXjmB2T&#10;kOxsyG408dd3CwVv83ifs1wPphFX6lxlWUE8i0AQ51ZXXCj4Pu5e3kE4j6yxsUwKRnKwXk2elpho&#10;e+Mvuma+ECGEXYIKSu/bREqXl2TQzWxLHLiL7Qz6ALtC6g5vIdw08jWK3qTBikNDiS2lJeV11hsF&#10;W9nU+/1xfmrP+efhfh57/El7pZ6nw2YBwtPgH+J/94cO8+N4Dn/fh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ziXEAAAA3QAAAA8AAAAAAAAAAAAAAAAAmAIAAGRycy9k&#10;b3ducmV2LnhtbFBLBQYAAAAABAAEAPUAAACJAwAAAAA=&#10;" path="m,6r,l159,7r114,l302,7r15,l332,6r1,-1l335,3r1,-1l336,,322,2,307,3,279,2,165,2,3,,2,2,1,3,,5,,6xe" fillcolor="#335b10" stroked="f">
                  <v:path arrowok="t" o:connecttype="custom" o:connectlocs="0,3810;0,3810;100965,4445;173355,4445;191770,4445;201295,4445;210820,3810;211455,3175;212725,1905;213360,1270;213360,0;204470,1270;194945,1905;177165,1270;104775,1270;1905,0;1270,1270;635,1905;0,3175;0,3810" o:connectangles="0,0,0,0,0,0,0,0,0,0,0,0,0,0,0,0,0,0,0,0"/>
                </v:shape>
                <v:shape id="Freeform 3723" o:spid="_x0000_s2122" style="position:absolute;left:35547;top:22821;width:2133;height:26;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T4+cIA&#10;AADdAAAADwAAAGRycy9kb3ducmV2LnhtbERPS2rDMBDdB3oHMYXuEtlduMWJYoLBNIuWUrcHGKzx&#10;J7FGxlJs5/ZRIZDdPN53dtliejHR6DrLCuJNBIK4srrjRsHfb7F+B+E8ssbeMim4koNs/7TaYart&#10;zD80lb4RIYRdigpa74dUSle1ZNBt7EAcuNqOBn2AYyP1iHMIN718jaJEGuw4NLQ4UN5SdS4vRsFH&#10;VNd5oj/1l+lP8/Q2F813WSj18rwctiA8Lf4hvruPOsyP4wT+vwkn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1Pj5wgAAAN0AAAAPAAAAAAAAAAAAAAAAAJgCAABkcnMvZG93&#10;bnJldi54bWxQSwUGAAAAAAQABAD1AAAAhwMAAAAA&#10;" path="m,3r,l159,4r114,l302,4r15,l332,3r1,l335,2,336,,322,,307,1,279,,165,,3,,2,,1,2,,3xe" fillcolor="#335b10" stroked="f">
                  <v:path arrowok="t" o:connecttype="custom" o:connectlocs="0,1905;0,1905;100965,2540;173355,2540;191770,2540;201295,2540;210820,1905;211455,1905;212725,1270;213360,0;213360,0;204470,0;194945,635;177165,0;104775,0;1905,0;1270,0;635,1270;0,1905;0,1905" o:connectangles="0,0,0,0,0,0,0,0,0,0,0,0,0,0,0,0,0,0,0,0"/>
                </v:shape>
                <v:shape id="Freeform 3724" o:spid="_x0000_s2123" style="position:absolute;left:35547;top:22904;width:2133;height:32;visibility:visible;mso-wrap-style:square;v-text-anchor:top" coordsize="3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QS8UA&#10;AADdAAAADwAAAGRycy9kb3ducmV2LnhtbERPS2uDQBC+F/IflgnkEupqDm2xbkLNg9hTMQ09D+5U&#10;Je6suGti/n23UOhtPr7nZJvJdOJKg2stK0iiGARxZXXLtYLz5+HxBYTzyBo7y6TgTg4269lDhqm2&#10;Ny7pevK1CCHsUlTQeN+nUrqqIYMusj1x4L7tYNAHONRSD3gL4aaTqzh+kgZbDg0N9rRtqLqcRqMg&#10;P54Pl92yGGX/8VUu3495sW9LpRbz6e0VhKfJ/4v/3IUO85PkGX6/CSf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4ZBLxQAAAN0AAAAPAAAAAAAAAAAAAAAAAJgCAABkcnMv&#10;ZG93bnJldi54bWxQSwUGAAAAAAQABAD1AAAAigMAAAAA&#10;" path="m,3r,l159,5r114,l302,5r15,l332,3r1,l335,2r1,-1l336,,322,1r-15,l279,1,165,1,3,,2,1,1,2,,3xe" fillcolor="#335b10" stroked="f">
                  <v:path arrowok="t" o:connecttype="custom" o:connectlocs="0,1905;0,1905;100965,3175;173355,3175;191770,3175;201295,3175;210820,1905;211455,1905;212725,1270;213360,635;213360,0;204470,635;194945,635;177165,635;104775,635;1905,0;1270,635;635,1270;0,1905;0,1905" o:connectangles="0,0,0,0,0,0,0,0,0,0,0,0,0,0,0,0,0,0,0,0"/>
                </v:shape>
                <v:shape id="Freeform 3725" o:spid="_x0000_s2124" style="position:absolute;left:35547;top:25234;width:2133;height:39;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bnPMUA&#10;AADdAAAADwAAAGRycy9kb3ducmV2LnhtbESPzW7CQAyE75X6DitX4lY24dCflAVVSKCicgH6AG7W&#10;zUZk7Si7QHj7+lCpN1sznvk8X46xMxcaUivsoJwWYIhr8S03Dr6O68cXMCkje+yEycGNEiwX93dz&#10;rLxceU+XQ26MhnCq0EHIua+sTXWgiGkqPbFqPzJEzLoOjfUDXjU8dnZWFE82YsvaELCnVaD6dDhH&#10;BxuReJPN92tYr2pu9rvn03b36dzkYXx/A5NpzP/mv+sPr/hlqbj6jY5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uc8xQAAAN0AAAAPAAAAAAAAAAAAAAAAAJgCAABkcnMv&#10;ZG93bnJldi54bWxQSwUGAAAAAAQABAD1AAAAigMAAAAA&#10;" path="m,5r,l159,6r114,l302,6r15,l332,5r1,-1l335,3,336,,322,,307,1,279,,165,,3,,2,,1,3,,4,,5xe" fillcolor="#335b10" stroked="f">
                  <v:path arrowok="t" o:connecttype="custom" o:connectlocs="0,3175;0,3175;100965,3810;173355,3810;191770,3810;201295,3810;210820,3175;211455,2540;212725,1905;213360,0;213360,0;204470,0;194945,635;177165,0;104775,0;1905,0;1270,0;635,1905;0,2540;0,3175" o:connectangles="0,0,0,0,0,0,0,0,0,0,0,0,0,0,0,0,0,0,0,0"/>
                </v:shape>
                <v:shape id="Freeform 3726" o:spid="_x0000_s2125" style="position:absolute;left:35547;top:25317;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fEIMUA&#10;AADdAAAADwAAAGRycy9kb3ducmV2LnhtbERPTWvCQBC9F/wPyxR6q5sILTW6SomIPRShKqXHMTsm&#10;IdnZkN2YpL/eLRS8zeN9znI9mFpcqXWlZQXxNAJBnFldcq7gdNw+v4FwHlljbZkUjORgvZo8LDHR&#10;tucvuh58LkIIuwQVFN43iZQuK8igm9qGOHAX2xr0Aba51C32IdzUchZFr9JgyaGhwIbSgrLq0BkF&#10;G1lXu93x5ac5Z5/73/PY4XfaKfX0OLwvQHga/F387/7QYX4cz+Hvm3CC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B8QgxQAAAN0AAAAPAAAAAAAAAAAAAAAAAJgCAABkcnMv&#10;ZG93bnJldi54bWxQSwUGAAAAAAQABAD1AAAAigMAAAAA&#10;" path="m,6r,l159,7r114,l302,7r15,l332,6r1,-2l335,4r1,-3l336,,322,1,307,3,279,1,165,1,3,,2,1,1,4,,4,,6xe" fillcolor="#335b10" stroked="f">
                  <v:path arrowok="t" o:connecttype="custom" o:connectlocs="0,3810;0,3810;100965,4445;173355,4445;191770,4445;201295,4445;210820,3810;211455,2540;212725,2540;213360,635;213360,0;204470,635;194945,1905;177165,635;104775,635;1905,0;1270,635;635,2540;0,2540;0,3810" o:connectangles="0,0,0,0,0,0,0,0,0,0,0,0,0,0,0,0,0,0,0,0"/>
                </v:shape>
                <v:shape id="Freeform 3727" o:spid="_x0000_s2126" style="position:absolute;left:35547;top:25400;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GnAMYA&#10;AADdAAAADwAAAGRycy9kb3ducmV2LnhtbESPQWvCQBCF7wX/wzKCt7pRsJToKqKIHkSoluJxzI5J&#10;MDsbshuN/vrOodDbDO/Ne9/MFp2r1J2aUHo2MBomoIgzb0vODXyfNu+foEJEtlh5JgNPCrCY995m&#10;mFr/4C+6H2OuJIRDigaKGOtU65AV5DAMfU0s2tU3DqOsTa5tgw8Jd5UeJ8mHdliyNBRY06qg7HZs&#10;nYG1rm7b7Wlyri/Z/vC6PFv8WbXGDPrdcgoqUhf/zX/XOyv4o7Hwyzcygp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GnAMYAAADdAAAADwAAAAAAAAAAAAAAAACYAgAAZHJz&#10;L2Rvd25yZXYueG1sUEsFBgAAAAAEAAQA9QAAAIsDAAAAAA==&#10;" path="m,6r,l159,7r114,l302,7r15,l332,6r1,-1l335,4r1,-2l336,,322,2,307,3,279,2,165,2,3,,2,2,1,4,,5,,6xe" fillcolor="#335b10" stroked="f">
                  <v:path arrowok="t" o:connecttype="custom" o:connectlocs="0,3810;0,3810;100965,4445;173355,4445;191770,4445;201295,4445;210820,3810;211455,3175;212725,2540;213360,1270;213360,0;204470,1270;194945,1905;177165,1270;104775,1270;1905,0;1270,1270;635,2540;0,3175;0,3810" o:connectangles="0,0,0,0,0,0,0,0,0,0,0,0,0,0,0,0,0,0,0,0"/>
                </v:shape>
                <v:shape id="Freeform 3728" o:spid="_x0000_s2127" style="position:absolute;left:35490;top:22364;width:355;height:89;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oR9sMA&#10;AADdAAAADwAAAGRycy9kb3ducmV2LnhtbERPS2rDMBDdF3IHMYXsGtmBhNa1bJqGGENXTXuAwRp/&#10;sDVyLDWxbx8VCt3N430nzWcziCtNrrOsIN5EIIgrqztuFHx/nZ6eQTiPrHGwTAoWcpBnq4cUE21v&#10;/EnXs29ECGGXoILW+zGR0lUtGXQbOxIHrraTQR/g1Eg94S2Em0Fuo2gvDXYcGloc6b2lqj//GAW7&#10;Q3esi8XOfVGOl7r48BdtXpRaP85vryA8zf5f/OcudZgfb2P4/Sac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oR9sMAAADdAAAADwAAAAAAAAAAAAAAAACYAgAAZHJzL2Rv&#10;d25yZXYueG1sUEsFBgAAAAAEAAQA9QAAAIgDAAAAAA==&#10;" path="m2,13r,l23,14r10,l43,13r3,-1l48,10,54,7,56,2,56,,55,,45,1,33,1,13,,11,,7,2,2,7,1,8,,10r,2l,13r2,xe" fillcolor="#ff7f00" stroked="f">
                  <v:path arrowok="t" o:connecttype="custom" o:connectlocs="1270,8255;1270,8255;14605,8890;20955,8890;27305,8255;29210,7620;30480,6350;34290,4445;35560,1270;35560,0;34925,0;28575,635;20955,635;8255,0;6985,0;4445,1270;1270,4445;635,5080;0,6350;0,7620;0,8255;1270,8255" o:connectangles="0,0,0,0,0,0,0,0,0,0,0,0,0,0,0,0,0,0,0,0,0,0"/>
                </v:shape>
                <v:shape id="Freeform 3729" o:spid="_x0000_s2128" style="position:absolute;left:35534;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Vp/8EA&#10;AADdAAAADwAAAGRycy9kb3ducmV2LnhtbERPS4vCMBC+L/gfwgje1tQiy1qNIoKPw17Wx31oxrbY&#10;TEozavvvjbCwt/n4nrNYda5WD2pD5dnAZJyAIs69rbgwcD5tP79BBUG2WHsmAz0FWC0HHwvMrH/y&#10;Lz2OUqgYwiFDA6VIk2kd8pIchrFviCN39a1DibAttG3xGcNdrdMk+dIOK44NJTa0KSm/He/OQNck&#10;P/3Bzabn234n/VXybbgEY0bDbj0HJdTJv/jPfbBx/iRN4f1NPEEv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Vaf/BAAAA3QAAAA8AAAAAAAAAAAAAAAAAmAIAAGRycy9kb3du&#10;cmV2LnhtbFBLBQYAAAAABAAEAPUAAACGAwAAAAA=&#10;" path="m21,251r,l,251,,127,,64,,32,,16,,,21,r,54l21,134r,60l22,223r,14l21,251xe" fillcolor="#a60e0a" stroked="f">
                  <v:path arrowok="t" o:connecttype="custom" o:connectlocs="13335,159385;13335,159385;0,159385;0,80645;0,40640;0,20320;0,10160;0,0;13335,0;13335,34290;13335,85090;13335,123190;13970,141605;13970,150495;13335,159385" o:connectangles="0,0,0,0,0,0,0,0,0,0,0,0,0,0,0"/>
                </v:shape>
                <v:shape id="Freeform 3730" o:spid="_x0000_s2129" style="position:absolute;left:35521;top:23749;width:166;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LLsQA&#10;AADdAAAADwAAAGRycy9kb3ducmV2LnhtbERP22rCQBB9F/yHZQp9001sEUldRQSLCsV6oc9DdpIN&#10;zc6G7DbGfn1XEPo2h3Od+bK3teio9ZVjBek4AUGcO11xqeBy3oxmIHxA1lg7JgU38rBcDAdzzLS7&#10;8pG6UyhFDGGfoQITQpNJ6XNDFv3YNcSRK1xrMUTYllK3eI3htpaTJJlKixXHBoMNrQ3l36cfq2C/&#10;m20/fo/FFx7M+y1dvxb8ueqUen7qV28gAvXhX/xwb3Wcn05e4P5NPEE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XSy7EAAAA3QAAAA8AAAAAAAAAAAAAAAAAmAIAAGRycy9k&#10;b3ducmV2LnhtbFBLBQYAAAAABAAEAPUAAACJAwAAAAA=&#10;" path="m1,11r,l5,12r6,l15,11,20,9,24,6,26,4r,-3l26,,24,,21,1,23,,21,1,16,,11,,8,,5,2,2,6,,8,,9r1,2xe" stroked="f">
                  <v:path arrowok="t" o:connecttype="custom" o:connectlocs="635,6985;635,6985;3175,7620;6985,7620;9525,6985;12700,5715;15240,3810;16510,2540;16510,635;16510,0;16510,0;15240,0;13335,635;14605,0;13335,635;10160,0;6985,0;5080,0;3175,1270;1270,3810;0,5080;0,5715;635,6985" o:connectangles="0,0,0,0,0,0,0,0,0,0,0,0,0,0,0,0,0,0,0,0,0,0,0"/>
                </v:shape>
                <v:shape id="Freeform 3731" o:spid="_x0000_s2130" style="position:absolute;left:35547;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VfMUA&#10;AADdAAAADwAAAGRycy9kb3ducmV2LnhtbERPTWvCQBC9C/0Pywi9mY2hiEldRbQVqQdblepxyI5J&#10;aHY2ZFdN++vdQqG3ebzPmcw6U4srta6yrGAYxSCIc6srLhQc9q+DMQjnkTXWlknBNzmYTR96E8y0&#10;vfEHXXe+ECGEXYYKSu+bTEqXl2TQRbYhDtzZtgZ9gG0hdYu3EG5qmcTxSBqsODSU2NCipPxrdzEK&#10;jidKV5vk0/+8L7fz9GWd6rdaK/XY7+bPIDx1/l/8517rMH+YPMH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5V8xQAAAN0AAAAPAAAAAAAAAAAAAAAAAJgCAABkcnMv&#10;ZG93bnJldi54bWxQSwUGAAAAAAQABAD1AAAAigMAAAAA&#10;" path="m1,4r,l9,5r4,l18,3r1,l20,,19,,18,,14,2,10,,4,,3,,1,3,,3,,4r1,xe" stroked="f">
                  <v:path arrowok="t" o:connecttype="custom" o:connectlocs="635,2540;635,2540;5715,3175;8255,3175;11430,1905;12065,1905;12700,0;12065,0;11430,0;8890,1270;6350,0;2540,0;1905,0;635,1905;0,1905;0,2540;635,2540" o:connectangles="0,0,0,0,0,0,0,0,0,0,0,0,0,0,0,0,0"/>
                </v:shape>
                <v:shape id="Freeform 3732" o:spid="_x0000_s2131" style="position:absolute;left:35547;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rsMA&#10;AADdAAAADwAAAGRycy9kb3ducmV2LnhtbERPTWvCQBC9F/oflin0UupG0VJSN0EKpTka9WBvQ3ZM&#10;0mZnw+7WJP/eFQRv83ifs85H04kzOd9aVjCfJSCIK6tbrhUc9l+v7yB8QNbYWSYFE3nIs8eHNaba&#10;DlzSeRdqEUPYp6igCaFPpfRVQwb9zPbEkTtZZzBE6GqpHQ4x3HRykSRv0mDLsaHBnj4bqv52/0bB&#10;z2o5uO3phYpp830s8HcMRy6Ven4aNx8gAo3hLr65Cx3nzxcruH4TT5D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rsMAAADdAAAADwAAAAAAAAAAAAAAAACYAgAAZHJzL2Rv&#10;d25yZXYueG1sUEsFBgAAAAAEAAQA9QAAAIgDAAAAAA==&#10;" path="m1,3r,l9,4r4,l18,3,19,1,20,,19,,18,,14,,10,,4,,3,,1,1,,3r1,xe" stroked="f">
                  <v:path arrowok="t" o:connecttype="custom" o:connectlocs="635,1905;635,1905;5715,2540;8255,2540;11430,1905;12065,635;12700,0;12065,0;11430,0;8890,0;6350,0;2540,0;1905,0;635,635;0,1905;0,1905;635,1905" o:connectangles="0,0,0,0,0,0,0,0,0,0,0,0,0,0,0,0,0"/>
                </v:shape>
                <v:shape id="Freeform 3733" o:spid="_x0000_s2132" style="position:absolute;left:35547;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mukMQA&#10;AADdAAAADwAAAGRycy9kb3ducmV2LnhtbERPTWvCQBC9C/0PyxS86cYcxERXEW1F6qFWRT0O2TEJ&#10;ZmdDdqvRX98tFHqbx/ucyaw1lbhR40rLCgb9CARxZnXJuYLD/r03AuE8ssbKMil4kIPZ9KUzwVTb&#10;O3/RbedzEULYpaig8L5OpXRZQQZd39bEgbvYxqAPsMmlbvAewk0l4ygaSoMlh4YCa1oUlF1330bB&#10;6UzJahMf/XO7/Jwnb+tEf1Raqe5rOx+D8NT6f/Gfe63D/EE8hN9vwgl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rpDEAAAA3QAAAA8AAAAAAAAAAAAAAAAAmAIAAGRycy9k&#10;b3ducmV2LnhtbFBLBQYAAAAABAAEAPUAAACJAwAAAAA=&#10;" path="m1,3r,l9,5r4,l18,3,19,2,20,,19,,18,,14,1,10,,4,,3,,1,2,,3r1,xe" stroked="f">
                  <v:path arrowok="t" o:connecttype="custom" o:connectlocs="635,1905;635,1905;5715,3175;8255,3175;11430,1905;12065,1270;12700,0;12065,0;11430,0;8890,635;6350,0;2540,0;1905,0;635,1270;0,1905;0,1905;635,1905" o:connectangles="0,0,0,0,0,0,0,0,0,0,0,0,0,0,0,0,0"/>
                </v:shape>
                <v:shape id="Freeform 3734" o:spid="_x0000_s2133" style="position:absolute;left:35547;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H2QsMA&#10;AADdAAAADwAAAGRycy9kb3ducmV2LnhtbERPS2vCQBC+C/0PyxS8SN0o2pbUVaQg5uijh/Q2ZMck&#10;bXY27K4m/ntXELzNx/ecxao3jbiQ87VlBZNxAoK4sLrmUsHPcfP2CcIHZI2NZVJwJQ+r5ctggam2&#10;He/pcgiliCHsU1RQhdCmUvqiIoN+bFviyJ2sMxgidKXUDrsYbho5TZJ3abDm2FBhS98VFf+Hs1Hw&#10;O591bncaUXZdb/MM//qQ816p4Wu//gIRqA9P8cOd6Th/Mv2A+zfx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H2QsMAAADdAAAADwAAAAAAAAAAAAAAAACYAgAAZHJzL2Rv&#10;d25yZXYueG1sUEsFBgAAAAAEAAQA9QAAAIgDAAAAAA==&#10;" path="m1,3r,l9,4r4,l18,2,19,1,20,,19,,18,,14,,10,,4,,3,,1,1,,2,,3r1,xe" stroked="f">
                  <v:path arrowok="t" o:connecttype="custom" o:connectlocs="635,1905;635,1905;5715,2540;8255,2540;11430,1270;12065,635;12700,0;12065,0;11430,0;8890,0;6350,0;2540,0;1905,0;635,635;0,1270;0,1905;635,1905" o:connectangles="0,0,0,0,0,0,0,0,0,0,0,0,0,0,0,0,0"/>
                </v:shape>
                <v:shape id="Freeform 3735" o:spid="_x0000_s2134" style="position:absolute;left:35547;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qfecgA&#10;AADdAAAADwAAAGRycy9kb3ducmV2LnhtbESPQU/CQBCF7yb8h82QeJMtPRhbWAgRMEQOIhD0OOmO&#10;bUN3tumuUPz1zsHE20zem/e+mc5716gLdaH2bGA8SkARF97WXBo4HtYPT6BCRLbYeCYDNwownw3u&#10;pphbf+V3uuxjqSSEQ44GqhjbXOtQVOQwjHxLLNqX7xxGWbtS2w6vEu4anSbJo3ZYszRU2NJzRcV5&#10;/+0MfHxS9rJNT/Fnt3xbZKtNZl8ba8z9sF9MQEXq47/573pjBX+cCq58IyPo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Gp95yAAAAN0AAAAPAAAAAAAAAAAAAAAAAJgCAABk&#10;cnMvZG93bnJldi54bWxQSwUGAAAAAAQABAD1AAAAjQMAAAAA&#10;" path="m1,4r,l9,5r4,l18,3,19,2,20,,19,,18,,14,1,10,,4,,3,,1,2,,3,,4r1,xe" stroked="f">
                  <v:path arrowok="t" o:connecttype="custom" o:connectlocs="635,2540;635,2540;5715,3175;8255,3175;11430,1905;12065,1270;12700,0;12065,0;11430,0;8890,635;6350,0;2540,0;1905,0;635,1270;0,1905;0,2540;635,2540" o:connectangles="0,0,0,0,0,0,0,0,0,0,0,0,0,0,0,0,0"/>
                </v:shape>
                <v:shape id="Freeform 3736" o:spid="_x0000_s2135" style="position:absolute;left:35521;top:24612;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VZCMUA&#10;AADdAAAADwAAAGRycy9kb3ducmV2LnhtbERPS2vCQBC+C/0PyxS8FN2okJroKqUoKB60PvA6ZKdJ&#10;aHY2ZldN/31XKHibj+8503lrKnGjxpWWFQz6EQjizOqScwXHw7I3BuE8ssbKMin4JQfz2Utniqm2&#10;d/6i297nIoSwS1FB4X2dSumyggy6vq2JA/dtG4M+wCaXusF7CDeVHEZRLA2WHBoKrOmzoOxnfzUK&#10;Lm/2tHnP1tvNeZHs4i0lx1Gsleq+th8TEJ5a/xT/u1c6zB8ME3h8E06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VkIxQAAAN0AAAAPAAAAAAAAAAAAAAAAAJgCAABkcnMv&#10;ZG93bnJldi54bWxQSwUGAAAAAAQABAD1AAAAigMAAAAA&#10;" path="m1,10r,l5,11r6,l15,10,20,8,24,6,26,3r,-2l26,,24,,21,1,23,,21,1,16,,11,,8,,5,1,2,5,,7,,9r1,1xe" stroked="f">
                  <v:path arrowok="t" o:connecttype="custom" o:connectlocs="635,6350;635,6350;3175,6985;6985,6985;9525,6350;12700,5080;15240,3810;16510,1905;16510,635;16510,0;16510,0;15240,0;13335,635;14605,0;13335,635;10160,0;6985,0;5080,0;3175,635;1270,3175;0,4445;0,5715;635,6350" o:connectangles="0,0,0,0,0,0,0,0,0,0,0,0,0,0,0,0,0,0,0,0,0,0,0"/>
                </v:shape>
                <v:shape id="Freeform 3737" o:spid="_x0000_s2136" style="position:absolute;left:35718;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u/cQA&#10;AADdAAAADwAAAGRycy9kb3ducmV2LnhtbESPT2/CMAzF75P4DpEncRspY5qgI6CChMRx48/OVmOa&#10;ao1TNRkt3x4fkLjZes/v/bxcD75RV+piHdjAdJKBIi6DrbkycDru3uagYkK22AQmAzeKsF6NXpaY&#10;29DzD10PqVISwjFHAy6lNtc6lo48xkloiUW7hM5jkrWrtO2wl3Df6Pcs+9Qea5YGhy1tHZV/h39v&#10;oHC/50Xoi8vmo5rNbdZ8D7gojBm/DsUXqERDepof13sr+NOZ8Ms3MoJe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q7v3EAAAA3QAAAA8AAAAAAAAAAAAAAAAAmAIAAGRycy9k&#10;b3ducmV2LnhtbFBLBQYAAAAABAAEAPUAAACJAwAAAAA=&#10;" path="m23,251r,l,251,,127,,64,,32,,16,,,23,r,54l23,134r1,60l24,223r,14l23,251xe" fillcolor="#a60e0a" stroked="f">
                  <v:path arrowok="t" o:connecttype="custom" o:connectlocs="14605,159385;14605,159385;0,159385;0,80645;0,40640;0,20320;0,10160;0,0;14605,0;14605,34290;14605,85090;15240,123190;15240,141605;15240,150495;14605,159385" o:connectangles="0,0,0,0,0,0,0,0,0,0,0,0,0,0,0"/>
                </v:shape>
                <v:shape id="Freeform 3738" o:spid="_x0000_s2137" style="position:absolute;left:35699;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QxWsQA&#10;AADdAAAADwAAAGRycy9kb3ducmV2LnhtbERPTWvCQBC9C/6HZYTezCYKUqKrWDG0B6E1iuBtyI5J&#10;bHY2ZLca/323UPA2j/c5i1VvGnGjztWWFSRRDIK4sLrmUsHxkI1fQTiPrLGxTAoe5GC1HA4WmGp7&#10;5z3dcl+KEMIuRQWV920qpSsqMugi2xIH7mI7gz7ArpS6w3sIN42cxPFMGqw5NFTY0qai4jv/MQre&#10;+e18bE/XJttNN5/bInt8XTlX6mXUr+cgPPX+Kf53f+gwP5km8PdNOE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UMVrEAAAA3QAAAA8AAAAAAAAAAAAAAAAAmAIAAGRycy9k&#10;b3ducmV2LnhtbFBLBQYAAAAABAAEAPUAAACJAwAAAAA=&#10;" path="m1,11r,l6,12r5,l16,11,20,9,24,6,26,4,27,1,27,,24,,21,1,23,,21,1,16,,11,,9,,6,2,1,6,,8,,9r1,2xe" stroked="f">
                  <v:path arrowok="t" o:connecttype="custom" o:connectlocs="635,6985;635,6985;3810,7620;6985,7620;10160,6985;12700,5715;15240,3810;16510,2540;17145,635;17145,0;17145,0;15240,0;13335,635;14605,0;13335,635;10160,0;6985,0;5715,0;3810,1270;635,3810;0,5080;0,5715;635,6985" o:connectangles="0,0,0,0,0,0,0,0,0,0,0,0,0,0,0,0,0,0,0,0,0,0,0"/>
                </v:shape>
                <v:shape id="Freeform 3739" o:spid="_x0000_s2138" style="position:absolute;left:35731;top:23507;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vARcEA&#10;AADdAAAADwAAAGRycy9kb3ducmV2LnhtbERP32vCMBB+H/g/hBP2NhM7GKUzigqFvVYLsrejubWd&#10;zaUkUbv/3ggD3+7j+3mrzWQHcSUfescalgsFgrhxpudWQ30s33IQISIbHByThj8KsFnPXlZYGHfj&#10;iq6H2IoUwqFADV2MYyFlaDqyGBZuJE7cj/MWY4K+lcbjLYXbQWZKfUiLPaeGDkfad9ScDxerYS+b&#10;39JXOVf9pHYnVanj91hr/Tqftp8gIk3xKf53f5k0f/meweObdIJ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7wEXBAAAA3QAAAA8AAAAAAAAAAAAAAAAAmAIAAGRycy9kb3du&#10;cmV2LnhtbFBLBQYAAAAABAAEAPUAAACGAwAAAAA=&#10;" path="m,4r,l8,5r4,l16,3r1,l18,,17,,16,,12,2,9,,3,,2,,,3,,4xe" stroked="f">
                  <v:path arrowok="t" o:connecttype="custom" o:connectlocs="0,2540;0,2540;5080,3175;7620,3175;10160,1905;10795,1905;11430,0;10795,0;10160,0;7620,1270;5715,0;1905,0;1270,0;0,1905;0,1905;0,2540" o:connectangles="0,0,0,0,0,0,0,0,0,0,0,0,0,0,0,0"/>
                </v:shape>
                <v:shape id="Freeform 3740" o:spid="_x0000_s2139" style="position:absolute;left:35731;top:23583;width:114;height:26;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r8HsUA&#10;AADdAAAADwAAAGRycy9kb3ducmV2LnhtbESPQYvCMBCF78L+hzCCF9mmKkipRikrgoKX1V3Y49CM&#10;bbGZlCRq/fdGWPA2w3vzvjfLdW9acSPnG8sKJkkKgri0uuFKwc9p+5mB8AFZY2uZFDzIw3r1MVhi&#10;ru2dv+l2DJWIIexzVFCH0OVS+rImgz6xHXHUztYZDHF1ldQO7zHctHKapnNpsOFIqLGjr5rKy/Fq&#10;IrcYF7qdj/820/3h2hyqzPW/mVKjYV8sQATqw9v8f73Tsf5kNoPXN3EE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vwexQAAAN0AAAAPAAAAAAAAAAAAAAAAAJgCAABkcnMv&#10;ZG93bnJldi54bWxQSwUGAAAAAAQABAD1AAAAigMAAAAA&#10;" path="m,3r,l8,4r4,l16,3,17,1,18,,17,,16,,12,,9,,3,,2,,,1,,3xe" stroked="f">
                  <v:path arrowok="t" o:connecttype="custom" o:connectlocs="0,1905;0,1905;5080,2540;7620,2540;10160,1905;10795,635;11430,0;10795,0;10160,0;7620,0;5715,0;1905,0;1270,0;0,635;0,1905;0,1905" o:connectangles="0,0,0,0,0,0,0,0,0,0,0,0,0,0,0,0"/>
                </v:shape>
                <v:shape id="Freeform 3741" o:spid="_x0000_s2140" style="position:absolute;left:35731;top:23666;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79qsEA&#10;AADdAAAADwAAAGRycy9kb3ducmV2LnhtbERP32vCMBB+H/g/hBP2NpNuY0g1ihaEvbYKY29Hc7bV&#10;5lKSzHb/vREGe7uP7+ett5PtxY186BxryBYKBHHtTMeNhtPx8LIEESKywd4xafilANvN7GmNuXEj&#10;l3SrYiNSCIccNbQxDrmUoW7JYli4gThxZ+ctxgR9I43HMYXbXr4q9SEtdpwaWhyoaKm+Vj9WQyHr&#10;y8GXSy67Se2/VKmO38NJ6+f5tFuBiDTFf/Gf+9Ok+dnbOzy+SS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e/arBAAAA3QAAAA8AAAAAAAAAAAAAAAAAmAIAAGRycy9kb3du&#10;cmV2LnhtbFBLBQYAAAAABAAEAPUAAACGAwAAAAA=&#10;" path="m,3r,l8,5r4,l16,3,17,2,18,,17,,16,,12,1,9,,3,,2,,,2,,3xe" stroked="f">
                  <v:path arrowok="t" o:connecttype="custom" o:connectlocs="0,1905;0,1905;5080,3175;7620,3175;10160,1905;10795,1270;11430,0;10795,0;10160,0;7620,635;5715,0;1905,0;1270,0;0,1270;0,1905;0,1905" o:connectangles="0,0,0,0,0,0,0,0,0,0,0,0,0,0,0,0"/>
                </v:shape>
                <v:shape id="Freeform 3742" o:spid="_x0000_s2141" style="position:absolute;left:35731;top:23444;width:114;height:25;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B8ccA&#10;AADdAAAADwAAAGRycy9kb3ducmV2LnhtbESPzWrDMBCE74G8g9hAL6GRnZJg3CjBpBRa8KX5gR4X&#10;a2ubWCsjybH79lWh0NsuMzvf7O4wmU7cyfnWsoJ0lYAgrqxuuVZwOb8+ZiB8QNbYWSYF3+ThsJ/P&#10;dphrO/IH3U+hFjGEfY4KmhD6XEpfNWTQr2xPHLUv6wyGuLpaaodjDDedXCfJVhpsORIa7OnYUHU7&#10;DSZyi2Whu+3y82X9Xg5tWWduumZKPSym4hlEoCn8m/+u33Ssnz5t4PebOI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PwfHHAAAA3QAAAA8AAAAAAAAAAAAAAAAAmAIAAGRy&#10;cy9kb3ducmV2LnhtbFBLBQYAAAAABAAEAPUAAACMAwAAAAA=&#10;" path="m,3r,l8,4r4,l16,2,17,1,18,,17,,16,,12,,9,,3,,2,,,1,,2,,3xe" stroked="f">
                  <v:path arrowok="t" o:connecttype="custom" o:connectlocs="0,1905;0,1905;5080,2540;7620,2540;10160,1270;10795,635;11430,0;10795,0;10160,0;7620,0;5715,0;1905,0;1270,0;0,635;0,1270;0,1905" o:connectangles="0,0,0,0,0,0,0,0,0,0,0,0,0,0,0,0"/>
                </v:shape>
                <v:shape id="Freeform 3743" o:spid="_x0000_s2142" style="position:absolute;left:35731;top:23368;width:114;height:31;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GRr8A&#10;AADdAAAADwAAAGRycy9kb3ducmV2LnhtbERPTYvCMBC9C/6HMII3TVxBpBpFBWGvVWHxNjRjW20m&#10;JYla/70RhL3N433Oct3ZRjzIh9qxhslYgSAunKm51HA67kdzECEiG2wck4YXBViv+r0lZsY9OafH&#10;IZYihXDIUEMVY5tJGYqKLIaxa4kTd3HeYkzQl9J4fKZw28gfpWbSYs2pocKWdhUVt8PdatjJ4rr3&#10;+ZzzulPbP5Wr47k9aT0cdJsFiEhd/Bd/3b8mzZ9MZ/D5Jp0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wMZGvwAAAN0AAAAPAAAAAAAAAAAAAAAAAJgCAABkcnMvZG93bnJl&#10;di54bWxQSwUGAAAAAAQABAD1AAAAhAMAAAAA&#10;" path="m,4r,l8,5r4,l16,3,17,2,18,,17,,16,,12,1,9,,3,,2,,,2,,3,,4xe" stroked="f">
                  <v:path arrowok="t" o:connecttype="custom" o:connectlocs="0,2540;0,2540;5080,3175;7620,3175;10160,1905;10795,1270;11430,0;10795,0;10160,0;7620,635;5715,0;1905,0;1270,0;0,1270;0,1905;0,2540" o:connectangles="0,0,0,0,0,0,0,0,0,0,0,0,0,0,0,0"/>
                </v:shape>
                <v:shape id="Freeform 3744" o:spid="_x0000_s2143" style="position:absolute;left:35699;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QxsQA&#10;AADdAAAADwAAAGRycy9kb3ducmV2LnhtbERPTYvCMBC9C/6HMIIXWVMVVKpRRBBdEGGrLHgbmrEt&#10;NpPSRK37640g7G0e73Pmy8aU4k61KywrGPQjEMSp1QVnCk7HzdcUhPPIGkvLpOBJDpaLdmuOsbYP&#10;/qF74jMRQtjFqCD3voqldGlOBl3fVsSBu9jaoA+wzqSu8RHCTSmHUTSWBgsODTlWtM4pvSY3o6Ds&#10;jTJziPaT3/Xpb3/43ibnzS5RqttpVjMQnhr/L/64dzrMH4wm8P4mnC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NEMbEAAAA3QAAAA8AAAAAAAAAAAAAAAAAmAIAAGRycy9k&#10;b3ducmV2LnhtbFBLBQYAAAAABAAEAPUAAACJAwAAAAA=&#10;" path="m1,10r,l6,11r5,l16,10,20,8,24,6,26,3,27,1,27,,24,,21,1,23,,21,1,16,,11,,9,,6,1,1,5,,7,,9r1,1xe" stroked="f">
                  <v:path arrowok="t" o:connecttype="custom" o:connectlocs="635,6350;635,6350;3810,6985;6985,6985;10160,6350;12700,5080;15240,3810;16510,1905;17145,635;17145,0;17145,0;15240,0;13335,635;14605,0;13335,635;10160,0;6985,0;5715,0;3810,635;635,3175;0,4445;0,5715;635,6350" o:connectangles="0,0,0,0,0,0,0,0,0,0,0,0,0,0,0,0,0,0,0,0,0,0,0"/>
                </v:shape>
                <v:shape id="Freeform 3745" o:spid="_x0000_s2144" style="position:absolute;left:35902;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TIyMQA&#10;AADdAAAADwAAAGRycy9kb3ducmV2LnhtbESPwW7CQAxE70j9h5WReoMNtEJtYEEVEi2HXprSu5U1&#10;SUTWG2VdSP6+PlTiZmvGM8+b3RBac6U+NZEdLOYZGOIy+oYrB6fvw+wFTBJkj21kcjBSgt32YbLB&#10;3Mcbf9G1kMpoCKccHdQiXW5tKmsKmOaxI1btHPuAomtfWd/jTcNDa5dZtrIBG9aGGjva11Reit/g&#10;YOiyz/EYXp9Pl493Gc9SHtJPcu5xOrytwQgNcjf/Xx+94i+eFFe/0RHs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yMjEAAAA3QAAAA8AAAAAAAAAAAAAAAAAmAIAAGRycy9k&#10;b3ducmV2LnhtbFBLBQYAAAAABAAEAPUAAACJAwAAAAA=&#10;" path="m21,251r,l,251,,127,,64,,32,,16,,,21,r,54l21,134r,60l22,223r,14l21,251xe" fillcolor="#a60e0a" stroked="f">
                  <v:path arrowok="t" o:connecttype="custom" o:connectlocs="13335,159385;13335,159385;0,159385;0,80645;0,40640;0,20320;0,10160;0,0;13335,0;13335,34290;13335,85090;13335,123190;13970,141605;13970,150495;13335,159385" o:connectangles="0,0,0,0,0,0,0,0,0,0,0,0,0,0,0"/>
                </v:shape>
                <v:shape id="Freeform 3746" o:spid="_x0000_s2145" style="position:absolute;left:35883;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XMQA&#10;AADdAAAADwAAAGRycy9kb3ducmV2LnhtbERPTWvCQBC9F/oflin0ZjYqSBtdxYpBD4I2iuBtyI5J&#10;bHY2ZLca/71bEHqbx/ucyawztbhS6yrLCvpRDII4t7riQsFhn/Y+QDiPrLG2TAru5GA2fX2ZYKLt&#10;jb/pmvlChBB2CSoovW8SKV1ekkEX2YY4cGfbGvQBtoXULd5CuKnlII5H0mDFoaHEhhYl5T/Zr1Gw&#10;4q/ToTle6nQzXGyXeXrfXThT6v2tm49BeOr8v/jpXuswvz/8hL9vwgl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iPVzEAAAA3QAAAA8AAAAAAAAAAAAAAAAAmAIAAGRycy9k&#10;b3ducmV2LnhtbFBLBQYAAAAABAAEAPUAAACJAwAAAAA=&#10;" path="m2,11r,l7,12r4,l16,11,21,9,25,6,26,4,27,1,27,,26,,25,,21,1,23,,21,1,17,,11,,9,,7,2,2,6,,8,,9r2,2xe" stroked="f">
                  <v:path arrowok="t" o:connecttype="custom" o:connectlocs="1270,6985;1270,6985;4445,7620;6985,7620;10160,6985;13335,5715;15875,3810;16510,2540;17145,635;17145,0;16510,0;15875,0;13335,635;14605,0;13335,635;10795,0;6985,0;5715,0;4445,1270;1270,3810;0,5080;0,5715;1270,6985" o:connectangles="0,0,0,0,0,0,0,0,0,0,0,0,0,0,0,0,0,0,0,0,0,0,0"/>
                </v:shape>
                <v:shape id="Freeform 3747" o:spid="_x0000_s2146" style="position:absolute;left:35915;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N238gA&#10;AADdAAAADwAAAGRycy9kb3ducmV2LnhtbESPT2vCQBDF74V+h2UKvdWNUkoTXUW0FWkP/mlRj0N2&#10;moRmZ0N21dhP7xwK3mZ4b977zWjSuVqdqA2VZwP9XgKKOPe24sLA99f70yuoEJEt1p7JwIUCTMb3&#10;dyPMrD/zhk7bWCgJ4ZChgTLGJtM65CU5DD3fEIv241uHUda20LbFs4S7Wg+S5EU7rFgaSmxoVlL+&#10;uz06A/sDpYvPwS7+reerafq2TO1HbY15fOimQ1CRungz/18vreD3n4VfvpER9Pg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s3bfyAAAAN0AAAAPAAAAAAAAAAAAAAAAAJgCAABk&#10;cnMvZG93bnJldi54bWxQSwUGAAAAAAQABAD1AAAAjQMAAAAA&#10;" path="m1,4r,l9,5r5,l17,3r2,l20,,19,,18,,14,2,11,,4,,3,,2,3,,3,,4r1,xe" stroked="f">
                  <v:path arrowok="t" o:connecttype="custom" o:connectlocs="635,2540;635,2540;5715,3175;8890,3175;10795,1905;12065,1905;12700,0;12065,0;12065,0;11430,0;8890,1270;6985,0;2540,0;1905,0;1270,1905;0,1905;0,2540;635,2540" o:connectangles="0,0,0,0,0,0,0,0,0,0,0,0,0,0,0,0,0,0"/>
                </v:shape>
                <v:shape id="Freeform 3748" o:spid="_x0000_s2147" style="position:absolute;left:35915;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suDcIA&#10;AADdAAAADwAAAGRycy9kb3ducmV2LnhtbERPS4vCMBC+C/6HMIIX0bSislSjyMJij+vj4N6GZmy7&#10;20xKEm3995uFBW/z8T1ns+tNIx7kfG1ZQTpLQBAXVtdcKricP6ZvIHxA1thYJgVP8rDbDgcbzLTt&#10;+EiPUyhFDGGfoYIqhDaT0hcVGfQz2xJH7madwRChK6V22MVw08h5kqykwZpjQ4UtvVdU/JzuRsHX&#10;ctG5z9uE8uf+cM3xuw9XPio1HvX7NYhAfXiJ/925jvPTRQp/38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y4NwgAAAN0AAAAPAAAAAAAAAAAAAAAAAJgCAABkcnMvZG93&#10;bnJldi54bWxQSwUGAAAAAAQABAD1AAAAhwMAAAAA&#10;" path="m1,3r,l9,4r5,l17,3,19,1,20,,19,,18,,14,,11,,4,,3,,2,1,,3r1,xe" stroked="f">
                  <v:path arrowok="t" o:connecttype="custom" o:connectlocs="635,1905;635,1905;5715,2540;8890,2540;10795,1905;12065,635;12700,0;12065,0;12065,0;11430,0;8890,0;6985,0;2540,0;1905,0;1270,635;0,1905;0,1905;635,1905" o:connectangles="0,0,0,0,0,0,0,0,0,0,0,0,0,0,0,0,0,0"/>
                </v:shape>
                <v:shape id="Freeform 3749" o:spid="_x0000_s2148" style="position:absolute;left:35915;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NM8UA&#10;AADdAAAADwAAAGRycy9kb3ducmV2LnhtbERPTWvCQBC9C/0Pywi9mY2hiEldRbQVqQdblepxyI5J&#10;aHY2ZFdN++vdQqG3ebzPmcw6U4srta6yrGAYxSCIc6srLhQc9q+DMQjnkTXWlknBNzmYTR96E8y0&#10;vfEHXXe+ECGEXYYKSu+bTEqXl2TQRbYhDtzZtgZ9gG0hdYu3EG5qmcTxSBqsODSU2NCipPxrdzEK&#10;jidKV5vk0/+8L7fz9GWd6rdaK/XY7+bPIDx1/l/8517rMH/4lMD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LU0zxQAAAN0AAAAPAAAAAAAAAAAAAAAAAJgCAABkcnMv&#10;ZG93bnJldi54bWxQSwUGAAAAAAQABAD1AAAAigMAAAAA&#10;" path="m1,3r,l9,5r5,l17,3,19,2,20,,19,,18,,14,1,11,,4,,3,,2,2,,3r1,xe" stroked="f">
                  <v:path arrowok="t" o:connecttype="custom" o:connectlocs="635,1905;635,1905;5715,3175;8890,3175;10795,1905;12065,1270;12700,0;12065,0;12065,0;11430,0;8890,635;6985,0;2540,0;1905,0;1270,1270;0,1905;0,1905;635,1905" o:connectangles="0,0,0,0,0,0,0,0,0,0,0,0,0,0,0,0,0,0"/>
                </v:shape>
                <v:shape id="Freeform 3750" o:spid="_x0000_s2149" style="position:absolute;left:35915;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V4cMA&#10;AADdAAAADwAAAGRycy9kb3ducmV2LnhtbERPS2vCQBC+F/wPyxR6KbqxVZHoKiKU5lgfh3gbsmMS&#10;m50Nu1sT/31XELzNx/ec5bo3jbiS87VlBeNRAoK4sLrmUsHx8DWcg/ABWWNjmRTcyMN6NXhZYqpt&#10;xzu67kMpYgj7FBVUIbSplL6oyKAf2ZY4cmfrDIYIXSm1wy6Gm0Z+JMlMGqw5NlTY0rai4nf/ZxSc&#10;ppPO/ZzfKbttvvMML33IeafU22u/WYAI1Ien+OHOdJw/nnz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UV4cMAAADdAAAADwAAAAAAAAAAAAAAAACYAgAAZHJzL2Rv&#10;d25yZXYueG1sUEsFBgAAAAAEAAQA9QAAAIgDAAAAAA==&#10;" path="m1,3r,l9,4r5,l17,2,19,1,20,,19,,18,,14,,11,,4,,3,,2,1,,2,,3r1,xe" stroked="f">
                  <v:path arrowok="t" o:connecttype="custom" o:connectlocs="635,1905;635,1905;5715,2540;8890,2540;10795,1270;12065,635;12700,0;12065,0;12065,0;11430,0;8890,0;6985,0;2540,0;1905,0;1270,635;0,1270;0,1905;635,1905" o:connectangles="0,0,0,0,0,0,0,0,0,0,0,0,0,0,0,0,0,0"/>
                </v:shape>
                <v:shape id="Freeform 3751" o:spid="_x0000_s2150" style="position:absolute;left:35915;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hw3MQA&#10;AADdAAAADwAAAGRycy9kb3ducmV2LnhtbERPS2vCQBC+F/wPywje6kaRYlJXEV+IHmxtaT0O2TEJ&#10;ZmdDdtXor+8KQm/z8T1nNGlMKS5Uu8Kygl43AkGcWl1wpuD7a/k6BOE8ssbSMim4kYPJuPUywkTb&#10;K3/SZe8zEULYJagg975KpHRpTgZd11bEgTva2qAPsM6krvEawk0p+1H0Jg0WHBpyrGiWU3ran42C&#10;3wPFq23/x98/5rtpvFjHelNqpTrtZvoOwlPj/8VP91qH+b3BAB7fh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IcNzEAAAA3QAAAA8AAAAAAAAAAAAAAAAAmAIAAGRycy9k&#10;b3ducmV2LnhtbFBLBQYAAAAABAAEAPUAAACJAwAAAAA=&#10;" path="m1,4r,l9,5r5,l17,3,19,2,20,,19,,18,,14,1,11,,4,,3,,2,2,,3,,4r1,xe" stroked="f">
                  <v:path arrowok="t" o:connecttype="custom" o:connectlocs="635,2540;635,2540;5715,3175;8890,3175;10795,1905;12065,1270;12700,0;12065,0;12065,0;11430,0;8890,635;6985,0;2540,0;1905,0;1270,1270;0,1905;0,2540;635,2540" o:connectangles="0,0,0,0,0,0,0,0,0,0,0,0,0,0,0,0,0,0"/>
                </v:shape>
                <v:shape id="Freeform 3752" o:spid="_x0000_s2151" style="position:absolute;left:35883;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YV8UA&#10;AADdAAAADwAAAGRycy9kb3ducmV2LnhtbERPTWvCQBC9C/0PyxS8SN1oayvRVUSQKohgGgRvQ3aa&#10;hGZnQ3bV6K93hYK3ebzPmc5bU4kzNa60rGDQj0AQZ1aXnCtIf1ZvYxDOI2usLJOCKzmYz146U4y1&#10;vfCezonPRQhhF6OCwvs6ltJlBRl0fVsTB+7XNgZ9gE0udYOXEG4qOYyiT2mw5NBQYE3LgrK/5GQU&#10;VL333Oyi7ddhmd62u813clytE6W6r+1iAsJT65/if/dah/mDjxE8vgkn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VhXxQAAAN0AAAAPAAAAAAAAAAAAAAAAAJgCAABkcnMv&#10;ZG93bnJldi54bWxQSwUGAAAAAAQABAD1AAAAigMAAAAA&#10;" path="m2,10r,l7,11r4,l16,10,21,8,25,6,26,3,27,1,27,,26,,25,,21,1,23,,21,1,17,,11,,9,,7,1,2,5,,7,,9r2,1xe" stroked="f">
                  <v:path arrowok="t" o:connecttype="custom" o:connectlocs="1270,6350;1270,6350;4445,6985;6985,6985;10160,6350;13335,5080;15875,3810;16510,1905;17145,635;17145,0;16510,0;15875,0;13335,635;14605,0;13335,635;10795,0;6985,0;5715,0;4445,635;1270,3175;0,4445;0,5715;1270,6350" o:connectangles="0,0,0,0,0,0,0,0,0,0,0,0,0,0,0,0,0,0,0,0,0,0,0"/>
                </v:shape>
                <v:shape id="Freeform 3753" o:spid="_x0000_s2152" style="position:absolute;left:36080;top:23298;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itJ8MA&#10;AADdAAAADwAAAGRycy9kb3ducmV2LnhtbERPS2sCMRC+F/wPYQRvNWuRpWyNUgTRgwefh96mm+lm&#10;6WayJOnu+u+NIPQ2H99zFqvBNqIjH2rHCmbTDARx6XTNlYLLefP6DiJEZI2NY1JwowCr5ehlgYV2&#10;PR+pO8VKpBAOBSowMbaFlKE0ZDFMXUucuB/nLcYEfSW1xz6F20a+ZVkuLdacGgy2tDZU/p7+rILt&#10;vP0+52ZDl2vTHb70cNhffa/UZDx8foCINMR/8dO902n+bJ7D45t0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itJ8MAAADdAAAADwAAAAAAAAAAAAAAAACYAgAAZHJzL2Rv&#10;d25yZXYueG1sUEsFBgAAAAAEAAQA9QAAAIgDAAAAAA==&#10;" path="m23,251r,l,251,,127,,64,,32,,16,,,23,r,54l23,134r1,60l25,223r,14l23,251xe" fillcolor="#a60e0a" stroked="f">
                  <v:path arrowok="t" o:connecttype="custom" o:connectlocs="14605,159385;14605,159385;0,159385;0,80645;0,40640;0,20320;0,10160;0,0;14605,0;14605,34290;14605,85090;15240,123190;15875,141605;15875,150495;14605,159385" o:connectangles="0,0,0,0,0,0,0,0,0,0,0,0,0,0,0"/>
                </v:shape>
                <v:shape id="Freeform 3754" o:spid="_x0000_s2153" style="position:absolute;left:36068;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MQA&#10;AADdAAAADwAAAGRycy9kb3ducmV2LnhtbERPTWvCQBC9C/6HZYTedGMrtaSu0kqDHgRtFKG3ITsm&#10;0exsyK4a/71bELzN433OZNaaSlyocaVlBcNBBII4s7rkXMFum/Q/QDiPrLGyTApu5GA27XYmGGt7&#10;5V+6pD4XIYRdjAoK7+tYSpcVZNANbE0cuINtDPoAm1zqBq8h3FTyNYrepcGSQ0OBNc0Lyk7p2ShY&#10;8Pffrt4fq2T1Nl//ZMltc+RUqZde+/UJwlPrn+KHe6nD/OFoDP/fhBP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3f8jEAAAA3QAAAA8AAAAAAAAAAAAAAAAAmAIAAGRycy9k&#10;b3ducmV2LnhtbFBLBQYAAAAABAAEAPUAAACJAwAAAAA=&#10;" path="m2,11r,l7,12r4,l16,11,20,9,24,6,26,4,27,1,27,,26,,24,,21,1,23,,21,1,16,,11,,9,,7,2,2,6,,8,,9r2,2xe" stroked="f">
                  <v:path arrowok="t" o:connecttype="custom" o:connectlocs="1270,6985;1270,6985;4445,7620;6985,7620;10160,6985;12700,5715;15240,3810;16510,2540;17145,635;17145,0;16510,0;15240,0;13335,635;14605,0;13335,635;10160,0;6985,0;5715,0;4445,1270;1270,3810;0,5080;0,5715;1270,6985" o:connectangles="0,0,0,0,0,0,0,0,0,0,0,0,0,0,0,0,0,0,0,0,0,0,0"/>
                </v:shape>
                <v:shape id="Freeform 3755" o:spid="_x0000_s2154" style="position:absolute;left:36099;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62cgA&#10;AADdAAAADwAAAGRycy9kb3ducmV2LnhtbESPT2vCQBDF74V+h2UKvdWNUkoTXUW0FWkP/mlRj0N2&#10;moRmZ0N21dhP7xwK3mZ4b977zWjSuVqdqA2VZwP9XgKKOPe24sLA99f70yuoEJEt1p7JwIUCTMb3&#10;dyPMrD/zhk7bWCgJ4ZChgTLGJtM65CU5DD3fEIv241uHUda20LbFs4S7Wg+S5EU7rFgaSmxoVlL+&#10;uz06A/sDpYvPwS7+reerafq2TO1HbY15fOimQ1CRungz/18vreD3nwVXvpER9Pg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xXrZyAAAAN0AAAAPAAAAAAAAAAAAAAAAAJgCAABk&#10;cnMvZG93bnJldi54bWxQSwUGAAAAAAQABAD1AAAAjQMAAAAA&#10;" path="m,4r,l9,5r5,l17,3r2,l20,,19,,17,,15,2,10,,4,,2,,1,3,,3,,4xe" stroked="f">
                  <v:path arrowok="t" o:connecttype="custom" o:connectlocs="0,2540;0,2540;5715,3175;8890,3175;10795,1905;12065,1905;12700,0;12065,0;10795,0;9525,1270;6350,0;2540,0;1270,0;635,1905;0,1905;0,2540" o:connectangles="0,0,0,0,0,0,0,0,0,0,0,0,0,0,0,0"/>
                </v:shape>
                <v:shape id="Freeform 3756" o:spid="_x0000_s2155" style="position:absolute;left:36099;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0iC8MA&#10;AADdAAAADwAAAGRycy9kb3ducmV2LnhtbERPTWvCQBC9C/6HZYReRDcWWzR1FRHEHKvtId6G7Jik&#10;ZmfD7mriv3cLhd7m8T5ntelNI+7kfG1ZwWyagCAurK65VPD9tZ8sQPiArLGxTAoe5GGzHg5WmGrb&#10;8ZHup1CKGMI+RQVVCG0qpS8qMuintiWO3MU6gyFCV0rtsIvhppGvSfIuDdYcGypsaVdRcT3djILz&#10;27xzn5cxZY/tIc/wpw85H5V6GfXbDxCB+vAv/nNnOs6fzZfw+008Qa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0iC8MAAADdAAAADwAAAAAAAAAAAAAAAACYAgAAZHJzL2Rv&#10;d25yZXYueG1sUEsFBgAAAAAEAAQA9QAAAIgDAAAAAA==&#10;" path="m,3r,l9,4r5,l17,3,19,1,20,,19,,17,,15,,10,,4,,2,,1,1,,3xe" stroked="f">
                  <v:path arrowok="t" o:connecttype="custom" o:connectlocs="0,1905;0,1905;5715,2540;8890,2540;10795,1905;12065,635;12700,0;12065,0;10795,0;9525,0;6350,0;2540,0;1270,0;635,635;0,1905;0,1905" o:connectangles="0,0,0,0,0,0,0,0,0,0,0,0,0,0,0,0"/>
                </v:shape>
                <v:shape id="Freeform 3757" o:spid="_x0000_s2156" style="position:absolute;left:36099;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rgAsgA&#10;AADdAAAADwAAAGRycy9kb3ducmV2LnhtbESPT2vCQBDF74V+h2UKvdWNQksTXUW0FWkP/mlRj0N2&#10;moRmZ0N21dhP7xwK3mZ4b977zWjSuVqdqA2VZwP9XgKKOPe24sLA99f70yuoEJEt1p7JwIUCTMb3&#10;dyPMrD/zhk7bWCgJ4ZChgTLGJtM65CU5DD3fEIv241uHUda20LbFs4S7Wg+S5EU7rFgaSmxoVlL+&#10;uz06A/sDpYvPwS7+reerafq2TO1HbY15fOimQ1CRungz/18vreD3n4VfvpER9Pg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auACyAAAAN0AAAAPAAAAAAAAAAAAAAAAAJgCAABk&#10;cnMvZG93bnJldi54bWxQSwUGAAAAAAQABAD1AAAAjQMAAAAA&#10;" path="m,3r,l9,5r5,l17,3,19,2,20,,19,,17,,15,1,10,,4,,2,,1,2,,3xe" stroked="f">
                  <v:path arrowok="t" o:connecttype="custom" o:connectlocs="0,1905;0,1905;5715,3175;8890,3175;10795,1905;12065,1270;12700,0;12065,0;10795,0;9525,635;6350,0;2540,0;1270,0;635,1270;0,1905;0,1905" o:connectangles="0,0,0,0,0,0,0,0,0,0,0,0,0,0,0,0"/>
                </v:shape>
                <v:shape id="Freeform 3758" o:spid="_x0000_s2157" style="position:absolute;left:36099;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40MIA&#10;AADdAAAADwAAAGRycy9kb3ducmV2LnhtbERPS4vCMBC+C/6HMIIX0bSyylKNIguLPa6Pg3sbmrHt&#10;bjMpSbT1328WBG/z8T1nve1NI+7kfG1ZQTpLQBAXVtdcKjifPqfvIHxA1thYJgUP8rDdDAdrzLTt&#10;+ED3YyhFDGGfoYIqhDaT0hcVGfQz2xJH7mqdwRChK6V22MVw08h5kiylwZpjQ4UtfVRU/B5vRsH3&#10;4q1zX9cJ5Y/d/pLjTx8ufFBqPOp3KxCB+vASP925jvPTRQr/38QT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srjQwgAAAN0AAAAPAAAAAAAAAAAAAAAAAJgCAABkcnMvZG93&#10;bnJldi54bWxQSwUGAAAAAAQABAD1AAAAhwMAAAAA&#10;" path="m,3r,l9,4r5,l17,2,19,1,20,,19,,17,,15,,10,,4,,2,,1,1,,2,,3xe" stroked="f">
                  <v:path arrowok="t" o:connecttype="custom" o:connectlocs="0,1905;0,1905;5715,2540;8890,2540;10795,1270;12065,635;12700,0;12065,0;10795,0;9525,0;6350,0;2540,0;1270,0;635,635;0,1270;0,1905" o:connectangles="0,0,0,0,0,0,0,0,0,0,0,0,0,0,0,0"/>
                </v:shape>
                <v:shape id="Freeform 3759" o:spid="_x0000_s2158" style="position:absolute;left:36099;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b7sUA&#10;AADdAAAADwAAAGRycy9kb3ducmV2LnhtbERPTWvCQBC9C/0Pywi9mY2BikldRbQVqQdblepxyI5J&#10;aHY2ZFdN++vdQqG3ebzPmcw6U4srta6yrGAYxSCIc6srLhQc9q+DMQjnkTXWlknBNzmYTR96E8y0&#10;vfEHXXe+ECGEXYYKSu+bTEqXl2TQRbYhDtzZtgZ9gG0hdYu3EG5qmcTxSBqsODSU2NCipPxrdzEK&#10;jidKV5vk0/+8L7fz9GWd6rdaK/XY7+bPIDx1/l/8517rMH/4lMD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9NvuxQAAAN0AAAAPAAAAAAAAAAAAAAAAAJgCAABkcnMv&#10;ZG93bnJldi54bWxQSwUGAAAAAAQABAD1AAAAigMAAAAA&#10;" path="m,4r,l9,5r5,l17,3,19,2,20,,19,,17,,15,1,10,,4,,2,,1,2,,3,,4xe" stroked="f">
                  <v:path arrowok="t" o:connecttype="custom" o:connectlocs="0,2540;0,2540;5715,3175;8890,3175;10795,1905;12065,1270;12700,0;12065,0;10795,0;9525,635;6350,0;2540,0;1270,0;635,1270;0,1905;0,2540" o:connectangles="0,0,0,0,0,0,0,0,0,0,0,0,0,0,0,0"/>
                </v:shape>
                <v:shape id="Freeform 3760" o:spid="_x0000_s2159" style="position:absolute;left:36068;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nzZcUA&#10;AADdAAAADwAAAGRycy9kb3ducmV2LnhtbERP24rCMBB9F/yHMMK+iKaueKEaZRFkXRDBKoJvQzO2&#10;xWZSmqx29+uNIPg2h3Od+bIxpbhR7QrLCgb9CARxanXBmYLjYd2bgnAeWWNpmRT8kYPlot2aY6zt&#10;nfd0S3wmQgi7GBXk3lexlC7NyaDr24o4cBdbG/QB1pnUNd5DuCnlZxSNpcGCQ0OOFa1ySq/Jr1FQ&#10;doeZ2UXbyWl1/N/ufr6T83qTKPXRab5mIDw1/i1+uTc6zB+MhvD8Jpw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fNlxQAAAN0AAAAPAAAAAAAAAAAAAAAAAJgCAABkcnMv&#10;ZG93bnJldi54bWxQSwUGAAAAAAQABAD1AAAAigMAAAAA&#10;" path="m2,10r,l7,11r4,l16,10,20,8,24,6,26,3,27,1,27,,26,,24,,21,1,23,,21,1,16,,11,,9,,7,1,2,5,,7,,9r2,1xe" stroked="f">
                  <v:path arrowok="t" o:connecttype="custom" o:connectlocs="1270,6350;1270,6350;4445,6985;6985,6985;10160,6350;12700,5080;15240,3810;16510,1905;17145,635;17145,0;16510,0;15240,0;13335,635;14605,0;13335,635;10160,0;6985,0;5715,0;4445,635;1270,3175;0,4445;0,5715;1270,6350" o:connectangles="0,0,0,0,0,0,0,0,0,0,0,0,0,0,0,0,0,0,0,0,0,0,0"/>
                </v:shape>
                <v:shape id="Freeform 3761" o:spid="_x0000_s2160" style="position:absolute;left:36264;top:23298;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AFsQA&#10;AADdAAAADwAAAGRycy9kb3ducmV2LnhtbERPS2sCMRC+F/wPYQRvNatYkdUoIkg99GB9HLyNm3Gz&#10;uJksSbq7/fdNodDbfHzPWW16W4uWfKgcK5iMMxDEhdMVlwou5/3rAkSIyBprx6TgmwJs1oOXFeba&#10;dfxJ7SmWIoVwyFGBibHJpQyFIYth7BrixD2ctxgT9KXUHrsUbms5zbK5tFhxajDY0M5Q8Tx9WQXv&#10;s+Z+nps9Xa51e7zp/vhx9Z1So2G/XYKI1Md/8Z/7oNP8ydsMfr9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PABbEAAAA3QAAAA8AAAAAAAAAAAAAAAAAmAIAAGRycy9k&#10;b3ducmV2LnhtbFBLBQYAAAAABAAEAPUAAACJAwAAAAA=&#10;" path="m23,251r,l2,251,2,127,2,64,,32,,16,2,,23,r,54l23,134r1,60l25,223r-1,14l23,251xe" fillcolor="#a60e0a" stroked="f">
                  <v:path arrowok="t" o:connecttype="custom" o:connectlocs="14605,159385;14605,159385;1270,159385;1270,80645;1270,40640;0,20320;0,10160;1270,0;14605,0;14605,34290;14605,85090;15240,123190;15875,141605;15240,150495;14605,159385" o:connectangles="0,0,0,0,0,0,0,0,0,0,0,0,0,0,0"/>
                </v:shape>
                <v:shape id="Freeform 3762" o:spid="_x0000_s2161" style="position:absolute;left:36252;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S+cQA&#10;AADdAAAADwAAAGRycy9kb3ducmV2LnhtbERPTWvCQBC9C/0PyxR6040WpURXsWKwh4I2iuBtyI5J&#10;bHY2ZFeN/94VBG/zeJ8zmbWmEhdqXGlZQb8XgSDOrC45V7DbJt0vEM4ja6wsk4IbOZhN3zoTjLW9&#10;8h9dUp+LEMIuRgWF93UspcsKMuh6tiYO3NE2Bn2ATS51g9cQbio5iKKRNFhyaCiwpkVB2X96NgpW&#10;/H3Y1ftTlfx+LtbLLLltTpwq9fHezscgPLX+JX66f3SY3x8O4fFNOEF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0vnEAAAA3QAAAA8AAAAAAAAAAAAAAAAAmAIAAGRycy9k&#10;b3ducmV2LnhtbFBLBQYAAAAABAAEAPUAAACJAwAAAAA=&#10;" path="m2,11r,l6,12r5,l16,11,20,9,24,6,25,4,27,1,26,,24,,20,1,23,,20,1,16,,11,,9,,6,2,2,6,,8,,9r2,2xe" stroked="f">
                  <v:path arrowok="t" o:connecttype="custom" o:connectlocs="1270,6985;1270,6985;3810,7620;6985,7620;10160,6985;12700,5715;15240,3810;15875,2540;17145,635;16510,0;15240,0;12700,635;14605,0;12700,635;10160,0;6985,0;5715,0;3810,1270;1270,3810;0,5080;0,5715;1270,6985" o:connectangles="0,0,0,0,0,0,0,0,0,0,0,0,0,0,0,0,0,0,0,0,0,0"/>
                </v:shape>
                <v:shape id="Freeform 3763" o:spid="_x0000_s2162" style="position:absolute;left:36283;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d7cQA&#10;AADdAAAADwAAAGRycy9kb3ducmV2LnhtbERPTWvCQBC9C/6HZQRvulGomNRVpFoRPWhtaXscstMk&#10;NDsbsqtGf70rCN7m8T5nMmtMKU5Uu8KygkE/AkGcWl1wpuDr8703BuE8ssbSMim4kIPZtN2aYKLt&#10;mT/odPCZCCHsElSQe18lUro0J4OubyviwP3Z2qAPsM6krvEcwk0ph1E0kgYLDg05VvSWU/p/OBoF&#10;P78Ur7bDb3/dL3bzeLmO9abUSnU7zfwVhKfGP8UP91qH+YOXEdy/CSf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P3e3EAAAA3QAAAA8AAAAAAAAAAAAAAAAAmAIAAGRycy9k&#10;b3ducmV2LnhtbFBLBQYAAAAABAAEAPUAAACJAwAAAAA=&#10;" path="m,4r,l9,5r4,l17,3r2,l20,,19,,17,,14,2,10,,4,,3,,1,3,,3,,4xe" stroked="f">
                  <v:path arrowok="t" o:connecttype="custom" o:connectlocs="0,2540;0,2540;5715,3175;8255,3175;10795,1905;12065,1905;12700,0;12065,0;10795,0;8890,1270;6350,0;2540,0;1905,0;635,1905;0,1905;0,2540;0,2540" o:connectangles="0,0,0,0,0,0,0,0,0,0,0,0,0,0,0,0,0"/>
                </v:shape>
                <v:shape id="Freeform 3764" o:spid="_x0000_s2163" style="position:absolute;left:36283;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FP8MA&#10;AADdAAAADwAAAGRycy9kb3ducmV2LnhtbERPS2vCQBC+F/wPyxR6Kbqx1AfRVUQozbE+DvE2ZMck&#10;Njsbdrcm/vuuIHibj+85y3VvGnEl52vLCsajBARxYXXNpYLj4Ws4B+EDssbGMim4kYf1avCyxFTb&#10;jnd03YdSxBD2KSqoQmhTKX1RkUE/si1x5M7WGQwRulJqh10MN438SJKpNFhzbKiwpW1Fxe/+zyg4&#10;TT4793N+p+y2+c4zvPQh551Sb6/9ZgEiUB+e4oc703H+eDKD+zfx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eFP8MAAADdAAAADwAAAAAAAAAAAAAAAACYAgAAZHJzL2Rv&#10;d25yZXYueG1sUEsFBgAAAAAEAAQA9QAAAIgDAAAAAA==&#10;" path="m,3r,l9,4r4,l17,3,19,1,20,,19,,17,,14,,10,,4,,3,,1,1,,3xe" stroked="f">
                  <v:path arrowok="t" o:connecttype="custom" o:connectlocs="0,1905;0,1905;5715,2540;8255,2540;10795,1905;12065,635;12700,0;12065,0;10795,0;8890,0;6350,0;2540,0;1905,0;635,635;0,1905;0,1905;0,1905" o:connectangles="0,0,0,0,0,0,0,0,0,0,0,0,0,0,0,0,0"/>
                </v:shape>
                <v:shape id="Freeform 3765" o:spid="_x0000_s2164" style="position:absolute;left:36283;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zsBMgA&#10;AADdAAAADwAAAGRycy9kb3ducmV2LnhtbESPT2vCQBDF74V+h2UKvdWNQksTXUW0FWkP/mlRj0N2&#10;moRmZ0N21dhP7xwK3mZ4b977zWjSuVqdqA2VZwP9XgKKOPe24sLA99f70yuoEJEt1p7JwIUCTMb3&#10;dyPMrD/zhk7bWCgJ4ZChgTLGJtM65CU5DD3fEIv241uHUda20LbFs4S7Wg+S5EU7rFgaSmxoVlL+&#10;uz06A/sDpYvPwS7+reerafq2TO1HbY15fOimQ1CRungz/18vreD3nwVXvpER9Pg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HOwEyAAAAN0AAAAPAAAAAAAAAAAAAAAAAJgCAABk&#10;cnMvZG93bnJldi54bWxQSwUGAAAAAAQABAD1AAAAjQMAAAAA&#10;" path="m,3r,l9,5r4,l17,3,19,2,20,,19,,17,,14,1,10,,4,,3,,1,2,,3xe" stroked="f">
                  <v:path arrowok="t" o:connecttype="custom" o:connectlocs="0,1905;0,1905;5715,3175;8255,3175;10795,1905;12065,1270;12700,0;12065,0;10795,0;8890,635;6350,0;2540,0;1905,0;635,1270;0,1905;0,1905;0,1905" o:connectangles="0,0,0,0,0,0,0,0,0,0,0,0,0,0,0,0,0"/>
                </v:shape>
                <v:shape id="Freeform 3766" o:spid="_x0000_s2165" style="position:absolute;left:36283;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S01sMA&#10;AADdAAAADwAAAGRycy9kb3ducmV2LnhtbERPS2vCQBC+F/wPyxR6KbqxVNHoKiKU5lgfh3gbsmMS&#10;m50Nu1sT/31XELzNx/ec5bo3jbiS87VlBeNRAoK4sLrmUsHx8DWcgfABWWNjmRTcyMN6NXhZYqpt&#10;xzu67kMpYgj7FBVUIbSplL6oyKAf2ZY4cmfrDIYIXSm1wy6Gm0Z+JMlUGqw5NlTY0rai4nf/ZxSc&#10;Jp+d+zm/U3bbfOcZXvqQ806pt9d+swARqA9P8cOd6Th/PJn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S01sMAAADdAAAADwAAAAAAAAAAAAAAAACYAgAAZHJzL2Rv&#10;d25yZXYueG1sUEsFBgAAAAAEAAQA9QAAAIgDAAAAAA==&#10;" path="m,3r,l9,4r4,l17,2,19,1,20,,19,,17,,14,,10,,4,,3,,1,1,,2,,3xe" stroked="f">
                  <v:path arrowok="t" o:connecttype="custom" o:connectlocs="0,1905;0,1905;5715,2540;8255,2540;10795,1270;12065,635;12700,0;12065,0;10795,0;8890,0;6350,0;2540,0;1905,0;635,635;0,1270;0,1905;0,1905" o:connectangles="0,0,0,0,0,0,0,0,0,0,0,0,0,0,0,0,0"/>
                </v:shape>
                <v:shape id="Freeform 3767" o:spid="_x0000_s2166" style="position:absolute;left:36283;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Yqv8gA&#10;AADdAAAADwAAAGRycy9kb3ducmV2LnhtbESPS2/CQAyE75X6H1ZG6q1s4ICawIIQfQi1h/IScLSy&#10;Joma9UbZLaT8enyoxM3WjGc+T2adq9WZ2lB5NjDoJ6CIc28rLgzstu/PL6BCRLZYeyYDfxRgNn18&#10;mGBm/YXXdN7EQkkIhwwNlDE2mdYhL8lh6PuGWLSTbx1GWdtC2xYvEu5qPUySkXZYsTSU2NCipPxn&#10;8+sMHI6UfnwN9/G6ev2ep2/L1H7W1pinXjcfg4rUxbv5/3ppBX8wEn75Rkb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Biq/yAAAAN0AAAAPAAAAAAAAAAAAAAAAAJgCAABk&#10;cnMvZG93bnJldi54bWxQSwUGAAAAAAQABAD1AAAAjQMAAAAA&#10;" path="m,4r,l9,5r4,l17,3,19,2,20,,19,,17,,14,1,10,,4,,3,,1,2,,3,,4xe" stroked="f">
                  <v:path arrowok="t" o:connecttype="custom" o:connectlocs="0,2540;0,2540;5715,3175;8255,3175;10795,1905;12065,1270;12700,0;12065,0;10795,0;8890,635;6350,0;2540,0;1905,0;635,1270;0,1905;0,2540;0,2540" o:connectangles="0,0,0,0,0,0,0,0,0,0,0,0,0,0,0,0,0"/>
                </v:shape>
                <v:shape id="Freeform 3768" o:spid="_x0000_s2167" style="position:absolute;left:36252;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CNMYA&#10;AADdAAAADwAAAGRycy9kb3ducmV2LnhtbERPTWvCQBC9F/wPywi9FN2kBZXUVSQQmoIIRhG8Ddlp&#10;EszOhuzWpP313UKht3m8z1lvR9OKO/WusawgnkcgiEurG64UnE/ZbAXCeWSNrWVS8EUOtpvJwxoT&#10;bQc+0r3wlQgh7BJUUHvfJVK6siaDbm474sB92N6gD7CvpO5xCOGmlc9RtJAGGw4NNXaU1lTeik+j&#10;oH16qcwh2i8v6fl7f3h/K65ZXij1OB13ryA8jf5f/OfOdZgfL2L4/Sac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sCNMYAAADdAAAADwAAAAAAAAAAAAAAAACYAgAAZHJz&#10;L2Rvd25yZXYueG1sUEsFBgAAAAAEAAQA9QAAAIsDAAAAAA==&#10;" path="m2,10r,l6,11r5,l16,10,20,8,24,6,25,3,27,1,26,,24,,20,1,23,,20,1,16,,11,,9,,6,1,2,5,,7,,9r2,1xe" stroked="f">
                  <v:path arrowok="t" o:connecttype="custom" o:connectlocs="1270,6350;1270,6350;3810,6985;6985,6985;10160,6350;12700,5080;15240,3810;15875,1905;17145,635;16510,0;15240,0;12700,635;14605,0;12700,635;10160,0;6985,0;5715,0;3810,635;1270,3175;0,4445;0,5715;1270,6350" o:connectangles="0,0,0,0,0,0,0,0,0,0,0,0,0,0,0,0,0,0,0,0,0,0"/>
                </v:shape>
                <v:shape id="Freeform 3769" o:spid="_x0000_s2168" style="position:absolute;left:36449;top:23298;width:158;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b3RMMA&#10;AADdAAAADwAAAGRycy9kb3ducmV2LnhtbERPS2sCMRC+F/wPYQRvNavIUrZGEUHswYP1ceht3Iyb&#10;xc1kSdLd9d83hUJv8/E9Z7kebCM68qF2rGA2zUAQl07XXCm4nHevbyBCRNbYOCYFTwqwXo1ellho&#10;1/MndadYiRTCoUAFJsa2kDKUhiyGqWuJE3d33mJM0FdSe+xTuG3kPMtyabHm1GCwpa2h8nH6tgr2&#10;i/Z2zs2OLtemO37p4Xi4+l6pyXjYvIOINMR/8Z/7Q6f5s3wOv9+kE+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b3RMMAAADdAAAADwAAAAAAAAAAAAAAAACYAgAAZHJzL2Rv&#10;d25yZXYueG1sUEsFBgAAAAAEAAQA9QAAAIgDAAAAAA==&#10;" path="m23,251r,l1,251,1,127,1,64,,32,,16,1,,24,r,54l24,134r,60l25,223r,14l23,251xe" fillcolor="#a60e0a" stroked="f">
                  <v:path arrowok="t" o:connecttype="custom" o:connectlocs="14605,159385;14605,159385;635,159385;635,80645;635,40640;0,20320;0,10160;635,0;15240,0;15240,34290;15240,85090;15240,123190;15875,141605;15875,150495;14605,159385" o:connectangles="0,0,0,0,0,0,0,0,0,0,0,0,0,0,0"/>
                </v:shape>
                <v:shape id="Freeform 3770" o:spid="_x0000_s2169" style="position:absolute;left:36436;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klq8UA&#10;AADdAAAADwAAAGRycy9kb3ducmV2LnhtbERPTWvCQBC9F/wPywi91U0qSEmzkRoM7aGgTaXgbciO&#10;SWx2NmS3Gv+9KxS8zeN9TrocTSdONLjWsoJ4FoEgrqxuuVaw+y6eXkA4j6yxs0wKLuRgmU0eUky0&#10;PfMXnUpfixDCLkEFjfd9IqWrGjLoZrYnDtzBDgZ9gEMt9YDnEG46+RxFC2mw5dDQYE95Q9Vv+WcU&#10;vPNqv+t/jl3xOc8366q4bI9cKvU4Hd9eQXga/V387/7QYX68mMPtm3CC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SWrxQAAAN0AAAAPAAAAAAAAAAAAAAAAAJgCAABkcnMv&#10;ZG93bnJldi54bWxQSwUGAAAAAAQABAD1AAAAigMAAAAA&#10;" path="m1,11r,l7,12r4,l15,11,20,9,24,6,26,4,27,1,27,,26,,24,,21,1,23,,21,1,17,,11,,8,,7,2,2,6,,8,,9r1,2xe" stroked="f">
                  <v:path arrowok="t" o:connecttype="custom" o:connectlocs="635,6985;635,6985;4445,7620;6985,7620;9525,6985;12700,5715;15240,3810;16510,2540;17145,635;17145,0;16510,0;15240,0;13335,635;14605,0;13335,635;10795,0;6985,0;5080,0;4445,1270;1270,3810;0,5080;0,5715;635,6985" o:connectangles="0,0,0,0,0,0,0,0,0,0,0,0,0,0,0,0,0,0,0,0,0,0,0"/>
                </v:shape>
                <v:shape id="Freeform 3771" o:spid="_x0000_s2170" style="position:absolute;left:36461;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0svMQA&#10;AADdAAAADwAAAGRycy9kb3ducmV2LnhtbERPTWvCQBC9C/6HZQRvulGKmNRVpFoRPWhtaXscstMk&#10;NDsbsqtGf70rCN7m8T5nMmtMKU5Uu8KygkE/AkGcWl1wpuDr8703BuE8ssbSMim4kIPZtN2aYKLt&#10;mT/odPCZCCHsElSQe18lUro0J4OubyviwP3Z2qAPsM6krvEcwk0ph1E0kgYLDg05VvSWU/p/OBoF&#10;P78Ur7bDb3/dL3bzeLmO9abUSnU7zfwVhKfGP8UP91qH+YPRC9y/CSf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9LLzEAAAA3QAAAA8AAAAAAAAAAAAAAAAAmAIAAGRycy9k&#10;b3ducmV2LnhtbFBLBQYAAAAABAAEAPUAAACJAwAAAAA=&#10;" path="m1,4r,l10,5r4,l18,3r1,l20,,19,,18,,15,2,10,,4,,3,,1,3,,3,,4r1,xe" stroked="f">
                  <v:path arrowok="t" o:connecttype="custom" o:connectlocs="635,2540;635,2540;6350,3175;8890,3175;11430,1905;12065,1905;12700,0;12700,0;12065,0;11430,0;9525,1270;6350,0;2540,0;1905,0;635,1905;0,1905;0,2540;635,2540" o:connectangles="0,0,0,0,0,0,0,0,0,0,0,0,0,0,0,0,0,0"/>
                </v:shape>
                <v:shape id="Freeform 3772" o:spid="_x0000_s2171" style="position:absolute;left:36461;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V0bsIA&#10;AADdAAAADwAAAGRycy9kb3ducmV2LnhtbERPS4vCMBC+C/sfwix4EU0VlaUaRRYWe1wfB/c2NGNb&#10;bSYlibb++40geJuP7znLdWdqcSfnK8sKxqMEBHFudcWFguPhZ/gFwgdkjbVlUvAgD+vVR2+JqbYt&#10;7+i+D4WIIexTVFCG0KRS+rwkg35kG+LIna0zGCJ0hdQO2xhuajlJkrk0WHFsKLGh75Ly6/5mFPzN&#10;pq37PQ8oe2y2pwwvXTjxTqn+Z7dZgAjUhbf45c50nD+ez+D5TTxB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5XRuwgAAAN0AAAAPAAAAAAAAAAAAAAAAAJgCAABkcnMvZG93&#10;bnJldi54bWxQSwUGAAAAAAQABAD1AAAAhwMAAAAA&#10;" path="m1,3r,l10,4r4,l18,3,19,1,20,,19,,18,,15,,10,,4,,3,,1,1,,3r1,xe" stroked="f">
                  <v:path arrowok="t" o:connecttype="custom" o:connectlocs="635,1905;635,1905;6350,2540;8890,2540;11430,1905;12065,635;12700,0;12700,0;12065,0;11430,0;9525,0;6350,0;2540,0;1905,0;635,635;0,1905;0,1905;635,1905" o:connectangles="0,0,0,0,0,0,0,0,0,0,0,0,0,0,0,0,0,0"/>
                </v:shape>
                <v:shape id="Freeform 3773" o:spid="_x0000_s2172" style="position:absolute;left:36461;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XUMUA&#10;AADdAAAADwAAAGRycy9kb3ducmV2LnhtbERPS2vCQBC+F/oflil4qxs9hCa6htCqiD3UF+pxyE6T&#10;0OxsyK6a9td3CwVv8/E9Z5r1phFX6lxtWcFoGIEgLqyuuVRw2C+eX0A4j6yxsUwKvslBNnt8mGKq&#10;7Y23dN35UoQQdikqqLxvUyldUZFBN7QtceA+bWfQB9iVUnd4C+GmkeMoiqXBmkNDhS29VlR87S5G&#10;welMyfJ9fPQ/m7ePPJmvEr1utFKDpz6fgPDU+7v4373SYf4ojuHvm3CC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xdQxQAAAN0AAAAPAAAAAAAAAAAAAAAAAJgCAABkcnMv&#10;ZG93bnJldi54bWxQSwUGAAAAAAQABAD1AAAAigMAAAAA&#10;" path="m1,3r,l10,5r4,l18,3,19,2,20,,19,,18,,15,1,10,,4,,3,,1,2,,3r1,xe" stroked="f">
                  <v:path arrowok="t" o:connecttype="custom" o:connectlocs="635,1905;635,1905;6350,3175;8890,3175;11430,1905;12065,1270;12700,0;12700,0;12065,0;11430,0;9525,635;6350,0;2540,0;1905,0;635,1270;0,1905;0,1905;635,1905" o:connectangles="0,0,0,0,0,0,0,0,0,0,0,0,0,0,0,0,0,0"/>
                </v:shape>
                <v:shape id="Freeform 3774" o:spid="_x0000_s2173" style="position:absolute;left:36461;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PgsIA&#10;AADdAAAADwAAAGRycy9kb3ducmV2LnhtbERPTYvCMBC9L/gfwgheFk2VXZVqFBHEHlfXg96GZmyr&#10;zaQk0dZ/v1lY2Ns83ucs152pxZOcrywrGI8SEMS51RUXCk7fu+EchA/IGmvLpOBFHtar3tsSU21b&#10;PtDzGAoRQ9inqKAMoUml9HlJBv3INsSRu1pnMEToCqkdtjHc1HKSJFNpsOLYUGJD25Ly+/FhFFw+&#10;P1r3dX2n7LXZnzO8deHMB6UG/W6zABGoC//iP3em4/zxdAa/38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0+CwgAAAN0AAAAPAAAAAAAAAAAAAAAAAJgCAABkcnMvZG93&#10;bnJldi54bWxQSwUGAAAAAAQABAD1AAAAhwMAAAAA&#10;" path="m1,3r,l10,4r4,l18,2,19,1,20,,19,,18,,15,,10,,4,,3,,1,1,,2,,3r1,xe" stroked="f">
                  <v:path arrowok="t" o:connecttype="custom" o:connectlocs="635,1905;635,1905;6350,2540;8890,2540;11430,1270;12065,635;12700,0;12700,0;12065,0;11430,0;9525,0;6350,0;2540,0;1905,0;635,635;0,1270;0,1905;635,1905" o:connectangles="0,0,0,0,0,0,0,0,0,0,0,0,0,0,0,0,0,0"/>
                </v:shape>
                <v:shape id="Freeform 3775" o:spid="_x0000_s2174" style="position:absolute;left:36461;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mucgA&#10;AADdAAAADwAAAGRycy9kb3ducmV2LnhtbESPS2/CQAyE75X6H1ZG6q1s4ICawIIQfQi1h/IScLSy&#10;Joma9UbZLaT8enyoxM3WjGc+T2adq9WZ2lB5NjDoJ6CIc28rLgzstu/PL6BCRLZYeyYDfxRgNn18&#10;mGBm/YXXdN7EQkkIhwwNlDE2mdYhL8lh6PuGWLSTbx1GWdtC2xYvEu5qPUySkXZYsTSU2NCipPxn&#10;8+sMHI6UfnwN9/G6ev2ep2/L1H7W1pinXjcfg4rUxbv5/3ppBX8wElz5Rkb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cCa5yAAAAN0AAAAPAAAAAAAAAAAAAAAAAJgCAABk&#10;cnMvZG93bnJldi54bWxQSwUGAAAAAAQABAD1AAAAjQMAAAAA&#10;" path="m1,4r,l10,5r4,l18,3,19,2,20,,19,,18,,15,1,10,,4,,3,,1,2,,3,,4r1,xe" stroked="f">
                  <v:path arrowok="t" o:connecttype="custom" o:connectlocs="635,2540;635,2540;6350,3175;8890,3175;11430,1905;12065,1270;12700,0;12700,0;12065,0;11430,0;9525,635;6350,0;2540,0;1905,0;635,1270;0,1905;0,2540;635,2540" o:connectangles="0,0,0,0,0,0,0,0,0,0,0,0,0,0,0,0,0,0"/>
                </v:shape>
                <v:shape id="Freeform 3776" o:spid="_x0000_s2175" style="position:absolute;left:36436;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0OMsUA&#10;AADdAAAADwAAAGRycy9kb3ducmV2LnhtbERP24rCMBB9F/Yfwiz4Ipq6gpeuURZBdEEEqwj7NjRj&#10;W2wmpYla/XqzIPg2h3Od6bwxpbhS7QrLCvq9CARxanXBmYLDftkdg3AeWWNpmRTcycF89tGaYqzt&#10;jXd0TXwmQgi7GBXk3lexlC7NyaDr2Yo4cCdbG/QB1pnUNd5CuCnlVxQNpcGCQ0OOFS1ySs/JxSgo&#10;O4PMbKPN6Lg4PDbb31Xyt1wnSrU/m59vEJ4a/xa/3Gsd5veHE/j/Jp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rQ4yxQAAAN0AAAAPAAAAAAAAAAAAAAAAAJgCAABkcnMv&#10;ZG93bnJldi54bWxQSwUGAAAAAAQABAD1AAAAigMAAAAA&#10;" path="m1,10r,l7,11r4,l15,10,20,8,24,6,26,3,27,1,27,,26,,24,,21,1,23,,21,1,17,,11,,8,,7,1,2,5,,7,,9r1,1xe" stroked="f">
                  <v:path arrowok="t" o:connecttype="custom" o:connectlocs="635,6350;635,6350;4445,6985;6985,6985;9525,6350;12700,5080;15240,3810;16510,1905;17145,635;17145,0;16510,0;15240,0;13335,635;14605,0;13335,635;10795,0;6985,0;5080,0;4445,635;1270,3175;0,4445;0,5715;635,6350" o:connectangles="0,0,0,0,0,0,0,0,0,0,0,0,0,0,0,0,0,0,0,0,0,0,0"/>
                </v:shape>
                <v:shape id="Freeform 3777" o:spid="_x0000_s2176" style="position:absolute;left:36633;top:23298;width:158;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adccA&#10;AADdAAAADwAAAGRycy9kb3ducmV2LnhtbESPT0/DMAzF70h8h8hI3Fi6CY2pWzahSRMcOIz9Oezm&#10;NV5T0ThVEtry7fEBiZut9/zez6vN6FvVU0xNYAPTSQGKuAq24drA6bh7WoBKGdliG5gM/FCCzfr+&#10;boWlDQN/Un/ItZIQTiUacDl3pdapcuQxTUJHLNotRI9Z1lhrG3GQcN/qWVHMtceGpcFhR1tH1dfh&#10;2xt4e+6ux7nb0enc9vuLHfcf5zgY8/gwvi5BZRrzv/nv+t0K/vRF+OUbGUG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BWnXHAAAA3QAAAA8AAAAAAAAAAAAAAAAAmAIAAGRy&#10;cy9kb3ducmV2LnhtbFBLBQYAAAAABAAEAPUAAACMAwAAAAA=&#10;" path="m23,251r,l,251,,127,,64,,32,,16,,,23,r,54l23,134r,60l25,223r,14l23,251xe" fillcolor="#a60e0a" stroked="f">
                  <v:path arrowok="t" o:connecttype="custom" o:connectlocs="14605,159385;14605,159385;0,159385;0,80645;0,40640;0,20320;0,10160;0,0;14605,0;14605,34290;14605,85090;14605,123190;15875,141605;15875,150495;14605,159385" o:connectangles="0,0,0,0,0,0,0,0,0,0,0,0,0,0,0"/>
                </v:shape>
                <v:shape id="Freeform 3778" o:spid="_x0000_s2177" style="position:absolute;left:36620;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6ImsUA&#10;AADdAAAADwAAAGRycy9kb3ducmV2LnhtbERPS2vCQBC+F/wPyxS81U0qVEldQyuG9lCoRil4G7Jj&#10;HmZnQ3bV+O+7QqG3+fies0gH04oL9a62rCCeRCCIC6trLhXsd9nTHITzyBpby6TgRg7S5ehhgYm2&#10;V97SJfelCCHsElRQed8lUrqiIoNuYjviwB1tb9AH2JdS93gN4aaVz1H0Ig3WHBoq7GhVUXHKz0bB&#10;B78f9t1P02Zf09X3ushum4ZzpcaPw9srCE+D/xf/uT91mB/PYrh/E06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iaxQAAAN0AAAAPAAAAAAAAAAAAAAAAAJgCAABkcnMv&#10;ZG93bnJldi54bWxQSwUGAAAAAAQABAD1AAAAigMAAAAA&#10;" path="m1,11r,l6,12r4,l15,11,19,9,24,6,26,4,27,1,27,,26,,24,,20,1,23,,22,,20,1,16,,10,,8,,5,2,2,6,,8,,9r1,2xe" stroked="f">
                  <v:path arrowok="t" o:connecttype="custom" o:connectlocs="635,6985;635,6985;3810,7620;6350,7620;9525,6985;12065,5715;15240,3810;16510,2540;17145,635;17145,0;16510,0;15240,0;12700,635;14605,0;13970,0;12700,635;10160,0;6350,0;5080,0;3175,1270;1270,3810;0,5080;0,5715;635,6985" o:connectangles="0,0,0,0,0,0,0,0,0,0,0,0,0,0,0,0,0,0,0,0,0,0,0,0"/>
                </v:shape>
                <v:shape id="Freeform 3779" o:spid="_x0000_s2178" style="position:absolute;left:36645;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HjsUA&#10;AADdAAAADwAAAGRycy9kb3ducmV2LnhtbERPTWvCQBC9C/0Pywi9mY05VJO6imgrUg+2KtXjkB2T&#10;0OxsyK6a9te7hUJv83ifM5l1phZXal1lWcEwikEQ51ZXXCg47F8HYxDOI2usLZOCb3Iwmz70Jphp&#10;e+MPuu58IUIIuwwVlN43mZQuL8mgi2xDHLizbQ36ANtC6hZvIdzUMonjJ2mw4tBQYkOLkvKv3cUo&#10;OJ4oXW2ST//zvtzO05d1qt9qrdRjv5s/g/DU+X/xn3utw/zhKIHfb8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YeOxQAAAN0AAAAPAAAAAAAAAAAAAAAAAJgCAABkcnMv&#10;ZG93bnJldi54bWxQSwUGAAAAAAQABAD1AAAAigMAAAAA&#10;" path="m,4r,l9,5r4,l18,3r1,l20,,19,,18,,15,2,10,,4,,3,,1,3,,3,,4xe" stroked="f">
                  <v:path arrowok="t" o:connecttype="custom" o:connectlocs="0,2540;0,2540;5715,3175;8255,3175;11430,1905;12065,1905;12700,0;12065,0;11430,0;9525,1270;6350,0;2540,0;1905,0;635,1905;0,1905;0,2540" o:connectangles="0,0,0,0,0,0,0,0,0,0,0,0,0,0,0,0"/>
                </v:shape>
                <v:shape id="Freeform 3780" o:spid="_x0000_s2179" style="position:absolute;left:36645;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nfXMMA&#10;AADdAAAADwAAAGRycy9kb3ducmV2LnhtbERPS2vCQBC+F/oflin0UnRjrQ+iq0ihNEdfB70N2TGJ&#10;ZmfD7tbEf+8KBW/z8T1nvuxMLa7kfGVZwaCfgCDOra64ULDf/fSmIHxA1lhbJgU38rBcvL7MMdW2&#10;5Q1dt6EQMYR9igrKEJpUSp+XZND3bUMcuZN1BkOErpDaYRvDTS0/k2QsDVYcG0ps6Luk/LL9MwqO&#10;o6/WrU8flN1Wv4cMz1048Eap97duNQMRqAtP8b8703H+YDKExzfxB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nfXMMAAADdAAAADwAAAAAAAAAAAAAAAACYAgAAZHJzL2Rv&#10;d25yZXYueG1sUEsFBgAAAAAEAAQA9QAAAIgDAAAAAA==&#10;" path="m,3r,l9,4r4,l18,3,19,1,20,,19,,18,,15,,10,,4,,3,,1,1,,3xe" stroked="f">
                  <v:path arrowok="t" o:connecttype="custom" o:connectlocs="0,1905;0,1905;5715,2540;8255,2540;11430,1905;12065,635;12700,0;12065,0;11430,0;9525,0;6350,0;2540,0;1905,0;635,635;0,1905;0,1905" o:connectangles="0,0,0,0,0,0,0,0,0,0,0,0,0,0,0,0"/>
                </v:shape>
                <v:shape id="Freeform 3781" o:spid="_x0000_s2180" style="position:absolute;left:36645;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6YcUA&#10;AADdAAAADwAAAGRycy9kb3ducmV2LnhtbERPTWvCQBC9C/6HZQq96UYRa1JXkdYWqQc1StvjkJ0m&#10;wexsyK4a/fXdQsHbPN7nTOetqcSZGldaVjDoRyCIM6tLzhUc9m+9CQjnkTVWlknBlRzMZ93OFBNt&#10;L7yjc+pzEULYJaig8L5OpHRZQQZd39bEgfuxjUEfYJNL3eAlhJtKDqNoLA2WHBoKrOmloOyYnoyC&#10;r2+K39fDT3/bvm4W8XIV649KK/X40C6eQXhq/V38717pMH/wNIK/b8IJ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LphxQAAAN0AAAAPAAAAAAAAAAAAAAAAAJgCAABkcnMv&#10;ZG93bnJldi54bWxQSwUGAAAAAAQABAD1AAAAigMAAAAA&#10;" path="m,3r,l9,5r4,l18,3,19,2,20,,19,,18,,15,1,10,,4,,3,,1,2,,3xe" stroked="f">
                  <v:path arrowok="t" o:connecttype="custom" o:connectlocs="0,1905;0,1905;5715,3175;8255,3175;11430,1905;12065,1270;12700,0;12065,0;11430,0;9525,635;6350,0;2540,0;1905,0;635,1270;0,1905;0,1905" o:connectangles="0,0,0,0,0,0,0,0,0,0,0,0,0,0,0,0"/>
                </v:shape>
                <v:shape id="Freeform 3782" o:spid="_x0000_s2181" style="position:absolute;left:36645;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is8MA&#10;AADdAAAADwAAAGRycy9kb3ducmV2LnhtbERPS2vCQBC+F/wPyxR6Kbqx1AfRVUQozbE+DvE2ZMck&#10;Njsbdrcm/vuuIHibj+85y3VvGnEl52vLCsajBARxYXXNpYLj4Ws4B+EDssbGMim4kYf1avCyxFTb&#10;jnd03YdSxBD2KSqoQmhTKX1RkUE/si1x5M7WGQwRulJqh10MN438SJKpNFhzbKiwpW1Fxe/+zyg4&#10;TT4793N+p+y2+c4zvPQh551Sb6/9ZgEiUB+e4oc703H+eDaB+zfx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zis8MAAADdAAAADwAAAAAAAAAAAAAAAACYAgAAZHJzL2Rv&#10;d25yZXYueG1sUEsFBgAAAAAEAAQA9QAAAIgDAAAAAA==&#10;" path="m,3r,l9,4r4,l18,2,19,1,20,,19,,18,,15,,10,,4,,3,,1,1,,2,,3xe" stroked="f">
                  <v:path arrowok="t" o:connecttype="custom" o:connectlocs="0,1905;0,1905;5715,2540;8255,2540;11430,1270;12065,635;12700,0;12065,0;11430,0;9525,0;6350,0;2540,0;1905,0;635,635;0,1270;0,1905" o:connectangles="0,0,0,0,0,0,0,0,0,0,0,0,0,0,0,0"/>
                </v:shape>
                <v:shape id="Freeform 3783" o:spid="_x0000_s2182" style="position:absolute;left:36645;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BjcUA&#10;AADdAAAADwAAAGRycy9kb3ducmV2LnhtbERPS2vCQBC+F/wPywje6kYP1qSuIr4QPdja0nocsmMS&#10;zM6G7KrRX98VhN7m43vOaNKYUlyodoVlBb1uBII4tbrgTMH31/J1CMJ5ZI2lZVJwIweTcetlhIm2&#10;V/6ky95nIoSwS1BB7n2VSOnSnAy6rq2IA3e0tUEfYJ1JXeM1hJtS9qNoIA0WHBpyrGiWU3ran42C&#10;3wPFq23/x98/5rtpvFjHelNqpTrtZvoOwlPj/8VP91qH+b23ATy+CSfI8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oGNxQAAAN0AAAAPAAAAAAAAAAAAAAAAAJgCAABkcnMv&#10;ZG93bnJldi54bWxQSwUGAAAAAAQABAD1AAAAigMAAAAA&#10;" path="m,4r,l9,5r4,l18,3,19,2,20,,19,,18,,15,1,10,,4,,3,,1,2,,3,,4xe" stroked="f">
                  <v:path arrowok="t" o:connecttype="custom" o:connectlocs="0,2540;0,2540;5715,3175;8255,3175;11430,1905;12065,1270;12700,0;12065,0;11430,0;9525,635;6350,0;2540,0;1905,0;635,1270;0,1905;0,2540" o:connectangles="0,0,0,0,0,0,0,0,0,0,0,0,0,0,0,0"/>
                </v:shape>
                <v:shape id="Freeform 3784" o:spid="_x0000_s2183" style="position:absolute;left:36620;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epBsQA&#10;AADdAAAADwAAAGRycy9kb3ducmV2LnhtbERPTYvCMBC9C/sfwizsRTR1BSvVKIsgKoiwXRG8Dc3Y&#10;lm0mpYla/fVGELzN433OdN6aSlyocaVlBYN+BII4s7rkXMH+b9kbg3AeWWNlmRTcyMF89tGZYqLt&#10;lX/pkvpchBB2CSoovK8TKV1WkEHXtzVx4E62MegDbHKpG7yGcFPJ7ygaSYMlh4YCa1oUlP2nZ6Og&#10;6g5zs4u28WGxv293m1V6XK5Tpb4+258JCE+tf4tf7rUO8wdxDM9vwgl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qQbEAAAA3QAAAA8AAAAAAAAAAAAAAAAAmAIAAGRycy9k&#10;b3ducmV2LnhtbFBLBQYAAAAABAAEAPUAAACJAwAAAAA=&#10;" path="m1,10r,l6,11r4,l15,10,19,8,24,6,26,3,27,1,27,,26,,24,,20,1,23,,22,,20,1,16,,10,,8,,5,1,2,5,,7,,9r1,1xe" stroked="f">
                  <v:path arrowok="t" o:connecttype="custom" o:connectlocs="635,6350;635,6350;3810,6985;6350,6985;9525,6350;12065,5080;15240,3810;16510,1905;17145,635;17145,0;16510,0;15240,0;12700,635;14605,0;13970,0;12700,635;10160,0;6350,0;5080,0;3175,635;1270,3175;0,4445;0,5715;635,6350" o:connectangles="0,0,0,0,0,0,0,0,0,0,0,0,0,0,0,0,0,0,0,0,0,0,0,0"/>
                </v:shape>
                <v:shape id="Freeform 3785" o:spid="_x0000_s2184" style="position:absolute;left:36817;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5xCMQA&#10;AADdAAAADwAAAGRycy9kb3ducmV2LnhtbESPwW7CQAxE70j9h5WReoMNqCptYEEVEi2HXprSu5U1&#10;SUTWG2VdSP6+PlTiZmvGM8+b3RBac6U+NZEdLOYZGOIy+oYrB6fvw+wFTBJkj21kcjBSgt32YbLB&#10;3Mcbf9G1kMpoCKccHdQiXW5tKmsKmOaxI1btHPuAomtfWd/jTcNDa5dZ9mwDNqwNNXa0r6m8FL/B&#10;wdBln+MxvD6dLh/vMp6lPKSf5NzjdHhbgxEa5G7+vz56xV+sFFe/0RHs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OcQjEAAAA3QAAAA8AAAAAAAAAAAAAAAAAmAIAAGRycy9k&#10;b3ducmV2LnhtbFBLBQYAAAAABAAEAPUAAACJAwAAAAA=&#10;" path="m22,251r,l1,251,1,127,1,64,,32,,16,1,,22,r,54l22,134r,60l22,223r,14l22,251xe" fillcolor="#a60e0a" stroked="f">
                  <v:path arrowok="t" o:connecttype="custom" o:connectlocs="13970,159385;13970,159385;635,159385;635,80645;635,40640;0,20320;0,10160;635,0;13970,0;13970,34290;13970,85090;13970,123190;13970,141605;13970,150495;13970,159385" o:connectangles="0,0,0,0,0,0,0,0,0,0,0,0,0,0,0"/>
                </v:shape>
                <v:shape id="Freeform 3786" o:spid="_x0000_s2185" style="position:absolute;left:36804;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xT2cQA&#10;AADdAAAADwAAAGRycy9kb3ducmV2LnhtbERP32vCMBB+H/g/hBN8m2lFNu2MIsKGCmPqxp6P5toU&#10;m0tpYq37681gsLf7+H7eYtXbWnTU+sqxgnScgCDOna64VPD1+fo4A+EDssbaMSm4kYfVcvCwwEy7&#10;Kx+pO4VSxBD2GSowITSZlD43ZNGPXUMcucK1FkOEbSl1i9cYbms5SZInabHi2GCwoY2h/Hy6WAX7&#10;3Wz7/nMsvvHDvN3SzbTgw7pTajTs1y8gAvXhX/zn3uo4P32ew+838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MU9nEAAAA3QAAAA8AAAAAAAAAAAAAAAAAmAIAAGRycy9k&#10;b3ducmV2LnhtbFBLBQYAAAAABAAEAPUAAACJAwAAAAA=&#10;" path="m1,11r,l5,12r5,l15,11,20,9,24,6,26,4r,-3l26,,24,,20,1,23,,20,1,17,,10,,8,,5,2,1,6,,8,,9r1,2xe" stroked="f">
                  <v:path arrowok="t" o:connecttype="custom" o:connectlocs="635,6985;635,6985;3175,7620;6350,7620;9525,6985;12700,5715;15240,3810;16510,2540;16510,635;16510,0;16510,0;15240,0;12700,635;14605,0;12700,635;10795,0;6350,0;5080,0;3175,1270;635,3810;0,5080;0,5715;635,6985" o:connectangles="0,0,0,0,0,0,0,0,0,0,0,0,0,0,0,0,0,0,0,0,0,0,0"/>
                </v:shape>
                <v:shape id="Freeform 3787" o:spid="_x0000_s2186" style="position:absolute;left:36830;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MRcgA&#10;AADdAAAADwAAAGRycy9kb3ducmV2LnhtbESPzW7CQAyE75X6Disj9VY2cKhIYEEIaIXaQ/kTcLSy&#10;Joma9UbZLaR9+vpQiZutGc98nsw6V6srtaHybGDQT0AR595WXBg47F+fR6BCRLZYeyYDPxRgNn18&#10;mGBm/Y23dN3FQkkIhwwNlDE2mdYhL8lh6PuGWLSLbx1GWdtC2xZvEu5qPUySF+2wYmkosaFFSfnX&#10;7tsZOJ0pffsYHuPvZvk5T1fr1L7X1pinXjcfg4rUxbv5/3ptBX8wEn75RkbQ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sxFyAAAAN0AAAAPAAAAAAAAAAAAAAAAAJgCAABk&#10;cnMvZG93bnJldi54bWxQSwUGAAAAAAQABAD1AAAAjQMAAAAA&#10;" path="m1,4r,l9,5r4,l17,3r1,l20,,19,,18,,14,2,10,,4,,3,,1,3,,3,,4r1,xe" stroked="f">
                  <v:path arrowok="t" o:connecttype="custom" o:connectlocs="635,2540;635,2540;5715,3175;8255,3175;10795,1905;11430,1905;12700,0;12065,0;11430,0;11430,0;8890,1270;6350,0;2540,0;1905,0;635,1905;0,1905;0,2540;635,2540" o:connectangles="0,0,0,0,0,0,0,0,0,0,0,0,0,0,0,0,0,0"/>
                </v:shape>
                <v:shape id="Freeform 3788" o:spid="_x0000_s2187" style="position:absolute;left:36830;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8MA&#10;AADdAAAADwAAAGRycy9kb3ducmV2LnhtbERPS2vCQBC+C/0PyxR6kbqJtCLRVaQg5lgfh/Q2ZMck&#10;NjsbdlcT/31XEHqbj+85y/VgWnEj5xvLCtJJAoK4tLrhSsHpuH2fg/ABWWNrmRTcycN69TJaYqZt&#10;z3u6HUIlYgj7DBXUIXSZlL6syaCf2I44cmfrDIYIXSW1wz6Gm1ZOk2QmDTYcG2rs6Kum8vdwNQp+&#10;Pj96930eU37f7IocL0MoeK/U2+uwWYAINIR/8dOd6zg/nafw+Ca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KUl8MAAADdAAAADwAAAAAAAAAAAAAAAACYAgAAZHJzL2Rv&#10;d25yZXYueG1sUEsFBgAAAAAEAAQA9QAAAIgDAAAAAA==&#10;" path="m1,3r,l9,4r4,l17,3,18,1,20,,19,,18,,14,,10,,4,,3,,1,1,,3r1,xe" stroked="f">
                  <v:path arrowok="t" o:connecttype="custom" o:connectlocs="635,1905;635,1905;5715,2540;8255,2540;10795,1905;11430,635;12700,0;12065,0;11430,0;11430,0;8890,0;6350,0;2540,0;1905,0;635,635;0,1905;0,1905;635,1905" o:connectangles="0,0,0,0,0,0,0,0,0,0,0,0,0,0,0,0,0,0"/>
                </v:shape>
                <v:shape id="Freeform 3789" o:spid="_x0000_s2188" style="position:absolute;left:36830;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T3qcUA&#10;AADdAAAADwAAAGRycy9kb3ducmV2LnhtbERPS2vCQBC+F/wPywi91Y05FBNdQ2i1SD3UF+pxyE6T&#10;0OxsyG419dd3CwVv8/E9Z5b1phEX6lxtWcF4FIEgLqyuuVRw2C+fJiCcR9bYWCYFP+Qgmw8eZphq&#10;e+UtXXa+FCGEXYoKKu/bVEpXVGTQjWxLHLhP2xn0AXal1B1eQ7hpZBxFz9JgzaGhwpZeKiq+dt9G&#10;welMyds6Pvrb5vUjTxarRL83WqnHYZ9PQXjq/V38717pMH88ieHvm3C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PepxQAAAN0AAAAPAAAAAAAAAAAAAAAAAJgCAABkcnMv&#10;ZG93bnJldi54bWxQSwUGAAAAAAQABAD1AAAAigMAAAAA&#10;" path="m1,3r,l9,5r4,l17,3,18,2,20,,19,,18,,14,1,10,,4,,3,,1,2,,3r1,xe" stroked="f">
                  <v:path arrowok="t" o:connecttype="custom" o:connectlocs="635,1905;635,1905;5715,3175;8255,3175;10795,1905;11430,1270;12700,0;12065,0;11430,0;11430,0;8890,635;6350,0;2540,0;1905,0;635,1270;0,1905;0,1905;635,1905" o:connectangles="0,0,0,0,0,0,0,0,0,0,0,0,0,0,0,0,0,0"/>
                </v:shape>
                <v:shape id="Freeform 3790" o:spid="_x0000_s2189" style="position:absolute;left:36830;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ve8MA&#10;AADdAAAADwAAAGRycy9kb3ducmV2LnhtbERPS2vCQBC+F/wPywheSt34aJHUVUQQc6zaQ3obsmOS&#10;NjsbdlcT/71bELzNx/ec5bo3jbiS87VlBZNxAoK4sLrmUsH3afe2AOEDssbGMim4kYf1avCyxFTb&#10;jg90PYZSxBD2KSqoQmhTKX1RkUE/ti1x5M7WGQwRulJqh10MN42cJsmHNFhzbKiwpW1Fxd/xYhT8&#10;vM8793V+pey22ecZ/vYh54NSo2G/+QQRqA9P8cOd6Th/spjB/zfxB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yve8MAAADdAAAADwAAAAAAAAAAAAAAAACYAgAAZHJzL2Rv&#10;d25yZXYueG1sUEsFBgAAAAAEAAQA9QAAAIgDAAAAAA==&#10;" path="m1,3r,l9,4r4,l17,2,18,1,20,,19,,18,,14,,10,,4,,3,,1,1,,2,,3r1,xe" stroked="f">
                  <v:path arrowok="t" o:connecttype="custom" o:connectlocs="635,1905;635,1905;5715,2540;8255,2540;10795,1270;11430,635;12700,0;12065,0;11430,0;11430,0;8890,0;6350,0;2540,0;1905,0;635,635;0,1270;0,1905;635,1905" o:connectangles="0,0,0,0,0,0,0,0,0,0,0,0,0,0,0,0,0,0"/>
                </v:shape>
                <v:shape id="Freeform 3791" o:spid="_x0000_s2190" style="position:absolute;left:36830;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HKRsQA&#10;AADdAAAADwAAAGRycy9kb3ducmV2LnhtbERPS4vCMBC+C/sfwix401RZxFajyD5E9OCT3T0OzWxb&#10;tpmUJmr11xtB8DYf33PG08aU4kS1Kywr6HUjEMSp1QVnCg77r84QhPPIGkvLpOBCDqaTl9YYE23P&#10;vKXTzmcihLBLUEHufZVI6dKcDLqurYgD92drgz7AOpO6xnMIN6XsR9FAGiw4NORY0XtO6f/uaBT8&#10;/FI8X/W//XXzsZ7Fn4tYL0utVPu1mY1AeGr8U/xwL3SY3xu+wf2bcIK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xykbEAAAA3QAAAA8AAAAAAAAAAAAAAAAAmAIAAGRycy9k&#10;b3ducmV2LnhtbFBLBQYAAAAABAAEAPUAAACJAw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3792" o:spid="_x0000_s2191" style="position:absolute;left:36804;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4MN8QA&#10;AADdAAAADwAAAGRycy9kb3ducmV2LnhtbERPS2vCQBC+F/wPyxS8iG60GDW6ShELLR5843XITpNg&#10;djbNbjX9964g9DYf33Nmi8aU4kq1Kywr6PciEMSp1QVnCo6Hj+4YhPPIGkvLpOCPHCzmrZcZJtre&#10;eEfXvc9ECGGXoILc+yqR0qU5GXQ9WxEH7tvWBn2AdSZ1jbcQbko5iKJYGiw4NORY0TKn9LL/NQp+&#10;Ova0HqVfm/V5NdnGG5oc32KtVPu1eZ+C8NT4f/HT/anD/P54CI9vwgl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eDDfEAAAA3QAAAA8AAAAAAAAAAAAAAAAAmAIAAGRycy9k&#10;b3ducmV2LnhtbFBLBQYAAAAABAAEAPUAAACJAwAAAAA=&#10;" path="m1,10r,l5,11r5,l15,10,20,8,24,6,26,3r,-2l26,,24,,20,1,23,,20,1,17,,10,,8,,5,1,1,5,,7,,9r1,1xe" stroked="f">
                  <v:path arrowok="t" o:connecttype="custom" o:connectlocs="635,6350;635,6350;3175,6985;6350,6985;9525,6350;12700,5080;15240,3810;16510,1905;16510,635;16510,0;16510,0;15240,0;12700,635;14605,0;12700,635;10795,0;6350,0;5080,0;3175,635;635,3175;0,4445;0,5715;635,6350" o:connectangles="0,0,0,0,0,0,0,0,0,0,0,0,0,0,0,0,0,0,0,0,0,0,0"/>
                </v:shape>
                <v:shape id="Freeform 3793" o:spid="_x0000_s2192" style="position:absolute;left:37001;top:23298;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Aa9cIA&#10;AADdAAAADwAAAGRycy9kb3ducmV2LnhtbERPTWvDMAy9D/ofjAq7LU7bUZK0bkgHhR23bu1ZxGoc&#10;Gssh9pLs38+DwW56vE/ty9l2YqTBt44VrJIUBHHtdMuNgs+P01MGwgdkjZ1jUvBNHsrD4mGPhXYT&#10;v9N4Do2IIewLVGBC6AspfW3Iok9cTxy5mxsshgiHRuoBpxhuO7lO06202HJsMNjTi6H6fv6yCipz&#10;veRuqm7H52aT6bR7mzGvlHpcztUORKA5/Iv/3K86zl9lW/j9Jp4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cBr1wgAAAN0AAAAPAAAAAAAAAAAAAAAAAJgCAABkcnMvZG93&#10;bnJldi54bWxQSwUGAAAAAAQABAD1AAAAhwMAAAAA&#10;" path="m23,251r,l,251,,127,,64,,32,,16,,,24,r,54l24,134r,60l24,223r,14l23,251xe" fillcolor="#a60e0a" stroked="f">
                  <v:path arrowok="t" o:connecttype="custom" o:connectlocs="14605,159385;14605,159385;0,159385;0,80645;0,40640;0,20320;0,10160;0,0;15240,0;15240,34290;15240,85090;15240,123190;15240,141605;15240,150495;14605,159385" o:connectangles="0,0,0,0,0,0,0,0,0,0,0,0,0,0,0"/>
                </v:shape>
                <v:shape id="Freeform 3794" o:spid="_x0000_s2193" style="position:absolute;left:36988;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SF8QA&#10;AADdAAAADwAAAGRycy9kb3ducmV2LnhtbERP32vCMBB+H+x/CDfwbaYd4ko1iggbKsimG3s+mmtT&#10;bC6lyWr1rzeDgW/38f28+XKwjeip87VjBek4AUFcOF1zpeD76+05A+EDssbGMSm4kIfl4vFhjrl2&#10;Zz5QfwyViCHsc1RgQmhzKX1hyKIfu5Y4cqXrLIYIu0rqDs8x3DbyJUmm0mLNscFgS2tDxen4axXs&#10;ttlmfz2UP/hh3i/pelLy56pXavQ0rGYgAg3hLv53b3Scn2av8PdNPE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KEhfEAAAA3QAAAA8AAAAAAAAAAAAAAAAAmAIAAGRycy9k&#10;b3ducmV2LnhtbFBLBQYAAAAABAAEAPUAAACJAwAAAAA=&#10;" path="m1,11r,l6,12r5,l15,11,19,9,24,6,25,4,26,1,26,,25,,24,,20,1,23,,20,1,17,,11,,8,,6,2,2,6,,8,,9r1,2xe" stroked="f">
                  <v:path arrowok="t" o:connecttype="custom" o:connectlocs="635,6985;635,6985;3810,7620;6985,7620;9525,6985;12065,5715;15240,3810;15875,2540;16510,635;16510,0;15875,0;15240,0;12700,635;14605,0;12700,635;10795,0;6985,0;5080,0;3810,1270;1270,3810;0,5080;0,5715;635,6985" o:connectangles="0,0,0,0,0,0,0,0,0,0,0,0,0,0,0,0,0,0,0,0,0,0,0"/>
                </v:shape>
                <v:shape id="Freeform 3795" o:spid="_x0000_s2194" style="position:absolute;left:37014;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zAQ8gA&#10;AADdAAAADwAAAGRycy9kb3ducmV2LnhtbESPzW7CQAyE75X6Disj9VY2cKhIYEEIaIXaQ/kTcLSy&#10;Joma9UbZLaR9+vpQiZutGc98nsw6V6srtaHybGDQT0AR595WXBg47F+fR6BCRLZYeyYDPxRgNn18&#10;mGBm/Y23dN3FQkkIhwwNlDE2mdYhL8lh6PuGWLSLbx1GWdtC2xZvEu5qPUySF+2wYmkosaFFSfnX&#10;7tsZOJ0pffsYHuPvZvk5T1fr1L7X1pinXjcfg4rUxbv5/3ptBX8wElz5RkbQ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fMBDyAAAAN0AAAAPAAAAAAAAAAAAAAAAAJgCAABk&#10;cnMvZG93bnJldi54bWxQSwUGAAAAAAQABAD1AAAAjQMAAAAA&#10;" path="m,4r,l10,5r4,l18,3r2,l20,,18,,15,2,10,,4,,3,,2,3,,3,,4xe" stroked="f">
                  <v:path arrowok="t" o:connecttype="custom" o:connectlocs="0,2540;0,2540;6350,3175;8890,3175;11430,1905;12700,1905;12700,0;12700,0;11430,0;9525,1270;6350,0;2540,0;1905,0;1270,1905;0,1905;0,2540" o:connectangles="0,0,0,0,0,0,0,0,0,0,0,0,0,0,0,0"/>
                </v:shape>
                <v:shape id="Freeform 3796" o:spid="_x0000_s2195" style="position:absolute;left:37014;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SYkcQA&#10;AADdAAAADwAAAGRycy9kb3ducmV2LnhtbERPyWrDMBC9B/oPYgq9hEZOSYrrWgmhUOpjlh7S22CN&#10;l9YaGUmNnb+PAoHc5vHWydej6cSJnG8tK5jPEhDEpdUt1wq+D5/PKQgfkDV2lknBmTysVw+THDNt&#10;B97RaR9qEUPYZ6igCaHPpPRlQwb9zPbEkausMxgidLXUDocYbjr5kiSv0mDLsaHBnj4aKv/2/0bB&#10;z3IxuG01peK8+ToW+DuGI++UenocN+8gAo3hLr65Cx3nz9M3uH4TT5C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mJHEAAAA3QAAAA8AAAAAAAAAAAAAAAAAmAIAAGRycy9k&#10;b3ducmV2LnhtbFBLBQYAAAAABAAEAPUAAACJAwAAAAA=&#10;" path="m,3r,l10,4r4,l18,3,20,1,20,,18,,15,,10,,4,,3,,2,1,,3xe" stroked="f">
                  <v:path arrowok="t" o:connecttype="custom" o:connectlocs="0,1905;0,1905;6350,2540;8890,2540;11430,1905;12700,635;12700,0;12700,0;11430,0;9525,0;6350,0;2540,0;1905,0;1270,635;0,1905;0,1905" o:connectangles="0,0,0,0,0,0,0,0,0,0,0,0,0,0,0,0"/>
                </v:shape>
                <v:shape id="Freeform 3797" o:spid="_x0000_s2196" style="position:absolute;left:37014;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NamMgA&#10;AADdAAAADwAAAGRycy9kb3ducmV2LnhtbESPzW7CQAyE75X6DitX6q1s4ICawIIQf0LtoRQQcLSy&#10;JonIeqPsFtI+fX2o1JutGc98Hk87V6sbtaHybKDfS0AR595WXBg47Fcvr6BCRLZYeyYD3xRgOnl8&#10;GGNm/Z0/6baLhZIQDhkaKGNsMq1DXpLD0PMNsWgX3zqMsraFti3eJdzVepAkQ+2wYmkosaF5Sfl1&#10;9+UMnM6Urt8Hx/izXXzM0uUmtW+1Neb5qZuNQEXq4r/573pjBb+fCr98IyPo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01qYyAAAAN0AAAAPAAAAAAAAAAAAAAAAAJgCAABk&#10;cnMvZG93bnJldi54bWxQSwUGAAAAAAQABAD1AAAAjQMAAAAA&#10;" path="m,3r,l10,5r4,l18,3,20,2,20,,18,,15,1,10,,4,,3,,2,2,,3xe" stroked="f">
                  <v:path arrowok="t" o:connecttype="custom" o:connectlocs="0,1905;0,1905;6350,3175;8890,3175;11430,1905;12700,1270;12700,0;12700,0;11430,0;9525,635;6350,0;2540,0;1905,0;1270,1270;0,1905;0,1905" o:connectangles="0,0,0,0,0,0,0,0,0,0,0,0,0,0,0,0"/>
                </v:shape>
                <v:shape id="Freeform 3798" o:spid="_x0000_s2197" style="position:absolute;left:37014;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sCSsMA&#10;AADdAAAADwAAAGRycy9kb3ducmV2LnhtbERPS2vCQBC+C/0PyxR6Ed2kVNHoKlIozbE+DnobsmMS&#10;zc6G3a2J/75bELzNx/ec5bo3jbiR87VlBek4AUFcWF1zqeCw/xrNQPiArLGxTAru5GG9ehksMdO2&#10;4y3ddqEUMYR9hgqqENpMSl9UZNCPbUscubN1BkOErpTaYRfDTSPfk2QqDdYcGyps6bOi4rr7NQpO&#10;k4/O/ZyHlN8338ccL3048lapt9d+swARqA9P8cOd6zg/nafw/0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sCSsMAAADdAAAADwAAAAAAAAAAAAAAAACYAgAAZHJzL2Rv&#10;d25yZXYueG1sUEsFBgAAAAAEAAQA9QAAAIgDAAAAAA==&#10;" path="m,3r,l10,4r4,l18,2,20,1,20,,18,,15,,10,,4,,3,,2,1,,2,,3xe" stroked="f">
                  <v:path arrowok="t" o:connecttype="custom" o:connectlocs="0,1905;0,1905;6350,2540;8890,2540;11430,1270;12700,635;12700,0;12700,0;11430,0;9525,0;6350,0;2540,0;1905,0;1270,635;0,1270;0,1905" o:connectangles="0,0,0,0,0,0,0,0,0,0,0,0,0,0,0,0"/>
                </v:shape>
                <v:shape id="Freeform 3799" o:spid="_x0000_s2198" style="position:absolute;left:37014;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1hdMUA&#10;AADdAAAADwAAAGRycy9kb3ducmV2LnhtbERPTWvCQBC9F/wPywje6sYcpEldQ7BVRA+tWlqPQ3ZM&#10;gtnZkF019dd3C4Xe5vE+Z5b1phFX6lxtWcFkHIEgLqyuuVTwcVg+PoFwHlljY5kUfJODbD54mGGq&#10;7Y13dN37UoQQdikqqLxvUyldUZFBN7YtceBOtjPoA+xKqTu8hXDTyDiKptJgzaGhwpYWFRXn/cUo&#10;+DpSstrGn/7+/vKWJ6/rRG8ardRo2OfPIDz1/l/8517rMH+SxPD7TThB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TWF0xQAAAN0AAAAPAAAAAAAAAAAAAAAAAJgCAABkcnMv&#10;ZG93bnJldi54bWxQSwUGAAAAAAQABAD1AAAAigMAAAAA&#10;" path="m,4r,l10,5r4,l18,3,20,2,20,,18,,15,1,10,,4,,3,,2,2,,3,,4xe" stroked="f">
                  <v:path arrowok="t" o:connecttype="custom" o:connectlocs="0,2540;0,2540;6350,3175;8890,3175;11430,1905;12700,1270;12700,0;12700,0;11430,0;9525,635;6350,0;2540,0;1905,0;1270,1270;0,1905;0,2540" o:connectangles="0,0,0,0,0,0,0,0,0,0,0,0,0,0,0,0"/>
                </v:shape>
                <v:shape id="Freeform 3800" o:spid="_x0000_s2199" style="position:absolute;left:36988;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KnBcUA&#10;AADdAAAADwAAAGRycy9kb3ducmV2LnhtbERPS2vCQBC+C/6HZYReSrOxQmzSrFKKQosH64teh+yY&#10;BLOzMbtq+u+7hYK3+fiek89704grda62rGAcxSCIC6trLhXsd8unFxDOI2tsLJOCH3Iwnw0HOWba&#10;3nhD160vRQhhl6GCyvs2k9IVFRl0kW2JA3e0nUEfYFdK3eEthJtGPsdxIg3WHBoqbOm9ouK0vRgF&#10;50d7WE2Lz/Xqe5F+JWtK95NEK/Uw6t9eQXjq/V387/7QYf44ncDfN+EE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qcFxQAAAN0AAAAPAAAAAAAAAAAAAAAAAJgCAABkcnMv&#10;ZG93bnJldi54bWxQSwUGAAAAAAQABAD1AAAAigMAAAAA&#10;" path="m1,10r,l6,11r5,l15,10,19,8,24,6,25,3,26,1,26,,25,,24,,20,1,23,,20,1,17,,11,,8,,6,1,2,5,,7,,9r1,1xe" stroked="f">
                  <v:path arrowok="t" o:connecttype="custom" o:connectlocs="635,6350;635,6350;3810,6985;6985,6985;9525,6350;12065,5080;15240,3810;15875,1905;16510,635;16510,0;15875,0;15240,0;12700,635;14605,0;12700,635;10795,0;6985,0;5080,0;3810,635;1270,3175;0,4445;0,5715;635,6350" o:connectangles="0,0,0,0,0,0,0,0,0,0,0,0,0,0,0,0,0,0,0,0,0,0,0"/>
                </v:shape>
                <v:shape id="Freeform 3801" o:spid="_x0000_s2200" style="position:absolute;left:37185;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3xMAA&#10;AADdAAAADwAAAGRycy9kb3ducmV2LnhtbERPS4vCMBC+C/sfwix409RdEVuN0hUWPPraPQ/N2BSb&#10;SWmirf/eCIK3+fies1z3thY3an3lWMFknIAgLpyuuFRwOv6O5iB8QNZYOyYFd/KwXn0Mlphp1/Ge&#10;bodQihjCPkMFJoQmk9IXhiz6sWuII3d2rcUQYVtK3WIXw20tv5JkJi1WHBsMNrQxVFwOV6sgN/9/&#10;qevy88+0/J7rpN71mOZKDT/7fAEiUB/e4pd7q+P8STqF5zfxB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e3xMAAAADdAAAADwAAAAAAAAAAAAAAAACYAgAAZHJzL2Rvd25y&#10;ZXYueG1sUEsFBgAAAAAEAAQA9QAAAIUDAAAAAA==&#10;" path="m23,251r,l,251,,127,,64,,32,,16,,,23,r,54l23,134r1,60l24,223r,14l23,251xe" fillcolor="#a60e0a" stroked="f">
                  <v:path arrowok="t" o:connecttype="custom" o:connectlocs="14605,159385;14605,159385;0,159385;0,80645;0,40640;0,20320;0,10160;0,0;14605,0;14605,34290;14605,85090;15240,123190;15240,141605;15240,150495;14605,159385" o:connectangles="0,0,0,0,0,0,0,0,0,0,0,0,0,0,0"/>
                </v:shape>
                <v:shape id="Freeform 3802" o:spid="_x0000_s2201" style="position:absolute;left:37172;top:23749;width:166;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2/JsQA&#10;AADdAAAADwAAAGRycy9kb3ducmV2LnhtbERP32vCMBB+H/g/hBN8m2nFDe2MIsKGCmPqxp6P5toU&#10;m0tpYq37681gsLf7+H7eYtXbWnTU+sqxgnScgCDOna64VPD1+fo4A+EDssbaMSm4kYfVcvCwwEy7&#10;Kx+pO4VSxBD2GSowITSZlD43ZNGPXUMcucK1FkOEbSl1i9cYbms5SZJnabHi2GCwoY2h/Hy6WAX7&#10;3Wz7/nMsvvHDvN3SzbTgw7pTajTs1y8gAvXhX/zn3uo4P50/we838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NvybEAAAA3QAAAA8AAAAAAAAAAAAAAAAAmAIAAGRycy9k&#10;b3ducmV2LnhtbFBLBQYAAAAABAAEAPUAAACJAwAAAAA=&#10;" path="m1,11r,l6,12r4,l15,11,19,9,24,6,25,4,26,1,26,,25,,24,,20,1,22,,20,1,16,,10,,8,,6,2,1,6,,8,,9r1,2xe" stroked="f">
                  <v:path arrowok="t" o:connecttype="custom" o:connectlocs="635,6985;635,6985;3810,7620;6350,7620;9525,6985;12065,5715;15240,3810;15875,2540;16510,635;16510,0;15875,0;15240,0;12700,635;13970,0;12700,635;10160,0;6350,0;5080,0;3810,1270;635,3810;0,5080;0,5715;635,6985" o:connectangles="0,0,0,0,0,0,0,0,0,0,0,0,0,0,0,0,0,0,0,0,0,0,0"/>
                </v:shape>
                <v:shape id="Freeform 3803" o:spid="_x0000_s2202" style="position:absolute;left:37198;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Znd8UA&#10;AADdAAAADwAAAGRycy9kb3ducmV2LnhtbERPTWvCQBC9F/wPywje6sYcgkldRWorYg/atLQ9Dtlp&#10;EszOhuyqsb/eFYTe5vE+Z7boTSNO1LnasoLJOAJBXFhdc6ng8+P1cQrCeWSNjWVScCEHi/ngYYaZ&#10;tmd+p1PuSxFC2GWooPK+zaR0RUUG3di2xIH7tZ1BH2BXSt3hOYSbRsZRlEiDNYeGClt6rqg45Eej&#10;4PuH0vVb/OX/9qvdMn3ZpHrbaKVGw375BMJT7//Fd/dGh/mTNIHb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dmd3xQAAAN0AAAAPAAAAAAAAAAAAAAAAAJgCAABkcnMv&#10;ZG93bnJldi54bWxQSwUGAAAAAAQABAD1AAAAigMAAAAA&#10;" path="m1,4r,l9,5r5,l18,3r1,l20,,19,,18,,14,2,10,,5,,3,,2,3,1,3,,4r1,xe" stroked="f">
                  <v:path arrowok="t" o:connecttype="custom" o:connectlocs="635,2540;635,2540;5715,3175;8890,3175;11430,1905;12065,1905;12700,0;12065,0;11430,0;8890,1270;6350,0;3175,0;1905,0;1270,1905;635,1905;0,2540;635,2540" o:connectangles="0,0,0,0,0,0,0,0,0,0,0,0,0,0,0,0,0"/>
                </v:shape>
                <v:shape id="Freeform 3804" o:spid="_x0000_s2203" style="position:absolute;left:37198;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4/pcMA&#10;AADdAAAADwAAAGRycy9kb3ducmV2LnhtbERPS2vCQBC+F/oflin0UnRjsT6iq0ihNEdfB70N2TGJ&#10;ZmfD7tbEf+8KBW/z8T1nvuxMLa7kfGVZwaCfgCDOra64ULDf/fQmIHxA1lhbJgU38rBcvL7MMdW2&#10;5Q1dt6EQMYR9igrKEJpUSp+XZND3bUMcuZN1BkOErpDaYRvDTS0/k2QkDVYcG0ps6Luk/LL9MwqO&#10;X8PWrU8flN1Wv4cMz1048Eap97duNQMRqAtP8b8703H+YDqGxzfxB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4/pcMAAADdAAAADwAAAAAAAAAAAAAAAACYAgAAZHJzL2Rv&#10;d25yZXYueG1sUEsFBgAAAAAEAAQA9QAAAIgDAAAAAA==&#10;" path="m1,3r,l9,4r5,l18,3,19,1,20,,19,,18,,14,,10,,5,,3,,2,1,1,3,,3r1,xe" stroked="f">
                  <v:path arrowok="t" o:connecttype="custom" o:connectlocs="635,1905;635,1905;5715,2540;8890,2540;11430,1905;12065,635;12700,0;12065,0;11430,0;8890,0;6350,0;3175,0;1905,0;1270,635;635,1905;0,1905;635,1905" o:connectangles="0,0,0,0,0,0,0,0,0,0,0,0,0,0,0,0,0"/>
                </v:shape>
                <v:shape id="Freeform 3805" o:spid="_x0000_s2204" style="position:absolute;left:37198;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VWnsgA&#10;AADdAAAADwAAAGRycy9kb3ducmV2LnhtbESPzW7CQAyE75X6DitX6q1s4ICawIIQf0LtoRQQcLSy&#10;JonIeqPsFtI+fX2o1JutGc98Hk87V6sbtaHybKDfS0AR595WXBg47Fcvr6BCRLZYeyYD3xRgOnl8&#10;GGNm/Z0/6baLhZIQDhkaKGNsMq1DXpLD0PMNsWgX3zqMsraFti3eJdzVepAkQ+2wYmkosaF5Sfl1&#10;9+UMnM6Urt8Hx/izXXzM0uUmtW+1Neb5qZuNQEXq4r/573pjBb+fCq58IyPo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pVaeyAAAAN0AAAAPAAAAAAAAAAAAAAAAAJgCAABk&#10;cnMvZG93bnJldi54bWxQSwUGAAAAAAQABAD1AAAAjQMAAAAA&#10;" path="m1,3r,l9,5r5,l18,3,19,2,20,,19,,18,,14,1,10,,5,,3,,2,2,1,3,,3r1,xe" stroked="f">
                  <v:path arrowok="t" o:connecttype="custom" o:connectlocs="635,1905;635,1905;5715,3175;8890,3175;11430,1905;12065,1270;12700,0;12065,0;11430,0;8890,635;6350,0;3175,0;1905,0;1270,1270;635,1905;0,1905;635,1905" o:connectangles="0,0,0,0,0,0,0,0,0,0,0,0,0,0,0,0,0"/>
                </v:shape>
                <v:shape id="Freeform 3806" o:spid="_x0000_s2205" style="position:absolute;left:37198;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0OTMMA&#10;AADdAAAADwAAAGRycy9kb3ducmV2LnhtbERPTWvCQBC9F/wPywheSt0oWmrqKiKIOVbtIb0N2TFJ&#10;m50Nu6uJ/94tCN7m8T5nue5NI67kfG1ZwWScgCAurK65VPB92r19gPABWWNjmRTcyMN6NXhZYqpt&#10;xwe6HkMpYgj7FBVUIbSplL6oyKAf25Y4cmfrDIYIXSm1wy6Gm0ZOk+RdGqw5NlTY0rai4u94MQp+&#10;5rPOfZ1fKbtt9nmGv33I+aDUaNhvPkEE6sNT/HBnOs6fLBbw/008Qa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0OTMMAAADdAAAADwAAAAAAAAAAAAAAAACYAgAAZHJzL2Rv&#10;d25yZXYueG1sUEsFBgAAAAAEAAQA9QAAAIgDAAAAAA==&#10;" path="m1,3r,l9,4r5,l18,2,19,1,20,,19,,18,,14,,10,,5,,3,,2,1,1,2,,3r1,xe" stroked="f">
                  <v:path arrowok="t" o:connecttype="custom" o:connectlocs="635,1905;635,1905;5715,2540;8890,2540;11430,1270;12065,635;12700,0;12065,0;11430,0;8890,0;6350,0;3175,0;1905,0;1270,635;635,1270;0,1905;635,1905" o:connectangles="0,0,0,0,0,0,0,0,0,0,0,0,0,0,0,0,0"/>
                </v:shape>
                <v:shape id="Freeform 3807" o:spid="_x0000_s2206" style="position:absolute;left:37198;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uY8cA&#10;AADdAAAADwAAAGRycy9kb3ducmV2LnhtbESPQWvCQBCF74X+h2UKvdVNPRSTugliq4g9qKnYHofs&#10;mIRmZ0N21dhf7wqCtxnee9+8GWe9acSROldbVvA6iEAQF1bXXCrYfs9eRiCcR9bYWCYFZ3KQpY8P&#10;Y0y0PfGGjrkvRYCwS1BB5X2bSOmKigy6gW2Jg7a3nUEf1q6UusNTgJtGDqPoTRqsOVyosKVpRcVf&#10;fjAKfn4pnn8Nd/5//bGaxJ+LWC8brdTzUz95B+Gp93fzLb3QoX5AwvWbMIJM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rmPHAAAA3QAAAA8AAAAAAAAAAAAAAAAAmAIAAGRy&#10;cy9kb3ducmV2LnhtbFBLBQYAAAAABAAEAPUAAACMAwAAAAA=&#10;" path="m1,4r,l9,5r5,l18,3,19,2,20,,19,,18,,14,1,10,,5,,3,,2,2,1,3,,4r1,xe" stroked="f">
                  <v:path arrowok="t" o:connecttype="custom" o:connectlocs="635,2540;635,2540;5715,3175;8890,3175;11430,1905;12065,1270;12700,0;12065,0;11430,0;8890,635;6350,0;3175,0;1905,0;1270,1270;635,1905;0,2540;635,2540" o:connectangles="0,0,0,0,0,0,0,0,0,0,0,0,0,0,0,0,0"/>
                </v:shape>
                <v:shape id="Freeform 3808" o:spid="_x0000_s2207" style="position:absolute;left:37172;top:24612;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oEsQA&#10;AADdAAAADwAAAGRycy9kb3ducmV2LnhtbERPS2vCQBC+F/wPywi9FN2oEDW6SikWFA/WF16H7JgE&#10;s7Mxu2r8926h0Nt8fM+ZzhtTijvVrrCsoNeNQBCnVhecKTjsvzsjEM4jaywtk4InOZjPWm9TTLR9&#10;8JbuO5+JEMIuQQW591UipUtzMui6tiIO3NnWBn2AdSZ1jY8QbkrZj6JYGiw4NORY0VdO6WV3Mwqu&#10;H/a4Hqarzfq0GP/EGxofBrFW6r3dfE5AeGr8v/jPvdRhfj/qwe834QQ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TaBLEAAAA3QAAAA8AAAAAAAAAAAAAAAAAmAIAAGRycy9k&#10;b3ducmV2LnhtbFBLBQYAAAAABAAEAPUAAACJAwAAAAA=&#10;" path="m1,10r,l6,11r4,l15,10,19,8,24,6,25,3,26,1,26,,25,,24,,20,1,22,,20,1,16,,10,,8,,6,1,1,5,,7,,9r1,1xe" stroked="f">
                  <v:path arrowok="t" o:connecttype="custom" o:connectlocs="635,6350;635,6350;3810,6985;6350,6985;9525,6350;12065,5080;15240,3810;15875,1905;16510,635;16510,0;15875,0;15240,0;12700,635;13970,0;12700,635;10160,0;6350,0;5080,0;3810,635;635,3175;0,4445;0,5715;635,6350" o:connectangles="0,0,0,0,0,0,0,0,0,0,0,0,0,0,0,0,0,0,0,0,0,0,0"/>
                </v:shape>
                <v:shape id="Freeform 3809" o:spid="_x0000_s2208" style="position:absolute;left:37382;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U48EA&#10;AADdAAAADwAAAGRycy9kb3ducmV2LnhtbERPTWvCQBC9F/oflil4q7sGKW10FRFsPfRSq/chOybB&#10;7GzIjpr8e1cQvM3jfc582ftGXaiLdWALk7EBRVwEV3NpYf+/ef8EFQXZYROYLAwUYbl4fZlj7sKV&#10;/+iyk1KlEI45WqhE2lzrWFTkMY5DS5y4Y+g8SoJdqV2H1xTuG50Z86E91pwaKmxpXVFx2p29hb41&#10;v8PWf033p59vGY5SbOIhWjt661czUEK9PMUP99al+ZnJ4P5NOkEv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FVOPBAAAA3QAAAA8AAAAAAAAAAAAAAAAAmAIAAGRycy9kb3du&#10;cmV2LnhtbFBLBQYAAAAABAAEAPUAAACGAwAAAAA=&#10;" path="m21,251r,l1,251,1,127,1,64,,32,,16,1,,21,r,54l21,134r,60l22,223r,14l21,251xe" fillcolor="#a60e0a" stroked="f">
                  <v:path arrowok="t" o:connecttype="custom" o:connectlocs="13335,159385;13335,159385;635,159385;635,80645;635,40640;0,20320;0,10160;635,0;13335,0;13335,34290;13335,85090;13335,123190;13970,141605;13970,150495;13335,159385" o:connectangles="0,0,0,0,0,0,0,0,0,0,0,0,0,0,0"/>
                </v:shape>
                <v:shape id="Freeform 3810" o:spid="_x0000_s2209" style="position:absolute;left:37357;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d2MsQA&#10;AADdAAAADwAAAGRycy9kb3ducmV2LnhtbERP32vCMBB+H/g/hBvsbaY6GVJNiwgONxCnGz4fzbUp&#10;ay6lyWr1rzfCYG/38f28ZT7YRvTU+dqxgsk4AUFcOF1zpeD7a/M8B+EDssbGMSm4kIc8Gz0sMdXu&#10;zAfqj6ESMYR9igpMCG0qpS8MWfRj1xJHrnSdxRBhV0nd4TmG20ZOk+RVWqw5NhhsaW2o+Dn+WgUf&#10;7/Pt7nooT7g3b5fJelby56pX6ulxWC1ABBrCv/jPvdVx/jR5gfs38QS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HdjLEAAAA3QAAAA8AAAAAAAAAAAAAAAAAmAIAAGRycy9k&#10;b3ducmV2LnhtbFBLBQYAAAAABAAEAPUAAACJAwAAAAA=&#10;" path="m1,11r,l6,12r5,l15,11,20,9,24,6,26,4r,-3l26,,24,,21,1,23,,21,1,16,,11,,8,,6,2,2,6,,8,,9r1,2xe" stroked="f">
                  <v:path arrowok="t" o:connecttype="custom" o:connectlocs="635,6985;635,6985;3810,7620;6985,7620;9525,6985;12700,5715;15240,3810;16510,2540;16510,635;16510,0;16510,0;15240,0;13335,635;14605,0;13335,635;10160,0;6985,0;5080,0;3810,1270;1270,3810;0,5080;0,5715;635,6985" o:connectangles="0,0,0,0,0,0,0,0,0,0,0,0,0,0,0,0,0,0,0,0,0,0,0"/>
                </v:shape>
                <v:shape id="Freeform 3811" o:spid="_x0000_s2210" style="position:absolute;left:37382;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oYMUA&#10;AADdAAAADwAAAGRycy9kb3ducmV2LnhtbERPS2vCQBC+C/0PyxR6M5uGIia6irQqoof6ou1xyE6T&#10;0OxsyK4a++vdQsHbfHzPGU87U4szta6yrOA5ikEQ51ZXXCg4Hhb9IQjnkTXWlknBlRxMJw+9MWba&#10;XnhH570vRAhhl6GC0vsmk9LlJRl0kW2IA/dtW4M+wLaQusVLCDe1TOJ4IA1WHBpKbOi1pPxnfzIK&#10;Pr8oXW6SD/+7fXufpfNVqte1VurpsZuNQHjq/F38717pMD+JX+Dvm3CCn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6hgxQAAAN0AAAAPAAAAAAAAAAAAAAAAAJgCAABkcnMv&#10;ZG93bnJldi54bWxQSwUGAAAAAAQABAD1AAAAigMAAAAA&#10;" path="m1,4r,l9,5r4,l17,3r2,l20,,19,,18,,14,2,10,,5,,3,,2,3,,3,,4r1,xe" stroked="f">
                  <v:path arrowok="t" o:connecttype="custom" o:connectlocs="635,2540;635,2540;5715,3175;8255,3175;10795,1905;12065,1905;12700,0;12700,0;12065,0;11430,0;8890,1270;6350,0;3175,0;1905,0;1270,1905;0,1905;0,2540;635,2540" o:connectangles="0,0,0,0,0,0,0,0,0,0,0,0,0,0,0,0,0,0"/>
                </v:shape>
                <v:shape id="Freeform 3812" o:spid="_x0000_s2211" style="position:absolute;left:37382;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wssIA&#10;AADdAAAADwAAAGRycy9kb3ducmV2LnhtbERPS4vCMBC+C/sfwix4EU1XdFmqUWRB7NHHHtzb0Ixt&#10;tZmUJNr6740geJuP7znzZWdqcSPnK8sKvkYJCOLc6ooLBX+H9fAHhA/IGmvLpOBOHpaLj94cU21b&#10;3tFtHwoRQ9inqKAMoUml9HlJBv3INsSRO1lnMEToCqkdtjHc1HKcJN/SYMWxocSGfkvKL/urUfA/&#10;nbRuexpQdl9tjhmeu3DknVL9z241AxGoC2/xy53pOH+cTO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H/CywgAAAN0AAAAPAAAAAAAAAAAAAAAAAJgCAABkcnMvZG93&#10;bnJldi54bWxQSwUGAAAAAAQABAD1AAAAhwMAAAAA&#10;" path="m1,3r,l9,4r4,l17,3,19,1,20,,19,,18,,14,,10,,5,,3,,2,1,,3r1,xe" stroked="f">
                  <v:path arrowok="t" o:connecttype="custom" o:connectlocs="635,1905;635,1905;5715,2540;8255,2540;10795,1905;12065,635;12700,0;12700,0;12065,0;11430,0;8890,0;6350,0;3175,0;1905,0;1270,635;0,1905;0,1905;635,1905" o:connectangles="0,0,0,0,0,0,0,0,0,0,0,0,0,0,0,0,0,0"/>
                </v:shape>
                <v:shape id="Freeform 3813" o:spid="_x0000_s2212" style="position:absolute;left:37382;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mTjMUA&#10;AADdAAAADwAAAGRycy9kb3ducmV2LnhtbERPTWvCQBC9F/oflil4qxtzEJO6hmBbEXvQ2tJ6HLJj&#10;EpqdDdlVY3+9Kwje5vE+Z5r1phFH6lxtWcFoGIEgLqyuuVTw/fX+PAHhPLLGxjIpOJODbPb4MMVU&#10;2xN/0nHrSxFC2KWooPK+TaV0RUUG3dC2xIHb286gD7Arpe7wFMJNI+MoGkuDNYeGCluaV1T8bQ9G&#10;we+OksVH/OP/N6/rPHlbJnrVaKUGT33+AsJT7+/im3upw/w4GsP1m3CCn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ZOMxQAAAN0AAAAPAAAAAAAAAAAAAAAAAJgCAABkcnMv&#10;ZG93bnJldi54bWxQSwUGAAAAAAQABAD1AAAAigMAAAAA&#10;" path="m1,3r,l9,5r4,l17,3,19,2,20,,19,,18,,14,1,10,,5,,3,,2,2,,3r1,xe" stroked="f">
                  <v:path arrowok="t" o:connecttype="custom" o:connectlocs="635,1905;635,1905;5715,3175;8255,3175;10795,1905;12065,1270;12700,0;12700,0;12065,0;11430,0;8890,635;6350,0;3175,0;1905,0;1270,1270;0,1905;0,1905;635,1905" o:connectangles="0,0,0,0,0,0,0,0,0,0,0,0,0,0,0,0,0,0"/>
                </v:shape>
                <v:shape id="Freeform 3814" o:spid="_x0000_s2213" style="position:absolute;left:37382;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HLXsMA&#10;AADdAAAADwAAAGRycy9kb3ducmV2LnhtbERPTWvCQBC9F/wPywi9FN0oakvqKiKU5li1h3gbsmMS&#10;zc6G3a2J/94tCN7m8T5nue5NI67kfG1ZwWScgCAurK65VPB7+Bp9gPABWWNjmRTcyMN6NXhZYqpt&#10;xzu67kMpYgj7FBVUIbSplL6oyKAf25Y4cifrDIYIXSm1wy6Gm0ZOk2QhDdYcGypsaVtRcdn/GQXH&#10;+axzP6c3ym6b7zzDcx9y3in1Ouw3nyAC9eEpfrgzHedPk3f4/ya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HLXsMAAADdAAAADwAAAAAAAAAAAAAAAACYAgAAZHJzL2Rv&#10;d25yZXYueG1sUEsFBgAAAAAEAAQA9QAAAIgDAAAAAA==&#10;" path="m1,3r,l9,4r4,l17,2,19,1,20,,19,,18,,14,,10,,5,,3,,2,1,,2,,3r1,xe" stroked="f">
                  <v:path arrowok="t" o:connecttype="custom" o:connectlocs="635,1905;635,1905;5715,2540;8255,2540;10795,1270;12065,635;12700,0;12700,0;12065,0;11430,0;8890,0;6350,0;3175,0;1905,0;1270,635;0,1270;0,1905;635,1905" o:connectangles="0,0,0,0,0,0,0,0,0,0,0,0,0,0,0,0,0,0"/>
                </v:shape>
                <v:shape id="Freeform 3815" o:spid="_x0000_s2214" style="position:absolute;left:37382;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iZcgA&#10;AADdAAAADwAAAGRycy9kb3ducmV2LnhtbESPT0/CQBDF7yZ+h82YcJMtPRhbWAhBMEQPyp8Ax0l3&#10;aBu7s013geqndw4m3mby3rz3m8msd426UhdqzwZGwwQUceFtzaWB/W71+AwqRGSLjWcy8E0BZtP7&#10;uwnm1t94Q9dtLJWEcMjRQBVjm2sdioochqFviUU7+85hlLUrte3wJuGu0WmSPGmHNUtDhS0tKiq+&#10;thdn4Hii7PU9PcSfz5ePebZcZ/atscYMHvr5GFSkPv6b/67XVvDTRHDlGxlBT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iqJlyAAAAN0AAAAPAAAAAAAAAAAAAAAAAJgCAABk&#10;cnMvZG93bnJldi54bWxQSwUGAAAAAAQABAD1AAAAjQMAAAAA&#10;" path="m1,4r,l9,5r4,l17,3,19,2,20,,19,,18,,14,1,10,,5,,3,,2,2,,3,,4r1,xe" stroked="f">
                  <v:path arrowok="t" o:connecttype="custom" o:connectlocs="635,2540;635,2540;5715,3175;8255,3175;10795,1905;12065,1270;12700,0;12700,0;12065,0;11430,0;8890,635;6350,0;3175,0;1905,0;1270,1270;0,1905;0,2540;635,2540" o:connectangles="0,0,0,0,0,0,0,0,0,0,0,0,0,0,0,0,0,0"/>
                </v:shape>
                <v:shape id="Freeform 3816" o:spid="_x0000_s2215" style="position:absolute;left:37357;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FMUA&#10;AADdAAAADwAAAGRycy9kb3ducmV2LnhtbERPS2vCQBC+F/wPywheRDe1kDapq0hRsHiw9YHXITtN&#10;gtnZmF01/ntXEHqbj+8542lrKnGhxpWWFbwOIxDEmdUl5wp228XgA4TzyBory6TgRg6mk87LGFNt&#10;r/xLl43PRQhhl6KCwvs6ldJlBRl0Q1sTB+7PNgZ9gE0udYPXEG4qOYqiWBosOTQUWNNXQdlxczYK&#10;Tn27X71n3+vVYZ78xGtKdm+xVqrXbWefIDy1/l/8dC91mD+KEnh8E06Qk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5WQUxQAAAN0AAAAPAAAAAAAAAAAAAAAAAJgCAABkcnMv&#10;ZG93bnJldi54bWxQSwUGAAAAAAQABAD1AAAAigMAAAAA&#10;" path="m1,10r,l6,11r5,l15,10,20,8,24,6,26,3r,-2l26,,24,,21,1,23,,21,1,16,,11,,8,,6,1,2,5,,7,,9r1,1xe" stroked="f">
                  <v:path arrowok="t" o:connecttype="custom" o:connectlocs="635,6350;635,6350;3810,6985;6985,6985;9525,6350;12700,5080;15240,3810;16510,1905;16510,635;16510,0;16510,0;15240,0;13335,635;14605,0;13335,635;10160,0;6985,0;5080,0;3810,635;1270,3175;0,4445;0,5715;635,6350" o:connectangles="0,0,0,0,0,0,0,0,0,0,0,0,0,0,0,0,0,0,0,0,0,0,0"/>
                </v:shape>
                <v:shape id="Freeform 3817" o:spid="_x0000_s2216" style="position:absolute;left:37553;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T4cQA&#10;AADdAAAADwAAAGRycy9kb3ducmV2LnhtbESPT2/CMAzF75P4DpEncRspME3QEVCZhMRx48/OVmOa&#10;ao1TNRkt3x4fkLjZes/v/bzaDL5RV+piHdjAdJKBIi6DrbkycDru3hagYkK22AQmAzeKsFmPXlaY&#10;29DzD10PqVISwjFHAy6lNtc6lo48xkloiUW7hM5jkrWrtO2wl3Df6FmWfWiPNUuDw5a+HJV/h39v&#10;oHC/52Xoi8v2vZovbNZ8D7gsjBm/DsUnqERDepof13sr+LOp8Ms3MoJ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60+HEAAAA3QAAAA8AAAAAAAAAAAAAAAAAmAIAAGRycy9k&#10;b3ducmV2LnhtbFBLBQYAAAAABAAEAPUAAACJAwAAAAA=&#10;" path="m22,251r,l,251,,127,,64,,32,,16,,,22,r,54l22,134r1,60l24,223r,14l22,251xe" fillcolor="#a60e0a" stroked="f">
                  <v:path arrowok="t" o:connecttype="custom" o:connectlocs="13970,159385;13970,159385;0,159385;0,80645;0,40640;0,20320;0,10160;0,0;13970,0;13970,34290;13970,85090;14605,123190;15240,141605;15240,150495;13970,159385" o:connectangles="0,0,0,0,0,0,0,0,0,0,0,0,0,0,0"/>
                </v:shape>
                <v:shape id="Freeform 3818" o:spid="_x0000_s2217" style="position:absolute;left:37534;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MRsUA&#10;AADdAAAADwAAAGRycy9kb3ducmV2LnhtbERPTWvCQBC9C/0PyxR6M5tYEEldpZWGehBaUxG8Ddlp&#10;EpudDdnVJP++WxC8zeN9znI9mEZcqXO1ZQVJFIMgLqyuuVRw+M6mCxDOI2tsLJOCkRysVw+TJaba&#10;9ryna+5LEULYpaig8r5NpXRFRQZdZFviwP3YzqAPsCul7rAP4aaRszieS4M1h4YKW9pUVPzmF6Pg&#10;g99Oh/Z4brLd8+bzvcjGrzPnSj09Dq8vIDwN/i6+ubc6zJ8lCfx/E06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AxGxQAAAN0AAAAPAAAAAAAAAAAAAAAAAJgCAABkcnMv&#10;ZG93bnJldi54bWxQSwUGAAAAAAQABAD1AAAAigMAAAAA&#10;" path="m2,11r,l7,12r4,l16,11,20,9,24,6,26,4,27,1,27,,26,,24,,21,1,24,,21,1,17,,11,,9,,7,2,3,6,,8,,9r2,2xe" stroked="f">
                  <v:path arrowok="t" o:connecttype="custom" o:connectlocs="1270,6985;1270,6985;4445,7620;6985,7620;10160,6985;12700,5715;15240,3810;16510,2540;17145,635;17145,0;16510,0;15240,0;13335,635;15240,0;13335,635;10795,0;6985,0;5715,0;4445,1270;1905,3810;0,5080;0,5715;1270,6985" o:connectangles="0,0,0,0,0,0,0,0,0,0,0,0,0,0,0,0,0,0,0,0,0,0,0"/>
                </v:shape>
                <v:shape id="Freeform 3819" o:spid="_x0000_s2218" style="position:absolute;left:37566;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sDUsUA&#10;AADdAAAADwAAAGRycy9kb3ducmV2LnhtbERPTWvCQBC9F/wPywje6sYcpEldQ7BVRA+tWlqPQ3ZM&#10;gtnZkF019dd3C4Xe5vE+Z5b1phFX6lxtWcFkHIEgLqyuuVTwcVg+PoFwHlljY5kUfJODbD54mGGq&#10;7Y13dN37UoQQdikqqLxvUyldUZFBN7YtceBOtjPoA+xKqTu8hXDTyDiKptJgzaGhwpYWFRXn/cUo&#10;+DpSstrGn/7+/vKWJ6/rRG8ardRo2OfPIDz1/l/8517rMD+exPD7TThB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uwNSxQAAAN0AAAAPAAAAAAAAAAAAAAAAAJgCAABkcnMv&#10;ZG93bnJldi54bWxQSwUGAAAAAAQABAD1AAAAigMAAAAA&#10;" path="m,4r,l9,5r4,l17,3r2,l20,,19,,17,,15,2,10,,4,,2,,,3,,4xe" stroked="f">
                  <v:path arrowok="t" o:connecttype="custom" o:connectlocs="0,2540;0,2540;5715,3175;8255,3175;10795,1905;12065,1905;12700,0;12065,0;10795,0;9525,1270;6350,0;2540,0;1270,0;0,1905;0,1905;0,2540" o:connectangles="0,0,0,0,0,0,0,0,0,0,0,0,0,0,0,0"/>
                </v:shape>
                <v:shape id="Freeform 3820" o:spid="_x0000_s2219" style="position:absolute;left:37566;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NbgMMA&#10;AADdAAAADwAAAGRycy9kb3ducmV2LnhtbERPS2vCQBC+C/0PyxS8SN34aCmpq0hBzNFHD+ltyI5J&#10;2uxs2F1N/PeuIHibj+85i1VvGnEh52vLCibjBARxYXXNpYKf4+btE4QPyBoby6TgSh5Wy5fBAlNt&#10;O97T5RBKEUPYp6igCqFNpfRFRQb92LbEkTtZZzBE6EqpHXYx3DRymiQf0mDNsaHClr4rKv4PZ6Pg&#10;933eud1pRNl1vc0z/OtDznulhq/9+gtEoD48xQ93puP86WQG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NbgMMAAADdAAAADwAAAAAAAAAAAAAAAACYAgAAZHJzL2Rv&#10;d25yZXYueG1sUEsFBgAAAAAEAAQA9QAAAIgDAAAAAA==&#10;" path="m,3r,l9,4r4,l17,3,19,1,20,,19,,17,,15,,10,,4,,2,,,1,,3xe" stroked="f">
                  <v:path arrowok="t" o:connecttype="custom" o:connectlocs="0,1905;0,1905;5715,2540;8255,2540;10795,1905;12065,635;12700,0;12065,0;10795,0;9525,0;6350,0;2540,0;1270,0;0,635;0,1905;0,1905" o:connectangles="0,0,0,0,0,0,0,0,0,0,0,0,0,0,0,0"/>
                </v:shape>
                <v:shape id="Freeform 3821" o:spid="_x0000_s2220" style="position:absolute;left:37566;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4+vcUA&#10;AADdAAAADwAAAGRycy9kb3ducmV2LnhtbERPTWvCQBC9C/0Pywi9mY2hiEldRbQVqQdblepxyI5J&#10;aHY2ZFdN++vdQqG3ebzPmcw6U4srta6yrGAYxSCIc6srLhQc9q+DMQjnkTXWlknBNzmYTR96E8y0&#10;vfEHXXe+ECGEXYYKSu+bTEqXl2TQRbYhDtzZtgZ9gG0hdYu3EG5qmcTxSBqsODSU2NCipPxrdzEK&#10;jidKV5vk0/+8L7fz9GWd6rdaK/XY7+bPIDx1/l/8517rMD8ZPsH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j69xQAAAN0AAAAPAAAAAAAAAAAAAAAAAJgCAABkcnMv&#10;ZG93bnJldi54bWxQSwUGAAAAAAQABAD1AAAAigMAAAAA&#10;" path="m,3r,l9,5r4,l17,3,19,2,20,,19,,17,,15,1,10,,4,,2,,,2,,3xe" stroked="f">
                  <v:path arrowok="t" o:connecttype="custom" o:connectlocs="0,1905;0,1905;5715,3175;8255,3175;10795,1905;12065,1270;12700,0;12065,0;10795,0;9525,635;6350,0;2540,0;1270,0;0,1270;0,1905;0,1905" o:connectangles="0,0,0,0,0,0,0,0,0,0,0,0,0,0,0,0"/>
                </v:shape>
                <v:shape id="Freeform 3822" o:spid="_x0000_s2221" style="position:absolute;left:37566;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mb8MA&#10;AADdAAAADwAAAGRycy9kb3ducmV2LnhtbERPTWvCQBC9F/oflin0UupG0VJSN0EKpTka9WBvQ3ZM&#10;0mZnw+7WJP/eFQRv83ifs85H04kzOd9aVjCfJSCIK6tbrhUc9l+v7yB8QNbYWSYFE3nIs8eHNaba&#10;DlzSeRdqEUPYp6igCaFPpfRVQwb9zPbEkTtZZzBE6GqpHQ4x3HRykSRv0mDLsaHBnj4bqv52/0bB&#10;z2o5uO3phYpp830s8HcMRy6Ven4aNx8gAo3hLr65Cx3nL+YruH4TT5D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Zmb8MAAADdAAAADwAAAAAAAAAAAAAAAACYAgAAZHJzL2Rv&#10;d25yZXYueG1sUEsFBgAAAAAEAAQA9QAAAIgDAAAAAA==&#10;" path="m,3r,l9,4r4,l17,2,19,1,20,,19,,17,,15,,10,,4,,2,,,1,,2,,3xe" stroked="f">
                  <v:path arrowok="t" o:connecttype="custom" o:connectlocs="0,1905;0,1905;5715,2540;8255,2540;10795,1270;12065,635;12700,0;12065,0;10795,0;9525,0;6350,0;2540,0;1270,0;0,635;0,1270;0,1905" o:connectangles="0,0,0,0,0,0,0,0,0,0,0,0,0,0,0,0"/>
                </v:shape>
                <v:shape id="Freeform 3823" o:spid="_x0000_s2222" style="position:absolute;left:37566;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AFUcQA&#10;AADdAAAADwAAAGRycy9kb3ducmV2LnhtbERPTWvCQBC9C/0PyxS86cYcxERXEW1F6qFWRT0O2TEJ&#10;ZmdDdqvRX98tFHqbx/ucyaw1lbhR40rLCgb9CARxZnXJuYLD/r03AuE8ssbKMil4kIPZ9KUzwVTb&#10;O3/RbedzEULYpaig8L5OpXRZQQZd39bEgbvYxqAPsMmlbvAewk0l4ygaSoMlh4YCa1oUlF1330bB&#10;6UzJahMf/XO7/Jwnb+tEf1Raqe5rOx+D8NT6f/Gfe63D/HgwhN9vwgl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ABVHEAAAA3QAAAA8AAAAAAAAAAAAAAAAAmAIAAGRycy9k&#10;b3ducmV2LnhtbFBLBQYAAAAABAAEAPUAAACJAwAAAAA=&#10;" path="m,4r,l9,5r4,l17,3,19,2,20,,19,,17,,15,1,10,,4,,2,,,2,,3,,4xe" stroked="f">
                  <v:path arrowok="t" o:connecttype="custom" o:connectlocs="0,2540;0,2540;5715,3175;8255,3175;10795,1905;12065,1270;12700,0;12065,0;10795,0;9525,635;6350,0;2540,0;1270,0;0,1270;0,1905;0,2540" o:connectangles="0,0,0,0,0,0,0,0,0,0,0,0,0,0,0,0"/>
                </v:shape>
                <v:shape id="Freeform 3824" o:spid="_x0000_s2223" style="position:absolute;left:37534;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0t2sQA&#10;AADdAAAADwAAAGRycy9kb3ducmV2LnhtbERPTYvCMBC9L/gfwgheljVVQaUaRQRRQYStsuBtaMa2&#10;2ExKE7X6640g7G0e73Om88aU4ka1Kywr6HUjEMSp1QVnCo6H1c8YhPPIGkvLpOBBDuaz1tcUY23v&#10;/Eu3xGcihLCLUUHufRVL6dKcDLqurYgDd7a1QR9gnUld4z2Em1L2o2goDRYcGnKsaJlTekmuRkH5&#10;PcjMPtqN/pbH526/XSen1SZRqtNuFhMQnhr/L/64NzrM7/dG8P4mnC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dLdrEAAAA3QAAAA8AAAAAAAAAAAAAAAAAmAIAAGRycy9k&#10;b3ducmV2LnhtbFBLBQYAAAAABAAEAPUAAACJAwAAAAA=&#10;" path="m2,10r,l7,11r4,l16,10,20,8,24,6,26,3,27,1,27,,26,,24,,21,1,24,,21,1,17,,11,,9,,7,1,3,5,,7,,9r2,1xe" stroked="f">
                  <v:path arrowok="t" o:connecttype="custom" o:connectlocs="1270,6350;1270,6350;4445,6985;6985,6985;10160,6350;12700,5080;15240,3810;16510,1905;17145,635;17145,0;16510,0;15240,0;13335,635;15240,0;13335,635;10795,0;6985,0;5715,0;4445,635;1905,3175;0,4445;0,5715;1270,6350" o:connectangles="0,0,0,0,0,0,0,0,0,0,0,0,0,0,0,0,0,0,0,0,0,0,0"/>
                </v:shape>
                <v:shape id="Freeform 3825" o:spid="_x0000_s2224" style="position:absolute;left:35248;top:21704;width:3036;height:4204;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F8GcgA&#10;AADdAAAADwAAAGRycy9kb3ducmV2LnhtbESPT2vCQBDF7wW/wzKCl1I3Cv2XukoVhKJCa1oEb0N2&#10;moRmZ0N2NfHbOwehtxnem/d+M1v0rlZnakPl2cBknIAizr2tuDDw871+eAEVIrLF2jMZuFCAxXxw&#10;N8PU+o73dM5ioSSEQ4oGyhibVOuQl+QwjH1DLNqvbx1GWdtC2xY7CXe1nibJk3ZYsTSU2NCqpPwv&#10;OzkDr/Xz8lh9PerdfveJ3davDvebzJjRsH9/AxWpj//m2/WHFfzpRHDlGxlB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8XwZyAAAAN0AAAAPAAAAAAAAAAAAAAAAAJgCAABk&#10;cnMvZG93bnJldi54bWxQSwUGAAAAAAQABAD1AAAAjQMAAAAA&#10;" path="m474,33r,l472,31r-2,1l468,33r-3,3l460,43r-4,11l455,43r1,-10l456,24r,-3l455,19r,-1l453,19r,-1l453,17r,-2l453,11,452,5,451,4r-8,1l434,5,419,4r-32,l330,4r-80,l181,4r-24,l144,4r-13,l111,1,91,1,80,,69,,57,1r-5,l46,4r-1,l44,7r-1,5l42,18r-1,6l28,38,15,52r-2,5l11,61,5,67,4,69,3,72,2,91,1,109,,129r1,19l2,186r,38l1,357,,424r,68l,559r2,33l2,626r1,1l5,629r17,-2l35,640r13,11l53,656r6,4l63,662r4,l74,662r347,l445,636r18,-21l476,601r1,-3l477,592r1,-19l478,508r,-91l478,313,476,121,474,33xe" stroked="f">
                  <v:path arrowok="t" o:connecttype="custom" o:connectlocs="300990,20955;298450,20320;295275,22860;289560,34290;289560,20955;289560,13335;288925,11430;287655,11430;287655,9525;287020,3175;286385,2540;275590,3175;245745,2540;158750,2540;99695,2540;83185,2540;70485,635;50800,0;36195,635;29210,2540;27940,4445;26670,11430;17780,24130;8255,36195;3175,42545;1905,45720;635,69215;635,93980;1270,142240;0,269240;0,354965;1270,397510;3175,399415;22225,406400;33655,416560;40005,420370;46990,420370;282575,403860;302260,381635;302895,375920;303530,322580;303530,198755;300990,20955" o:connectangles="0,0,0,0,0,0,0,0,0,0,0,0,0,0,0,0,0,0,0,0,0,0,0,0,0,0,0,0,0,0,0,0,0,0,0,0,0,0,0,0,0,0,0"/>
                </v:shape>
                <v:shape id="Freeform 3826" o:spid="_x0000_s2225" style="position:absolute;left:35572;top:21958;width:2445;height:127;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CyMQA&#10;AADdAAAADwAAAGRycy9kb3ducmV2LnhtbERP32vCMBB+H+x/CDfYm6bVTbQziqyMOcTBrODr0dza&#10;YnMpSVbrf78MhL3dx/fzluvBtKIn5xvLCtJxAoK4tLrhSsGxeBvNQfiArLG1TAqu5GG9ur9bYqbt&#10;hb+oP4RKxBD2GSqoQ+gyKX1Zk0E/th1x5L6tMxgidJXUDi8x3LRykiQzabDh2FBjR681lefDj1Hw&#10;vu+K/NR/7J4+nU7T5Hla5PlUqceHYfMCItAQ/sU391bH+ZN0AX/fx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qAsjEAAAA3QAAAA8AAAAAAAAAAAAAAAAAmAIAAGRycy9k&#10;b3ducmV2LnhtbFBLBQYAAAAABAAEAPUAAACJAwAAAAA=&#10;" path="m367,19r,l365,20r-5,l352,19r-31,l20,19,10,18r-6,l1,18,,19,8,12,15,6,19,2,21,r2,l24,,216,2r30,l319,2r44,l374,3r7,l383,3r2,-1l367,19xe" fillcolor="#c15653" stroked="f">
                  <v:path arrowok="t" o:connecttype="custom" o:connectlocs="233045,12065;233045,12065;231775,12700;228600,12700;223520,12065;203835,12065;12700,12065;6350,11430;2540,11430;635,11430;0,12065;5080,7620;9525,3810;12065,1270;13335,0;14605,0;15240,0;137160,1270;156210,1270;202565,1270;230505,1270;237490,1905;241935,1905;243205,1905;244475,1270;233045,12065" o:connectangles="0,0,0,0,0,0,0,0,0,0,0,0,0,0,0,0,0,0,0,0,0,0,0,0,0,0"/>
                </v:shape>
                <v:shape id="Freeform 3827" o:spid="_x0000_s2226" style="position:absolute;left:35306;top:21901;width:2978;height:4007;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MjtMYA&#10;AADdAAAADwAAAGRycy9kb3ducmV2LnhtbESPQWvCQBCF7wX/wzKCt7ox2FKiq4ggWPBgrYLHITsm&#10;wexszG5N9Nd3DoXeZnhv3vtmvuxdre7Uhsqzgck4AUWce1txYeD4vXn9ABUissXaMxl4UIDlYvAy&#10;x8z6jr/ofoiFkhAOGRooY2wyrUNeksMw9g2xaBffOoyytoW2LXYS7mqdJsm7dlixNJTY0Lqk/Hr4&#10;cQbyjt/cTZ9v67B/Hp/N5+40Pe2MGQ371QxUpD7+m/+ut1bw01T4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MjtMYAAADdAAAADwAAAAAAAAAAAAAAAACYAgAAZHJz&#10;L2Rvd25yZXYueG1sUEsFBgAAAAAEAAQA9QAAAIsDAAAAAA==&#10;" path="m427,48r,l429,50r2,-1l434,47r2,-3l441,36r5,-11l451,15r5,-9l458,3r3,-1l463,r2,2l467,90r2,192l469,386r,91l469,542r-1,19l468,567r-1,3l454,584r-18,21l412,631r-347,l58,631r-4,l47,627r-8,-6l32,615,15,599,,583r392,7l419,563,427,48xe" fillcolor="#ccc" stroked="f">
                  <v:path arrowok="t" o:connecttype="custom" o:connectlocs="271145,30480;271145,30480;272415,31750;273685,31115;275590,29845;276860,27940;280035,22860;283210,15875;286385,9525;289560,3810;290830,1905;292735,1270;294005,0;295275,1270;296545,57150;297815,179070;297815,245110;297815,302895;297815,344170;297180,356235;297180,360045;296545,361950;288290,370840;276860,384175;261620,400685;41275,400685;36830,400685;34290,400685;29845,398145;24765,394335;20320,390525;9525,380365;0,370205;248920,374650;266065,357505;271145,30480" o:connectangles="0,0,0,0,0,0,0,0,0,0,0,0,0,0,0,0,0,0,0,0,0,0,0,0,0,0,0,0,0,0,0,0,0,0,0,0"/>
                </v:shape>
                <v:shape id="Freeform 3828" o:spid="_x0000_s2227" style="position:absolute;left:35464;top:22237;width:2401;height:3448;visibility:visible;mso-wrap-style:square;v-text-anchor:top" coordsize="378,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nxS8MA&#10;AADdAAAADwAAAGRycy9kb3ducmV2LnhtbERPS27CMBDdV+odrKnUXeOQRQVpDKIVbZFYJfQAo3hI&#10;AvE4tV1Ibl8jIbGbp/edYjWaXpzJ+c6yglmSgiCure64UfCz/3yZg/ABWWNvmRRM5GG1fHwoMNf2&#10;wiWdq9CIGMI+RwVtCEMupa9bMugTOxBH7mCdwRCha6R2eInhppdZmr5Kgx3HhhYH+mipPlV/RsFm&#10;+p1Muajd13epx+Nm2L17u1Pq+Wlcv4EINIa7+Obe6jg/y2Zw/Sae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nxS8MAAADdAAAADwAAAAAAAAAAAAAAAACYAgAAZHJzL2Rv&#10;d25yZXYueG1sUEsFBgAAAAAEAAQA9QAAAIgDAAAAAA==&#10;" path="m375,539r,l353,541r-25,2l301,543r-28,l219,541r-47,-1l33,540r-15,l2,540,1,497,,445,,325,1,206,2,109,1,83,1,57,1,30,1,17,2,4,23,2,40,,56,2,72,3r30,3l120,7r20,l188,6r53,l294,4,342,3r34,l376,449r1,22l378,495r,23l377,528r-2,11xe" fillcolor="#dfdfd1" stroked="f">
                  <v:path arrowok="t" o:connecttype="custom" o:connectlocs="238125,342265;238125,342265;224155,343535;208280,344805;191135,344805;173355,344805;139065,343535;109220,342900;20955,342900;11430,342900;1270,342900;635,315595;0,282575;0,206375;635,130810;1270,69215;635,52705;635,36195;635,19050;635,10795;1270,2540;14605,1270;25400,0;35560,1270;45720,1905;64770,3810;76200,4445;88900,4445;119380,3810;153035,3810;186690,2540;217170,1905;238760,1905;238760,285115;239395,299085;240030,314325;240030,328930;239395,335280;238125,342265" o:connectangles="0,0,0,0,0,0,0,0,0,0,0,0,0,0,0,0,0,0,0,0,0,0,0,0,0,0,0,0,0,0,0,0,0,0,0,0,0,0,0"/>
                </v:shape>
                <v:shape id="Freeform 3829" o:spid="_x0000_s2228" style="position:absolute;left:37960;top:22059;width:171;height:3385;visibility:visible;mso-wrap-style:square;v-text-anchor:top" coordsize="27,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Vh8EA&#10;AADdAAAADwAAAGRycy9kb3ducmV2LnhtbERPzYrCMBC+C/sOYRa8aWoFkWoUkSriQdD6AEMz25Zt&#10;Jt0mW7NvvxEEb/Px/c56G0wrBupdY1nBbJqAIC6tbrhScC8OkyUI55E1tpZJwR852G4+RmvMtH3w&#10;lYabr0QMYZehgtr7LpPSlTUZdFPbEUfuy/YGfYR9JXWPjxhuWpkmyUIabDg21NjRvqby+/ZrFFxC&#10;np+Xu+DzoknaxeB+jvMDKjX+DLsVCE/Bv8Uv90nH+WmawvO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v1YfBAAAA3QAAAA8AAAAAAAAAAAAAAAAAmAIAAGRycy9kb3du&#10;cmV2LnhtbFBLBQYAAAAABAAEAPUAAACGAwAAAAA=&#10;" path="m27,491r,l27,497r-8,10l14,516r-5,8l2,533,1,521r,-17l,462,,407,,348,2,162r,-46l2,70,2,44,2,28,10,18r4,-5l18,11,22,6,27,,25,11r,11l26,34r1,12l27,119r,185l27,491xe" fillcolor="#a60e0a" stroked="f">
                  <v:path arrowok="t" o:connecttype="custom" o:connectlocs="17145,311785;17145,311785;17145,315595;12065,321945;8890,327660;5715,332740;1270,338455;635,330835;635,320040;0,293370;0,258445;0,220980;1270,102870;1270,73660;1270,44450;1270,27940;1270,17780;6350,11430;8890,8255;11430,6985;13970,3810;17145,0;15875,6985;15875,13970;16510,21590;17145,29210;17145,75565;17145,193040;17145,311785" o:connectangles="0,0,0,0,0,0,0,0,0,0,0,0,0,0,0,0,0,0,0,0,0,0,0,0,0,0,0,0,0"/>
                </v:shape>
                <v:shape id="Freeform 3830" o:spid="_x0000_s2229" style="position:absolute;left:35248;top:21704;width:2896;height:4007;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UDsUA&#10;AADdAAAADwAAAGRycy9kb3ducmV2LnhtbERPTWvCQBC9F/oflil4q5tGKJK6SglN7aFatYrXITsm&#10;abOzYXer8d+7gtDbPN7nTGa9acWRnG8sK3gaJiCIS6sbrhRsv4vHMQgfkDW2lknBmTzMpvd3E8y0&#10;PfGajptQiRjCPkMFdQhdJqUvazLoh7YjjtzBOoMhQldJ7fAUw00r0yR5lgYbjg01dpTXVP5u/owC&#10;XP3kdr/wb7t3VxSfX8v5Ik9HSg0e+tcXEIH68C++uT90nJ+mI7h+E0+Q0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JQOxQAAAN0AAAAPAAAAAAAAAAAAAAAAAJgCAABkcnMv&#10;ZG93bnJldi54bWxQSwUGAAAAAAQABAD1AAAAigMAAAAA&#10;" path="m454,18r,l453,19r,-1l453,17r,-2l453,11,452,5,451,4r-1,l442,5r-8,l419,4r-32,l330,4r-80,l181,4r-24,l144,4r-13,l111,1,91,1,79,,69,,57,1r-5,l46,4r-1,l44,7r-2,5l42,18r-1,6l28,38,15,52r-2,5l11,61,5,67,4,69,3,72,2,91,1,109,,129r1,19l2,186r,38l1,357,,424r,68l,559r2,33l2,626r1,1l5,629r48,-3l102,626r98,1l249,629r50,1l323,631r25,-1l372,629r25,-2l400,626r4,-2l404,629r1,l406,629r10,-16l437,587r6,-6l449,574r2,-4l453,566r2,-4l456,556r,-15l456,525r,-33l456,400r,-181l456,127r,-66l455,43r1,-10l456,24r,-3l455,19r-1,-1xm90,30r,l107,31r16,1l124,32r13,1l150,33r27,-1l245,32r81,l388,32r9,1l407,34r10,1l427,35r-8,10l416,50r-4,6l314,57r-98,1l166,58,140,57,115,56,95,55r-20,l54,55,34,57,47,45,60,32r2,-2l64,29r13,l90,30xm403,85r,l402,115r-1,102l355,222r-48,2l261,227r-48,l167,227r-48,-1l25,223r,-9l25,178,23,141r,-36l23,87,25,69,47,67r21,l90,68r22,1l141,70r29,1l229,70r114,l369,70r27,-1l399,69r2,1l402,71r1,3l403,78r,7xm23,348r,l25,237r93,3l165,241r45,l257,240r47,-2l350,235r47,-5l399,230r2,-3l400,372r-1,118l399,505r-47,3l305,511r-47,2l211,514r-47,-1l117,512,23,509r,-80l23,348xm222,609r,l123,607r-48,l26,609,24,566,23,524r93,3l163,528r46,l257,527r46,-2l350,522r47,-5l399,516r2,47l401,586r-2,24l377,611r-22,1l311,612r-89,-3xm416,588r,l416,574r,-14l414,531r,-30l414,471r2,-141l417,198,418,67r6,-9l430,49,443,33r4,-1l448,31r2,-2l452,21r,-1l451,23r-1,3l450,32r-1,13l449,58r,25l449,184r,119l450,424r,60l449,546r-17,20l416,588xe" fillcolor="black" stroked="f">
                  <v:path arrowok="t" o:connecttype="custom" o:connectlocs="287655,11430;287020,3175;275590,3175;158750,2540;83185,2540;50165,0;29210,2540;26670,11430;8255,36195;1905,45720;635,93980;0,269240;1270,397510;64770,397510;205105,400685;254000,397510;257810,399415;285115,364490;289560,353060;289560,254000;288925,27305;288925,12065;67945,19685;95250,20955;246380,20320;271145,22225;199390,36195;73025,35560;21590,36195;40640,18415;255905,53975;194945,142240;75565,143510;14605,89535;29845,42545;89535,44450;234315,44450;255270,45085;14605,220980;104775,153035;222250,149225;254000,236220;193675,324485;74295,325120;140970,386715;16510,386715;103505,335280;222250,331470;254635,372110;197485,388620;264160,364490;262890,299085;269240,36830;284480,19685;286385,14605;285115,36830;285750,269240;264160,373380" o:connectangles="0,0,0,0,0,0,0,0,0,0,0,0,0,0,0,0,0,0,0,0,0,0,0,0,0,0,0,0,0,0,0,0,0,0,0,0,0,0,0,0,0,0,0,0,0,0,0,0,0,0,0,0,0,0,0,0,0,0"/>
                  <o:lock v:ext="edit" verticies="t"/>
                </v:shape>
                <v:shape id="Freeform 3831" o:spid="_x0000_s2230" style="position:absolute;left:35547;top:22567;width:2133;height:26;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o1MMA&#10;AADdAAAADwAAAGRycy9kb3ducmV2LnhtbERP22rCQBB9F/oPyxR8002DaImuQQKhfWgpxn7AkJ1c&#10;NDsbstsk/fuuIPRtDuc6h3Q2nRhpcK1lBS/rCARxaXXLtYLvS756BeE8ssbOMin4JQfp8WlxwETb&#10;ic80Fr4WIYRdggoa7/tESlc2ZNCtbU8cuMoOBn2AQy31gFMIN52Mo2grDbYcGhrsKWuovBU/RsFb&#10;VFXZVn/oT9Ndp3E35fVXkSu1fJ5PexCeZv8vfrjfdZgfxxu4fxNOkM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No1MMAAADdAAAADwAAAAAAAAAAAAAAAACYAgAAZHJzL2Rv&#10;d25yZXYueG1sUEsFBgAAAAAEAAQA9QAAAIgDAAAAAA==&#10;" path="m,3r,l159,4r114,l302,4r15,l332,3r1,-1l335,2,336,,322,1r-15,l279,,165,,3,,2,,1,2,,2,,3xe" fillcolor="#335b10" stroked="f">
                  <v:path arrowok="t" o:connecttype="custom" o:connectlocs="0,1905;0,1905;100965,2540;173355,2540;191770,2540;201295,2540;210820,1905;211455,1270;212725,1270;213360,0;213360,0;204470,635;194945,635;177165,0;104775,0;1905,0;1270,0;635,1270;0,1270;0,1905" o:connectangles="0,0,0,0,0,0,0,0,0,0,0,0,0,0,0,0,0,0,0,0"/>
                </v:shape>
                <v:shape id="Freeform 3832" o:spid="_x0000_s2231" style="position:absolute;left:35547;top:22637;width:2133;height:38;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7jY8IA&#10;AADdAAAADwAAAGRycy9kb3ducmV2LnhtbERPzWrCQBC+F/oOyxR6q5sGrDZ1lSIoFb3E9gGm2Wk2&#10;mJ0J2VXj27sFwdt8fL8zWwy+VSfqQyNs4HWUgSKuxDZcG/j5Xr1MQYWIbLEVJgMXCrCYPz7MsLBy&#10;5pJO+1irFMKhQAMuxq7QOlSOPIaRdMSJ+5PeY0ywr7Xt8ZzCfavzLHvTHhtODQ47WjqqDvujN7AW&#10;8RdZ/7671bLiutxNDpvd1pjnp+HzA1SkId7FN/eXTfPzfAz/36QT9P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DuNjwgAAAN0AAAAPAAAAAAAAAAAAAAAAAJgCAABkcnMvZG93&#10;bnJldi54bWxQSwUGAAAAAAQABAD1AAAAhwMAAAAA&#10;" path="m,6r,l159,6r114,l302,6r15,l332,6r1,-2l335,3r1,-2l336,,322,1,307,2,279,1,165,1,3,,2,1,1,3,,4,,6xe" fillcolor="#335b10" stroked="f">
                  <v:path arrowok="t" o:connecttype="custom" o:connectlocs="0,3810;0,3810;100965,3810;173355,3810;191770,3810;201295,3810;210820,3810;211455,2540;212725,1905;213360,635;213360,0;204470,635;194945,1270;177165,635;104775,635;1905,0;1270,635;635,1905;0,2540;0,3810" o:connectangles="0,0,0,0,0,0,0,0,0,0,0,0,0,0,0,0,0,0,0,0"/>
                </v:shape>
                <v:shape id="Freeform 3833" o:spid="_x0000_s2232" style="position:absolute;left:35547;top:22720;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7k8QA&#10;AADdAAAADwAAAGRycy9kb3ducmV2LnhtbERPTWvCQBC9C/0Pywi96cZApURXkZRiD6WgluJxzI5J&#10;SHY2ZDcm6a/vCgVv83ifs94OphY3al1pWcFiHoEgzqwuOVfwfXqfvYJwHlljbZkUjORgu3marDHR&#10;tucD3Y4+FyGEXYIKCu+bREqXFWTQzW1DHLirbQ36ANtc6hb7EG5qGUfRUhosOTQU2FBaUFYdO6Pg&#10;TdbVfn96OTeX7PPr9zJ2+JN2Sj1Ph90KhKfBP8T/7g8d5sfxEu7fhB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R+5PEAAAA3QAAAA8AAAAAAAAAAAAAAAAAmAIAAGRycy9k&#10;b3ducmV2LnhtbFBLBQYAAAAABAAEAPUAAACJAwAAAAA=&#10;" path="m,6r,l159,7r114,l302,7r15,l332,6r1,-1l335,3r1,-1l336,,322,2,307,3,279,2,165,2,3,,2,2,1,3,,5,,6xe" fillcolor="#335b10" stroked="f">
                  <v:path arrowok="t" o:connecttype="custom" o:connectlocs="0,3810;0,3810;100965,4445;173355,4445;191770,4445;201295,4445;210820,3810;211455,3175;212725,1905;213360,1270;213360,0;204470,1270;194945,1905;177165,1270;104775,1270;1905,0;1270,1270;635,1905;0,3175;0,3810" o:connectangles="0,0,0,0,0,0,0,0,0,0,0,0,0,0,0,0,0,0,0,0"/>
                </v:shape>
                <v:shape id="Freeform 3834" o:spid="_x0000_s2233" style="position:absolute;left:35547;top:22821;width:2133;height:26;visibility:visible;mso-wrap-style:square;v-text-anchor:top" coordsize="3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H2o8MA&#10;AADdAAAADwAAAGRycy9kb3ducmV2LnhtbERPzWqDQBC+B/oOyxR6i2s9JMW4CSUg7aEl1OQBBndc&#10;TdxZcbdq374bKPQ2H9/vFIfF9mKi0XeOFTwnKQji2umOjYLLuVy/gPABWWPvmBT8kIfD/mFVYK7d&#10;zF80VcGIGMI+RwVtCEMupa9bsugTNxBHrnGjxRDhaKQecY7htpdZmm6kxY5jQ4sDHVuqb9W3VfCW&#10;Ns1xoz/0p+2v87SdS3OqSqWeHpfXHYhAS/gX/7nfdZyfZVu4fxNP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H2o8MAAADdAAAADwAAAAAAAAAAAAAAAACYAgAAZHJzL2Rv&#10;d25yZXYueG1sUEsFBgAAAAAEAAQA9QAAAIgDAAAAAA==&#10;" path="m,3r,l159,4r114,l302,4r15,l332,3r1,l335,2,336,,322,,307,1,279,,165,,3,,2,,1,2,,3xe" fillcolor="#335b10" stroked="f">
                  <v:path arrowok="t" o:connecttype="custom" o:connectlocs="0,1905;0,1905;100965,2540;173355,2540;191770,2540;201295,2540;210820,1905;211455,1905;212725,1270;213360,0;213360,0;204470,0;194945,635;177165,0;104775,0;1905,0;1270,0;635,1270;0,1905;0,1905" o:connectangles="0,0,0,0,0,0,0,0,0,0,0,0,0,0,0,0,0,0,0,0"/>
                </v:shape>
                <v:shape id="Freeform 3835" o:spid="_x0000_s2234" style="position:absolute;left:35547;top:22904;width:2133;height:32;visibility:visible;mso-wrap-style:square;v-text-anchor:top" coordsize="3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v+MYA&#10;AADdAAAADwAAAGRycy9kb3ducmV2LnhtbESPT2vCQBDF7wW/wzKCF6kbc5CSukr9h+mpxErPQ3aa&#10;BLOzIbtq/PbOodDbDO/Ne79ZrgfXqhv1ofFsYD5LQBGX3jZcGTh/H17fQIWIbLH1TAYeFGC9Gr0s&#10;MbP+zgXdTrFSEsIhQwN1jF2mdShrchhmviMW7df3DqOsfaVtj3cJd61Ok2ShHTYsDTV2tK2pvJyu&#10;zsDmeD5cdtP8qruvn2L6edzk+6YwZjIePt5BRRriv/nvOreCn6aCK9/ICHr1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ev+MYAAADdAAAADwAAAAAAAAAAAAAAAACYAgAAZHJz&#10;L2Rvd25yZXYueG1sUEsFBgAAAAAEAAQA9QAAAIsDAAAAAA==&#10;" path="m,3r,l159,5r114,l302,5r15,l332,3r1,l335,2r1,-1l336,,322,1r-15,l279,1,165,1,3,,2,1,1,2,,3xe" fillcolor="#335b10" stroked="f">
                  <v:path arrowok="t" o:connecttype="custom" o:connectlocs="0,1905;0,1905;100965,3175;173355,3175;191770,3175;201295,3175;210820,1905;211455,1905;212725,1270;213360,635;213360,0;204470,635;194945,635;177165,635;104775,635;1905,0;1270,635;635,1270;0,1905;0,1905" o:connectangles="0,0,0,0,0,0,0,0,0,0,0,0,0,0,0,0,0,0,0,0"/>
                </v:shape>
                <v:shape id="Freeform 3836" o:spid="_x0000_s2235" style="position:absolute;left:35547;top:25234;width:2133;height:39;visibility:visible;mso-wrap-style:square;v-text-anchor:top" coordsize="3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pZsIA&#10;AADdAAAADwAAAGRycy9kb3ducmV2LnhtbERPzWrCQBC+C32HZQredNMctKauUgSlohd/HmDMTrPB&#10;7EzIbjW+vVso9DYf3+/Ml71v1I26UAsbeBtnoIhLsTVXBs6n9egdVIjIFhthMvCgAMvFy2COhZU7&#10;H+h2jJVKIRwKNOBibAutQ+nIYxhLS5y4b+k8xgS7StsO7yncNzrPson2WHNqcNjSylF5Pf54AxsR&#10;/5DNZebWq5Krw3563e53xgxf+88PUJH6+C/+c3/ZND/PZ/D7TTpBL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lmwgAAAN0AAAAPAAAAAAAAAAAAAAAAAJgCAABkcnMvZG93&#10;bnJldi54bWxQSwUGAAAAAAQABAD1AAAAhwMAAAAA&#10;" path="m,5r,l159,6r114,l302,6r15,l332,5r1,-1l335,3,336,,322,,307,1,279,,165,,3,,2,,1,3,,4,,5xe" fillcolor="#335b10" stroked="f">
                  <v:path arrowok="t" o:connecttype="custom" o:connectlocs="0,3175;0,3175;100965,3810;173355,3810;191770,3810;201295,3810;210820,3175;211455,2540;212725,1905;213360,0;213360,0;204470,0;194945,635;177165,0;104775,0;1905,0;1270,0;635,1905;0,2540;0,3175" o:connectangles="0,0,0,0,0,0,0,0,0,0,0,0,0,0,0,0,0,0,0,0"/>
                </v:shape>
                <v:shape id="Freeform 3837" o:spid="_x0000_s2236" style="position:absolute;left:35547;top:25317;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1QoccA&#10;AADdAAAADwAAAGRycy9kb3ducmV2LnhtbESPQWvCQBCF74L/YRmhN92oVEp0laKIPZSCWorHMTtN&#10;gtnZkN1o9Nc7h0JvM7w3732zWHWuUldqQunZwHiUgCLOvC05N/B93A7fQIWIbLHyTAbuFGC17PcW&#10;mFp/4z1dDzFXEsIhRQNFjHWqdcgKchhGviYW7dc3DqOsTa5tgzcJd5WeJMlMOyxZGgqsaV1Qdjm0&#10;zsBGV5fd7vh6qs/Z59fjfG/xZ90a8zLo3uegInXx3/x3/WEFfzIVfvlGRtD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tUKHHAAAA3QAAAA8AAAAAAAAAAAAAAAAAmAIAAGRy&#10;cy9kb3ducmV2LnhtbFBLBQYAAAAABAAEAPUAAACMAwAAAAA=&#10;" path="m,6r,l159,7r114,l302,7r15,l332,6r1,-2l335,4r1,-3l336,,322,1,307,3,279,1,165,1,3,,2,1,1,4,,4,,6xe" fillcolor="#335b10" stroked="f">
                  <v:path arrowok="t" o:connecttype="custom" o:connectlocs="0,3810;0,3810;100965,4445;173355,4445;191770,4445;201295,4445;210820,3810;211455,2540;212725,2540;213360,635;213360,0;204470,635;194945,1905;177165,635;104775,635;1905,0;1270,635;635,2540;0,2540;0,3810" o:connectangles="0,0,0,0,0,0,0,0,0,0,0,0,0,0,0,0,0,0,0,0"/>
                </v:shape>
                <v:shape id="Freeform 3838" o:spid="_x0000_s2237" style="position:absolute;left:35547;top:25400;width:2133;height:44;visibility:visible;mso-wrap-style:square;v-text-anchor:top" coordsize="3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1OsMA&#10;AADdAAAADwAAAGRycy9kb3ducmV2LnhtbERPS4vCMBC+C/6HMII3TVVWpGuURRE9iOAD2ePYzLbF&#10;ZlKaVOv+eiMI3ubje8503phC3KhyuWUFg34EgjixOudUwem46k1AOI+ssbBMCh7kYD5rt6YYa3vn&#10;Pd0OPhUhhF2MCjLvy1hKl2Rk0PVtSRy4P1sZ9AFWqdQV3kO4KeQwisbSYM6hIcOSFhkl10NtFCxl&#10;cV2vj1+/5SXZ7v4vjxrPi1qpbqf5+QbhqfEf8du90WH+cDSA1zfhBD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1OsMAAADdAAAADwAAAAAAAAAAAAAAAACYAgAAZHJzL2Rv&#10;d25yZXYueG1sUEsFBgAAAAAEAAQA9QAAAIgDAAAAAA==&#10;" path="m,6r,l159,7r114,l302,7r15,l332,6r1,-1l335,4r1,-2l336,,322,2,307,3,279,2,165,2,3,,2,2,1,4,,5,,6xe" fillcolor="#335b10" stroked="f">
                  <v:path arrowok="t" o:connecttype="custom" o:connectlocs="0,3810;0,3810;100965,4445;173355,4445;191770,4445;201295,4445;210820,3810;211455,3175;212725,2540;213360,1270;213360,0;204470,1270;194945,1905;177165,1270;104775,1270;1905,0;1270,1270;635,2540;0,3175;0,3810" o:connectangles="0,0,0,0,0,0,0,0,0,0,0,0,0,0,0,0,0,0,0,0"/>
                </v:shape>
                <v:shape id="Freeform 3839" o:spid="_x0000_s2238" style="position:absolute;left:35490;top:22364;width:355;height:89;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4IMEA&#10;AADdAAAADwAAAGRycy9kb3ducmV2LnhtbERP24rCMBB9X/Afwgi+rakVF7drFC9YhH2yux8wNNML&#10;NpPaRK1/bwTBtzmc6yxWvWnElTpXW1YwGUcgiHOray4V/P/tP+cgnEfW2FgmBXdysFoOPhaYaHvj&#10;I10zX4oQwi5BBZX3bSKlyysy6Ma2JQ5cYTuDPsCulLrDWwg3jYyj6EsarDk0VNjStqL8lF2Mgtmm&#10;3hXp3fan9NCei/TXn7X5Vmo07Nc/IDz1/i1+uQ86zI+nMTy/CS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EeCDBAAAA3QAAAA8AAAAAAAAAAAAAAAAAmAIAAGRycy9kb3du&#10;cmV2LnhtbFBLBQYAAAAABAAEAPUAAACGAwAAAAA=&#10;" path="m2,13r,l23,14r10,l43,13r3,-1l48,10,54,7,56,2,56,,55,,45,1,33,1,13,,11,,7,2,2,7,1,8,,10r,2l,13r2,xe" fillcolor="#ff7f00" stroked="f">
                  <v:path arrowok="t" o:connecttype="custom" o:connectlocs="1270,8255;1270,8255;14605,8890;20955,8890;27305,8255;29210,7620;30480,6350;34290,4445;35560,1270;35560,0;34925,0;28575,635;20955,635;8255,0;6985,0;4445,1270;1270,4445;635,5080;0,6350;0,7620;0,8255;1270,8255" o:connectangles="0,0,0,0,0,0,0,0,0,0,0,0,0,0,0,0,0,0,0,0,0,0"/>
                </v:shape>
                <v:shape id="Freeform 3840" o:spid="_x0000_s2239" style="position:absolute;left:35534;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7xcEA&#10;AADdAAAADwAAAGRycy9kb3ducmV2LnhtbERPyYrCQBC9D/gPTQnexo4Lg0ZbEcHlMJdxuRfpMgmm&#10;q0O61OTv7YGBudXjrbVct65ST2pC6dnAaJiAIs68LTk3cDnvPmeggiBbrDyTgY4CrFe9jyWm1r/4&#10;h54nyVUM4ZCigUKkTrUOWUEOw9DXxJG7+cahRNjk2jb4iuGu0uMk+dIOS44NBda0LSi7nx7OQFsn&#10;393RzaeX+2Ev3U2yXbgGYwb9drMAJdTKv/jPfbRx/ngygd9v4gl6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lO8XBAAAA3QAAAA8AAAAAAAAAAAAAAAAAmAIAAGRycy9kb3du&#10;cmV2LnhtbFBLBQYAAAAABAAEAPUAAACGAwAAAAA=&#10;" path="m21,251r,l,251,,127,,64,,32,,16,,,21,r,54l21,134r,60l22,223r,14l21,251xe" fillcolor="#a60e0a" stroked="f">
                  <v:path arrowok="t" o:connecttype="custom" o:connectlocs="13335,159385;13335,159385;0,159385;0,80645;0,40640;0,20320;0,10160;0,0;13335,0;13335,34290;13335,85090;13335,123190;13970,141605;13970,150495;13335,159385" o:connectangles="0,0,0,0,0,0,0,0,0,0,0,0,0,0,0"/>
                </v:shape>
                <v:shape id="Freeform 3841" o:spid="_x0000_s2240" style="position:absolute;left:35521;top:23749;width:166;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k+8QA&#10;AADdAAAADwAAAGRycy9kb3ducmV2LnhtbERP22rCQBB9L/Qflin4VjdeEEldRQRFC1Ivpc9DdpIN&#10;zc6G7Bpjv94tCL7N4VxntuhsJVpqfOlYwaCfgCDOnC65UPB9Xr9PQfiArLFyTApu5GExf32ZYard&#10;lY/UnkIhYgj7FBWYEOpUSp8Zsuj7riaOXO4aiyHCppC6wWsMt5UcJslEWiw5NhisaWUo+z1drILP&#10;3XS7/zvmP/hlNrfBapzzYdkq1Xvrlh8gAnXhKX64tzrOH47G8P9NPEH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CJPvEAAAA3QAAAA8AAAAAAAAAAAAAAAAAmAIAAGRycy9k&#10;b3ducmV2LnhtbFBLBQYAAAAABAAEAPUAAACJAwAAAAA=&#10;" path="m1,11r,l5,12r6,l15,11,20,9,24,6,26,4r,-3l26,,24,,21,1,23,,21,1,16,,11,,8,,5,2,2,6,,8,,9r1,2xe" stroked="f">
                  <v:path arrowok="t" o:connecttype="custom" o:connectlocs="635,6985;635,6985;3175,7620;6985,7620;9525,6985;12700,5715;15240,3810;16510,2540;16510,635;16510,0;16510,0;15240,0;13335,635;14605,0;13335,635;10160,0;6985,0;5080,0;3175,1270;1270,3810;0,5080;0,5715;635,6985" o:connectangles="0,0,0,0,0,0,0,0,0,0,0,0,0,0,0,0,0,0,0,0,0,0,0"/>
                </v:shape>
                <v:shape id="Freeform 3842" o:spid="_x0000_s2241" style="position:absolute;left:35547;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HRsUA&#10;AADdAAAADwAAAGRycy9kb3ducmV2LnhtbERPS2vCQBC+F/oflhF6qxsjFRNdRVpbpB58oh6H7JiE&#10;ZmdDdqtpf323IHibj+8542lrKnGhxpWWFfS6EQjizOqScwX73fvzEITzyBory6TghxxMJ48PY0y1&#10;vfKGLlufixDCLkUFhfd1KqXLCjLourYmDtzZNgZ9gE0udYPXEG4qGUfRQBosOTQUWNNrQdnX9tso&#10;OJ4o+VjGB/+7flvNkvki0Z+VVuqp085GIDy1/i6+uRc6zI/7L/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58dGxQAAAN0AAAAPAAAAAAAAAAAAAAAAAJgCAABkcnMv&#10;ZG93bnJldi54bWxQSwUGAAAAAAQABAD1AAAAigMAAAAA&#10;" path="m1,4r,l9,5r4,l18,3r1,l20,,19,,18,,14,2,10,,4,,3,,1,3,,3,,4r1,xe" stroked="f">
                  <v:path arrowok="t" o:connecttype="custom" o:connectlocs="635,2540;635,2540;5715,3175;8255,3175;11430,1905;12065,1905;12700,0;12065,0;11430,0;8890,1270;6350,0;2540,0;1905,0;635,1905;0,1905;0,2540;635,2540" o:connectangles="0,0,0,0,0,0,0,0,0,0,0,0,0,0,0,0,0"/>
                </v:shape>
                <v:shape id="Freeform 3843" o:spid="_x0000_s2242" style="position:absolute;left:35547;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GkeMMA&#10;AADdAAAADwAAAGRycy9kb3ducmV2LnhtbERPS2vCQBC+F/wPywi9lLqpVimpmyAFaY71cbC3ITsm&#10;0exs2F1N/PduoeBtPr7nLPPBtOJKzjeWFbxNEhDEpdUNVwr2u/XrBwgfkDW2lknBjTzk2ehpiam2&#10;PW/oug2ViCHsU1RQh9ClUvqyJoN+YjviyB2tMxgidJXUDvsYblo5TZKFNNhwbKixo6+ayvP2YhT8&#10;zt9793N8oeK2+j4UeBrCgTdKPY+H1SeIQEN4iP/dhY7zp7MF/H0TT5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GkeMMAAADdAAAADwAAAAAAAAAAAAAAAACYAgAAZHJzL2Rv&#10;d25yZXYueG1sUEsFBgAAAAAEAAQA9QAAAIgDAAAAAA==&#10;" path="m1,3r,l9,4r4,l18,3,19,1,20,,19,,18,,14,,10,,4,,3,,1,1,,3r1,xe" stroked="f">
                  <v:path arrowok="t" o:connecttype="custom" o:connectlocs="635,1905;635,1905;5715,2540;8255,2540;11430,1905;12065,635;12700,0;12065,0;11430,0;8890,0;6350,0;2540,0;1905,0;635,635;0,1905;0,1905;635,1905" o:connectangles="0,0,0,0,0,0,0,0,0,0,0,0,0,0,0,0,0"/>
                </v:shape>
                <v:shape id="Freeform 3844" o:spid="_x0000_s2243" style="position:absolute;left:35547;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8qsUA&#10;AADdAAAADwAAAGRycy9kb3ducmV2LnhtbERPS2vCQBC+F/oflhF6qxsjVBNdRVpbpB58oh6H7JiE&#10;ZmdDdqtpf323IHibj+8542lrKnGhxpWWFfS6EQjizOqScwX73fvzEITzyBory6TghxxMJ48PY0y1&#10;vfKGLlufixDCLkUFhfd1KqXLCjLourYmDtzZNgZ9gE0udYPXEG4qGUfRizRYcmgosKbXgrKv7bdR&#10;cDxR8rGMD/53/baaJfNFoj8rrdRTp52NQHhq/V18cy90mB/3B/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fyqxQAAAN0AAAAPAAAAAAAAAAAAAAAAAJgCAABkcnMv&#10;ZG93bnJldi54bWxQSwUGAAAAAAQABAD1AAAAigMAAAAA&#10;" path="m1,3r,l9,5r4,l18,3,19,2,20,,19,,18,,14,1,10,,4,,3,,1,2,,3r1,xe" stroked="f">
                  <v:path arrowok="t" o:connecttype="custom" o:connectlocs="635,1905;635,1905;5715,3175;8255,3175;11430,1905;12065,1270;12700,0;12065,0;11430,0;8890,635;6350,0;2540,0;1905,0;635,1270;0,1905;0,1905;635,1905" o:connectangles="0,0,0,0,0,0,0,0,0,0,0,0,0,0,0,0,0"/>
                </v:shape>
                <v:shape id="Freeform 3845" o:spid="_x0000_s2244" style="position:absolute;left:35547;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VkcYA&#10;AADdAAAADwAAAGRycy9kb3ducmV2LnhtbESPT2/CMAzF75P2HSJP4jJBOvZHqBAQmoTocbAd4GY1&#10;pi00TpUEWr79fJi0m633/N7Pi9XgWnWjEBvPBl4mGSji0tuGKwM/35vxDFRMyBZbz2TgThFWy8eH&#10;BebW97yj2z5VSkI45migTqnLtY5lTQ7jxHfEop18cJhkDZW2AXsJd62eZtmHdtiwNNTY0WdN5WV/&#10;dQaO7299+Do9U3Ffbw8Fnod04J0xo6dhPQeVaEj/5r/rwgr+9FVw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VkcYAAADdAAAADwAAAAAAAAAAAAAAAACYAgAAZHJz&#10;L2Rvd25yZXYueG1sUEsFBgAAAAAEAAQA9QAAAIsDAAAAAA==&#10;" path="m1,3r,l9,4r4,l18,2,19,1,20,,19,,18,,14,,10,,4,,3,,1,1,,2,,3r1,xe" stroked="f">
                  <v:path arrowok="t" o:connecttype="custom" o:connectlocs="635,1905;635,1905;5715,2540;8255,2540;11430,1270;12065,635;12700,0;12065,0;11430,0;8890,0;6350,0;2540,0;1905,0;635,635;0,1270;0,1905;635,1905" o:connectangles="0,0,0,0,0,0,0,0,0,0,0,0,0,0,0,0,0"/>
                </v:shape>
                <v:shape id="Freeform 3846" o:spid="_x0000_s2245" style="position:absolute;left:35547;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rNQ8QA&#10;AADdAAAADwAAAGRycy9kb3ducmV2LnhtbERPS2vCQBC+F/wPywje6sYIpYmuIn0h9lBfqMchOybB&#10;7GzIbjX667tCwdt8fM8ZT1tTiTM1rrSsYNCPQBBnVpecK9huPp9fQTiPrLGyTAqu5GA66TyNMdX2&#10;wis6r30uQgi7FBUU3teplC4ryKDr25o4cEfbGPQBNrnUDV5CuKlkHEUv0mDJoaHAmt4Kyk7rX6Ng&#10;f6Dk6zve+dvy/WeWfMwTvai0Ur1uOxuB8NT6h/jfPddhfjxM4P5NOEF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qzUPEAAAA3QAAAA8AAAAAAAAAAAAAAAAAmAIAAGRycy9k&#10;b3ducmV2LnhtbFBLBQYAAAAABAAEAPUAAACJAwAAAAA=&#10;" path="m1,4r,l9,5r4,l18,3,19,2,20,,19,,18,,14,1,10,,4,,3,,1,2,,3,,4r1,xe" stroked="f">
                  <v:path arrowok="t" o:connecttype="custom" o:connectlocs="635,2540;635,2540;5715,3175;8255,3175;11430,1905;12065,1270;12700,0;12065,0;11430,0;8890,635;6350,0;2540,0;1905,0;635,1270;0,1905;0,2540;635,2540" o:connectangles="0,0,0,0,0,0,0,0,0,0,0,0,0,0,0,0,0"/>
                </v:shape>
                <v:shape id="Freeform 3847" o:spid="_x0000_s2246" style="position:absolute;left:35521;top:24612;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V0ScgA&#10;AADdAAAADwAAAGRycy9kb3ducmV2LnhtbESPQWvCQBCF7wX/wzJCL6VutJLW6CqltKB4sLWWXofs&#10;mASzs2l2q/HfOwfB2wzvzXvfzBadq9WR2lB5NjAcJKCIc28rLgzsvj8eX0CFiGyx9kwGzhRgMe/d&#10;zTCz/sRfdNzGQkkIhwwNlDE2mdYhL8lhGPiGWLS9bx1GWdtC2xZPEu5qPUqSVDusWBpKbOitpPyw&#10;/XcG/h78z/o5X23Wv++Tz3RDk91Tao2573evU1CRungzX6+XVvBHY+GXb2QEPb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tXRJyAAAAN0AAAAPAAAAAAAAAAAAAAAAAJgCAABk&#10;cnMvZG93bnJldi54bWxQSwUGAAAAAAQABAD1AAAAjQMAAAAA&#10;" path="m1,10r,l5,11r6,l15,10,20,8,24,6,26,3r,-2l26,,24,,21,1,23,,21,1,16,,11,,8,,5,1,2,5,,7,,9r1,1xe" stroked="f">
                  <v:path arrowok="t" o:connecttype="custom" o:connectlocs="635,6350;635,6350;3175,6985;6985,6985;9525,6350;12700,5080;15240,3810;16510,1905;16510,635;16510,0;16510,0;15240,0;13335,635;14605,0;13335,635;10160,0;6985,0;5080,0;3175,635;1270,3175;0,4445;0,5715;635,6350" o:connectangles="0,0,0,0,0,0,0,0,0,0,0,0,0,0,0,0,0,0,0,0,0,0,0"/>
                </v:shape>
                <v:shape id="Freeform 3848" o:spid="_x0000_s2247" style="position:absolute;left:35718;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ZZ78A&#10;AADdAAAADwAAAGRycy9kb3ducmV2LnhtbERPS4vCMBC+L/gfwgje1tQHi1aj1AXBo+/z0IxNsZmU&#10;JmvrvzeCsLf5+J6zXHe2Eg9qfOlYwWiYgCDOnS65UHA+bb9nIHxA1lg5JgVP8rBe9b6WmGrX8oEe&#10;x1CIGMI+RQUmhDqV0ueGLPqhq4kjd3ONxRBhU0jdYBvDbSXHSfIjLZYcGwzW9Gsovx//rILMXC9z&#10;12a3zbSYzHRS7TucZ0oN+l22ABGoC//ij3un4/zxdATvb+IJ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BVlnvwAAAN0AAAAPAAAAAAAAAAAAAAAAAJgCAABkcnMvZG93bnJl&#10;di54bWxQSwUGAAAAAAQABAD1AAAAhAMAAAAA&#10;" path="m23,251r,l,251,,127,,64,,32,,16,,,23,r,54l23,134r1,60l24,223r,14l23,251xe" fillcolor="#a60e0a" stroked="f">
                  <v:path arrowok="t" o:connecttype="custom" o:connectlocs="14605,159385;14605,159385;0,159385;0,80645;0,40640;0,20320;0,10160;0,0;14605,0;14605,34290;14605,85090;15240,123190;15240,141605;15240,150495;14605,159385" o:connectangles="0,0,0,0,0,0,0,0,0,0,0,0,0,0,0"/>
                </v:shape>
                <v:shape id="Freeform 3849" o:spid="_x0000_s2248" style="position:absolute;left:35699;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9LMQA&#10;AADdAAAADwAAAGRycy9kb3ducmV2LnhtbERPTWvCQBC9C/0PyxR6041RSomuYsWgB8E2FcHbkB2T&#10;2OxsyG41/nu3IHibx/uc6bwztbhQ6yrLCoaDCARxbnXFhYL9T9r/AOE8ssbaMim4kYP57KU3xUTb&#10;K3/TJfOFCCHsElRQet8kUrq8JINuYBviwJ1sa9AH2BZSt3gN4aaWcRS9S4MVh4YSG1qWlP9mf0bB&#10;mj+P++ZwrtPtaLlb5ent68yZUm+v3WICwlPnn+KHe6PD/Hgcw/834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vSzEAAAA3QAAAA8AAAAAAAAAAAAAAAAAmAIAAGRycy9k&#10;b3ducmV2LnhtbFBLBQYAAAAABAAEAPUAAACJAwAAAAA=&#10;" path="m1,11r,l6,12r5,l16,11,20,9,24,6,26,4,27,1,27,,24,,21,1,23,,21,1,16,,11,,9,,6,2,1,6,,8,,9r1,2xe" stroked="f">
                  <v:path arrowok="t" o:connecttype="custom" o:connectlocs="635,6985;635,6985;3810,7620;6985,7620;10160,6985;12700,5715;15240,3810;16510,2540;17145,635;17145,0;17145,0;15240,0;13335,635;14605,0;13335,635;10160,0;6985,0;5715,0;3810,1270;635,3810;0,5080;0,5715;635,6985" o:connectangles="0,0,0,0,0,0,0,0,0,0,0,0,0,0,0,0,0,0,0,0,0,0,0"/>
                </v:shape>
                <v:shape id="Freeform 3850" o:spid="_x0000_s2249" style="position:absolute;left:35731;top:23507;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R338IA&#10;AADdAAAADwAAAGRycy9kb3ducmV2LnhtbERPTWvDMAy9F/YfjAa7NfayMkpWt2yBwq5JC6U3EWtJ&#10;2lgOttdk/34eFHbT431qs5vtIG7kQ+9Yw3OmQBA3zvTcajge9ss1iBCRDQ6OScMPBdhtHxYbLIyb&#10;uKJbHVuRQjgUqKGLcSykDE1HFkPmRuLEfTlvMSboW2k8TincDjJX6lVa7Dk1dDhS2VFzrb+thlI2&#10;l72v1lz1s/o4qUodzuNR66fH+f0NRKQ5/ovv7k+T5uerF/j7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lHffwgAAAN0AAAAPAAAAAAAAAAAAAAAAAJgCAABkcnMvZG93&#10;bnJldi54bWxQSwUGAAAAAAQABAD1AAAAhwMAAAAA&#10;" path="m,4r,l8,5r4,l16,3r1,l18,,17,,16,,12,2,9,,3,,2,,,3,,4xe" stroked="f">
                  <v:path arrowok="t" o:connecttype="custom" o:connectlocs="0,2540;0,2540;5080,3175;7620,3175;10160,1905;10795,1905;11430,0;10795,0;10160,0;7620,1270;5715,0;1905,0;1270,0;0,1905;0,1905;0,2540" o:connectangles="0,0,0,0,0,0,0,0,0,0,0,0,0,0,0,0"/>
                </v:shape>
                <v:shape id="Freeform 3851" o:spid="_x0000_s2250" style="position:absolute;left:35731;top:23583;width:114;height:26;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B2a8UA&#10;AADdAAAADwAAAGRycy9kb3ducmV2LnhtbESPQYvCMBCF74L/IYzgRdZ0i0jpGqUoCy540V3B49CM&#10;bbGZlCRq998bQfA2w3vzvjeLVW9acSPnG8sKPqcJCOLS6oYrBX+/3x8ZCB+QNbaWScE/eVgth4MF&#10;5treeU+3Q6hEDGGfo4I6hC6X0pc1GfRT2xFH7WydwRBXV0nt8B7DTSvTJJlLgw1HQo0drWsqL4er&#10;idxiUuh2Pjlt0p/dtdlVmeuPmVLjUV98gQjUh7f5db3VsX46m8HzmziC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oHZrxQAAAN0AAAAPAAAAAAAAAAAAAAAAAJgCAABkcnMv&#10;ZG93bnJldi54bWxQSwUGAAAAAAQABAD1AAAAigMAAAAA&#10;" path="m,3r,l8,4r4,l16,3,17,1,18,,17,,16,,12,,9,,3,,2,,,1,,3xe" stroked="f">
                  <v:path arrowok="t" o:connecttype="custom" o:connectlocs="0,1905;0,1905;5080,2540;7620,2540;10160,1905;10795,635;11430,0;10795,0;10160,0;7620,0;5715,0;1905,0;1270,0;0,635;0,1905;0,1905" o:connectangles="0,0,0,0,0,0,0,0,0,0,0,0,0,0,0,0"/>
                </v:shape>
                <v:shape id="Freeform 3852" o:spid="_x0000_s2251" style="position:absolute;left:35731;top:23666;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KMMIA&#10;AADdAAAADwAAAGRycy9kb3ducmV2LnhtbERPTWvDMAy9F/YfjAa7NfbCOkpWt2yBwq5JC6U3EWtJ&#10;2lgOttdk/34eFHbT431qs5vtIG7kQ+9Yw3OmQBA3zvTcajge9ss1iBCRDQ6OScMPBdhtHxYbLIyb&#10;uKJbHVuRQjgUqKGLcSykDE1HFkPmRuLEfTlvMSboW2k8TincDjJX6lVa7Dk1dDhS2VFzrb+thlI2&#10;l72v1lz1s/o4qUodzuNR66fH+f0NRKQ5/ovv7k+T5ucvK/j7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MUowwgAAAN0AAAAPAAAAAAAAAAAAAAAAAJgCAABkcnMvZG93&#10;bnJldi54bWxQSwUGAAAAAAQABAD1AAAAhwMAAAAA&#10;" path="m,3r,l8,5r4,l16,3,17,2,18,,17,,16,,12,1,9,,3,,2,,,2,,3xe" stroked="f">
                  <v:path arrowok="t" o:connecttype="custom" o:connectlocs="0,1905;0,1905;5080,3175;7620,3175;10160,1905;10795,1270;11430,0;10795,0;10160,0;7620,635;5715,0;1905,0;1270,0;0,1270;0,1905;0,1905" o:connectangles="0,0,0,0,0,0,0,0,0,0,0,0,0,0,0,0"/>
                </v:shape>
                <v:shape id="Freeform 3853" o:spid="_x0000_s2252" style="position:absolute;left:35731;top:23444;width:114;height:25;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5Nh8YA&#10;AADdAAAADwAAAGRycy9kb3ducmV2LnhtbESPT2vCQBDF70K/wzIFL1I3DRJCdJXQIljw4j/occiO&#10;SWh2NuyuGr99VxC8zfDevN+bxWownbiS861lBZ/TBARxZXXLtYLjYf2Rg/ABWWNnmRTcycNq+TZa&#10;YKHtjXd03YdaxBD2BSpoQugLKX3VkEE/tT1x1M7WGQxxdbXUDm8x3HQyTZJMGmw5Ehrs6auh6m9/&#10;MZFbTkrdZZPf7/Rne2m3de6GU67U+H0o5yACDeFlfl5vdKyfzjJ4fBNH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5Nh8YAAADdAAAADwAAAAAAAAAAAAAAAACYAgAAZHJz&#10;L2Rvd25yZXYueG1sUEsFBgAAAAAEAAQA9QAAAIsDAAAAAA==&#10;" path="m,3r,l8,4r4,l16,2,17,1,18,,17,,16,,12,,9,,3,,2,,,1,,2,,3xe" stroked="f">
                  <v:path arrowok="t" o:connecttype="custom" o:connectlocs="0,1905;0,1905;5080,2540;7620,2540;10160,1270;10795,635;11430,0;10795,0;10160,0;7620,0;5715,0;1905,0;1270,0;0,635;0,1270;0,1905" o:connectangles="0,0,0,0,0,0,0,0,0,0,0,0,0,0,0,0"/>
                </v:shape>
                <v:shape id="Freeform 3854" o:spid="_x0000_s2253" style="position:absolute;left:35731;top:23368;width:114;height:31;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9x3MIA&#10;AADdAAAADwAAAGRycy9kb3ducmV2LnhtbERPTWvDMAy9F/YfjAa7NfbC6EpWt2yBwq5JC6U3EWtJ&#10;2lgOttdk/34eFHbT431qs5vtIG7kQ+9Yw3OmQBA3zvTcajge9ss1iBCRDQ6OScMPBdhtHxYbLIyb&#10;uKJbHVuRQjgUqKGLcSykDE1HFkPmRuLEfTlvMSboW2k8TincDjJXaiUt9pwaOhyp7Ki51t9WQymb&#10;y95Xa676WX2cVKUO5/Go9dPj/P4GItIc/8V396dJ8/OXV/j7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3HcwgAAAN0AAAAPAAAAAAAAAAAAAAAAAJgCAABkcnMvZG93&#10;bnJldi54bWxQSwUGAAAAAAQABAD1AAAAhwMAAAAA&#10;" path="m,4r,l8,5r4,l16,3,17,2,18,,17,,16,,12,1,9,,3,,2,,,2,,3,,4xe" stroked="f">
                  <v:path arrowok="t" o:connecttype="custom" o:connectlocs="0,2540;0,2540;5080,3175;7620,3175;10160,1905;10795,1270;11430,0;10795,0;10160,0;7620,635;5715,0;1905,0;1270,0;0,1270;0,1905;0,2540" o:connectangles="0,0,0,0,0,0,0,0,0,0,0,0,0,0,0,0"/>
                </v:shape>
                <v:shape id="Freeform 3855" o:spid="_x0000_s2254" style="position:absolute;left:35699;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GWtcgA&#10;AADdAAAADwAAAGRycy9kb3ducmV2LnhtbESPQWvCQBCF7wX/wzJCL6VutMVK6ioiSBVEaBShtyE7&#10;JsHsbMhuNfrrnUOhtxnem/e+mc47V6sLtaHybGA4SEAR595WXBg47FevE1AhIlusPZOBGwWYz3pP&#10;U0ytv/I3XbJYKAnhkKKBMsYm1TrkJTkMA98Qi3byrcMoa1to2+JVwl2tR0ky1g4rloYSG1qWlJ+z&#10;X2egfnkr3C7ZfhyXh/t2t/nKflbrzJjnfrf4BBWpi//mv+u1FfzRu+DKNzKCnj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cZa1yAAAAN0AAAAPAAAAAAAAAAAAAAAAAJgCAABk&#10;cnMvZG93bnJldi54bWxQSwUGAAAAAAQABAD1AAAAjQMAAAAA&#10;" path="m1,10r,l6,11r5,l16,10,20,8,24,6,26,3,27,1,27,,24,,21,1,23,,21,1,16,,11,,9,,6,1,1,5,,7,,9r1,1xe" stroked="f">
                  <v:path arrowok="t" o:connecttype="custom" o:connectlocs="635,6350;635,6350;3810,6985;6985,6985;10160,6350;12700,5080;15240,3810;16510,1905;17145,635;17145,0;17145,0;15240,0;13335,635;14605,0;13335,635;10160,0;6985,0;5715,0;3810,635;635,3175;0,4445;0,5715;635,6350" o:connectangles="0,0,0,0,0,0,0,0,0,0,0,0,0,0,0,0,0,0,0,0,0,0,0"/>
                </v:shape>
                <v:shape id="Freeform 3856" o:spid="_x0000_s2255" style="position:absolute;left:35902;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t/UsIA&#10;AADdAAAADwAAAGRycy9kb3ducmV2LnhtbERPTUvDQBC9C/6HZQRvdmMJ0sRuiwitOXhp2t6H7DQJ&#10;zc6G7LRJ/r0rCN7m8T5nvZ1cp+40hNazgddFAoq48rbl2sDpuHtZgQqCbLHzTAZmCrDdPD6sMbd+&#10;5APdS6lVDOGQo4FGpM+1DlVDDsPC98SRu/jBoUQ41NoOOMZw1+llkrxphy3HhgZ7+myoupY3Z2Dq&#10;k++5cFl6un7tZb5ItQvnYMzz0/TxDkpokn/xn7uwcf4yzeD3m3i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39SwgAAAN0AAAAPAAAAAAAAAAAAAAAAAJgCAABkcnMvZG93&#10;bnJldi54bWxQSwUGAAAAAAQABAD1AAAAhwMAAAAA&#10;" path="m21,251r,l,251,,127,,64,,32,,16,,,21,r,54l21,134r,60l22,223r,14l21,251xe" fillcolor="#a60e0a" stroked="f">
                  <v:path arrowok="t" o:connecttype="custom" o:connectlocs="13335,159385;13335,159385;0,159385;0,80645;0,40640;0,20320;0,10160;0,0;13335,0;13335,34290;13335,85090;13335,123190;13970,141605;13970,150495;13335,159385" o:connectangles="0,0,0,0,0,0,0,0,0,0,0,0,0,0,0"/>
                </v:shape>
                <v:shape id="Freeform 3857" o:spid="_x0000_s2256" style="position:absolute;left:35883;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QHccA&#10;AADdAAAADwAAAGRycy9kb3ducmV2LnhtbESPQWvCQBCF7wX/wzKF3nRTS4ukrlLFYA9CNZVCb0N2&#10;mkSzsyG7avz3zkHobYb35r1vpvPeNepMXag9G3geJaCIC29rLg3sv7PhBFSIyBYbz2TgSgHms8HD&#10;FFPrL7yjcx5LJSEcUjRQxdimWoeiIodh5Fti0f585zDK2pXadniRcNfocZK8aYc1S0OFLS0rKo75&#10;yRlY8+J33/4cmmzzsvxaFdl1e+DcmKfH/uMdVKQ+/pvv159W8Mevwi/fyAh6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iEB3HAAAA3QAAAA8AAAAAAAAAAAAAAAAAmAIAAGRy&#10;cy9kb3ducmV2LnhtbFBLBQYAAAAABAAEAPUAAACMAwAAAAA=&#10;" path="m2,11r,l7,12r4,l16,11,21,9,25,6,26,4,27,1,27,,26,,25,,21,1,23,,21,1,17,,11,,9,,7,2,2,6,,8,,9r2,2xe" stroked="f">
                  <v:path arrowok="t" o:connecttype="custom" o:connectlocs="1270,6985;1270,6985;4445,7620;6985,7620;10160,6985;13335,5715;15875,3810;16510,2540;17145,635;17145,0;16510,0;15875,0;13335,635;14605,0;13335,635;10795,0;6985,0;5715,0;4445,1270;1270,3810;0,5080;0,5715;1270,6985" o:connectangles="0,0,0,0,0,0,0,0,0,0,0,0,0,0,0,0,0,0,0,0,0,0,0"/>
                </v:shape>
                <v:shape id="Freeform 3858" o:spid="_x0000_s2257" style="position:absolute;left:35915;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Mk5cUA&#10;AADdAAAADwAAAGRycy9kb3ducmV2LnhtbERPTWvCQBC9C/0Pywi9mY2BikldRbQVqQdblepxyI5J&#10;aHY2ZFdN++vdQqG3ebzPmcw6U4srta6yrGAYxSCIc6srLhQc9q+DMQjnkTXWlknBNzmYTR96E8y0&#10;vfEHXXe+ECGEXYYKSu+bTEqXl2TQRbYhDtzZtgZ9gG0hdYu3EG5qmcTxSBqsODSU2NCipPxrdzEK&#10;jidKV5vk0/+8L7fz9GWd6rdaK/XY7+bPIDx1/l/8517rMD95GsL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yTlxQAAAN0AAAAPAAAAAAAAAAAAAAAAAJgCAABkcnMv&#10;ZG93bnJldi54bWxQSwUGAAAAAAQABAD1AAAAigMAAAAA&#10;" path="m1,4r,l9,5r5,l17,3r2,l20,,19,,18,,14,2,11,,4,,3,,2,3,,3,,4r1,xe" stroked="f">
                  <v:path arrowok="t" o:connecttype="custom" o:connectlocs="635,2540;635,2540;5715,3175;8890,3175;10795,1905;12065,1905;12700,0;12065,0;12065,0;11430,0;8890,1270;6985,0;2540,0;1905,0;1270,1905;0,1905;0,2540;635,2540" o:connectangles="0,0,0,0,0,0,0,0,0,0,0,0,0,0,0,0,0,0"/>
                </v:shape>
                <v:shape id="Freeform 3859" o:spid="_x0000_s2258" style="position:absolute;left:35915;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H28IA&#10;AADdAAAADwAAAGRycy9kb3ducmV2LnhtbERPS4vCMBC+L/gfwgh7WTS1rCLVKCIs2+P6OOhtaMa2&#10;2kxKkrX1328WBG/z8T1nue5NI+7kfG1ZwWScgCAurK65VHA8fI3mIHxA1thYJgUP8rBeDd6WmGnb&#10;8Y7u+1CKGMI+QwVVCG0mpS8qMujHtiWO3MU6gyFCV0rtsIvhppFpksykwZpjQ4UtbSsqbvtfo+A8&#10;/ezcz+WD8sfm+5TjtQ8n3in1Puw3CxCB+vASP925jvPTaQr/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RUfbwgAAAN0AAAAPAAAAAAAAAAAAAAAAAJgCAABkcnMvZG93&#10;bnJldi54bWxQSwUGAAAAAAQABAD1AAAAhwMAAAAA&#10;" path="m1,3r,l9,4r5,l17,3,19,1,20,,19,,18,,14,,11,,4,,3,,2,1,,3r1,xe" stroked="f">
                  <v:path arrowok="t" o:connecttype="custom" o:connectlocs="635,1905;635,1905;5715,2540;8890,2540;10795,1905;12065,635;12700,0;12065,0;12065,0;11430,0;8890,0;6985,0;2540,0;1905,0;1270,635;0,1905;0,1905;635,1905" o:connectangles="0,0,0,0,0,0,0,0,0,0,0,0,0,0,0,0,0,0"/>
                </v:shape>
                <v:shape id="Freeform 3860" o:spid="_x0000_s2259" style="position:absolute;left:35915;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0fCcUA&#10;AADdAAAADwAAAGRycy9kb3ducmV2LnhtbERPS2vCQBC+F/oflhF6qxsjFRNdRVpbpB58oh6H7JiE&#10;ZmdDdqtpf323IHibj+8542lrKnGhxpWWFfS6EQjizOqScwX73fvzEITzyBory6TghxxMJ48PY0y1&#10;vfKGLlufixDCLkUFhfd1KqXLCjLourYmDtzZNgZ9gE0udYPXEG4qGUfRQBosOTQUWNNrQdnX9tso&#10;OJ4o+VjGB/+7flvNkvki0Z+VVuqp085GIDy1/i6+uRc6zI9f+v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R8JxQAAAN0AAAAPAAAAAAAAAAAAAAAAAJgCAABkcnMv&#10;ZG93bnJldi54bWxQSwUGAAAAAAQABAD1AAAAigMAAAAA&#10;" path="m1,3r,l9,5r5,l17,3,19,2,20,,19,,18,,14,1,11,,4,,3,,2,2,,3r1,xe" stroked="f">
                  <v:path arrowok="t" o:connecttype="custom" o:connectlocs="635,1905;635,1905;5715,3175;8890,3175;10795,1905;12065,1270;12700,0;12065,0;12065,0;11430,0;8890,635;6985,0;2540,0;1905,0;1270,1270;0,1905;0,1905;635,1905" o:connectangles="0,0,0,0,0,0,0,0,0,0,0,0,0,0,0,0,0,0"/>
                </v:shape>
                <v:shape id="Freeform 3861" o:spid="_x0000_s2260" style="position:absolute;left:35915;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6NMIA&#10;AADdAAAADwAAAGRycy9kb3ducmV2LnhtbERPS4vCMBC+C/sfwgheZE0VlaUaRRZke1wfB70NzdhW&#10;m0lJsrb+e7MgeJuP7znLdWdqcSfnK8sKxqMEBHFudcWFguNh+/kFwgdkjbVlUvAgD+vVR2+JqbYt&#10;7+i+D4WIIexTVFCG0KRS+rwkg35kG+LIXawzGCJ0hdQO2xhuajlJkrk0WHFsKLGh75Ly2/7PKDjP&#10;pq37vQwpe2x+Thleu3DinVKDfrdZgAjUhbf45c50nD+ZTeH/m3iC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4Ho0wgAAAN0AAAAPAAAAAAAAAAAAAAAAAJgCAABkcnMvZG93&#10;bnJldi54bWxQSwUGAAAAAAQABAD1AAAAhwMAAAAA&#10;" path="m1,3r,l9,4r5,l17,2,19,1,20,,19,,18,,14,,11,,4,,3,,2,1,,2,,3r1,xe" stroked="f">
                  <v:path arrowok="t" o:connecttype="custom" o:connectlocs="635,1905;635,1905;5715,2540;8890,2540;10795,1270;12065,635;12700,0;12065,0;12065,0;11430,0;8890,0;6985,0;2540,0;1905,0;1270,635;0,1270;0,1905;635,1905" o:connectangles="0,0,0,0,0,0,0,0,0,0,0,0,0,0,0,0,0,0"/>
                </v:shape>
                <v:shape id="Freeform 3862" o:spid="_x0000_s2261" style="position:absolute;left:35915;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gi5sUA&#10;AADdAAAADwAAAGRycy9kb3ducmV2LnhtbERPS2vCQBC+C/6HZYTedNOAxURXEbVF6sH6wPY4ZKdJ&#10;MDsbsltN/fVdoeBtPr7nTGatqcSFGldaVvA8iEAQZ1aXnCs4Hl77IxDOI2usLJOCX3Iwm3Y7E0y1&#10;vfKOLnufixDCLkUFhfd1KqXLCjLoBrYmDty3bQz6AJtc6gavIdxUMo6iF2mw5NBQYE2LgrLz/sco&#10;+Pyi5G0Tn/ztY7mdJ6t1ot8rrdRTr52PQXhq/UP8717rMD8eDuH+TThB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CLmxQAAAN0AAAAPAAAAAAAAAAAAAAAAAJgCAABkcnMv&#10;ZG93bnJldi54bWxQSwUGAAAAAAQABAD1AAAAigMAAAAA&#10;" path="m1,4r,l9,5r5,l17,3,19,2,20,,19,,18,,14,1,11,,4,,3,,2,2,,3,,4r1,xe" stroked="f">
                  <v:path arrowok="t" o:connecttype="custom" o:connectlocs="635,2540;635,2540;5715,3175;8890,3175;10795,1905;12065,1270;12700,0;12065,0;12065,0;11430,0;8890,635;6985,0;2540,0;1905,0;1270,1270;0,1905;0,2540;635,2540" o:connectangles="0,0,0,0,0,0,0,0,0,0,0,0,0,0,0,0,0,0"/>
                </v:shape>
                <v:shape id="Freeform 3863" o:spid="_x0000_s2262" style="position:absolute;left:35883;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sxgcYA&#10;AADdAAAADwAAAGRycy9kb3ducmV2LnhtbERPTWvCQBC9F/wPywi9lLoxpbZEVxEhVEEEoxS8Ddkx&#10;CWZnQ3abpP31XaHQ2zze5yxWg6lFR62rLCuYTiIQxLnVFRcKzqf0+R2E88gaa8uk4JscrJajhwUm&#10;2vZ8pC7zhQgh7BJUUHrfJFK6vCSDbmIb4sBdbWvQB9gWUrfYh3BTyziKZtJgxaGhxIY2JeW37Mso&#10;qJ9eCnOI9m+fm/PP/rD7yC7pNlPqcTys5yA8Df5f/Ofe6jA/fp3B/Ztwgl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sxgcYAAADdAAAADwAAAAAAAAAAAAAAAACYAgAAZHJz&#10;L2Rvd25yZXYueG1sUEsFBgAAAAAEAAQA9QAAAIsDAAAAAA==&#10;" path="m2,10r,l7,11r4,l16,10,21,8,25,6,26,3,27,1,27,,26,,25,,21,1,23,,21,1,17,,11,,9,,7,1,2,5,,7,,9r2,1xe" stroked="f">
                  <v:path arrowok="t" o:connecttype="custom" o:connectlocs="1270,6350;1270,6350;4445,6985;6985,6985;10160,6350;13335,5080;15875,3810;16510,1905;17145,635;17145,0;16510,0;15875,0;13335,635;14605,0;13335,635;10795,0;6985,0;5715,0;4445,635;1270,3175;0,4445;0,5715;1270,6350" o:connectangles="0,0,0,0,0,0,0,0,0,0,0,0,0,0,0,0,0,0,0,0,0,0,0"/>
                </v:shape>
                <v:shape id="Freeform 3864" o:spid="_x0000_s2263" style="position:absolute;left:36080;top:23298;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j/HcQA&#10;AADdAAAADwAAAGRycy9kb3ducmV2LnhtbERPS2sCMRC+C/0PYQq9abbS2rIaRQRpDz34PHgbN+Nm&#10;6WayJOnu9t8bQfA2H99zZove1qIlHyrHCl5HGQjiwumKSwWH/Xr4CSJEZI21Y1LwTwEW86fBDHPt&#10;Ot5Su4ulSCEcclRgYmxyKUNhyGIYuYY4cRfnLcYEfSm1xy6F21qOs2wiLVacGgw2tDJU/O7+rIKv&#10;t+a8n5g1HY51uznpfvNz9J1SL8/9cgoiUh8f4rv7W6f54/cPuH2TTp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4/x3EAAAA3QAAAA8AAAAAAAAAAAAAAAAAmAIAAGRycy9k&#10;b3ducmV2LnhtbFBLBQYAAAAABAAEAPUAAACJAwAAAAA=&#10;" path="m23,251r,l,251,,127,,64,,32,,16,,,23,r,54l23,134r1,60l25,223r,14l23,251xe" fillcolor="#a60e0a" stroked="f">
                  <v:path arrowok="t" o:connecttype="custom" o:connectlocs="14605,159385;14605,159385;0,159385;0,80645;0,40640;0,20320;0,10160;0,0;14605,0;14605,34290;14605,85090;15240,123190;15875,141605;15875,150495;14605,159385" o:connectangles="0,0,0,0,0,0,0,0,0,0,0,0,0,0,0"/>
                </v:shape>
                <v:shape id="Freeform 3865" o:spid="_x0000_s2264" style="position:absolute;left:36068;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QcG8cA&#10;AADdAAAADwAAAGRycy9kb3ducmV2LnhtbESPQWvCQBCF7wX/wzKF3nRTS4ukrlLFYA9CNZVCb0N2&#10;mkSzsyG7avz3zkHobYb35r1vpvPeNepMXag9G3geJaCIC29rLg3sv7PhBFSIyBYbz2TgSgHms8HD&#10;FFPrL7yjcx5LJSEcUjRQxdimWoeiIodh5Fti0f585zDK2pXadniRcNfocZK8aYc1S0OFLS0rKo75&#10;yRlY8+J33/4cmmzzsvxaFdl1e+DcmKfH/uMdVKQ+/pvv159W8MevgivfyAh6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UHBvHAAAA3QAAAA8AAAAAAAAAAAAAAAAAmAIAAGRy&#10;cy9kb3ducmV2LnhtbFBLBQYAAAAABAAEAPUAAACMAwAAAAA=&#10;" path="m2,11r,l7,12r4,l16,11,20,9,24,6,26,4,27,1,27,,26,,24,,21,1,23,,21,1,16,,11,,9,,7,2,2,6,,8,,9r2,2xe" stroked="f">
                  <v:path arrowok="t" o:connecttype="custom" o:connectlocs="1270,6985;1270,6985;4445,7620;6985,7620;10160,6985;12700,5715;15240,3810;16510,2540;17145,635;17145,0;16510,0;15240,0;13335,635;14605,0;13335,635;10160,0;6985,0;5715,0;4445,1270;1270,3810;0,5080;0,5715;1270,6985" o:connectangles="0,0,0,0,0,0,0,0,0,0,0,0,0,0,0,0,0,0,0,0,0,0,0"/>
                </v:shape>
                <v:shape id="Freeform 3866" o:spid="_x0000_s2265" style="position:absolute;left:36099;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o48QA&#10;AADdAAAADwAAAGRycy9kb3ducmV2LnhtbERPS2vCQBC+F/wPywje6saApYmuIn0h9lBfqMchOybB&#10;7GzIbjX667tCwdt8fM8ZT1tTiTM1rrSsYNCPQBBnVpecK9huPp9fQTiPrLGyTAqu5GA66TyNMdX2&#10;wis6r30uQgi7FBUU3teplC4ryKDr25o4cEfbGPQBNrnUDV5CuKlkHEUv0mDJoaHAmt4Kyk7rX6Ng&#10;f6Dk6zve+dvy/WeWfMwTvai0Ur1uOxuB8NT6h/jfPddhfjxM4P5NOEF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1KOPEAAAA3QAAAA8AAAAAAAAAAAAAAAAAmAIAAGRycy9k&#10;b3ducmV2LnhtbFBLBQYAAAAABAAEAPUAAACJAwAAAAA=&#10;" path="m,4r,l9,5r5,l17,3r2,l20,,19,,17,,15,2,10,,4,,2,,1,3,,3,,4xe" stroked="f">
                  <v:path arrowok="t" o:connecttype="custom" o:connectlocs="0,2540;0,2540;5715,3175;8890,3175;10795,1905;12065,1905;12700,0;12065,0;10795,0;9525,1270;6350,0;2540,0;1270,0;635,1905;0,1905;0,2540" o:connectangles="0,0,0,0,0,0,0,0,0,0,0,0,0,0,0,0"/>
                </v:shape>
                <v:shape id="Freeform 3867" o:spid="_x0000_s2266" style="position:absolute;left:36099;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e2isUA&#10;AADdAAAADwAAAGRycy9kb3ducmV2LnhtbESPQWvCQBCF7wX/wzKCl6IbpZUSXUWEYo5qe7C3ITsm&#10;abOzYXdr4r93DoXeZnhv3vtmvR1cq24UYuPZwHyWgSIuvW24MvD58T59AxUTssXWMxm4U4TtZvS0&#10;xtz6nk90O6dKSQjHHA3UKXW51rGsyWGc+Y5YtKsPDpOsodI2YC/hrtWLLFtqhw1LQ40d7Wsqf86/&#10;zsDX60sfjtdnKu67w6XA7yFd+GTMZDzsVqASDenf/HddWMFfLIVfvpER9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7aKxQAAAN0AAAAPAAAAAAAAAAAAAAAAAJgCAABkcnMv&#10;ZG93bnJldi54bWxQSwUGAAAAAAQABAD1AAAAigMAAAAA&#10;" path="m,3r,l9,4r5,l17,3,19,1,20,,19,,17,,15,,10,,4,,2,,1,1,,3xe" stroked="f">
                  <v:path arrowok="t" o:connecttype="custom" o:connectlocs="0,1905;0,1905;5715,2540;8890,2540;10795,1905;12065,635;12700,0;12065,0;10795,0;9525,0;6350,0;2540,0;1270,0;635,635;0,1905;0,1905" o:connectangles="0,0,0,0,0,0,0,0,0,0,0,0,0,0,0,0"/>
                </v:shape>
                <v:shape id="Freeform 3868" o:spid="_x0000_s2267" style="position:absolute;left:36099;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uWMQA&#10;AADdAAAADwAAAGRycy9kb3ducmV2LnhtbERPTWvCQBC9C/0PyxS86cYcxERXEW1F6qFWRT0O2TEJ&#10;ZmdDdqvRX98tFHqbx/ucyaw1lbhR40rLCgb9CARxZnXJuYLD/r03AuE8ssbKMil4kIPZ9KUzwVTb&#10;O3/RbedzEULYpaig8L5OpXRZQQZd39bEgbvYxqAPsMmlbvAewk0l4ygaSoMlh4YCa1oUlF1330bB&#10;6UzJahMf/XO7/Jwnb+tEf1Raqe5rOx+D8NT6f/Gfe63D/Hg4gN9vwgl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v7ljEAAAA3QAAAA8AAAAAAAAAAAAAAAAAmAIAAGRycy9k&#10;b3ducmV2LnhtbFBLBQYAAAAABAAEAPUAAACJAwAAAAA=&#10;" path="m,3r,l9,5r5,l17,3,19,2,20,,19,,17,,15,1,10,,4,,2,,1,2,,3xe" stroked="f">
                  <v:path arrowok="t" o:connecttype="custom" o:connectlocs="0,1905;0,1905;5715,3175;8890,3175;10795,1905;12065,1270;12700,0;12065,0;10795,0;9525,635;6350,0;2540,0;1270,0;635,1270;0,1905;0,1905" o:connectangles="0,0,0,0,0,0,0,0,0,0,0,0,0,0,0,0"/>
                </v:shape>
                <v:shape id="Freeform 3869" o:spid="_x0000_s2268" style="position:absolute;left:36099;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mNZsIA&#10;AADdAAAADwAAAGRycy9kb3ducmV2LnhtbERPS4vCMBC+C/6HMMJeRNMtuyLVKCIs9rg+DnobmrGt&#10;NpOSRFv//WZhYW/z8T1nue5NI57kfG1Zwfs0AUFcWF1zqeB0/JrMQfiArLGxTApe5GG9Gg6WmGnb&#10;8Z6eh1CKGMI+QwVVCG0mpS8qMuintiWO3NU6gyFCV0rtsIvhppFpksykwZpjQ4UtbSsq7oeHUXD5&#10;/Ojc93VM+WuzO+d468OZ90q9jfrNAkSgPvyL/9y5jvPTWQq/38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KY1mwgAAAN0AAAAPAAAAAAAAAAAAAAAAAJgCAABkcnMvZG93&#10;bnJldi54bWxQSwUGAAAAAAQABAD1AAAAhwMAAAAA&#10;" path="m,3r,l9,4r5,l17,2,19,1,20,,19,,17,,15,,10,,4,,2,,1,1,,2,,3xe" stroked="f">
                  <v:path arrowok="t" o:connecttype="custom" o:connectlocs="0,1905;0,1905;5715,2540;8890,2540;10795,1270;12065,635;12700,0;12065,0;10795,0;9525,0;6350,0;2540,0;1270,0;635,635;0,1270;0,1905" o:connectangles="0,0,0,0,0,0,0,0,0,0,0,0,0,0,0,0"/>
                </v:shape>
                <v:shape id="Freeform 3870" o:spid="_x0000_s2269" style="position:absolute;left:36099;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VtMUA&#10;AADdAAAADwAAAGRycy9kb3ducmV2LnhtbERPTWvCQBC9C/6HZYTezKYRxKSuIrYW0YNWpe1xyE6T&#10;YHY2ZLca++u7BaG3ebzPmc47U4sLta6yrOAxikEQ51ZXXCg4HVfDCQjnkTXWlknBjRzMZ/3eFDNt&#10;r/xGl4MvRAhhl6GC0vsmk9LlJRl0kW2IA/dlW4M+wLaQusVrCDe1TOJ4LA1WHBpKbGhZUn4+fBsF&#10;H5+Uvm6Td/+zf94t0pd1qje1Vuph0C2eQHjq/L/47l7rMD8Zj+Dvm3CC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8dW0xQAAAN0AAAAPAAAAAAAAAAAAAAAAAJgCAABkcnMv&#10;ZG93bnJldi54bWxQSwUGAAAAAAQABAD1AAAAigMAAAAA&#10;" path="m,4r,l9,5r5,l17,3,19,2,20,,19,,17,,15,1,10,,4,,2,,1,2,,3,,4xe" stroked="f">
                  <v:path arrowok="t" o:connecttype="custom" o:connectlocs="0,2540;0,2540;5715,3175;8890,3175;10795,1905;12065,1270;12700,0;12065,0;10795,0;9525,635;6350,0;2540,0;1270,0;635,1270;0,1905;0,2540" o:connectangles="0,0,0,0,0,0,0,0,0,0,0,0,0,0,0,0"/>
                </v:shape>
                <v:shape id="Freeform 3871" o:spid="_x0000_s2270" style="position:absolute;left:36068;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A0MYA&#10;AADdAAAADwAAAGRycy9kb3ducmV2LnhtbERPTWvCQBC9F/wPywi9lLoxLbZEVxEhVEEEoxS8Ddkx&#10;CWZnQ3abpP31XaHQ2zze5yxWg6lFR62rLCuYTiIQxLnVFRcKzqf0+R2E88gaa8uk4JscrJajhwUm&#10;2vZ8pC7zhQgh7BJUUHrfJFK6vCSDbmIb4sBdbWvQB9gWUrfYh3BTyziKZtJgxaGhxIY2JeW37Mso&#10;qJ9eCnOI9m+fm/PP/rD7yC7pNlPqcTys5yA8Df5f/Ofe6jA/nr3C/Ztwgl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nA0MYAAADdAAAADwAAAAAAAAAAAAAAAACYAgAAZHJz&#10;L2Rvd25yZXYueG1sUEsFBgAAAAAEAAQA9QAAAIsDAAAAAA==&#10;" path="m2,10r,l7,11r4,l16,10,20,8,24,6,26,3,27,1,27,,26,,24,,21,1,23,,21,1,16,,11,,9,,7,1,2,5,,7,,9r2,1xe" stroked="f">
                  <v:path arrowok="t" o:connecttype="custom" o:connectlocs="1270,6350;1270,6350;4445,6985;6985,6985;10160,6350;12700,5080;15240,3810;16510,1905;17145,635;17145,0;16510,0;15240,0;13335,635;14605,0;13335,635;10160,0;6985,0;5715,0;4445,635;1270,3175;0,4445;0,5715;1270,6350" o:connectangles="0,0,0,0,0,0,0,0,0,0,0,0,0,0,0,0,0,0,0,0,0,0,0"/>
                </v:shape>
                <v:shape id="Freeform 3872" o:spid="_x0000_s2271" style="position:absolute;left:36264;top:23298;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OTMQA&#10;AADdAAAADwAAAGRycy9kb3ducmV2LnhtbERPTWvCQBC9F/wPywje6qZig6SuUgSxBw/W6MHbNDvN&#10;hmZnw+42if++Wyj0No/3OevtaFvRkw+NYwVP8wwEceV0w7WCS7l/XIEIEVlj65gU3CnAdjN5WGOh&#10;3cDv1J9jLVIIhwIVmBi7QspQGbIY5q4jTtyn8xZjgr6W2uOQwm0rF1mWS4sNpwaDHe0MVV/nb6vg&#10;sOw+ytzs6XJt+9NNj6fj1Q9Kzabj6wuISGP8F/+533Sav8if4febdIL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DkzEAAAA3QAAAA8AAAAAAAAAAAAAAAAAmAIAAGRycy9k&#10;b3ducmV2LnhtbFBLBQYAAAAABAAEAPUAAACJAwAAAAA=&#10;" path="m23,251r,l2,251,2,127,2,64,,32,,16,2,,23,r,54l23,134r1,60l25,223r-1,14l23,251xe" fillcolor="#a60e0a" stroked="f">
                  <v:path arrowok="t" o:connecttype="custom" o:connectlocs="14605,159385;14605,159385;1270,159385;1270,80645;1270,40640;0,20320;0,10160;1270,0;14605,0;14605,34290;14605,85090;15240,123190;15875,141605;15240,150495;14605,159385" o:connectangles="0,0,0,0,0,0,0,0,0,0,0,0,0,0,0"/>
                </v:shape>
                <v:shape id="Freeform 3873" o:spid="_x0000_s2272" style="position:absolute;left:36252;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nT8UA&#10;AADdAAAADwAAAGRycy9kb3ducmV2LnhtbERPTWvCQBC9C/0PyxR6M5sqBEmzSisN9lCwpkHwNmSn&#10;SWx2NmS3Gv+9WxC8zeN9TrYaTSdONLjWsoLnKAZBXFndcq2g/M6nCxDOI2vsLJOCCzlYLR8mGaba&#10;nnlHp8LXIoSwS1FB432fSumqhgy6yPbEgfuxg0Ef4FBLPeA5hJtOzuI4kQZbDg0N9rRuqPot/oyC&#10;Db8dyn5/7PLP+Xr7XuWXryMXSj09jq8vIDyN/i6+uT90mD9LEvj/Jpw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6+dPxQAAAN0AAAAPAAAAAAAAAAAAAAAAAJgCAABkcnMv&#10;ZG93bnJldi54bWxQSwUGAAAAAAQABAD1AAAAigMAAAAA&#10;" path="m2,11r,l6,12r5,l16,11,20,9,24,6,25,4,27,1,26,,24,,20,1,23,,20,1,16,,11,,9,,6,2,2,6,,8,,9r2,2xe" stroked="f">
                  <v:path arrowok="t" o:connecttype="custom" o:connectlocs="1270,6985;1270,6985;3810,7620;6985,7620;10160,6985;12700,5715;15240,3810;15875,2540;17145,635;16510,0;15240,0;12700,635;14605,0;12700,635;10160,0;6985,0;5715,0;3810,1270;1270,3810;0,5080;0,5715;1270,6985" o:connectangles="0,0,0,0,0,0,0,0,0,0,0,0,0,0,0,0,0,0,0,0,0,0"/>
                </v:shape>
                <v:shape id="Freeform 3874" o:spid="_x0000_s2273" style="position:absolute;left:36283;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Tt8UA&#10;AADdAAAADwAAAGRycy9kb3ducmV2LnhtbERPS2vCQBC+C/6HZYTedNMcrImuImqL1IP1ge1xyE6T&#10;YHY2ZLea+uu7QsHbfHzPmcxaU4kLNa60rOB5EIEgzqwuOVdwPLz2RyCcR9ZYWSYFv+RgNu12Jphq&#10;e+UdXfY+FyGEXYoKCu/rVEqXFWTQDWxNHLhv2xj0ATa51A1eQ7ipZBxFQ2mw5NBQYE2LgrLz/sco&#10;+Pyi5G0Tn/ztY7mdJ6t1ot8rrdRTr52PQXhq/UP8717rMD8evsD9m3CC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tO3xQAAAN0AAAAPAAAAAAAAAAAAAAAAAJgCAABkcnMv&#10;ZG93bnJldi54bWxQSwUGAAAAAAQABAD1AAAAigMAAAAA&#10;" path="m,4r,l9,5r4,l17,3r2,l20,,19,,17,,14,2,10,,4,,3,,1,3,,3,,4xe" stroked="f">
                  <v:path arrowok="t" o:connecttype="custom" o:connectlocs="0,2540;0,2540;5715,3175;8255,3175;10795,1905;12065,1905;12700,0;12065,0;10795,0;8890,1270;6350,0;2540,0;1905,0;635,1905;0,1905;0,2540;0,2540" o:connectangles="0,0,0,0,0,0,0,0,0,0,0,0,0,0,0,0,0"/>
                </v:shape>
                <v:shape id="Freeform 3875" o:spid="_x0000_s2274" style="position:absolute;left:36283;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G6jMUA&#10;AADdAAAADwAAAGRycy9kb3ducmV2LnhtbESPQWvCQBCF7wX/wzKCl6IbpZUSXUWEYo5qe7C3ITsm&#10;abOzYXdr4r93DoXeZnhv3vtmvR1cq24UYuPZwHyWgSIuvW24MvD58T59AxUTssXWMxm4U4TtZvS0&#10;xtz6nk90O6dKSQjHHA3UKXW51rGsyWGc+Y5YtKsPDpOsodI2YC/hrtWLLFtqhw1LQ40d7Wsqf86/&#10;zsDX60sfjtdnKu67w6XA7yFd+GTMZDzsVqASDenf/HddWMFfLAVXvpER9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wbqMxQAAAN0AAAAPAAAAAAAAAAAAAAAAAJgCAABkcnMv&#10;ZG93bnJldi54bWxQSwUGAAAAAAQABAD1AAAAigMAAAAA&#10;" path="m,3r,l9,4r4,l17,3,19,1,20,,19,,17,,14,,10,,4,,3,,1,1,,3xe" stroked="f">
                  <v:path arrowok="t" o:connecttype="custom" o:connectlocs="0,1905;0,1905;5715,2540;8255,2540;10795,1905;12065,635;12700,0;12065,0;10795,0;8890,0;6350,0;2540,0;1905,0;635,635;0,1905;0,1905;0,1905" o:connectangles="0,0,0,0,0,0,0,0,0,0,0,0,0,0,0,0,0"/>
                </v:shape>
                <v:shape id="Freeform 3876" o:spid="_x0000_s2275" style="position:absolute;left:36283;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niXsUA&#10;AADdAAAADwAAAGRycy9kb3ducmV2LnhtbERPS2vCQBC+C/6HZYTedGMO0kRXER9F6qH1gXocsmMS&#10;zM6G7FZTf323UOhtPr7nTGatqcSdGldaVjAcRCCIM6tLzhUcD+v+KwjnkTVWlknBNzmYTbudCaba&#10;PnhH973PRQhhl6KCwvs6ldJlBRl0A1sTB+5qG4M+wCaXusFHCDeVjKNoJA2WHBoKrGlRUHbbfxkF&#10;5wslb9v45J+fy495stok+r3SSr302vkYhKfW/4v/3Bsd5sejB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eJexQAAAN0AAAAPAAAAAAAAAAAAAAAAAJgCAABkcnMv&#10;ZG93bnJldi54bWxQSwUGAAAAAAQABAD1AAAAigMAAAAA&#10;" path="m,3r,l9,5r4,l17,3,19,2,20,,19,,17,,14,1,10,,4,,3,,1,2,,3xe" stroked="f">
                  <v:path arrowok="t" o:connecttype="custom" o:connectlocs="0,1905;0,1905;5715,3175;8255,3175;10795,1905;12065,1270;12700,0;12065,0;10795,0;8890,635;6350,0;2540,0;1905,0;635,1270;0,1905;0,1905;0,1905" o:connectangles="0,0,0,0,0,0,0,0,0,0,0,0,0,0,0,0,0"/>
                </v:shape>
                <v:shape id="Freeform 3877" o:spid="_x0000_s2276" style="position:absolute;left:36283;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4gV8YA&#10;AADdAAAADwAAAGRycy9kb3ducmV2LnhtbESPT2/CMAzF75P2HSJP4jJBOrQ/qBAQmoTocbAd4GY1&#10;pi00TpUEWr79fJi0m633/N7Pi9XgWnWjEBvPBl4mGSji0tuGKwM/35vxDFRMyBZbz2TgThFWy8eH&#10;BebW97yj2z5VSkI45migTqnLtY5lTQ7jxHfEop18cJhkDZW2AXsJd62eZtm7dtiwNNTY0WdN5WV/&#10;dQaOb699+Do9U3Ffbw8Fnod04J0xo6dhPQeVaEj/5r/rwgr+9EP4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4gV8YAAADdAAAADwAAAAAAAAAAAAAAAACYAgAAZHJz&#10;L2Rvd25yZXYueG1sUEsFBgAAAAAEAAQA9QAAAIsDAAAAAA==&#10;" path="m,3r,l9,4r4,l17,2,19,1,20,,19,,17,,14,,10,,4,,3,,1,1,,2,,3xe" stroked="f">
                  <v:path arrowok="t" o:connecttype="custom" o:connectlocs="0,1905;0,1905;5715,2540;8255,2540;10795,1270;12065,635;12700,0;12065,0;10795,0;8890,0;6350,0;2540,0;1905,0;635,635;0,1270;0,1905;0,1905" o:connectangles="0,0,0,0,0,0,0,0,0,0,0,0,0,0,0,0,0"/>
                </v:shape>
                <v:shape id="Freeform 3878" o:spid="_x0000_s2277" style="position:absolute;left:36283;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4hcUA&#10;AADdAAAADwAAAGRycy9kb3ducmV2LnhtbERPTWvCQBC9C/0Pywi9mY05VJO6imgrUg+2KtXjkB2T&#10;0OxsyK6a9te7hUJv83ifM5l1phZXal1lWcEwikEQ51ZXXCg47F8HYxDOI2usLZOCb3Iwmz70Jphp&#10;e+MPuu58IUIIuwwVlN43mZQuL8mgi2xDHLizbQ36ANtC6hZvIdzUMonjJ2mw4tBQYkOLkvKv3cUo&#10;OJ4oXW2ST//zvtzO05d1qt9qrdRjv5s/g/DU+X/xn3utw/xkNITfb8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niFxQAAAN0AAAAPAAAAAAAAAAAAAAAAAJgCAABkcnMv&#10;ZG93bnJldi54bWxQSwUGAAAAAAQABAD1AAAAigMAAAAA&#10;" path="m,4r,l9,5r4,l17,3,19,2,20,,19,,17,,14,1,10,,4,,3,,1,2,,3,,4xe" stroked="f">
                  <v:path arrowok="t" o:connecttype="custom" o:connectlocs="0,2540;0,2540;5715,3175;8255,3175;10795,1905;12065,1270;12700,0;12065,0;10795,0;8890,635;6350,0;2540,0;1905,0;635,1270;0,1905;0,2540;0,2540" o:connectangles="0,0,0,0,0,0,0,0,0,0,0,0,0,0,0,0,0"/>
                </v:shape>
                <v:shape id="Freeform 3879" o:spid="_x0000_s2278" style="position:absolute;left:36252;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Vr4sQA&#10;AADdAAAADwAAAGRycy9kb3ducmV2LnhtbERPTYvCMBC9C/6HMMJeRNOtsEo1igiyLohgFcHb0Ixt&#10;sZmUJqtdf70RFrzN433ObNGaStyocaVlBZ/DCARxZnXJuYLjYT2YgHAeWWNlmRT8kYPFvNuZYaLt&#10;nfd0S30uQgi7BBUU3teJlC4ryKAb2po4cBfbGPQBNrnUDd5DuKlkHEVf0mDJoaHAmlYFZdf01yio&#10;+qPc7KLt+LQ6Pra7n+/0vN6kSn302uUUhKfWv8X/7o0O8+NxDK9vwgl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1a+LEAAAA3QAAAA8AAAAAAAAAAAAAAAAAmAIAAGRycy9k&#10;b3ducmV2LnhtbFBLBQYAAAAABAAEAPUAAACJAwAAAAA=&#10;" path="m2,10r,l6,11r5,l16,10,20,8,24,6,25,3,27,1,26,,24,,20,1,23,,20,1,16,,11,,9,,6,1,2,5,,7,,9r2,1xe" stroked="f">
                  <v:path arrowok="t" o:connecttype="custom" o:connectlocs="1270,6350;1270,6350;3810,6985;6985,6985;10160,6350;12700,5080;15240,3810;15875,1905;17145,635;16510,0;15240,0;12700,635;14605,0;12700,635;10160,0;6985,0;5715,0;3810,635;1270,3175;0,4445;0,5715;1270,6350" o:connectangles="0,0,0,0,0,0,0,0,0,0,0,0,0,0,0,0,0,0,0,0,0,0"/>
                </v:shape>
                <v:shape id="Freeform 3880" o:spid="_x0000_s2279" style="position:absolute;left:36449;top:23298;width:158;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lfsQA&#10;AADdAAAADwAAAGRycy9kb3ducmV2LnhtbERPS2sCMRC+C/0PYQq9aba22LIaRQRpDz34PHgbN+Nm&#10;6WayJOnu9t8bQfA2H99zZove1qIlHyrHCl5HGQjiwumKSwWH/Xr4CSJEZI21Y1LwTwEW86fBDHPt&#10;Ot5Su4ulSCEcclRgYmxyKUNhyGIYuYY4cRfnLcYEfSm1xy6F21qOs2wiLVacGgw2tDJU/O7+rIKv&#10;9+a8n5g1HY51uznpfvNz9J1SL8/9cgoiUh8f4rv7W6f54483uH2TTp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2pX7EAAAA3QAAAA8AAAAAAAAAAAAAAAAAmAIAAGRycy9k&#10;b3ducmV2LnhtbFBLBQYAAAAABAAEAPUAAACJAwAAAAA=&#10;" path="m23,251r,l1,251,1,127,1,64,,32,,16,1,,24,r,54l24,134r,60l25,223r,14l23,251xe" fillcolor="#a60e0a" stroked="f">
                  <v:path arrowok="t" o:connecttype="custom" o:connectlocs="14605,159385;14605,159385;635,159385;635,80645;635,40640;0,20320;0,10160;635,0;15240,0;15240,34290;15240,85090;15240,123190;15875,141605;15875,150495;14605,159385" o:connectangles="0,0,0,0,0,0,0,0,0,0,0,0,0,0,0"/>
                </v:shape>
                <v:shape id="Freeform 3881" o:spid="_x0000_s2280" style="position:absolute;left:36436;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KfsUA&#10;AADdAAAADwAAAGRycy9kb3ducmV2LnhtbERPTWvCQBC9F/wPywi91U1tqRKzkSqG9iCoUQRvQ3aa&#10;xGZnQ3ar8d+7hUJv83ifk8x704gLda62rOB5FIEgLqyuuVRw2GdPUxDOI2tsLJOCGzmYp4OHBGNt&#10;r7yjS+5LEULYxaig8r6NpXRFRQbdyLbEgfuynUEfYFdK3eE1hJtGjqPoTRqsOTRU2NKyouI7/zEK&#10;PnhxOrTHc5OtX5abVZHdtmfOlXoc9u8zEJ56/y/+c3/qMH88eYXfb8IJMr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Ep+xQAAAN0AAAAPAAAAAAAAAAAAAAAAAJgCAABkcnMv&#10;ZG93bnJldi54bWxQSwUGAAAAAAQABAD1AAAAigMAAAAA&#10;" path="m1,11r,l7,12r4,l15,11,20,9,24,6,26,4,27,1,27,,26,,24,,21,1,23,,21,1,17,,11,,8,,7,2,2,6,,8,,9r1,2xe" stroked="f">
                  <v:path arrowok="t" o:connecttype="custom" o:connectlocs="635,6985;635,6985;4445,7620;6985,7620;9525,6985;12700,5715;15240,3810;16510,2540;17145,635;17145,0;16510,0;15240,0;13335,635;14605,0;13335,635;10795,0;6985,0;5080,0;4445,1270;1270,3810;0,5080;0,5715;635,6985" o:connectangles="0,0,0,0,0,0,0,0,0,0,0,0,0,0,0,0,0,0,0,0,0,0,0"/>
                </v:shape>
                <v:shape id="Freeform 3882" o:spid="_x0000_s2281" style="position:absolute;left:36461;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1+hsUA&#10;AADdAAAADwAAAGRycy9kb3ducmV2LnhtbERPS2vCQBC+F/oflhF6qxsDVhNdRVpbpB58oh6H7JiE&#10;ZmdDdqtpf323IHibj+8542lrKnGhxpWWFfS6EQjizOqScwX73fvzEITzyBory6TghxxMJ48PY0y1&#10;vfKGLlufixDCLkUFhfd1KqXLCjLourYmDtzZNgZ9gE0udYPXEG4qGUfRizRYcmgosKbXgrKv7bdR&#10;cDxR8rGMD/53/baaJfNFoj8rrdRTp52NQHhq/V18cy90mB8P+v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X6GxQAAAN0AAAAPAAAAAAAAAAAAAAAAAJgCAABkcnMv&#10;ZG93bnJldi54bWxQSwUGAAAAAAQABAD1AAAAigMAAAAA&#10;" path="m1,4r,l10,5r4,l18,3r1,l20,,19,,18,,15,2,10,,4,,3,,1,3,,3,,4r1,xe" stroked="f">
                  <v:path arrowok="t" o:connecttype="custom" o:connectlocs="635,2540;635,2540;6350,3175;8890,3175;11430,1905;12065,1905;12700,0;12700,0;12065,0;11430,0;9525,1270;6350,0;2540,0;1905,0;635,1905;0,1905;0,2540;635,2540" o:connectangles="0,0,0,0,0,0,0,0,0,0,0,0,0,0,0,0,0,0"/>
                </v:shape>
                <v:shape id="Freeform 3883" o:spid="_x0000_s2282" style="position:absolute;left:36461;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sduMMA&#10;AADdAAAADwAAAGRycy9kb3ducmV2LnhtbERPS2vCQBC+F/wPywi9lLqptCrRTZCCNMf6ONjbkB2T&#10;aHY27K4m/vtuoeBtPr7nrPLBtOJGzjeWFbxNEhDEpdUNVwoO+83rAoQPyBpby6TgTh7ybPS0wlTb&#10;nrd024VKxBD2KSqoQ+hSKX1Zk0E/sR1x5E7WGQwRukpqh30MN62cJslMGmw4NtTY0WdN5WV3NQp+&#10;Pt579316oeK+/joWeB7CkbdKPY+H9RJEoCE8xP/uQsf50/kM/r6JJ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sduMMAAADdAAAADwAAAAAAAAAAAAAAAACYAgAAZHJzL2Rv&#10;d25yZXYueG1sUEsFBgAAAAAEAAQA9QAAAIgDAAAAAA==&#10;" path="m1,3r,l10,4r4,l18,3,19,1,20,,19,,18,,15,,10,,4,,3,,1,1,,3r1,xe" stroked="f">
                  <v:path arrowok="t" o:connecttype="custom" o:connectlocs="635,1905;635,1905;6350,2540;8890,2540;11430,1905;12065,635;12700,0;12700,0;12065,0;11430,0;9525,0;6350,0;2540,0;1905,0;635,635;0,1905;0,1905;635,1905" o:connectangles="0,0,0,0,0,0,0,0,0,0,0,0,0,0,0,0,0,0"/>
                </v:shape>
                <v:shape id="Freeform 3884" o:spid="_x0000_s2283" style="position:absolute;left:36461;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FasUA&#10;AADdAAAADwAAAGRycy9kb3ducmV2LnhtbERPTWvCQBC9C/6HZYTezKY5qEldRWwtogetStvjkJ0m&#10;wexsyG419td3C0Jv83ifM513phYXal1lWcFjFIMgzq2uuFBwOq6GExDOI2usLZOCGzmYz/q9KWba&#10;XvmNLgdfiBDCLkMFpfdNJqXLSzLoItsQB+7LtgZ9gG0hdYvXEG5qmcTxSBqsODSU2NCypPx8+DYK&#10;Pj4pfd0m7/5n/7xbpC/rVG9qrdTDoFs8gfDU+X/x3b3WYX4yHsPfN+EE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0VqxQAAAN0AAAAPAAAAAAAAAAAAAAAAAJgCAABkcnMv&#10;ZG93bnJldi54bWxQSwUGAAAAAAQABAD1AAAAigMAAAAA&#10;" path="m1,3r,l10,5r4,l18,3,19,2,20,,19,,18,,15,1,10,,4,,3,,1,2,,3r1,xe" stroked="f">
                  <v:path arrowok="t" o:connecttype="custom" o:connectlocs="635,1905;635,1905;6350,3175;8890,3175;11430,1905;12065,1270;12700,0;12700,0;12065,0;11430,0;9525,635;6350,0;2540,0;1905,0;635,1270;0,1905;0,1905;635,1905" o:connectangles="0,0,0,0,0,0,0,0,0,0,0,0,0,0,0,0,0,0"/>
                </v:shape>
                <v:shape id="Freeform 3885" o:spid="_x0000_s2284" style="position:absolute;left:36461;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sUcYA&#10;AADdAAAADwAAAGRycy9kb3ducmV2LnhtbESPT2/CMAzF75P2HSJP4jJBOrQ/qBAQmoTocbAd4GY1&#10;pi00TpUEWr79fJi0m633/N7Pi9XgWnWjEBvPBl4mGSji0tuGKwM/35vxDFRMyBZbz2TgThFWy8eH&#10;BebW97yj2z5VSkI45migTqnLtY5lTQ7jxHfEop18cJhkDZW2AXsJd62eZtm7dtiwNNTY0WdN5WV/&#10;dQaOb699+Do9U3Ffbw8Fnod04J0xo6dhPQeVaEj/5r/rwgr+9ENw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gsUcYAAADdAAAADwAAAAAAAAAAAAAAAACYAgAAZHJz&#10;L2Rvd25yZXYueG1sUEsFBgAAAAAEAAQA9QAAAIsDAAAAAA==&#10;" path="m1,3r,l10,4r4,l18,2,19,1,20,,19,,18,,15,,10,,4,,3,,1,1,,2,,3r1,xe" stroked="f">
                  <v:path arrowok="t" o:connecttype="custom" o:connectlocs="635,1905;635,1905;6350,2540;8890,2540;11430,1270;12065,635;12700,0;12700,0;12065,0;11430,0;9525,0;6350,0;2540,0;1905,0;635,635;0,1270;0,1905;635,1905" o:connectangles="0,0,0,0,0,0,0,0,0,0,0,0,0,0,0,0,0,0"/>
                </v:shape>
                <v:shape id="Freeform 3886" o:spid="_x0000_s2285" style="position:absolute;left:36461;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0g8QA&#10;AADdAAAADwAAAGRycy9kb3ducmV2LnhtbERPS2vCQBC+F/wPywje6sYcbBNdRfpC7KG+UI9DdkyC&#10;2dmQ3Wr013eFgrf5+J4znramEmdqXGlZwaAfgSDOrC45V7DdfD6/gnAeWWNlmRRcycF00nkaY6rt&#10;hVd0XvtchBB2KSoovK9TKV1WkEHXtzVx4I62MegDbHKpG7yEcFPJOIqG0mDJoaHAmt4Kyk7rX6Ng&#10;f6Dk6zve+dvy/WeWfMwTvai0Ur1uOxuB8NT6h/jfPddhfvySwP2bcIK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AdIPEAAAA3QAAAA8AAAAAAAAAAAAAAAAAmAIAAGRycy9k&#10;b3ducmV2LnhtbFBLBQYAAAAABAAEAPUAAACJAwAAAAA=&#10;" path="m1,4r,l10,5r4,l18,3,19,2,20,,19,,18,,15,1,10,,4,,3,,1,2,,3,,4r1,xe" stroked="f">
                  <v:path arrowok="t" o:connecttype="custom" o:connectlocs="635,2540;635,2540;6350,3175;8890,3175;11430,1905;12065,1270;12700,0;12700,0;12065,0;11430,0;9525,635;6350,0;2540,0;1905,0;635,1270;0,1905;0,2540;635,2540" o:connectangles="0,0,0,0,0,0,0,0,0,0,0,0,0,0,0,0,0,0"/>
                </v:shape>
                <v:shape id="Freeform 3887" o:spid="_x0000_s2286" style="position:absolute;left:36436;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4gKcgA&#10;AADdAAAADwAAAGRycy9kb3ducmV2LnhtbESPQWvCQBCF7wX/wzIFL6VuaqFK6iaIICqIYCqCtyE7&#10;TUKzsyG71dhf3zkUepvhvXnvm0U+uFZdqQ+NZwMvkwQUceltw5WB08f6eQ4qRGSLrWcycKcAeTZ6&#10;WGBq/Y2PdC1ipSSEQ4oG6hi7VOtQ1uQwTHxHLNqn7x1GWftK2x5vEu5aPU2SN+2wYWmosaNVTeVX&#10;8e0MtE+vlTsk+9l5dfrZH3ab4rLeFsaMH4flO6hIQ/w3/11vreBP58Iv38gIO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iApyAAAAN0AAAAPAAAAAAAAAAAAAAAAAJgCAABk&#10;cnMvZG93bnJldi54bWxQSwUGAAAAAAQABAD1AAAAjQMAAAAA&#10;" path="m1,10r,l7,11r4,l15,10,20,8,24,6,26,3,27,1,27,,26,,24,,21,1,23,,21,1,17,,11,,8,,7,1,2,5,,7,,9r1,1xe" stroked="f">
                  <v:path arrowok="t" o:connecttype="custom" o:connectlocs="635,6350;635,6350;4445,6985;6985,6985;9525,6350;12700,5080;15240,3810;16510,1905;17145,635;17145,0;16510,0;15240,0;13335,635;14605,0;13335,635;10795,0;6985,0;5080,0;4445,635;1270,3175;0,4445;0,5715;635,6350" o:connectangles="0,0,0,0,0,0,0,0,0,0,0,0,0,0,0,0,0,0,0,0,0,0,0"/>
                </v:shape>
                <v:shape id="Freeform 3888" o:spid="_x0000_s2287" style="position:absolute;left:36633;top:23298;width:158;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3utcQA&#10;AADdAAAADwAAAGRycy9kb3ducmV2LnhtbERPPWvDMBDdA/kP4gLdEtmhhOBGMaUQ0qFDmjhDtqt1&#10;tUytk5EU2/33VaHQ7R7v83blZDsxkA+tYwX5KgNBXDvdcqOguhyWWxAhImvsHJOCbwpQ7uezHRba&#10;jfxOwzk2IoVwKFCBibEvpAy1IYth5XrixH06bzEm6BupPY4p3HZynWUbabHl1GCwpxdD9df5bhUc&#10;H/uPy8YcqLp2w+mmp9Pb1Y9KPSym5ycQkab4L/5zv+o0f73N4febdI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97rXEAAAA3QAAAA8AAAAAAAAAAAAAAAAAmAIAAGRycy9k&#10;b3ducmV2LnhtbFBLBQYAAAAABAAEAPUAAACJAwAAAAA=&#10;" path="m23,251r,l,251,,127,,64,,32,,16,,,23,r,54l23,134r,60l25,223r,14l23,251xe" fillcolor="#a60e0a" stroked="f">
                  <v:path arrowok="t" o:connecttype="custom" o:connectlocs="14605,159385;14605,159385;0,159385;0,80645;0,40640;0,20320;0,10160;0,0;14605,0;14605,34290;14605,85090;14605,123190;15875,141605;15875,150495;14605,159385" o:connectangles="0,0,0,0,0,0,0,0,0,0,0,0,0,0,0"/>
                </v:shape>
                <v:shape id="Freeform 3889" o:spid="_x0000_s2288" style="position:absolute;left:36620;top:23749;width:171;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HtsQA&#10;AADdAAAADwAAAGRycy9kb3ducmV2LnhtbERPTWvCQBC9F/wPywje6sYUikRXUTHUg2AbRfA2ZMck&#10;mp0N2VXjv+8Khd7m8T5nOu9MLe7UusqygtEwAkGcW11xoeCwT9/HIJxH1lhbJgVPcjCf9d6mmGj7&#10;4B+6Z74QIYRdggpK75tESpeXZNANbUMcuLNtDfoA20LqFh8h3NQyjqJPabDi0FBiQ6uS8mt2Mwq+&#10;eHk6NMdLnW4/Vrt1nj6/L5wpNeh3iwkIT53/F/+5NzrMj8cxvL4JJ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cB7bEAAAA3QAAAA8AAAAAAAAAAAAAAAAAmAIAAGRycy9k&#10;b3ducmV2LnhtbFBLBQYAAAAABAAEAPUAAACJAwAAAAA=&#10;" path="m1,11r,l6,12r4,l15,11,19,9,24,6,26,4,27,1,27,,26,,24,,20,1,23,,22,,20,1,16,,10,,8,,5,2,2,6,,8,,9r1,2xe" stroked="f">
                  <v:path arrowok="t" o:connecttype="custom" o:connectlocs="635,6985;635,6985;3810,7620;6350,7620;9525,6985;12065,5715;15240,3810;16510,2540;17145,635;17145,0;16510,0;15240,0;12700,635;14605,0;13970,0;12700,635;10160,0;6350,0;5080,0;3175,1270;1270,3810;0,5080;0,5715;635,6985" o:connectangles="0,0,0,0,0,0,0,0,0,0,0,0,0,0,0,0,0,0,0,0,0,0,0,0"/>
                </v:shape>
                <v:shape id="Freeform 3890" o:spid="_x0000_s2289" style="position:absolute;left:36645;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0zTsQA&#10;AADdAAAADwAAAGRycy9kb3ducmV2LnhtbERPS2vCQBC+F/oflin0VjeNICa6irS1iB58YnscstMk&#10;NDsbsqtGf70rCN7m43vOcNyaShypcaVlBe+dCARxZnXJuYLddvrWB+E8ssbKMik4k4Px6PlpiKm2&#10;J17TceNzEULYpaig8L5OpXRZQQZdx9bEgfuzjUEfYJNL3eAphJtKxlHUkwZLDg0F1vRRUPa/ORgF&#10;P7+UfC/ivb+sPpeT5GuW6HmllXp9aScDEJ5a/xDf3TMd5sf9Lty+CSfI0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9M07EAAAA3QAAAA8AAAAAAAAAAAAAAAAAmAIAAGRycy9k&#10;b3ducmV2LnhtbFBLBQYAAAAABAAEAPUAAACJAwAAAAA=&#10;" path="m,4r,l9,5r4,l18,3r1,l20,,19,,18,,15,2,10,,4,,3,,1,3,,3,,4xe" stroked="f">
                  <v:path arrowok="t" o:connecttype="custom" o:connectlocs="0,2540;0,2540;5715,3175;8255,3175;11430,1905;12065,1905;12700,0;12065,0;11430,0;9525,1270;6350,0;2540,0;1905,0;635,1905;0,1905;0,2540" o:connectangles="0,0,0,0,0,0,0,0,0,0,0,0,0,0,0,0"/>
                </v:shape>
                <v:shape id="Freeform 3891" o:spid="_x0000_s2290" style="position:absolute;left:36645;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BWc8IA&#10;AADdAAAADwAAAGRycy9kb3ducmV2LnhtbERPS4vCMBC+C/sfwix4kTVd0UW6RpEFsUdfB/c2NGNb&#10;bSYlibb+eyMI3ubje85s0Zla3Mj5yrKC72ECgji3uuJCwWG/+pqC8AFZY22ZFNzJw2L+0Zthqm3L&#10;W7rtQiFiCPsUFZQhNKmUPi/JoB/ahjhyJ+sMhghdIbXDNoabWo6S5EcarDg2lNjQX0n5ZXc1Cv4n&#10;49ZtTgPK7sv1McNzF468Var/2S1/QQTqwlv8cmc6zh9Nx/D8Jp4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gFZzwgAAAN0AAAAPAAAAAAAAAAAAAAAAAJgCAABkcnMvZG93&#10;bnJldi54bWxQSwUGAAAAAAQABAD1AAAAhwMAAAAA&#10;" path="m,3r,l9,4r4,l18,3,19,1,20,,19,,18,,15,,10,,4,,3,,1,1,,3xe" stroked="f">
                  <v:path arrowok="t" o:connecttype="custom" o:connectlocs="0,1905;0,1905;5715,2540;8255,2540;11430,1905;12065,635;12700,0;12065,0;11430,0;9525,0;6350,0;2540,0;1905,0;635,635;0,1905;0,1905" o:connectangles="0,0,0,0,0,0,0,0,0,0,0,0,0,0,0,0"/>
                </v:shape>
                <v:shape id="Freeform 3892" o:spid="_x0000_s2291" style="position:absolute;left:36645;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gOocQA&#10;AADdAAAADwAAAGRycy9kb3ducmV2LnhtbERPS2vCQBC+F/oflin0VjcNKCa6irS1iB58YnscstMk&#10;NDsbsqtGf70rCN7m43vOcNyaShypcaVlBe+dCARxZnXJuYLddvrWB+E8ssbKMik4k4Px6PlpiKm2&#10;J17TceNzEULYpaig8L5OpXRZQQZdx9bEgfuzjUEfYJNL3eAphJtKxlHUkwZLDg0F1vRRUPa/ORgF&#10;P7+UfC/ivb+sPpeT5GuW6HmllXp9aScDEJ5a/xDf3TMd5sf9Lty+CSfI0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YDqHEAAAA3QAAAA8AAAAAAAAAAAAAAAAAmAIAAGRycy9k&#10;b3ducmV2LnhtbFBLBQYAAAAABAAEAPUAAACJAwAAAAA=&#10;" path="m,3r,l9,5r4,l18,3,19,2,20,,19,,18,,15,1,10,,4,,3,,1,2,,3xe" stroked="f">
                  <v:path arrowok="t" o:connecttype="custom" o:connectlocs="0,1905;0,1905;5715,3175;8255,3175;11430,1905;12065,1270;12700,0;12065,0;11430,0;9525,635;6350,0;2540,0;1905,0;635,1270;0,1905;0,1905" o:connectangles="0,0,0,0,0,0,0,0,0,0,0,0,0,0,0,0"/>
                </v:shape>
                <v:shape id="Freeform 3893" o:spid="_x0000_s2292" style="position:absolute;left:36645;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5tn8IA&#10;AADdAAAADwAAAGRycy9kb3ducmV2LnhtbERPTYvCMBC9C/6HMMJeRNMVFekaRYTFHtXdg96GZmy7&#10;NpOSRFv//UYQvM3jfc5y3Zla3Mn5yrKCz3ECgji3uuJCwe/P92gBwgdkjbVlUvAgD+tVv7fEVNuW&#10;D3Q/hkLEEPYpKihDaFIpfV6SQT+2DXHkLtYZDBG6QmqHbQw3tZwkyVwarDg2lNjQtqT8erwZBefZ&#10;tHX7y5Cyx2Z3yvCvCyc+KPUx6DZfIAJ14S1+uTMd508Wc3h+E0+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m2fwgAAAN0AAAAPAAAAAAAAAAAAAAAAAJgCAABkcnMvZG93&#10;bnJldi54bWxQSwUGAAAAAAQABAD1AAAAhwMAAAAA&#10;" path="m,3r,l9,4r4,l18,2,19,1,20,,19,,18,,15,,10,,4,,3,,1,1,,2,,3xe" stroked="f">
                  <v:path arrowok="t" o:connecttype="custom" o:connectlocs="0,1905;0,1905;5715,2540;8255,2540;11430,1270;12065,635;12700,0;12065,0;11430,0;9525,0;6350,0;2540,0;1905,0;635,635;0,1270;0,1905" o:connectangles="0,0,0,0,0,0,0,0,0,0,0,0,0,0,0,0"/>
                </v:shape>
                <v:shape id="Freeform 3894" o:spid="_x0000_s2293" style="position:absolute;left:36645;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1TcUA&#10;AADdAAAADwAAAGRycy9kb3ducmV2LnhtbERPS2vCQBC+F/oflin0VjfNQU10FWlrET34xPY4ZKdJ&#10;aHY2ZFeN/npXELzNx/ec4bg1lThS40rLCt47EQjizOqScwW77fStD8J5ZI2VZVJwJgfj0fPTEFNt&#10;T7ym48bnIoSwS1FB4X2dSumyggy6jq2JA/dnG4M+wCaXusFTCDeVjKOoKw2WHBoKrOmjoOx/czAK&#10;fn4p+V7Ee39ZfS4nydcs0fNKK/X60k4GIDy1/iG+u2c6zI/7Pbh9E06Qo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jVNxQAAAN0AAAAPAAAAAAAAAAAAAAAAAJgCAABkcnMv&#10;ZG93bnJldi54bWxQSwUGAAAAAAQABAD1AAAAigMAAAAA&#10;" path="m,4r,l9,5r4,l18,3,19,2,20,,19,,18,,15,1,10,,4,,3,,1,2,,3,,4xe" stroked="f">
                  <v:path arrowok="t" o:connecttype="custom" o:connectlocs="0,2540;0,2540;5715,3175;8255,3175;11430,1905;12065,1270;12700,0;12065,0;11430,0;9525,635;6350,0;2540,0;1905,0;635,1270;0,1905;0,2540" o:connectangles="0,0,0,0,0,0,0,0,0,0,0,0,0,0,0,0"/>
                </v:shape>
                <v:shape id="Freeform 3895" o:spid="_x0000_s2294" style="position:absolute;left:36620;top:24612;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sL8gA&#10;AADdAAAADwAAAGRycy9kb3ducmV2LnhtbESPQWvCQBCF7wX/wzIFL6VuaqFK6iaIICqIYCqCtyE7&#10;TUKzsyG71dhf3zkUepvhvXnvm0U+uFZdqQ+NZwMvkwQUceltw5WB08f6eQ4qRGSLrWcycKcAeTZ6&#10;WGBq/Y2PdC1ipSSEQ4oG6hi7VOtQ1uQwTHxHLNqn7x1GWftK2x5vEu5aPU2SN+2wYWmosaNVTeVX&#10;8e0MtE+vlTsk+9l5dfrZH3ab4rLeFsaMH4flO6hIQ/w3/11vreBP54Ir38gIO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yCwvyAAAAN0AAAAPAAAAAAAAAAAAAAAAAJgCAABk&#10;cnMvZG93bnJldi54bWxQSwUGAAAAAAQABAD1AAAAjQMAAAAA&#10;" path="m1,10r,l6,11r4,l15,10,19,8,24,6,26,3,27,1,27,,26,,24,,20,1,23,,22,,20,1,16,,10,,8,,5,1,2,5,,7,,9r1,1xe" stroked="f">
                  <v:path arrowok="t" o:connecttype="custom" o:connectlocs="635,6350;635,6350;3810,6985;6350,6985;9525,6350;12065,5080;15240,3810;16510,1905;17145,635;17145,0;16510,0;15240,0;12700,635;14605,0;13970,0;12700,635;10160,0;6350,0;5080,0;3175,635;1270,3175;0,4445;0,5715;635,6350" o:connectangles="0,0,0,0,0,0,0,0,0,0,0,0,0,0,0,0,0,0,0,0,0,0,0,0"/>
                </v:shape>
                <v:shape id="Freeform 3896" o:spid="_x0000_s2295" style="position:absolute;left:36817;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FyMIA&#10;AADdAAAADwAAAGRycy9kb3ducmV2LnhtbERPTUvDQBC9F/wPywjemo1BpIndBhFae/Bim96H7DQJ&#10;zc6G7LRN/r0rCN7m8T5nXU6uVzcaQ+fZwHOSgiKuve24MVAdt8sVqCDIFnvPZGCmAOXmYbHGwvo7&#10;f9PtII2KIRwKNNCKDIXWoW7JYUj8QBy5sx8dSoRjo+2I9xjuep2l6at22HFsaHGgj5bqy+HqDExD&#10;+jXvXf5SXT53Mp+l3oZTMObpcXp/AyU0yb/4z723cX62yuH3m3i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csXIwgAAAN0AAAAPAAAAAAAAAAAAAAAAAJgCAABkcnMvZG93&#10;bnJldi54bWxQSwUGAAAAAAQABAD1AAAAhwMAAAAA&#10;" path="m22,251r,l1,251,1,127,1,64,,32,,16,1,,22,r,54l22,134r,60l22,223r,14l22,251xe" fillcolor="#a60e0a" stroked="f">
                  <v:path arrowok="t" o:connecttype="custom" o:connectlocs="13970,159385;13970,159385;635,159385;635,80645;635,40640;0,20320;0,10160;635,0;13970,0;13970,34290;13970,85090;13970,123190;13970,141605;13970,150495;13970,159385" o:connectangles="0,0,0,0,0,0,0,0,0,0,0,0,0,0,0"/>
                </v:shape>
                <v:shape id="Freeform 3897" o:spid="_x0000_s2296" style="position:absolute;left:36804;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9wscA&#10;AADdAAAADwAAAGRycy9kb3ducmV2LnhtbESPT2vDMAzF74N9B6PBbqvTMkqb1i2lsNEVxvpn7Cxi&#10;JQ6N5RB7abpPPx0Gu0m8p/d+Wq4H36ieulgHNjAeZaCIi2Brrgx8nl+eZqBiQrbYBCYDN4qwXt3f&#10;LTG34cpH6k+pUhLCMUcDLqU21zoWjjzGUWiJRStD5zHJ2lXadniVcN/oSZZNtceapcFhS1tHxeX0&#10;7Q3s32a7959j+YUf7vU23j6XfNj0xjw+DJsFqERD+jf/Xe+s4E/mwi/fyAh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ffcLHAAAA3QAAAA8AAAAAAAAAAAAAAAAAmAIAAGRy&#10;cy9kb3ducmV2LnhtbFBLBQYAAAAABAAEAPUAAACMAwAAAAA=&#10;" path="m1,11r,l5,12r5,l15,11,20,9,24,6,26,4r,-3l26,,24,,20,1,23,,20,1,17,,10,,8,,5,2,1,6,,8,,9r1,2xe" stroked="f">
                  <v:path arrowok="t" o:connecttype="custom" o:connectlocs="635,6985;635,6985;3175,7620;6350,7620;9525,6985;12700,5715;15240,3810;16510,2540;16510,635;16510,0;16510,0;15240,0;12700,635;14605,0;12700,635;10795,0;6350,0;5080,0;3175,1270;635,3810;0,5080;0,5715;635,6985" o:connectangles="0,0,0,0,0,0,0,0,0,0,0,0,0,0,0,0,0,0,0,0,0,0,0"/>
                </v:shape>
                <v:shape id="Freeform 3898" o:spid="_x0000_s2297" style="position:absolute;left:36830;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ef8UA&#10;AADdAAAADwAAAGRycy9kb3ducmV2LnhtbERPTWvCQBC9F/wPywje6sYcpEldQ7BVRA+tWlqPQ3ZM&#10;gtnZkF019dd3C4Xe5vE+Z5b1phFX6lxtWcFkHIEgLqyuuVTwcVg+PoFwHlljY5kUfJODbD54mGGq&#10;7Y13dN37UoQQdikqqLxvUyldUZFBN7YtceBOtjPoA+xKqTu8hXDTyDiKptJgzaGhwpYWFRXn/cUo&#10;+DpSstrGn/7+/vKWJ6/rRG8ardRo2OfPIDz1/l/8517rMD9OJvD7TThB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p5/xQAAAN0AAAAPAAAAAAAAAAAAAAAAAJgCAABkcnMv&#10;ZG93bnJldi54bWxQSwUGAAAAAAQABAD1AAAAigMAAAAA&#10;" path="m1,4r,l9,5r4,l17,3r1,l20,,19,,18,,14,2,10,,4,,3,,1,3,,3,,4r1,xe" stroked="f">
                  <v:path arrowok="t" o:connecttype="custom" o:connectlocs="635,2540;635,2540;5715,3175;8255,3175;10795,1905;11430,1905;12700,0;12065,0;11430,0;11430,0;8890,1270;6350,0;2540,0;1905,0;635,1905;0,1905;0,2540;635,2540" o:connectangles="0,0,0,0,0,0,0,0,0,0,0,0,0,0,0,0,0,0"/>
                </v:shape>
                <v:shape id="Freeform 3899" o:spid="_x0000_s2298" style="position:absolute;left:36830;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z9QcMA&#10;AADdAAAADwAAAGRycy9kb3ducmV2LnhtbERPTWvCQBC9F/wPywheim4MbdHoKiIUc1TrQW9DdkzS&#10;ZmfD7tbEf98VCt7m8T5nue5NI27kfG1ZwXSSgCAurK65VHD6+hzPQPiArLGxTAru5GG9GrwsMdO2&#10;4wPdjqEUMYR9hgqqENpMSl9UZNBPbEscuat1BkOErpTaYRfDTSPTJPmQBmuODRW2tK2o+Dn+GgWX&#10;97fO7a+vlN83u3OO330480Gp0bDfLEAE6sNT/O/OdZyfzlN4fBN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z9QcMAAADdAAAADwAAAAAAAAAAAAAAAACYAgAAZHJzL2Rv&#10;d25yZXYueG1sUEsFBgAAAAAEAAQA9QAAAIgDAAAAAA==&#10;" path="m1,3r,l9,4r4,l17,3,18,1,20,,19,,18,,14,,10,,4,,3,,1,1,,3r1,xe" stroked="f">
                  <v:path arrowok="t" o:connecttype="custom" o:connectlocs="635,1905;635,1905;5715,2540;8255,2540;10795,1905;11430,635;12700,0;12065,0;11430,0;11430,0;8890,0;6350,0;2540,0;1905,0;635,635;0,1905;0,1905;635,1905" o:connectangles="0,0,0,0,0,0,0,0,0,0,0,0,0,0,0,0,0,0"/>
                </v:shape>
                <v:shape id="Freeform 3900" o:spid="_x0000_s2299" style="position:absolute;left:36830;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Slk8QA&#10;AADdAAAADwAAAGRycy9kb3ducmV2LnhtbERPS2vCQBC+F/wPywje6sYIpYmuIn0h9lBfqMchOybB&#10;7GzIbjX667tCwdt8fM8ZT1tTiTM1rrSsYNCPQBBnVpecK9huPp9fQTiPrLGyTAqu5GA66TyNMdX2&#10;wis6r30uQgi7FBUU3teplC4ryKDr25o4cEfbGPQBNrnUDV5CuKlkHEUv0mDJoaHAmt4Kyk7rX6Ng&#10;f6Dk6zve+dvy/WeWfMwTvai0Ur1uOxuB8NT6h/jfPddhfpwM4f5NOEF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kpZPEAAAA3QAAAA8AAAAAAAAAAAAAAAAAmAIAAGRycy9k&#10;b3ducmV2LnhtbFBLBQYAAAAABAAEAPUAAACJAwAAAAA=&#10;" path="m1,3r,l9,5r4,l17,3,18,2,20,,19,,18,,14,1,10,,4,,3,,1,2,,3r1,xe" stroked="f">
                  <v:path arrowok="t" o:connecttype="custom" o:connectlocs="635,1905;635,1905;5715,3175;8255,3175;10795,1905;11430,1270;12700,0;12065,0;11430,0;11430,0;8890,635;6350,0;2540,0;1905,0;635,1270;0,1905;0,1905;635,1905" o:connectangles="0,0,0,0,0,0,0,0,0,0,0,0,0,0,0,0,0,0"/>
                </v:shape>
                <v:shape id="Freeform 3901" o:spid="_x0000_s2300" style="position:absolute;left:36830;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ArsMA&#10;AADdAAAADwAAAGRycy9kb3ducmV2LnhtbERPS2sCMRC+F/wPYQQvpWYVK+26UaQg7rFaD/Y2bGYf&#10;upksSequ/94UCr3Nx/ecbDOYVtzI+caygtk0AUFcWN1wpeD0tXt5A+EDssbWMim4k4fNevSUYapt&#10;zwe6HUMlYgj7FBXUIXSplL6oyaCf2o44cqV1BkOErpLaYR/DTSvnSbKUBhuODTV29FFTcT3+GAXf&#10;r4vefZbPlN+3+3OOlyGc+aDUZDxsVyACDeFf/OfOdZw/f1/A7zfxB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nArsMAAADdAAAADwAAAAAAAAAAAAAAAACYAgAAZHJzL2Rv&#10;d25yZXYueG1sUEsFBgAAAAAEAAQA9QAAAIgDAAAAAA==&#10;" path="m1,3r,l9,4r4,l17,2,18,1,20,,19,,18,,14,,10,,4,,3,,1,1,,2,,3r1,xe" stroked="f">
                  <v:path arrowok="t" o:connecttype="custom" o:connectlocs="635,1905;635,1905;5715,2540;8255,2540;10795,1270;11430,635;12700,0;12065,0;11430,0;11430,0;8890,0;6350,0;2540,0;1905,0;635,635;0,1270;0,1905;635,1905" o:connectangles="0,0,0,0,0,0,0,0,0,0,0,0,0,0,0,0,0,0"/>
                </v:shape>
                <v:shape id="Freeform 3902" o:spid="_x0000_s2301" style="position:absolute;left:36830;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GYfMQA&#10;AADdAAAADwAAAGRycy9kb3ducmV2LnhtbERPS2vCQBC+F/wPywje6saApYmuIn0h9lBfqMchOybB&#10;7GzIbjX667tCwdt8fM8ZT1tTiTM1rrSsYNCPQBBnVpecK9huPp9fQTiPrLGyTAqu5GA66TyNMdX2&#10;wis6r30uQgi7FBUU3teplC4ryKDr25o4cEfbGPQBNrnUDV5CuKlkHEUv0mDJoaHAmt4Kyk7rX6Ng&#10;f6Dk6zve+dvy/WeWfMwTvai0Ur1uOxuB8NT6h/jfPddhfpwM4f5NOEF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BmHzEAAAA3QAAAA8AAAAAAAAAAAAAAAAAmAIAAGRycy9k&#10;b3ducmV2LnhtbFBLBQYAAAAABAAEAPUAAACJAw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3903" o:spid="_x0000_s2302" style="position:absolute;left:36804;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Bl4cQA&#10;AADdAAAADwAAAGRycy9kb3ducmV2LnhtbERPS2vCQBC+F/wPywheim6qEE10FSkKFQ8+S69DdkyC&#10;2dmY3Wr677tCobf5+J4zW7SmEndqXGlZwdsgAkGcWV1yruB8WvcnIJxH1lhZJgU/5GAx77zMMNX2&#10;wQe6H30uQgi7FBUU3teplC4ryKAb2Jo4cBfbGPQBNrnUDT5CuKnkMIpiabDk0FBgTe8FZdfjt1Fw&#10;e7Wf23G22W2/Vsk+3lFyHsVaqV63XU5BeGr9v/jP/aHD/GESw/Obc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wZeHEAAAA3QAAAA8AAAAAAAAAAAAAAAAAmAIAAGRycy9k&#10;b3ducmV2LnhtbFBLBQYAAAAABAAEAPUAAACJAwAAAAA=&#10;" path="m1,10r,l5,11r5,l15,10,20,8,24,6,26,3r,-2l26,,24,,20,1,23,,20,1,17,,10,,8,,5,1,1,5,,7,,9r1,1xe" stroked="f">
                  <v:path arrowok="t" o:connecttype="custom" o:connectlocs="635,6350;635,6350;3175,6985;6350,6985;9525,6350;12700,5080;15240,3810;16510,1905;16510,635;16510,0;16510,0;15240,0;12700,635;14605,0;12700,635;10795,0;6350,0;5080,0;3175,635;635,3175;0,4445;0,5715;635,6350" o:connectangles="0,0,0,0,0,0,0,0,0,0,0,0,0,0,0,0,0,0,0,0,0,0,0"/>
                </v:shape>
                <v:shape id="Freeform 3904" o:spid="_x0000_s2303" style="position:absolute;left:37001;top:23298;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Iz8IA&#10;AADdAAAADwAAAGRycy9kb3ducmV2LnhtbERPTWvCQBC9F/oflin0VjdVsSa6CalQ8Ki29Txkx2xo&#10;djZktyb+e1cQvM3jfc66GG0rztT7xrGC90kCgrhyuuFawc/319sShA/IGlvHpOBCHor8+WmNmXYD&#10;7+l8CLWIIewzVGBC6DIpfWXIop+4jjhyJ9dbDBH2tdQ9DjHctnKaJAtpseHYYLCjjaHq7/BvFZTm&#10;+Ju6oTx9zuvZUiftbsS0VOr1ZSxXIAKN4SG+u7c6zp+mH3D7Jp4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wEjPwgAAAN0AAAAPAAAAAAAAAAAAAAAAAJgCAABkcnMvZG93&#10;bnJldi54bWxQSwUGAAAAAAQABAD1AAAAhwMAAAAA&#10;" path="m23,251r,l,251,,127,,64,,32,,16,,,24,r,54l24,134r,60l24,223r,14l23,251xe" fillcolor="#a60e0a" stroked="f">
                  <v:path arrowok="t" o:connecttype="custom" o:connectlocs="14605,159385;14605,159385;0,159385;0,80645;0,40640;0,20320;0,10160;0,0;15240,0;15240,34290;15240,85090;15240,123190;15240,141605;15240,150495;14605,159385" o:connectangles="0,0,0,0,0,0,0,0,0,0,0,0,0,0,0"/>
                </v:shape>
                <v:shape id="Freeform 3905" o:spid="_x0000_s2304" style="position:absolute;left:36988;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lxxMcA&#10;AADdAAAADwAAAGRycy9kb3ducmV2LnhtbESPT2vDMAzF74N9B6PBbqvTMkqb1i2lsNEVxvpn7Cxi&#10;JQ6N5RB7abpPPx0Gu0m8p/d+Wq4H36ieulgHNjAeZaCIi2Brrgx8nl+eZqBiQrbYBCYDN4qwXt3f&#10;LTG34cpH6k+pUhLCMUcDLqU21zoWjjzGUWiJRStD5zHJ2lXadniVcN/oSZZNtceapcFhS1tHxeX0&#10;7Q3s32a7959j+YUf7vU23j6XfNj0xjw+DJsFqERD+jf/Xe+s4E/mgivfyAh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pccTHAAAA3QAAAA8AAAAAAAAAAAAAAAAAmAIAAGRy&#10;cy9kb3ducmV2LnhtbFBLBQYAAAAABAAEAPUAAACMAwAAAAA=&#10;" path="m1,11r,l6,12r5,l15,11,19,9,24,6,25,4,26,1,26,,25,,24,,20,1,23,,20,1,17,,11,,8,,6,2,2,6,,8,,9r1,2xe" stroked="f">
                  <v:path arrowok="t" o:connecttype="custom" o:connectlocs="635,6985;635,6985;3810,7620;6985,7620;9525,6985;12065,5715;15240,3810;15875,2540;16510,635;16510,0;15875,0;15240,0;12700,635;14605,0;12700,635;10795,0;6985,0;5080,0;3810,1270;1270,3810;0,5080;0,5715;635,6985" o:connectangles="0,0,0,0,0,0,0,0,0,0,0,0,0,0,0,0,0,0,0,0,0,0,0"/>
                </v:shape>
                <v:shape id="Freeform 3906" o:spid="_x0000_s2305" style="position:absolute;left:37014;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SecUA&#10;AADdAAAADwAAAGRycy9kb3ducmV2LnhtbERPS2vCQBC+F/oflhG81Y05iBtdReoDqYdaFdvjkJ0m&#10;odnZkN1q9Nd3C4Xe5uN7znTe2VpcqPWVYw3DQQKCOHem4kLD6bh+GoPwAdlg7Zg03MjDfPb4MMXM&#10;uCu/0eUQChFD2GeooQyhyaT0eUkW/cA1xJH7dK3FEGFbSNPiNYbbWqZJMpIWK44NJTb0XFL+dfi2&#10;Gt4/SG126Tnc98vXhVptlXmpjdb9XreYgAjUhX/xn3tr4vxUKfj9Jp4g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zJJ5xQAAAN0AAAAPAAAAAAAAAAAAAAAAAJgCAABkcnMv&#10;ZG93bnJldi54bWxQSwUGAAAAAAQABAD1AAAAigMAAAAA&#10;" path="m,4r,l10,5r4,l18,3r2,l20,,18,,15,2,10,,4,,3,,2,3,,3,,4xe" stroked="f">
                  <v:path arrowok="t" o:connecttype="custom" o:connectlocs="0,2540;0,2540;6350,3175;8890,3175;11430,1905;12700,1905;12700,0;12700,0;11430,0;9525,1270;6350,0;2540,0;1905,0;1270,1905;0,1905;0,2540" o:connectangles="0,0,0,0,0,0,0,0,0,0,0,0,0,0,0,0"/>
                </v:shape>
                <v:shape id="Freeform 3907" o:spid="_x0000_s2306" style="position:absolute;left:37014;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lct8YA&#10;AADdAAAADwAAAGRycy9kb3ducmV2LnhtbESPS2/CMBCE75X6H6yt1EsFTl8IBQxCSFVz5NED3Fbx&#10;koTG68g2JPz77gGpt13N7My38+XgWnWlEBvPBl7HGSji0tuGKwM/+6/RFFRMyBZbz2TgRhGWi8eH&#10;OebW97yl6y5VSkI45migTqnLtY5lTQ7j2HfEop18cJhkDZW2AXsJd61+y7KJdtiwNNTY0bqm8nd3&#10;cQaOnx992JxeqLitvg8Fnod04K0xz0/DagYq0ZD+zffrwgr+eyb88o2M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lct8YAAADdAAAADwAAAAAAAAAAAAAAAACYAgAAZHJz&#10;L2Rvd25yZXYueG1sUEsFBgAAAAAEAAQA9QAAAIsDAAAAAA==&#10;" path="m,3r,l10,4r4,l18,3,20,1,20,,18,,15,,10,,4,,3,,2,1,,3xe" stroked="f">
                  <v:path arrowok="t" o:connecttype="custom" o:connectlocs="0,1905;0,1905;6350,2540;8890,2540;11430,1905;12700,635;12700,0;12700,0;11430,0;9525,0;6350,0;2540,0;1905,0;1270,635;0,1905;0,1905" o:connectangles="0,0,0,0,0,0,0,0,0,0,0,0,0,0,0,0"/>
                </v:shape>
                <v:shape id="Freeform 3908" o:spid="_x0000_s2307" style="position:absolute;left:37014;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EEZcQA&#10;AADdAAAADwAAAGRycy9kb3ducmV2LnhtbERPS2vCQBC+F/wPywi91Y0WiomuIr6QerA+UI9DdkyC&#10;2dmQXTXtr+8WCt7m43vOcNyYUtypdoVlBd1OBII4tbrgTMFhv3jrg3AeWWNpmRR8k4PxqPUyxETb&#10;B2/pvvOZCCHsElSQe18lUro0J4OuYyviwF1sbdAHWGdS1/gI4aaUvSj6kAYLDg05VjTNKb3ubkbB&#10;6Uzxct07+p+v2WYSz1ex/iy1Uq/tZjIA4anxT/G/e6XD/PeoC3/fhBPk6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RBGXEAAAA3QAAAA8AAAAAAAAAAAAAAAAAmAIAAGRycy9k&#10;b3ducmV2LnhtbFBLBQYAAAAABAAEAPUAAACJAwAAAAA=&#10;" path="m,3r,l10,5r4,l18,3,20,2,20,,18,,15,1,10,,4,,3,,2,2,,3xe" stroked="f">
                  <v:path arrowok="t" o:connecttype="custom" o:connectlocs="0,1905;0,1905;6350,3175;8890,3175;11430,1905;12700,1270;12700,0;12700,0;11430,0;9525,635;6350,0;2540,0;1905,0;1270,1270;0,1905;0,1905" o:connectangles="0,0,0,0,0,0,0,0,0,0,0,0,0,0,0,0"/>
                </v:shape>
                <v:shape id="Freeform 3909" o:spid="_x0000_s2308" style="position:absolute;left:37014;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nW8MA&#10;AADdAAAADwAAAGRycy9kb3ducmV2LnhtbERPS2vCQBC+F/wPywi9FN34KiV1FRFKc6zaQ7wN2TGJ&#10;ZmfD7tbEf+8WBG/z8T1nue5NI67kfG1ZwWScgCAurK65VPB7+Bp9gPABWWNjmRTcyMN6NXhZYqpt&#10;xzu67kMpYgj7FBVUIbSplL6oyKAf25Y4cifrDIYIXSm1wy6Gm0ZOk+RdGqw5NlTY0rai4rL/MwqO&#10;i3nnfk5vlN0233mG5z7kvFPqddhvPkEE6sNT/HBnOs6fJVP4/ya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dnW8MAAADdAAAADwAAAAAAAAAAAAAAAACYAgAAZHJzL2Rv&#10;d25yZXYueG1sUEsFBgAAAAAEAAQA9QAAAIgDAAAAAA==&#10;" path="m,3r,l10,4r4,l18,2,20,1,20,,18,,15,,10,,4,,3,,2,1,,2,,3xe" stroked="f">
                  <v:path arrowok="t" o:connecttype="custom" o:connectlocs="0,1905;0,1905;6350,2540;8890,2540;11430,1270;12700,635;12700,0;12700,0;11430,0;9525,0;6350,0;2540,0;1905,0;1270,635;0,1270;0,1905" o:connectangles="0,0,0,0,0,0,0,0,0,0,0,0,0,0,0,0"/>
                </v:shape>
                <v:shape id="Freeform 3910" o:spid="_x0000_s2309" style="position:absolute;left:37014;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8/icUA&#10;AADdAAAADwAAAGRycy9kb3ducmV2LnhtbERPTWvCQBC9F/wPywje6kaF0kTXEGwtYg9aW9TjkB2T&#10;YHY2ZLca++u7BaG3ebzPmaWdqcWFWldZVjAaRiCIc6srLhR8fS4fn0E4j6yxtkwKbuQgnfceZpho&#10;e+UPuux8IUIIuwQVlN43iZQuL8mgG9qGOHAn2xr0AbaF1C1eQ7ip5TiKnqTBikNDiQ0tSsrPu2+j&#10;4HCk+O19vPc/25dNFr+uYr2utVKDfpdNQXjq/L/47l7pMH8STeDvm3C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zz+JxQAAAN0AAAAPAAAAAAAAAAAAAAAAAJgCAABkcnMv&#10;ZG93bnJldi54bWxQSwUGAAAAAAQABAD1AAAAigMAAAAA&#10;" path="m,4r,l10,5r4,l18,3,20,2,20,,18,,15,1,10,,4,,3,,2,2,,3,,4xe" stroked="f">
                  <v:path arrowok="t" o:connecttype="custom" o:connectlocs="0,2540;0,2540;6350,3175;8890,3175;11430,1905;12700,1270;12700,0;12700,0;11430,0;9525,635;6350,0;2540,0;1905,0;1270,1270;0,1905;0,2540" o:connectangles="0,0,0,0,0,0,0,0,0,0,0,0,0,0,0,0"/>
                </v:shape>
                <v:shape id="Freeform 3911" o:spid="_x0000_s2310" style="position:absolute;left:36988;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EF8UA&#10;AADdAAAADwAAAGRycy9kb3ducmV2LnhtbERPTWvCQBC9C/6HZYReim6sJa2pq4goKB5s1dLrkB2T&#10;YHY2ZleN/94VCt7m8T5nNGlMKS5Uu8Kygn4vAkGcWl1wpmC/W3Q/QTiPrLG0TApu5GAybrdGmGh7&#10;5R+6bH0mQgi7BBXk3leJlC7NyaDr2Yo4cAdbG/QB1pnUNV5DuCnlWxTF0mDBoSHHimY5pcft2Sg4&#10;vdrf9Ue62qz/5sPveEPD/SDWSr10mukXCE+Nf4r/3Usd5g+id3h8E06Q4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QXxQAAAN0AAAAPAAAAAAAAAAAAAAAAAJgCAABkcnMv&#10;ZG93bnJldi54bWxQSwUGAAAAAAQABAD1AAAAigMAAAAA&#10;" path="m1,10r,l6,11r5,l15,10,19,8,24,6,25,3,26,1,26,,25,,24,,20,1,23,,20,1,17,,11,,8,,6,1,2,5,,7,,9r1,1xe" stroked="f">
                  <v:path arrowok="t" o:connecttype="custom" o:connectlocs="635,6350;635,6350;3810,6985;6985,6985;9525,6350;12065,5080;15240,3810;15875,1905;16510,635;16510,0;15875,0;15240,0;12700,635;14605,0;12700,635;10795,0;6985,0;5080,0;3810,635;1270,3175;0,4445;0,5715;635,6350" o:connectangles="0,0,0,0,0,0,0,0,0,0,0,0,0,0,0,0,0,0,0,0,0,0,0"/>
                </v:shape>
                <v:shape id="Freeform 3912" o:spid="_x0000_s2311" style="position:absolute;left:37185;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pOcEA&#10;AADdAAAADwAAAGRycy9kb3ducmV2LnhtbERPS2sCMRC+F/ofwhS81cRHRVejrILg0WrrediMm8XN&#10;ZNlEd/vvG6HQ23x8z1lteleLB7Wh8qxhNFQgiAtvKi41fJ3373MQISIbrD2Thh8KsFm/vqwwM77j&#10;T3qcYilSCIcMNdgYm0zKUFhyGIa+IU7c1bcOY4JtKU2LXQp3tRwrNZMOK04NFhvaWSpup7vTkNvL&#10;98J3+XU7LSdzo+pjj4tc68Fbny9BROrjv/jPfTBp/kR9wPObdIJ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16TnBAAAA3QAAAA8AAAAAAAAAAAAAAAAAmAIAAGRycy9kb3du&#10;cmV2LnhtbFBLBQYAAAAABAAEAPUAAACGAwAAAAA=&#10;" path="m23,251r,l,251,,127,,64,,32,,16,,,23,r,54l23,134r1,60l24,223r,14l23,251xe" fillcolor="#a60e0a" stroked="f">
                  <v:path arrowok="t" o:connecttype="custom" o:connectlocs="14605,159385;14605,159385;0,159385;0,80645;0,40640;0,20320;0,10160;0,0;14605,0;14605,34290;14605,85090;15240,123190;15240,141605;15240,150495;14605,159385" o:connectangles="0,0,0,0,0,0,0,0,0,0,0,0,0,0,0"/>
                </v:shape>
                <v:shape id="Freeform 3913" o:spid="_x0000_s2312" style="position:absolute;left:37172;top:23749;width:166;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aN8QA&#10;AADdAAAADwAAAGRycy9kb3ducmV2LnhtbERP22rCQBB9L/gPywi+1Y1VRKKriGBRobRe8HnITrLB&#10;7GzIrjH267uFQt/mcK6zWHW2Ei01vnSsYDRMQBBnTpdcKLict68zED4ga6wck4IneVgtey8LTLV7&#10;8JHaUyhEDGGfogITQp1K6TNDFv3Q1cSRy11jMUTYFFI3+IjhtpJvSTKVFkuODQZr2hjKbqe7VXDY&#10;z3Yf38f8ip/m/TnaTHL+WrdKDfrdeg4iUBf+xX/unY7zx8kUfr+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R2jfEAAAA3QAAAA8AAAAAAAAAAAAAAAAAmAIAAGRycy9k&#10;b3ducmV2LnhtbFBLBQYAAAAABAAEAPUAAACJAwAAAAA=&#10;" path="m1,11r,l6,12r4,l15,11,19,9,24,6,25,4,26,1,26,,25,,24,,20,1,22,,20,1,16,,10,,8,,6,2,1,6,,8,,9r1,2xe" stroked="f">
                  <v:path arrowok="t" o:connecttype="custom" o:connectlocs="635,6985;635,6985;3810,7620;6350,7620;9525,6985;12065,5715;15240,3810;15875,2540;16510,635;16510,0;15875,0;15240,0;12700,635;13970,0;12700,635;10160,0;6350,0;5080,0;3810,1270;635,3810;0,5080;0,5715;635,6985" o:connectangles="0,0,0,0,0,0,0,0,0,0,0,0,0,0,0,0,0,0,0,0,0,0,0"/>
                </v:shape>
                <v:shape id="Freeform 3914" o:spid="_x0000_s2313" style="position:absolute;left:37198;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Q5isUA&#10;AADdAAAADwAAAGRycy9kb3ducmV2LnhtbERPTWvCQBC9F/wPywi91Y0K1URXEbUi9aC1pXocsmMS&#10;zM6G7FbT/nq3IHibx/uc8bQxpbhQ7QrLCrqdCARxanXBmYKvz7eXIQjnkTWWlknBLzmYTlpPY0y0&#10;vfIHXfY+EyGEXYIKcu+rREqX5mTQdWxFHLiTrQ36AOtM6hqvIdyUshdFr9JgwaEhx4rmOaXn/Y9R&#10;cDhSvNr0vv3fbrGdxct1rN9LrdRzu5mNQHhq/EN8d691mN+PBvD/TTh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9DmKxQAAAN0AAAAPAAAAAAAAAAAAAAAAAJgCAABkcnMv&#10;ZG93bnJldi54bWxQSwUGAAAAAAQABAD1AAAAigMAAAAA&#10;" path="m1,4r,l9,5r5,l18,3r1,l20,,19,,18,,14,2,10,,5,,3,,2,3,1,3,,4r1,xe" stroked="f">
                  <v:path arrowok="t" o:connecttype="custom" o:connectlocs="635,2540;635,2540;5715,3175;8890,3175;11430,1905;12065,1905;12700,0;12065,0;11430,0;8890,1270;6350,0;3175,0;1905,0;1270,1905;635,1905;0,2540;635,2540" o:connectangles="0,0,0,0,0,0,0,0,0,0,0,0,0,0,0,0,0"/>
                </v:shape>
                <v:shape id="Freeform 3915" o:spid="_x0000_s2314" style="position:absolute;left:37198;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QscYA&#10;AADdAAAADwAAAGRycy9kb3ducmV2LnhtbESPS2/CMBCE75X6H6yt1EsFTl8IBQxCSFVz5NED3Fbx&#10;koTG68g2JPz77gGpt13N7My38+XgWnWlEBvPBl7HGSji0tuGKwM/+6/RFFRMyBZbz2TgRhGWi8eH&#10;OebW97yl6y5VSkI45migTqnLtY5lTQ7j2HfEop18cJhkDZW2AXsJd61+y7KJdtiwNNTY0bqm8nd3&#10;cQaOnx992JxeqLitvg8Fnod04K0xz0/DagYq0ZD+zffrwgr+eya48o2M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QscYAAADdAAAADwAAAAAAAAAAAAAAAACYAgAAZHJz&#10;L2Rvd25yZXYueG1sUEsFBgAAAAAEAAQA9QAAAIsDAAAAAA==&#10;" path="m1,3r,l9,4r5,l18,3,19,1,20,,19,,18,,14,,10,,5,,3,,2,1,1,3,,3r1,xe" stroked="f">
                  <v:path arrowok="t" o:connecttype="custom" o:connectlocs="635,1905;635,1905;5715,2540;8890,2540;11430,1905;12065,635;12700,0;12065,0;11430,0;8890,0;6350,0;3175,0;1905,0;1270,635;635,1905;0,1905;635,1905" o:connectangles="0,0,0,0,0,0,0,0,0,0,0,0,0,0,0,0,0"/>
                </v:shape>
                <v:shape id="Freeform 3916" o:spid="_x0000_s2315" style="position:absolute;left:37198;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cIY8QA&#10;AADdAAAADwAAAGRycy9kb3ducmV2LnhtbERPS2vCQBC+F/wPywje6kaF0kRXkVaL2EN9oR6H7JgE&#10;s7Mhu9Xor+8KBW/z8T1nNGlMKS5Uu8Kygl43AkGcWl1wpmC3nb++g3AeWWNpmRTcyMFk3HoZYaLt&#10;ldd02fhMhBB2CSrIva8SKV2ak0HXtRVx4E62NugDrDOpa7yGcFPKfhS9SYMFh4YcK/rIKT1vfo2C&#10;w5Hir+/+3t9Xnz/TeLaI9bLUSnXazXQIwlPjn+J/90KH+YMohsc34QQ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nCGPEAAAA3QAAAA8AAAAAAAAAAAAAAAAAmAIAAGRycy9k&#10;b3ducmV2LnhtbFBLBQYAAAAABAAEAPUAAACJAwAAAAA=&#10;" path="m1,3r,l9,5r5,l18,3,19,2,20,,19,,18,,14,1,10,,5,,3,,2,2,1,3,,3r1,xe" stroked="f">
                  <v:path arrowok="t" o:connecttype="custom" o:connectlocs="635,1905;635,1905;5715,3175;8890,3175;11430,1905;12065,1270;12700,0;12065,0;11430,0;8890,635;6350,0;3175,0;1905,0;1270,1270;635,1905;0,1905;635,1905" o:connectangles="0,0,0,0,0,0,0,0,0,0,0,0,0,0,0,0,0"/>
                </v:shape>
                <v:shape id="Freeform 3917" o:spid="_x0000_s2316" style="position:absolute;left:37198;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KasYA&#10;AADdAAAADwAAAGRycy9kb3ducmV2LnhtbESPT2/CMAzF75P2HSJP2mWClG1MqBAQmjStR/7sADer&#10;MW2hcaoko+Xbzwek3Wy95/d+XqwG16orhdh4NjAZZ6CIS28brgz87L9GM1AxIVtsPZOBG0VYLR8f&#10;Fphb3/OWrrtUKQnhmKOBOqUu1zqWNTmMY98Ri3bywWGSNVTaBuwl3LX6Ncs+tMOGpaHGjj5rKi+7&#10;X2fgOH3vw+b0QsVt/X0o8DykA2+NeX4a1nNQiYb0b75fF1bw3ybCL9/IC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DKasYAAADdAAAADwAAAAAAAAAAAAAAAACYAgAAZHJz&#10;L2Rvd25yZXYueG1sUEsFBgAAAAAEAAQA9QAAAIsDAAAAAA==&#10;" path="m1,3r,l9,4r5,l18,2,19,1,20,,19,,18,,14,,10,,5,,3,,2,1,1,2,,3r1,xe" stroked="f">
                  <v:path arrowok="t" o:connecttype="custom" o:connectlocs="635,1905;635,1905;5715,2540;8890,2540;11430,1270;12065,635;12700,0;12065,0;11430,0;8890,0;6350,0;3175,0;1905,0;1270,635;635,1270;0,1905;635,1905" o:connectangles="0,0,0,0,0,0,0,0,0,0,0,0,0,0,0,0,0"/>
                </v:shape>
                <v:shape id="Freeform 3918" o:spid="_x0000_s2317" style="position:absolute;left:37198;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iSuMUA&#10;AADdAAAADwAAAGRycy9kb3ducmV2LnhtbERPTWvCQBC9C/0Pywi9mU0siEldRbQVqQdblepxyI5J&#10;aHY2ZFdN++vdQqG3ebzPmcw6U4srta6yrCCJYhDEudUVFwoO+9fBGITzyBpry6TgmxzMpg+9CWba&#10;3viDrjtfiBDCLkMFpfdNJqXLSzLoItsQB+5sW4M+wLaQusVbCDe1HMbxSBqsODSU2NCipPxrdzEK&#10;jidKV5vhp/95X27n6cs61W+1Vuqx382fQXjq/L/4z73WYf5TksDvN+EE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JK4xQAAAN0AAAAPAAAAAAAAAAAAAAAAAJgCAABkcnMv&#10;ZG93bnJldi54bWxQSwUGAAAAAAQABAD1AAAAigMAAAAA&#10;" path="m1,4r,l9,5r5,l18,3,19,2,20,,19,,18,,14,1,10,,5,,3,,2,2,1,3,,4r1,xe" stroked="f">
                  <v:path arrowok="t" o:connecttype="custom" o:connectlocs="635,2540;635,2540;5715,3175;8890,3175;11430,1905;12065,1270;12700,0;12065,0;11430,0;8890,635;6350,0;3175,0;1905,0;1270,1270;635,1905;0,2540;635,2540" o:connectangles="0,0,0,0,0,0,0,0,0,0,0,0,0,0,0,0,0"/>
                </v:shape>
                <v:shape id="Freeform 3919" o:spid="_x0000_s2318" style="position:absolute;left:37172;top:24612;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lvJcUA&#10;AADdAAAADwAAAGRycy9kb3ducmV2LnhtbERPTWvCQBC9C/6HZYReitloINboKlJaaPGgjZZeh+yY&#10;BLOzaXar6b/vCgVv83ifs1z3phEX6lxtWcEkikEQF1bXXCo4Hl7HTyCcR9bYWCYFv+RgvRoOlphp&#10;e+UPuuS+FCGEXYYKKu/bTEpXVGTQRbYlDtzJdgZ9gF0pdYfXEG4aOY3jVBqsOTRU2NJzRcU5/zEK&#10;vh/t53ZWvO+2Xy/zfbqj+TFJtVIPo36zAOGp93fxv/tNh/nJZAq3b8IJ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W8lxQAAAN0AAAAPAAAAAAAAAAAAAAAAAJgCAABkcnMv&#10;ZG93bnJldi54bWxQSwUGAAAAAAQABAD1AAAAigMAAAAA&#10;" path="m1,10r,l6,11r4,l15,10,19,8,24,6,25,3,26,1,26,,25,,24,,20,1,22,,20,1,16,,10,,8,,6,1,1,5,,7,,9r1,1xe" stroked="f">
                  <v:path arrowok="t" o:connecttype="custom" o:connectlocs="635,6350;635,6350;3810,6985;6350,6985;9525,6350;12065,5080;15240,3810;15875,1905;16510,635;16510,0;15875,0;15240,0;12700,635;13970,0;12700,635;10160,0;6350,0;5080,0;3810,635;635,3175;0,4445;0,5715;635,6350" o:connectangles="0,0,0,0,0,0,0,0,0,0,0,0,0,0,0,0,0,0,0,0,0,0,0"/>
                </v:shape>
                <v:shape id="Freeform 3920" o:spid="_x0000_s2319" style="position:absolute;left:37382;top:23298;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FoOMEA&#10;AADdAAAADwAAAGRycy9kb3ducmV2LnhtbERPS4vCMBC+C/sfwgh709QH4lajLIK7Hrz42PvQjG2x&#10;mZRmVtt/bwTB23x8z1muW1epGzWh9GxgNExAEWfelpwbOJ+2gzmoIMgWK89koKMA69VHb4mp9Xc+&#10;0O0ouYohHFI0UIjUqdYhK8hhGPqaOHIX3ziUCJtc2wbvMdxVepwkM+2w5NhQYE2bgrLr8d8ZaOtk&#10;3+3c1/R8/f2R7iLZNvwFYz777fcClFArb/HLvbNx/mQ0gec38QS9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DjBAAAA3QAAAA8AAAAAAAAAAAAAAAAAmAIAAGRycy9kb3du&#10;cmV2LnhtbFBLBQYAAAAABAAEAPUAAACGAwAAAAA=&#10;" path="m21,251r,l1,251,1,127,1,64,,32,,16,1,,21,r,54l21,134r,60l22,223r,14l21,251xe" fillcolor="#a60e0a" stroked="f">
                  <v:path arrowok="t" o:connecttype="custom" o:connectlocs="13335,159385;13335,159385;635,159385;635,80645;635,40640;0,20320;0,10160;635,0;13335,0;13335,34290;13335,85090;13335,123190;13970,141605;13970,150495;13335,159385" o:connectangles="0,0,0,0,0,0,0,0,0,0,0,0,0,0,0"/>
                </v:shape>
                <v:shape id="Freeform 3921" o:spid="_x0000_s2320" style="position:absolute;left:37357;top:23749;width:165;height:76;visibility:visible;mso-wrap-style:square;v-text-anchor:top" coordsize="2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Z3BsQA&#10;AADdAAAADwAAAGRycy9kb3ducmV2LnhtbERP32vCMBB+H/g/hBP2NtNuMqQaRQSHGwxXFZ+P5toU&#10;m0tpslr31y/CYG/38f28xWqwjeip87VjBekkAUFcOF1zpeB03D7NQPiArLFxTApu5GG1HD0sMNPu&#10;yjn1h1CJGMI+QwUmhDaT0heGLPqJa4kjV7rOYoiwq6Tu8BrDbSOfk+RVWqw5NhhsaWOouBy+rYKP&#10;99nu8ycvz7g3b7d0My35a90r9Tge1nMQgYbwL/5z73Sc/5JO4f5NPE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WdwbEAAAA3QAAAA8AAAAAAAAAAAAAAAAAmAIAAGRycy9k&#10;b3ducmV2LnhtbFBLBQYAAAAABAAEAPUAAACJAwAAAAA=&#10;" path="m1,11r,l6,12r5,l15,11,20,9,24,6,26,4r,-3l26,,24,,21,1,23,,21,1,16,,11,,8,,6,2,2,6,,8,,9r1,2xe" stroked="f">
                  <v:path arrowok="t" o:connecttype="custom" o:connectlocs="635,6985;635,6985;3810,7620;6985,7620;9525,6985;12700,5715;15240,3810;16510,2540;16510,635;16510,0;16510,0;15240,0;13335,635;14605,0;13335,635;10160,0;6985,0;5080,0;3810,1270;1270,3810;0,5080;0,5715;635,6985" o:connectangles="0,0,0,0,0,0,0,0,0,0,0,0,0,0,0,0,0,0,0,0,0,0,0"/>
                </v:shape>
                <v:shape id="Freeform 3922" o:spid="_x0000_s2321" style="position:absolute;left:37382;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OUu8UA&#10;AADdAAAADwAAAGRycy9kb3ducmV2LnhtbERPTWvCQBC9C/6HZQq96UbFYlJXkdYWqQc1StvjkJ0m&#10;wexsyK4a/fXdQsHbPN7nTOetqcSZGldaVjDoRyCIM6tLzhUc9m+9CQjnkTVWlknBlRzMZ93OFBNt&#10;L7yjc+pzEULYJaig8L5OpHRZQQZd39bEgfuxjUEfYJNL3eAlhJtKDqPoSRosOTQUWNNLQdkxPRkF&#10;X98Uv6+Hn/62fd0s4uUq1h+VVurxoV08g/DU+rv4373SYf5oMIa/b8IJ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5S7xQAAAN0AAAAPAAAAAAAAAAAAAAAAAJgCAABkcnMv&#10;ZG93bnJldi54bWxQSwUGAAAAAAQABAD1AAAAigMAAAAA&#10;" path="m1,4r,l9,5r4,l17,3r2,l20,,19,,18,,14,2,10,,5,,3,,2,3,,3,,4r1,xe" stroked="f">
                  <v:path arrowok="t" o:connecttype="custom" o:connectlocs="635,2540;635,2540;5715,3175;8255,3175;10795,1905;12065,1905;12700,0;12700,0;12065,0;11430,0;8890,1270;6350,0;3175,0;1905,0;1270,1905;0,1905;0,2540;635,2540" o:connectangles="0,0,0,0,0,0,0,0,0,0,0,0,0,0,0,0,0,0"/>
                </v:shape>
                <v:shape id="Freeform 3923" o:spid="_x0000_s2322" style="position:absolute;left:37382;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X3hcQA&#10;AADdAAAADwAAAGRycy9kb3ducmV2LnhtbERPyWrDMBC9B/oPYgq9hEZOk5riWgmhUOpjlh7S22CN&#10;l9YaGUmNnb+PAoHc5vHWydej6cSJnG8tK5jPEhDEpdUt1wq+D5/PbyB8QNbYWSYFZ/KwXj1Mcsy0&#10;HXhHp32oRQxhn6GCJoQ+k9KXDRn0M9sTR66yzmCI0NVSOxxiuOnkS5Kk0mDLsaHBnj4aKv/2/0bB&#10;z+tycNtqSsV583Us8HcMR94p9fQ4bt5BBBrDXXxzFzrOX8xTuH4TT5C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194XEAAAA3QAAAA8AAAAAAAAAAAAAAAAAmAIAAGRycy9k&#10;b3ducmV2LnhtbFBLBQYAAAAABAAEAPUAAACJAwAAAAA=&#10;" path="m1,3r,l9,4r4,l17,3,19,1,20,,19,,18,,14,,10,,5,,3,,2,1,,3r1,xe" stroked="f">
                  <v:path arrowok="t" o:connecttype="custom" o:connectlocs="635,1905;635,1905;5715,2540;8255,2540;10795,1905;12065,635;12700,0;12700,0;12065,0;11430,0;8890,0;6350,0;3175,0;1905,0;1270,635;0,1905;0,1905;635,1905" o:connectangles="0,0,0,0,0,0,0,0,0,0,0,0,0,0,0,0,0,0"/>
                </v:shape>
                <v:shape id="Freeform 3924" o:spid="_x0000_s2323" style="position:absolute;left:37382;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2vV8UA&#10;AADdAAAADwAAAGRycy9kb3ducmV2LnhtbERPTWvCQBC9C/6HZQq96UYFa1JXkdYWqQc1StvjkJ0m&#10;wexsyK4a/fXdQsHbPN7nTOetqcSZGldaVjDoRyCIM6tLzhUc9m+9CQjnkTVWlknBlRzMZ93OFBNt&#10;L7yjc+pzEULYJaig8L5OpHRZQQZd39bEgfuxjUEfYJNL3eAlhJtKDqNoLA2WHBoKrOmloOyYnoyC&#10;r2+K39fDT3/bvm4W8XIV649KK/X40C6eQXhq/V38717pMH80eIK/b8IJ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a9XxQAAAN0AAAAPAAAAAAAAAAAAAAAAAJgCAABkcnMv&#10;ZG93bnJldi54bWxQSwUGAAAAAAQABAD1AAAAigMAAAAA&#10;" path="m1,3r,l9,5r4,l17,3,19,2,20,,19,,18,,14,1,10,,5,,3,,2,2,,3r1,xe" stroked="f">
                  <v:path arrowok="t" o:connecttype="custom" o:connectlocs="635,1905;635,1905;5715,3175;8255,3175;10795,1905;12065,1270;12700,0;12700,0;12065,0;11430,0;8890,635;6350,0;3175,0;1905,0;1270,1270;0,1905;0,1905;635,1905" o:connectangles="0,0,0,0,0,0,0,0,0,0,0,0,0,0,0,0,0,0"/>
                </v:shape>
                <v:shape id="Freeform 3925" o:spid="_x0000_s2324" style="position:absolute;left:37382;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bGbMYA&#10;AADdAAAADwAAAGRycy9kb3ducmV2LnhtbESPT2/CMAzF75P2HSJP2mWClG1MqBAQmjStR/7sADer&#10;MW2hcaoko+Xbzwek3Wy95/d+XqwG16orhdh4NjAZZ6CIS28brgz87L9GM1AxIVtsPZOBG0VYLR8f&#10;Fphb3/OWrrtUKQnhmKOBOqUu1zqWNTmMY98Ri3bywWGSNVTaBuwl3LX6Ncs+tMOGpaHGjj5rKi+7&#10;X2fgOH3vw+b0QsVt/X0o8DykA2+NeX4a1nNQiYb0b75fF1bw3yaCK9/IC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bGbMYAAADdAAAADwAAAAAAAAAAAAAAAACYAgAAZHJz&#10;L2Rvd25yZXYueG1sUEsFBgAAAAAEAAQA9QAAAIsDAAAAAA==&#10;" path="m1,3r,l9,4r4,l17,2,19,1,20,,19,,18,,14,,10,,5,,3,,2,1,,2,,3r1,xe" stroked="f">
                  <v:path arrowok="t" o:connecttype="custom" o:connectlocs="635,1905;635,1905;5715,2540;8255,2540;10795,1270;12065,635;12700,0;12700,0;12065,0;11430,0;8890,0;6350,0;3175,0;1905,0;1270,635;0,1270;0,1905;635,1905" o:connectangles="0,0,0,0,0,0,0,0,0,0,0,0,0,0,0,0,0,0"/>
                </v:shape>
                <v:shape id="Freeform 3926" o:spid="_x0000_s2325" style="position:absolute;left:37382;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6evsUA&#10;AADdAAAADwAAAGRycy9kb3ducmV2LnhtbERPS2vCQBC+C/0PywjedBMFaaJrkL4Qe9DaYnscsmMS&#10;mp0N2a1Gf70rCL3Nx/ecedaZWhypdZVlBfEoAkGcW11xoeDr83X4CMJ5ZI21ZVJwJgfZ4qE3x1Tb&#10;E3/QcecLEULYpaig9L5JpXR5SQbdyDbEgTvY1qAPsC2kbvEUwk0tx1E0lQYrDg0lNvRUUv67+zMK&#10;vn8oeXsf7/1l+7xZJi+rRK9rrdSg3y1nIDx1/l98d690mD+JE7h9E0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p6+xQAAAN0AAAAPAAAAAAAAAAAAAAAAAJgCAABkcnMv&#10;ZG93bnJldi54bWxQSwUGAAAAAAQABAD1AAAAigMAAAAA&#10;" path="m1,4r,l9,5r4,l17,3,19,2,20,,19,,18,,14,1,10,,5,,3,,2,2,,3,,4r1,xe" stroked="f">
                  <v:path arrowok="t" o:connecttype="custom" o:connectlocs="635,2540;635,2540;5715,3175;8255,3175;10795,1905;12065,1270;12700,0;12700,0;12065,0;11430,0;8890,635;6350,0;3175,0;1905,0;1270,1270;0,1905;0,2540;635,2540" o:connectangles="0,0,0,0,0,0,0,0,0,0,0,0,0,0,0,0,0,0"/>
                </v:shape>
                <v:shape id="Freeform 3927" o:spid="_x0000_s2326" style="position:absolute;left:37357;top:24612;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edMgA&#10;AADdAAAADwAAAGRycy9kb3ducmV2LnhtbESPQWvCQBCF7wX/wzJCL6VuqhBrdBUpFioetNbS65Ad&#10;k2B2Nma3Gv995yD0NsN78943s0XnanWhNlSeDbwMElDEubcVFwYOX+/Pr6BCRLZYeyYDNwqwmPce&#10;ZphZf+VPuuxjoSSEQ4YGyhibTOuQl+QwDHxDLNrRtw6jrG2hbYtXCXe1HiZJqh1WLA0lNvRWUn7a&#10;/zoD5yf/vRnn6+3mZzXZpVuaHEapNeax3y2noCJ18d98v/6wgj8aCr98IyPo+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i550yAAAAN0AAAAPAAAAAAAAAAAAAAAAAJgCAABk&#10;cnMvZG93bnJldi54bWxQSwUGAAAAAAQABAD1AAAAjQMAAAAA&#10;" path="m1,10r,l6,11r5,l15,10,20,8,24,6,26,3r,-2l26,,24,,21,1,23,,21,1,16,,11,,8,,6,1,2,5,,7,,9r1,1xe" stroked="f">
                  <v:path arrowok="t" o:connecttype="custom" o:connectlocs="635,6350;635,6350;3810,6985;6985,6985;9525,6350;12700,5080;15240,3810;16510,1905;16510,635;16510,0;16510,0;15240,0;13335,635;14605,0;13335,635;10160,0;6985,0;5080,0;3810,635;1270,3175;0,4445;0,5715;635,6350" o:connectangles="0,0,0,0,0,0,0,0,0,0,0,0,0,0,0,0,0,0,0,0,0,0,0"/>
                </v:shape>
                <v:shape id="Freeform 3928" o:spid="_x0000_s2327" style="position:absolute;left:37553;top:23298;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uzWr8A&#10;AADdAAAADwAAAGRycy9kb3ducmV2LnhtbERPS4vCMBC+C/6HMII3TX2waDVKXRA8rs/z0IxNsZmU&#10;Jmvrv98Iwt7m43vOetvZSjyp8aVjBZNxAoI4d7rkQsHlvB8tQPiArLFyTApe5GG76ffWmGrX8pGe&#10;p1CIGMI+RQUmhDqV0ueGLPqxq4kjd3eNxRBhU0jdYBvDbSWnSfIlLZYcGwzW9G0of5x+rYLM3K5L&#10;12b33byYLXRS/XS4zJQaDrpsBSJQF/7FH/dBx/mz6QTe38QT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7NavwAAAN0AAAAPAAAAAAAAAAAAAAAAAJgCAABkcnMvZG93bnJl&#10;di54bWxQSwUGAAAAAAQABAD1AAAAhAMAAAAA&#10;" path="m22,251r,l,251,,127,,64,,32,,16,,,22,r,54l22,134r1,60l24,223r,14l22,251xe" fillcolor="#a60e0a" stroked="f">
                  <v:path arrowok="t" o:connecttype="custom" o:connectlocs="13970,159385;13970,159385;0,159385;0,80645;0,40640;0,20320;0,10160;0,0;13970,0;13970,34290;13970,85090;14605,123190;15240,141605;15240,150495;13970,159385" o:connectangles="0,0,0,0,0,0,0,0,0,0,0,0,0,0,0"/>
                </v:shape>
                <v:shape id="Freeform 3929" o:spid="_x0000_s2328" style="position:absolute;left:37534;top:23749;width:172;height:76;visibility:visible;mso-wrap-style:square;v-text-anchor:top" coordsize="2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tXEcQA&#10;AADdAAAADwAAAGRycy9kb3ducmV2LnhtbERPTWvCQBC9C/6HZQq96aYRSomuYsXQHgrWKIK3ITsm&#10;sdnZkN2a5N+7hYK3ebzPWax6U4sbta6yrOBlGoEgzq2uuFBwPKSTNxDOI2usLZOCgRysluPRAhNt&#10;O97TLfOFCCHsElRQet8kUrq8JINuahviwF1sa9AH2BZSt9iFcFPLOIpepcGKQ0OJDW1Kyn+yX6Pg&#10;g9/Px+Z0rdOv2Wa3zdPh+8qZUs9P/XoOwlPvH+J/96cO82dxDH/fhB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bVxHEAAAA3QAAAA8AAAAAAAAAAAAAAAAAmAIAAGRycy9k&#10;b3ducmV2LnhtbFBLBQYAAAAABAAEAPUAAACJAwAAAAA=&#10;" path="m2,11r,l7,12r4,l16,11,20,9,24,6,26,4,27,1,27,,26,,24,,21,1,24,,21,1,17,,11,,9,,7,2,3,6,,8,,9r2,2xe" stroked="f">
                  <v:path arrowok="t" o:connecttype="custom" o:connectlocs="1270,6985;1270,6985;4445,7620;6985,7620;10160,6985;12700,5715;15240,3810;16510,2540;17145,635;17145,0;16510,0;15240,0;13335,635;15240,0;13335,635;10795,0;6985,0;5715,0;4445,1270;1905,3810;0,5080;0,5715;1270,6985" o:connectangles="0,0,0,0,0,0,0,0,0,0,0,0,0,0,0,0,0,0,0,0,0,0,0"/>
                </v:shape>
                <v:shape id="Freeform 3930" o:spid="_x0000_s2329" style="position:absolute;left:37566;top:23507;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pj6cUA&#10;AADdAAAADwAAAGRycy9kb3ducmV2LnhtbERPS2vCQBC+C/6HZYTedNMIxURXEbVF6sH6wPY4ZKdJ&#10;MDsbsltN/fVdoeBtPr7nTGatqcSFGldaVvA8iEAQZ1aXnCs4Hl77IxDOI2usLJOCX3Iwm3Y7E0y1&#10;vfKOLnufixDCLkUFhfd1KqXLCjLoBrYmDty3bQz6AJtc6gavIdxUMo6iF2mw5NBQYE2LgrLz/sco&#10;+Pyi5G0Tn/ztY7mdJ6t1ot8rrdRTr52PQXhq/UP8717rMH8YD+H+TThB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mPpxQAAAN0AAAAPAAAAAAAAAAAAAAAAAJgCAABkcnMv&#10;ZG93bnJldi54bWxQSwUGAAAAAAQABAD1AAAAigMAAAAA&#10;" path="m,4r,l9,5r4,l17,3r2,l20,,19,,17,,15,2,10,,4,,2,,,3,,4xe" stroked="f">
                  <v:path arrowok="t" o:connecttype="custom" o:connectlocs="0,2540;0,2540;5715,3175;8255,3175;10795,1905;12065,1905;12700,0;12065,0;10795,0;9525,1270;6350,0;2540,0;1270,0;0,1905;0,1905;0,2540" o:connectangles="0,0,0,0,0,0,0,0,0,0,0,0,0,0,0,0"/>
                </v:shape>
                <v:shape id="Freeform 3931" o:spid="_x0000_s2330" style="position:absolute;left:37566;top:2358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cG1MMA&#10;AADdAAAADwAAAGRycy9kb3ducmV2LnhtbERPS2vCQBC+C/0PywhepG6qtpTUVUQQc/TRQ3obsmOS&#10;mp0Nu6uJ/94tFLzNx/ecxao3jbiR87VlBW+TBARxYXXNpYLv0/b1E4QPyBoby6TgTh5Wy5fBAlNt&#10;Oz7Q7RhKEUPYp6igCqFNpfRFRQb9xLbEkTtbZzBE6EqpHXYx3DRymiQf0mDNsaHCljYVFZfj1Sj4&#10;eZ93bn8eU3Zf7/IMf/uQ80Gp0bBff4EI1Ien+N+d6Th/Np3D3zfxB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cG1MMAAADdAAAADwAAAAAAAAAAAAAAAACYAgAAZHJzL2Rv&#10;d25yZXYueG1sUEsFBgAAAAAEAAQA9QAAAIgDAAAAAA==&#10;" path="m,3r,l9,4r4,l17,3,19,1,20,,19,,17,,15,,10,,4,,2,,,1,,3xe" stroked="f">
                  <v:path arrowok="t" o:connecttype="custom" o:connectlocs="0,1905;0,1905;5715,2540;8255,2540;10795,1905;12065,635;12700,0;12065,0;10795,0;9525,0;6350,0;2540,0;1270,0;0,635;0,1905;0,1905" o:connectangles="0,0,0,0,0,0,0,0,0,0,0,0,0,0,0,0"/>
                </v:shape>
                <v:shape id="Freeform 3932" o:spid="_x0000_s2331" style="position:absolute;left:37566;top:23666;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9eBsUA&#10;AADdAAAADwAAAGRycy9kb3ducmV2LnhtbERPS2vCQBC+F/oflhF6qxsjFRNdRVpbpB58oh6H7JiE&#10;ZmdDdqtpf323IHibj+8542lrKnGhxpWWFfS6EQjizOqScwX73fvzEITzyBory6TghxxMJ48PY0y1&#10;vfKGLlufixDCLkUFhfd1KqXLCjLourYmDtzZNgZ9gE0udYPXEG4qGUfRQBosOTQUWNNrQdnX9tso&#10;OJ4o+VjGB/+7flvNkvki0Z+VVuqp085GIDy1/i6+uRc6zO/HL/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14GxQAAAN0AAAAPAAAAAAAAAAAAAAAAAJgCAABkcnMv&#10;ZG93bnJldi54bWxQSwUGAAAAAAQABAD1AAAAigMAAAAA&#10;" path="m,3r,l9,5r4,l17,3,19,2,20,,19,,17,,15,1,10,,4,,2,,,2,,3xe" stroked="f">
                  <v:path arrowok="t" o:connecttype="custom" o:connectlocs="0,1905;0,1905;5715,3175;8255,3175;10795,1905;12065,1270;12700,0;12065,0;10795,0;9525,635;6350,0;2540,0;1270,0;0,1270;0,1905;0,1905" o:connectangles="0,0,0,0,0,0,0,0,0,0,0,0,0,0,0,0"/>
                </v:shape>
                <v:shape id="Freeform 3933" o:spid="_x0000_s2332" style="position:absolute;left:37566;top:23444;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k9OMMA&#10;AADdAAAADwAAAGRycy9kb3ducmV2LnhtbERPS2vCQBC+F/wPywi9lLqpVimpmyAFaY71cbC3ITsm&#10;0exs2F1N/PduoeBtPr7nLPPBtOJKzjeWFbxNEhDEpdUNVwr2u/XrBwgfkDW2lknBjTzk2ehpiam2&#10;PW/oug2ViCHsU1RQh9ClUvqyJoN+YjviyB2tMxgidJXUDvsYblo5TZKFNNhwbKixo6+ayvP2YhT8&#10;zt9793N8oeK2+j4UeBrCgTdKPY+H1SeIQEN4iP/dhY7zZ9MF/H0TT5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k9OMMAAADdAAAADwAAAAAAAAAAAAAAAACYAgAAZHJzL2Rv&#10;d25yZXYueG1sUEsFBgAAAAAEAAQA9QAAAIgDAAAAAA==&#10;" path="m,3r,l9,4r4,l17,2,19,1,20,,19,,17,,15,,10,,4,,2,,,1,,2,,3xe" stroked="f">
                  <v:path arrowok="t" o:connecttype="custom" o:connectlocs="0,1905;0,1905;5715,2540;8255,2540;10795,1270;12065,635;12700,0;12065,0;10795,0;9525,0;6350,0;2540,0;1270,0;0,635;0,1270;0,1905" o:connectangles="0,0,0,0,0,0,0,0,0,0,0,0,0,0,0,0"/>
                </v:shape>
                <v:shape id="Freeform 3934" o:spid="_x0000_s2333" style="position:absolute;left:37566;top:23368;width:127;height:31;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l6sUA&#10;AADdAAAADwAAAGRycy9kb3ducmV2LnhtbERPS2vCQBC+F/oflhF6qxsjVBNdRVpbpB58oh6H7JiE&#10;ZmdDdqtpf323IHibj+8542lrKnGhxpWWFfS6EQjizOqScwX73fvzEITzyBory6TghxxMJ48PY0y1&#10;vfKGLlufixDCLkUFhfd1KqXLCjLourYmDtzZNgZ9gE0udYPXEG4qGUfRizRYcmgosKbXgrKv7bdR&#10;cDxR8rGMD/53/baaJfNFoj8rrdRTp52NQHhq/V18cy90mN+PB/D/TThBT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WXqxQAAAN0AAAAPAAAAAAAAAAAAAAAAAJgCAABkcnMv&#10;ZG93bnJldi54bWxQSwUGAAAAAAQABAD1AAAAigMAAAAA&#10;" path="m,4r,l9,5r4,l17,3,19,2,20,,19,,17,,15,1,10,,4,,2,,,2,,3,,4xe" stroked="f">
                  <v:path arrowok="t" o:connecttype="custom" o:connectlocs="0,2540;0,2540;5715,3175;8255,3175;10795,1905;12065,1270;12700,0;12065,0;10795,0;9525,635;6350,0;2540,0;1270,0;0,1270;0,1905;0,2540" o:connectangles="0,0,0,0,0,0,0,0,0,0,0,0,0,0,0,0"/>
                </v:shape>
                <v:shape id="Freeform 3935" o:spid="_x0000_s2334" style="position:absolute;left:37534;top:24612;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98iMgA&#10;AADdAAAADwAAAGRycy9kb3ducmV2LnhtbESPQWvCQBCF74L/YRmhFzGbKtiSZpUiSC2I0FSE3obs&#10;mASzsyG71bS/vnMoeJvhvXnvm3w9uFZdqQ+NZwOPSQqKuPS24crA8XM7ewYVIrLF1jMZ+KEA69V4&#10;lGNm/Y0/6FrESkkIhwwN1DF2mdahrMlhSHxHLNrZ9w6jrH2lbY83CXetnqfpUjtsWBpq7GhTU3kp&#10;vp2Bdrqo3CHdP502x9/94f2t+NruCmMeJsPrC6hIQ7yb/693VvAXc8GVb2QEvf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T3yIyAAAAN0AAAAPAAAAAAAAAAAAAAAAAJgCAABk&#10;cnMvZG93bnJldi54bWxQSwUGAAAAAAQABAD1AAAAjQMAAAAA&#10;" path="m2,10r,l7,11r4,l16,10,20,8,24,6,26,3,27,1,27,,26,,24,,21,1,24,,21,1,17,,11,,9,,7,1,3,5,,7,,9r2,1xe" stroked="f">
                  <v:path arrowok="t" o:connecttype="custom" o:connectlocs="1270,6350;1270,6350;4445,6985;6985,6985;10160,6350;12700,5080;15240,3810;16510,1905;17145,635;17145,0;16510,0;15240,0;13335,635;15240,0;13335,635;10795,0;6985,0;5715,0;4445,635;1905,3175;0,4445;0,5715;1270,6350" o:connectangles="0,0,0,0,0,0,0,0,0,0,0,0,0,0,0,0,0,0,0,0,0,0,0"/>
                </v:shape>
                <v:shape id="Freeform 3936" o:spid="_x0000_s2335" style="position:absolute;left:35502;top:29337;width:2883;height:2698;visibility:visible;mso-wrap-style:square;v-text-anchor:top" coordsize="454,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u0MUA&#10;AADdAAAADwAAAGRycy9kb3ducmV2LnhtbERPTWvCQBC9C/6HZQredKNS0dRVSrVSFISqSI/T7JgE&#10;s7Mxu03iv+8WhN7m8T5nvmxNIWqqXG5ZwXAQgSBOrM45VXA6vvenIJxH1lhYJgV3crBcdDtzjLVt&#10;+JPqg09FCGEXo4LM+zKW0iUZGXQDWxIH7mIrgz7AKpW6wiaEm0KOomgiDeYcGjIs6S2j5Hr4MQq+&#10;NvV6u9LDyaX5Xu+bzfNtvzujUr2n9vUFhKfW/4sf7g8d5o9HM/j7Jpw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27QxQAAAN0AAAAPAAAAAAAAAAAAAAAAAJgCAABkcnMv&#10;ZG93bnJldi54bWxQSwUGAAAAAAQABAD1AAAAigMAAAAA&#10;" path="m439,295r,l444,285r4,-11l450,264r3,-11l453,242r1,-10l454,212r-1,-18l452,181r-3,-13l448,156r-4,-11l440,133r-4,-11l430,111r-8,-11l416,90,408,80r-8,-9l392,62,374,48,357,36,342,27,320,17,298,9,276,5,254,1,231,,209,,186,2,163,6r-20,4l121,16,99,24,89,29,78,35,68,40,58,47r-9,7l40,63,32,73,24,84,17,95r-5,13l7,121,3,133,1,145,,157r,11l1,181r1,10l4,202,3,214r,10l3,234r2,11l7,255r1,10l12,274r3,11l22,303r10,18l43,337r11,14l62,359r13,12l89,381r15,10l119,400r16,6l153,413r17,4l187,421r17,3l223,425r17,l257,424r16,-2l289,419r16,-5l320,409r10,-5l343,395r15,-9l373,374r10,-7l392,358r9,-9l409,339r8,-10l425,318r7,-11l439,295xe" fillcolor="#ccc" stroked="f">
                  <v:path arrowok="t" o:connecttype="custom" o:connectlocs="278765,187325;284480,173990;287655,160655;288290,147320;287655,123190;285115,106680;281940,92075;276860,77470;267970,63500;259080,50800;248920,39370;226695,22860;203200,10795;175260,3175;146685,0;118110,1270;90805,6350;62865,15240;49530,22225;36830,29845;25400,40005;15240,53340;7620,68580;1905,84455;0,99695;635,114935;2540,128270;1905,142240;3175,155575;5080,168275;9525,180975;20320,203835;34290,222885;47625,235585;66040,248285;85725,257810;107950,264795;129540,269240;152400,269875;173355,267970;193675,262890;209550,256540;227330,245110;243205,233045;254635,221615;264795,208915;274320,194945" o:connectangles="0,0,0,0,0,0,0,0,0,0,0,0,0,0,0,0,0,0,0,0,0,0,0,0,0,0,0,0,0,0,0,0,0,0,0,0,0,0,0,0,0,0,0,0,0,0,0"/>
                </v:shape>
                <v:shape id="Freeform 3937" o:spid="_x0000_s2336" style="position:absolute;left:35337;top:27590;width:2851;height:4064;visibility:visible;mso-wrap-style:square;v-text-anchor:top" coordsize="449,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9vT8YA&#10;AADdAAAADwAAAGRycy9kb3ducmV2LnhtbESPQWvCQBCF74X+h2UKXopuqlBs6iqSInhQilr0OmTH&#10;JDQ7G7Krif/eOQjeZnhv3vtmtuhdra7UhsqzgY9RAoo497biwsDfYTWcggoR2WLtmQzcKMBi/voy&#10;w9T6jnd03cdCSQiHFA2UMTap1iEvyWEY+YZYtLNvHUZZ20LbFjsJd7UeJ8mndlixNJTYUFZS/r+/&#10;OAPd1ykrNr/rd7vN7RmPXfazPGbGDN765TeoSH18mh/Xayv4k4nwyzcygp7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9vT8YAAADdAAAADwAAAAAAAAAAAAAAAACYAgAAZHJz&#10;L2Rvd25yZXYueG1sUEsFBgAAAAAEAAQA9QAAAIsDAAAAAA==&#10;" path="m449,169r,l447,157r-3,-12l440,134r-5,-11l428,112r-6,-11l415,90r-8,-9l399,72r-9,-9l373,48,357,36,342,26,319,18,297,10,275,4,252,2,231,,208,2,186,3,162,7r-20,4l120,17r-20,8l88,29,78,34,68,41,58,48,48,55r-9,9l31,73,24,85,17,97r-6,12l6,123,3,138,,150r,14l,437r,10l,457r1,9l2,474r4,19l13,511r7,15l29,543r10,13l50,569r12,14l76,594r14,10l107,613r16,7l140,625r17,7l175,636r18,2l211,639r18,1l247,639r17,-2l281,635r16,-4l313,625r9,-4l332,616r12,-7l355,602r11,-7l378,586r10,-10l400,565r10,-12l419,541r8,-14l435,514r5,-17l444,482r2,-9l447,465r,-8l447,448r2,-279xe" fillcolor="#3575ae" stroked="f">
                  <v:path arrowok="t" o:connecttype="custom" o:connectlocs="285115,107315;281940,92075;276225,78105;267970,64135;258445,51435;247650,40005;226695,22860;202565,11430;174625,2540;146685,0;118110,1905;90170,6985;63500,15875;49530,21590;36830,30480;24765,40640;15240,53975;6985,69215;1905,87630;0,104140;0,283845;635,295910;3810,313055;12700,334010;24765,353060;39370,370205;57150,383540;78105,393700;99695,401320;122555,405130;145415,406400;167640,404495;188595,400685;204470,394335;218440,386715;232410,377825;246380,365760;260350,351155;271145,334645;279400,315595;283210,300355;283845,290195;285115,107315" o:connectangles="0,0,0,0,0,0,0,0,0,0,0,0,0,0,0,0,0,0,0,0,0,0,0,0,0,0,0,0,0,0,0,0,0,0,0,0,0,0,0,0,0,0,0"/>
                </v:shape>
                <v:shape id="Freeform 3938" o:spid="_x0000_s2337" style="position:absolute;left:35280;top:27520;width:2947;height:4191;visibility:visible;mso-wrap-style:square;v-text-anchor:top" coordsize="464,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3XcAA&#10;AADdAAAADwAAAGRycy9kb3ducmV2LnhtbERP24rCMBB9X/Afwgi+rWkVXK1GEWVBfBC8fMDQjE2x&#10;mZQmq/HvjSDs2xzOdRaraBtxp87XjhXkwwwEcel0zZWCy/n3ewrCB2SNjWNS8CQPq2Xva4GFdg8+&#10;0v0UKpFC2BeowITQFlL60pBFP3QtceKurrMYEuwqqTt8pHDbyFGWTaTFmlODwZY2hsrb6c8qqGY/&#10;032M29A+pR7l5fawMTtSatCP6zmIQDH8iz/unU7zx+Mc3t+kE+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k3XcAAAADdAAAADwAAAAAAAAAAAAAAAACYAgAAZHJzL2Rvd25y&#10;ZXYueG1sUEsFBgAAAAAEAAQA9QAAAIUDAAAAAA==&#10;" path="m464,170r,l463,161r-2,-8l456,137r-7,-16l441,107,432,95,423,81,413,70,402,61,390,49,377,39,364,31,350,24,336,19,322,13,308,8,293,5,276,3,260,1,243,,227,1,209,2,193,4,160,9r-26,7l122,20r-12,6l98,31,86,38,75,45,63,54,53,64,42,73,33,86,25,99r-8,14l11,128,6,144,3,160,,173r,16l,217,,416r,30l,461r,14l2,485r1,10l5,505r4,10l15,532r8,18l33,566r11,14l56,593r12,11l79,615r13,8l105,630r12,7l130,642r14,6l158,651r14,3l186,656r14,3l213,659r15,1l256,657r27,-4l294,651r11,-3l316,644r11,-5l338,634r11,-7l359,622r10,-7l380,607r9,-8l398,590r10,-10l416,570r8,-11l432,548r8,-12l445,528r4,-8l452,510r3,-9l457,492r2,-9l462,463r1,-19l463,424r,-40l464,170r-1,l462,170r-5,4l452,179r-3,4l449,186r,151l448,433r1,31l448,480r-2,14l444,504r-2,9l439,521r-4,7l427,544r-9,13l407,569r-11,12l384,592r-12,8l361,608r-12,7l338,620r-12,5l313,629r-12,4l289,635r-13,3l262,639r-14,1l234,641r-15,-1l205,639r-15,-2l175,633r-14,-3l146,625r-14,-6l119,612r-14,-8l92,595,80,585,68,573,57,561,47,548,39,535,32,520,26,504,22,488,17,471,15,454r,-19l15,368r,-190l15,163r2,-14l20,134r4,-13l29,109,34,96,42,86,51,76,62,65,75,56,88,49r14,-7l116,37r14,-3l158,27r16,-3l191,22r17,-2l224,19r17,l257,20r18,3l291,27r16,4l322,37r16,6l354,53r14,9l383,73r13,14l410,102r6,8l424,119r5,10l435,139r5,11l444,162r3,11l449,186r2,2l452,186r5,-3l463,177r,-4l464,170xe" fillcolor="black" stroked="f">
                  <v:path arrowok="t" o:connecttype="custom" o:connectlocs="292735,97155;274320,60325;247650,31115;213360,12065;175260,1905;132715,1270;77470,12700;47625,28575;20955,54610;3810,91440;0,137795;0,301625;5715,327025;27940,368300;58420,395605;91440,411480;127000,418465;179705,414655;207645,405765;234315,390525;259080,368300;279400,340360;288925,318135;294005,281940;294005,107950;285115,116205;285115,294640;280670,325755;265430,353695;236220,381000;207010,396875;175260,405130;139065,406400;102235,400050;66675,383540;36195,356235;16510,320040;9525,276225;10795,94615;21590,60960;47625,35560;82550,21590;132080,12700;174625,14605;214630,27305;251460,55245;272415,81915;283845,109855;290195,116205" o:connectangles="0,0,0,0,0,0,0,0,0,0,0,0,0,0,0,0,0,0,0,0,0,0,0,0,0,0,0,0,0,0,0,0,0,0,0,0,0,0,0,0,0,0,0,0,0,0,0,0,0"/>
                </v:shape>
                <v:shape id="Freeform 3939" o:spid="_x0000_s2338" style="position:absolute;left:35318;top:27533;width:2870;height:1918;visibility:visible;mso-wrap-style:square;v-text-anchor:top" coordsize="45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6v98QA&#10;AADdAAAADwAAAGRycy9kb3ducmV2LnhtbESPS6vCMBCF9xf8D2EEd9dUBa9Uo4gPUHc+UNwNzdgW&#10;m0lpYq3/3ggX3M1wzvnmzGTWmELUVLncsoJeNwJBnFidc6rgdFz/jkA4j6yxsEwKXuRgNm39TDDW&#10;9sl7qg8+FQHCLkYFmfdlLKVLMjLourYkDtrNVgZ9WKtU6gqfAW4K2Y+ioTSYc7iQYUmLjJL74WEC&#10;hW6r5WV03S/wZM/5tsai/Nsp1Wk38zEIT43/mv/TGx3qDwZ9+HwTRpD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er/fEAAAA3QAAAA8AAAAAAAAAAAAAAAAAmAIAAGRycy9k&#10;b3ducmV2LnhtbFBLBQYAAAAABAAEAPUAAACJAwAAAAA=&#10;" path="m450,141r,l448,131r-2,-10l442,111r-5,-10l431,92r-6,-9l417,75r-8,-8l392,51,377,39,359,28,345,21,322,14,300,8,278,3,255,2,233,,211,2,188,3,164,7r-20,4l123,17r-22,6l80,32,70,38,60,44,50,51r-9,7l33,67r-8,8l19,87,12,98,7,109,4,120,2,131,,141r,11l2,162r1,10l5,182r4,9l14,200r5,10l24,218r6,8l36,235r15,14l64,260r13,11l93,278r16,7l126,291r18,5l161,299r19,3l198,302r18,l235,302r18,-3l270,297r18,-4l303,288r16,-5l338,275r21,-11l382,249r12,-7l405,234r9,-9l425,215r8,-9l440,194r6,-11l449,170r1,-5l452,158r,-6l450,146r,-5xe" fillcolor="#3575ae" stroked="f">
                  <v:path arrowok="t" o:connecttype="custom" o:connectlocs="285750,89535;283210,76835;277495,64135;269875,52705;259715,42545;239395,24765;219075,13335;190500,5080;161925,1270;133985,1270;104140,4445;78105,10795;50800,20320;38100,27940;26035,36830;15875,47625;7620,62230;2540,76200;0,89535;1270,102870;3175,115570;8890,127000;15240,138430;22860,149225;40640,165100;59055,176530;80010,184785;102235,189865;125730,191770;149225,191770;171450,188595;192405,182880;214630,174625;242570,158115;257175,148590;269875,136525;279400,123190;285115,107950;287020,100330;285750,92710" o:connectangles="0,0,0,0,0,0,0,0,0,0,0,0,0,0,0,0,0,0,0,0,0,0,0,0,0,0,0,0,0,0,0,0,0,0,0,0,0,0,0,0"/>
                </v:shape>
                <v:shape id="Freeform 3940" o:spid="_x0000_s2339" style="position:absolute;left:35280;top:27476;width:2947;height:2045;visibility:visible;mso-wrap-style:square;v-text-anchor:top" coordsize="46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VqsMA&#10;AADdAAAADwAAAGRycy9kb3ducmV2LnhtbERPTWvCQBC9C/0PyxS86aZGxKZuRATBSj2YFnqdZqdJ&#10;SHY2ZrdJ+u+7BcHbPN7nbLajaURPnassK3iaRyCIc6srLhR8vB9maxDOI2tsLJOCX3KwTR8mG0y0&#10;HfhCfeYLEULYJaig9L5NpHR5SQbd3LbEgfu2nUEfYFdI3eEQwk0jF1G0kgYrDg0ltrQvKa+zH6Pg&#10;9Fy/5a9fB0JcDuSP/VV/nq9KTR/H3QsIT6O/i2/uow7z4ziG/2/C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iVqsMAAADdAAAADwAAAAAAAAAAAAAAAACYAgAAZHJzL2Rv&#10;d25yZXYueG1sUEsFBgAAAAAEAAQA9QAAAIgDAAAAAA==&#10;" path="m464,142r,l462,133r-2,-7l458,118r-3,-7l447,97,439,85,428,73,419,63,408,54,397,45,384,35,370,28,355,21,341,16,326,11,311,6,295,4,280,2,263,1,247,,230,1,213,2,196,4,180,6r-33,7l120,21r-13,4l95,31,82,38,70,45,58,53,47,63,37,73,28,84,20,96r-8,13l7,123,3,138r-2,7l,153r,10l,170r,10l1,189r2,9l6,205r3,10l14,222r8,14l33,250r12,12l56,273r11,8l79,290r13,8l106,304r13,4l133,313r14,3l161,319r14,2l189,321r14,1l232,321r28,-4l287,311r15,-4l317,303r16,-7l347,290r15,-9l376,273r15,-9l403,254r11,-9l425,235r11,-11l446,211r4,-7l454,197r4,-8l461,181r1,-7l464,164r,-8l464,147r-1,-2l461,145r-5,6l451,157r-2,3l449,163r,8l449,180r-2,7l445,194r-3,7l439,208r-5,7l430,220r-10,10l409,239r-11,7l388,253r-22,13l343,277r-23,10l297,292r-28,7l254,302r-15,1l225,304r-16,l194,303r-15,-1l164,299r-15,-4l134,291r-14,-6l106,279,93,271,81,263,67,253,54,240,42,225r-5,-8l31,209r-4,-9l23,191,20,181,17,171,15,161r,-10l15,141r,-11l18,119r4,-10l26,99r5,-7l36,84r6,-7l48,70r8,-5l70,57,86,49r15,-7l117,38r15,-5l164,25r17,-2l198,21r18,-1l233,19r17,l267,21r17,2l300,26r17,5l333,36r17,7l365,51r15,11l395,73r8,7l412,88r8,11l428,108r7,11l442,132r4,13l447,151r1,7l449,159r3,l456,155r5,-7l463,145r1,-3xe" fillcolor="black" stroked="f">
                  <v:path arrowok="t" o:connecttype="custom" o:connectlocs="293370,84455;288925,70485;271780,46355;252095,28575;225425,13335;197485,3810;167005,635;135255,1270;93345,8255;60325,19685;36830,33655;17780,53340;4445,78105;0,97155;0,114300;3810,130175;13970,149860;35560,173355;58420,189230;84455,198755;111125,203835;147320,203835;191770,194945;220345,184150;248285,167640;269875,149225;285750,129540;292735,114935;294640,99060;292735,92075;285115,101600;285115,114300;280670,127635;273050,139700;252730,156210;217805,175895;170815,189865;142875,193040;113665,191770;85090,184785;59055,172085;34290,152400;19685,132715;12700,114935;9525,95885;11430,75565;19685,58420;30480,44450;54610,31115;83820,20955;125730,13335;158750,12065;190500,16510;222250,27305;250825,46355;266700,62865;280670,83820;284480,100330;289560,98425;294640,90170" o:connectangles="0,0,0,0,0,0,0,0,0,0,0,0,0,0,0,0,0,0,0,0,0,0,0,0,0,0,0,0,0,0,0,0,0,0,0,0,0,0,0,0,0,0,0,0,0,0,0,0,0,0,0,0,0,0,0,0,0,0,0,0"/>
                </v:shape>
                <v:shape id="Freeform 3941" o:spid="_x0000_s2340" style="position:absolute;left:35687;top:29425;width:565;height:1905;visibility:visible;mso-wrap-style:square;v-text-anchor:top" coordsize="8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KcUA&#10;AADdAAAADwAAAGRycy9kb3ducmV2LnhtbERPyWrDMBC9B/IPYgq9JbLrNCRulNAWutBLNtPzYE1t&#10;E2vkSqrj/H1UKPQ2j7fOajOYVvTkfGNZQTpNQBCXVjdcKSiOL5MFCB+QNbaWScGFPGzW49EKc23P&#10;vKf+ECoRQ9jnqKAOocul9GVNBv3UdsSR+7LOYIjQVVI7PMdw08q7JJlLgw3Hhho7eq6pPB1+jILM&#10;Ddvdx7K/f01nb0X69Fls2+9Eqdub4fEBRKAh/Iv/3O86zs+yGfx+E0+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D4pxQAAAN0AAAAPAAAAAAAAAAAAAAAAAJgCAABkcnMv&#10;ZG93bnJldi54bWxQSwUGAAAAAAQABAD1AAAAigMAAAAA&#10;" path="m11,2r,l24,9r17,6l78,31r3,1l83,34r3,4l88,47r1,7l89,63r,11l89,94r-1,26l88,145r-1,51l88,217r1,31l88,262r-1,15l85,282r-1,6l83,292r-2,4l77,298r-4,2l69,300r-5,-2l58,296r-5,-2l40,286,29,277,18,266,10,256,4,248,3,244,1,240r,-14l,209,,189,1,117,1,74,1,19r,-4l1,8,3,3,5,1,7,r4,2xe" fillcolor="#729ec6" stroked="f">
                  <v:path arrowok="t" o:connecttype="custom" o:connectlocs="6985,1270;6985,1270;15240,5715;26035,9525;49530,19685;51435,20320;52705,21590;54610,24130;55880,29845;56515,34290;56515,40005;56515,46990;56515,59690;55880,76200;55880,92075;55245,124460;55880,137795;56515,157480;55880,166370;55245,175895;53975,179070;53340,182880;52705,185420;51435,187960;48895,189230;46355,190500;43815,190500;40640,189230;36830,187960;33655,186690;25400,181610;18415,175895;11430,168910;6350,162560;2540,157480;1905,154940;635,152400;635,143510;0,132715;0,120015;635,74295;635,46990;635,12065;635,9525;635,5080;1905,1905;3175,635;4445,0;6985,1270" o:connectangles="0,0,0,0,0,0,0,0,0,0,0,0,0,0,0,0,0,0,0,0,0,0,0,0,0,0,0,0,0,0,0,0,0,0,0,0,0,0,0,0,0,0,0,0,0,0,0,0,0"/>
                </v:shape>
                <v:shape id="Freeform 3942" o:spid="_x0000_s2341" style="position:absolute;left:35502;top:29337;width:2883;height:2698;visibility:visible;mso-wrap-style:square;v-text-anchor:top" coordsize="454,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yCMUA&#10;AADdAAAADwAAAGRycy9kb3ducmV2LnhtbERP22rCQBB9F/yHZYS+1Y0VpaSuQdRKsSDUluLjmJ1c&#10;MDubZrdJ/PuuUPBtDuc6i6Q3lWipcaVlBZNxBII4tbrkXMHX5+vjMwjnkTVWlknBlRwky+FggbG2&#10;HX9Qe/S5CCHsYlRQeF/HUrq0IINubGviwGW2MegDbHKpG+xCuKnkUxTNpcGSQ0OBNa0LSi/HX6Pg&#10;tGu3+42ezLPuvD10u9nP4f0blXoY9asXEJ56fxf/u990mD+dzuD2TTh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IIxQAAAN0AAAAPAAAAAAAAAAAAAAAAAJgCAABkcnMv&#10;ZG93bnJldi54bWxQSwUGAAAAAAQABAD1AAAAigMAAAAA&#10;" path="m439,295r,l444,285r4,-11l450,264r3,-11l453,242r1,-10l454,212r-1,-18l452,181r-3,-13l448,156r-4,-11l440,133r-4,-11l430,111r-8,-11l416,90,408,80r-8,-9l392,62,374,48,357,36,342,27,320,17,298,9,276,5,254,1,231,,209,,186,2,163,6r-20,4l121,16,99,24,89,29,78,35,68,40,58,47r-9,7l40,63,32,73,24,84,17,95r-5,13l7,121,3,133,1,145,,157r,11l1,181r1,10l4,202,3,214r,10l3,234r2,11l7,255r1,10l12,274r3,11l22,303r10,18l43,337r11,14l62,359r13,12l89,381r15,10l119,400r16,6l153,413r17,4l187,421r17,3l223,425r17,l257,424r16,-2l289,419r16,-5l320,409r10,-5l343,395r15,-9l373,374r10,-7l392,358r9,-9l409,339r8,-10l425,318r7,-11l439,295xe" fillcolor="#ccc" stroked="f">
                  <v:path arrowok="t" o:connecttype="custom" o:connectlocs="278765,187325;284480,173990;287655,160655;288290,147320;287655,123190;285115,106680;281940,92075;276860,77470;267970,63500;259080,50800;248920,39370;226695,22860;203200,10795;175260,3175;146685,0;118110,1270;90805,6350;62865,15240;49530,22225;36830,29845;25400,40005;15240,53340;7620,68580;1905,84455;0,99695;635,114935;2540,128270;1905,142240;3175,155575;5080,168275;9525,180975;20320,203835;34290,222885;47625,235585;66040,248285;85725,257810;107950,264795;129540,269240;152400,269875;173355,267970;193675,262890;209550,256540;227330,245110;243205,233045;254635,221615;264795,208915;274320,194945" o:connectangles="0,0,0,0,0,0,0,0,0,0,0,0,0,0,0,0,0,0,0,0,0,0,0,0,0,0,0,0,0,0,0,0,0,0,0,0,0,0,0,0,0,0,0,0,0,0,0"/>
                </v:shape>
                <v:shape id="Freeform 3943" o:spid="_x0000_s2342" style="position:absolute;left:35337;top:27590;width:2851;height:4064;visibility:visible;mso-wrap-style:square;v-text-anchor:top" coordsize="449,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SoMIA&#10;AADdAAAADwAAAGRycy9kb3ducmV2LnhtbERPTYvCMBC9C/6HMIIXWVMVxK1GkYrgwUXUxb0OzdgW&#10;m0lpoq3/fiMI3ubxPmexak0pHlS7wrKC0TACQZxaXXCm4Pe8/ZqBcB5ZY2mZFDzJwWrZ7Sww1rbh&#10;Iz1OPhMhhF2MCnLvq1hKl+Zk0A1tRRy4q60N+gDrTOoamxBuSjmOoqk0WHBoyLGiJKf0drobBc33&#10;X5LtD7uB/kn1FS9NsllfEqX6vXY9B+Gp9R/x273TYf5kMoXXN+EE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lKgwgAAAN0AAAAPAAAAAAAAAAAAAAAAAJgCAABkcnMvZG93&#10;bnJldi54bWxQSwUGAAAAAAQABAD1AAAAhwMAAAAA&#10;" path="m449,169r,l447,157r-3,-12l440,134r-5,-11l428,112r-6,-11l415,90r-8,-9l399,72r-9,-9l373,48,357,36,342,26,319,18,297,10,275,4,252,2,231,,208,2,186,3,162,7r-20,4l120,17r-20,8l88,29,78,34,68,41,58,48,48,55r-9,9l31,73,24,85,17,97r-6,12l6,123,3,138,,150r,14l,437r,10l,457r1,9l2,474r4,19l13,511r7,15l29,543r10,13l50,569r12,14l76,594r14,10l107,613r16,7l140,625r17,7l175,636r18,2l211,639r18,1l247,639r17,-2l281,635r16,-4l313,625r9,-4l332,616r12,-7l355,602r11,-7l378,586r10,-10l400,565r10,-12l419,541r8,-14l435,514r5,-17l444,482r2,-9l447,465r,-8l447,448r2,-279xe" fillcolor="#3575ae" stroked="f">
                  <v:path arrowok="t" o:connecttype="custom" o:connectlocs="285115,107315;281940,92075;276225,78105;267970,64135;258445,51435;247650,40005;226695,22860;202565,11430;174625,2540;146685,0;118110,1905;90170,6985;63500,15875;49530,21590;36830,30480;24765,40640;15240,53975;6985,69215;1905,87630;0,104140;0,283845;635,295910;3810,313055;12700,334010;24765,353060;39370,370205;57150,383540;78105,393700;99695,401320;122555,405130;145415,406400;167640,404495;188595,400685;204470,394335;218440,386715;232410,377825;246380,365760;260350,351155;271145,334645;279400,315595;283210,300355;283845,290195;285115,107315" o:connectangles="0,0,0,0,0,0,0,0,0,0,0,0,0,0,0,0,0,0,0,0,0,0,0,0,0,0,0,0,0,0,0,0,0,0,0,0,0,0,0,0,0,0,0"/>
                </v:shape>
                <v:shape id="Freeform 3944" o:spid="_x0000_s2343" style="position:absolute;left:35280;top:27520;width:2947;height:4191;visibility:visible;mso-wrap-style:square;v-text-anchor:top" coordsize="464,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wKssIA&#10;AADdAAAADwAAAGRycy9kb3ducmV2LnhtbERP3WrCMBS+H/gO4QjezdQWpqtGkYoguxjM7QEOzVlT&#10;bE5KEzV9eyMMdnc+vt+z2UXbiRsNvnWsYDHPQBDXTrfcKPj5Pr6uQPiArLFzTApG8rDbTl42WGp3&#10;5y+6nUMjUgj7EhWYEPpSSl8bsujnridO3K8bLIYEh0bqAe8p3HYyz7I3abHl1GCwp8pQfTlfrYLm&#10;fbn6iPEQ+lHqfFEfPitzIqVm07hfgwgUw7/4z33SaX5RLOH5TTpB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AqywgAAAN0AAAAPAAAAAAAAAAAAAAAAAJgCAABkcnMvZG93&#10;bnJldi54bWxQSwUGAAAAAAQABAD1AAAAhwMAAAAA&#10;" path="m464,170r,l463,161r-2,-8l456,137r-7,-16l441,107,432,95,423,81,413,70,402,61,390,49,377,39,364,31,350,24,336,19,322,13,308,8,293,5,276,3,260,1,243,,227,1,209,2,193,4,160,9r-26,7l122,20r-12,6l98,31,86,38,75,45,63,54,53,64,42,73,33,86,25,99r-8,14l11,128,6,144,3,160,,173r,16l,217,,416r,30l,461r,14l2,485r1,10l5,505r4,10l15,532r8,18l33,566r11,14l56,593r12,11l79,615r13,8l105,630r12,7l130,642r14,6l158,651r14,3l186,656r14,3l213,659r15,1l256,657r27,-4l294,651r11,-3l316,644r11,-5l338,634r11,-7l359,622r10,-7l380,607r9,-8l398,590r10,-10l416,570r8,-11l432,548r8,-12l445,528r4,-8l452,510r3,-9l457,492r2,-9l462,463r1,-19l463,424r,-40l464,170r-1,l462,170r-5,4l452,179r-3,4l449,186r,151l448,433r1,31l448,480r-2,14l444,504r-2,9l439,521r-4,7l427,544r-9,13l407,569r-11,12l384,592r-12,8l361,608r-12,7l338,620r-12,5l313,629r-12,4l289,635r-13,3l262,639r-14,1l234,641r-15,-1l205,639r-15,-2l175,633r-14,-3l146,625r-14,-6l119,612r-14,-8l92,595,80,585,68,573,57,561,47,548,39,535,32,520,26,504,22,488,17,471,15,454r,-19l15,368r,-190l15,163r2,-14l20,134r4,-13l29,109,34,96,42,86,51,76,62,65,75,56,88,49r14,-7l116,37r14,-3l158,27r16,-3l191,22r17,-2l224,19r17,l257,20r18,3l291,27r16,4l322,37r16,6l354,53r14,9l383,73r13,14l410,102r6,8l424,119r5,10l435,139r5,11l444,162r3,11l449,186r2,2l452,186r5,-3l463,177r,-4l464,170xe" fillcolor="black" stroked="f">
                  <v:path arrowok="t" o:connecttype="custom" o:connectlocs="292735,97155;274320,60325;247650,31115;213360,12065;175260,1905;132715,1270;77470,12700;47625,28575;20955,54610;3810,91440;0,137795;0,301625;5715,327025;27940,368300;58420,395605;91440,411480;127000,418465;179705,414655;207645,405765;234315,390525;259080,368300;279400,340360;288925,318135;294005,281940;294005,107950;285115,116205;285115,294640;280670,325755;265430,353695;236220,381000;207010,396875;175260,405130;139065,406400;102235,400050;66675,383540;36195,356235;16510,320040;9525,276225;10795,94615;21590,60960;47625,35560;82550,21590;132080,12700;174625,14605;214630,27305;251460,55245;272415,81915;283845,109855;290195,116205" o:connectangles="0,0,0,0,0,0,0,0,0,0,0,0,0,0,0,0,0,0,0,0,0,0,0,0,0,0,0,0,0,0,0,0,0,0,0,0,0,0,0,0,0,0,0,0,0,0,0,0,0"/>
                </v:shape>
                <v:shape id="Freeform 3945" o:spid="_x0000_s2344" style="position:absolute;left:35318;top:27533;width:2870;height:1918;visibility:visible;mso-wrap-style:square;v-text-anchor:top" coordsize="45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YHcUA&#10;AADdAAAADwAAAGRycy9kb3ducmV2LnhtbESPT2vCQBDF70K/wzIFb7qpQpXUjRRrQXszSktvQ3by&#10;h2ZnQ3Yb47fvHAre3jBvfvPeZju6Vg3Uh8azgad5Aoq48LbhysDl/D5bgwoR2WLrmQzcKMA2e5hs&#10;MLX+yica8lgpgXBI0UAdY5dqHYqaHIa574hlV/reYZSxr7Tt8Spw1+pFkjxrhw3Lhxo72tVU/OS/&#10;TihU7t++1t+nHV78Z3McsO1WH8ZMH8fXF1CRxng3/18frMRfLiWutBEJO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pgdxQAAAN0AAAAPAAAAAAAAAAAAAAAAAJgCAABkcnMv&#10;ZG93bnJldi54bWxQSwUGAAAAAAQABAD1AAAAigMAAAAA&#10;" path="m450,141r,l448,131r-2,-10l442,111r-5,-10l431,92r-6,-9l417,75r-8,-8l392,51,377,39,359,28,345,21,322,14,300,8,278,3,255,2,233,,211,2,188,3,164,7r-20,4l123,17r-22,6l80,32,70,38,60,44,50,51r-9,7l33,67r-8,8l19,87,12,98,7,109,4,120,2,131,,141r,11l2,162r1,10l5,182r4,9l14,200r5,10l24,218r6,8l36,235r15,14l64,260r13,11l93,278r16,7l126,291r18,5l161,299r19,3l198,302r18,l235,302r18,-3l270,297r18,-4l303,288r16,-5l338,275r21,-11l382,249r12,-7l405,234r9,-9l425,215r8,-9l440,194r6,-11l449,170r1,-5l452,158r,-6l450,146r,-5xe" fillcolor="#3575ae" stroked="f">
                  <v:path arrowok="t" o:connecttype="custom" o:connectlocs="285750,89535;283210,76835;277495,64135;269875,52705;259715,42545;239395,24765;219075,13335;190500,5080;161925,1270;133985,1270;104140,4445;78105,10795;50800,20320;38100,27940;26035,36830;15875,47625;7620,62230;2540,76200;0,89535;1270,102870;3175,115570;8890,127000;15240,138430;22860,149225;40640,165100;59055,176530;80010,184785;102235,189865;125730,191770;149225,191770;171450,188595;192405,182880;214630,174625;242570,158115;257175,148590;269875,136525;279400,123190;285115,107950;287020,100330;285750,92710" o:connectangles="0,0,0,0,0,0,0,0,0,0,0,0,0,0,0,0,0,0,0,0,0,0,0,0,0,0,0,0,0,0,0,0,0,0,0,0,0,0,0,0"/>
                </v:shape>
                <v:shape id="Freeform 3946" o:spid="_x0000_s2345" style="position:absolute;left:35280;top:27476;width:2947;height:2045;visibility:visible;mso-wrap-style:square;v-text-anchor:top" coordsize="46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iQMMA&#10;AADdAAAADwAAAGRycy9kb3ducmV2LnhtbERPTWvCQBC9C/0PyxS81U1ViqauQYRAKu1BLfQ6zU6T&#10;YHY2yW6T+O/dQsHbPN7nbJLR1KKnzlWWFTzPIhDEudUVFwo+z+nTCoTzyBpry6TgSg6S7cNkg7G2&#10;Ax+pP/lChBB2MSoovW9iKV1ekkE3sw1x4H5sZ9AH2BVSdziEcFPLeRS9SIMVh4YSG9qXlF9Ov0bB&#10;YX15z9++U0JcDuSzvtVfH61S08dx9wrC0+jv4n93psP8xWINf9+EE+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CiQMMAAADdAAAADwAAAAAAAAAAAAAAAACYAgAAZHJzL2Rv&#10;d25yZXYueG1sUEsFBgAAAAAEAAQA9QAAAIgDAAAAAA==&#10;" path="m464,142r,l462,133r-2,-7l458,118r-3,-7l447,97,439,85,428,73,419,63,408,54,397,45,384,35,370,28,355,21,341,16,326,11,311,6,295,4,280,2,263,1,247,,230,1,213,2,196,4,180,6r-33,7l120,21r-13,4l95,31,82,38,70,45,58,53,47,63,37,73,28,84,20,96r-8,13l7,123,3,138r-2,7l,153r,10l,170r,10l1,189r2,9l6,205r3,10l14,222r8,14l33,250r12,12l56,273r11,8l79,290r13,8l106,304r13,4l133,313r14,3l161,319r14,2l189,321r14,1l232,321r28,-4l287,311r15,-4l317,303r16,-7l347,290r15,-9l376,273r15,-9l403,254r11,-9l425,235r11,-11l446,211r4,-7l454,197r4,-8l461,181r1,-7l464,164r,-8l464,147r-1,-2l461,145r-5,6l451,157r-2,3l449,163r,8l449,180r-2,7l445,194r-3,7l439,208r-5,7l430,220r-10,10l409,239r-11,7l388,253r-22,13l343,277r-23,10l297,292r-28,7l254,302r-15,1l225,304r-16,l194,303r-15,-1l164,299r-15,-4l134,291r-14,-6l106,279,93,271,81,263,67,253,54,240,42,225r-5,-8l31,209r-4,-9l23,191,20,181,17,171,15,161r,-10l15,141r,-11l18,119r4,-10l26,99r5,-7l36,84r6,-7l48,70r8,-5l70,57,86,49r15,-7l117,38r15,-5l164,25r17,-2l198,21r18,-1l233,19r17,l267,21r17,2l300,26r17,5l333,36r17,7l365,51r15,11l395,73r8,7l412,88r8,11l428,108r7,11l442,132r4,13l447,151r1,7l449,159r3,l456,155r5,-7l463,145r1,-3xe" fillcolor="black" stroked="f">
                  <v:path arrowok="t" o:connecttype="custom" o:connectlocs="293370,84455;288925,70485;271780,46355;252095,28575;225425,13335;197485,3810;167005,635;135255,1270;93345,8255;60325,19685;36830,33655;17780,53340;4445,78105;0,97155;0,114300;3810,130175;13970,149860;35560,173355;58420,189230;84455,198755;111125,203835;147320,203835;191770,194945;220345,184150;248285,167640;269875,149225;285750,129540;292735,114935;294640,99060;292735,92075;285115,101600;285115,114300;280670,127635;273050,139700;252730,156210;217805,175895;170815,189865;142875,193040;113665,191770;85090,184785;59055,172085;34290,152400;19685,132715;12700,114935;9525,95885;11430,75565;19685,58420;30480,44450;54610,31115;83820,20955;125730,13335;158750,12065;190500,16510;222250,27305;250825,46355;266700,62865;280670,83820;284480,100330;289560,98425;294640,90170" o:connectangles="0,0,0,0,0,0,0,0,0,0,0,0,0,0,0,0,0,0,0,0,0,0,0,0,0,0,0,0,0,0,0,0,0,0,0,0,0,0,0,0,0,0,0,0,0,0,0,0,0,0,0,0,0,0,0,0,0,0,0,0"/>
                </v:shape>
                <v:shape id="Freeform 3947" o:spid="_x0000_s2346" style="position:absolute;left:35687;top:29425;width:565;height:1905;visibility:visible;mso-wrap-style:square;v-text-anchor:top" coordsize="8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LV8cA&#10;AADdAAAADwAAAGRycy9kb3ducmV2LnhtbESPT0/DMAzF70h8h8hI3FhaNqZRlk0DiT/aZbBVnK3G&#10;tNUapyShK98eH5B2s/We3/t5uR5dpwYKsfVsIJ9koIgrb1uuDZSH55sFqJiQLXaeycAvRVivLi+W&#10;WFh/4g8a9qlWEsKxQANNSn2hdawachgnvicW7csHh0nWUGsb8CThrtO3WTbXDluWhgZ7emqoOu5/&#10;nIFpGHfv2/vh7iWfvZb542e5674zY66vxs0DqERjOpv/r9+s4E9nwi/fyAh6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JS1fHAAAA3QAAAA8AAAAAAAAAAAAAAAAAmAIAAGRy&#10;cy9kb3ducmV2LnhtbFBLBQYAAAAABAAEAPUAAACMAwAAAAA=&#10;" path="m11,2r,l24,9r17,6l78,31r3,1l83,34r3,4l88,47r1,7l89,63r,11l89,94r-1,26l88,145r-1,51l88,217r1,31l88,262r-1,15l85,282r-1,6l83,292r-2,4l77,298r-4,2l69,300r-5,-2l58,296r-5,-2l40,286,29,277,18,266,10,256,4,248,3,244,1,240r,-14l,209,,189,1,117,1,74,1,19r,-4l1,8,3,3,5,1,7,r4,2xe" fillcolor="#729ec6" stroked="f">
                  <v:path arrowok="t" o:connecttype="custom" o:connectlocs="6985,1270;6985,1270;15240,5715;26035,9525;49530,19685;51435,20320;52705,21590;54610,24130;55880,29845;56515,34290;56515,40005;56515,46990;56515,59690;55880,76200;55880,92075;55245,124460;55880,137795;56515,157480;55880,166370;55245,175895;53975,179070;53340,182880;52705,185420;51435,187960;48895,189230;46355,190500;43815,190500;40640,189230;36830,187960;33655,186690;25400,181610;18415,175895;11430,168910;6350,162560;2540,157480;1905,154940;635,152400;635,143510;0,132715;0,120015;635,74295;635,46990;635,12065;635,9525;635,5080;1905,1905;3175,635;4445,0;6985,1270" o:connectangles="0,0,0,0,0,0,0,0,0,0,0,0,0,0,0,0,0,0,0,0,0,0,0,0,0,0,0,0,0,0,0,0,0,0,0,0,0,0,0,0,0,0,0,0,0,0,0,0,0"/>
                </v:shape>
                <v:group id="Group 3948" o:spid="_x0000_s2347" style="position:absolute;left:22053;top:25234;width:2375;height:4464" coordorigin="3473,3973" coordsize="374,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URMMAAADdAAAADwAAAGRycy9kb3ducmV2LnhtbERPS4vCMBC+L/gfwgje&#10;1rTqilSjiLjiQQQfIN6GZmyLzaQ02bb++82CsLf5+J6zWHWmFA3VrrCsIB5GIIhTqwvOFFwv358z&#10;EM4jaywtk4IXOVgtex8LTLRt+UTN2WcihLBLUEHufZVI6dKcDLqhrYgD97C1QR9gnUldYxvCTSlH&#10;UTSVBgsODTlWtMkpfZ5/jIJdi+16HG+bw/Oxed0vX8fbISalBv1uPQfhqfP/4rd7r8P88S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mRREwwAAAN0AAAAP&#10;AAAAAAAAAAAAAAAAAKoCAABkcnMvZG93bnJldi54bWxQSwUGAAAAAAQABAD6AAAAmgMAAAAA&#10;">
                  <v:group id="Group 3949" o:spid="_x0000_s2348" style="position:absolute;left:3516;top:4568;width:282;height:108" coordorigin="3516,4568" coordsize="282,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uKM8UAAADdAAAADwAAAGRycy9kb3ducmV2LnhtbERPS2vCQBC+F/wPyxR6&#10;q5uHLZK6BhFbPIhQFUpvQ3ZMQrKzIbtN4r/vFoTe5uN7ziqfTCsG6l1tWUE8j0AQF1bXXCq4nN+f&#10;lyCcR9bYWiYFN3KQr2cPK8y0HfmThpMvRQhhl6GCyvsuk9IVFRl0c9sRB+5qe4M+wL6UuscxhJtW&#10;JlH0Kg3WHBoq7GhbUdGcfoyCjxHHTRrvhkNz3d6+zy/Hr0NMSj09Tps3EJ4m/y++u/c6zE8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1LijPFAAAA3QAA&#10;AA8AAAAAAAAAAAAAAAAAqgIAAGRycy9kb3ducmV2LnhtbFBLBQYAAAAABAAEAPoAAACcAwAAAAA=&#10;">
                    <v:oval id="Oval 3950" o:spid="_x0000_s2349"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TvNcIA&#10;AADdAAAADwAAAGRycy9kb3ducmV2LnhtbERPS2rDMBDdF3IHMYXuGrlJKcaJYkJMoNBNm+QAgzSx&#10;HVsjIym2e/uqUOhuHu8723K2vRjJh9axgpdlBoJYO9NyreByPj7nIEJENtg7JgXfFKDcLR62WBg3&#10;8ReNp1iLFMKhQAVNjEMhZdANWQxLNxAn7uq8xZigr6XxOKVw28tVlr1Jiy2nhgYHOjSku9PdKtDm&#10;lvk8TJdOT2P18XmoapaVUk+P834DItIc/8V/7neT5q9f1/D7TTpB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O81wgAAAN0AAAAPAAAAAAAAAAAAAAAAAJgCAABkcnMvZG93&#10;bnJldi54bWxQSwUGAAAAAAQABAD1AAAAhwMAAAAA&#10;" fillcolor="#bbe0e3" strokeweight="0"/>
                    <v:oval id="Oval 3951" o:spid="_x0000_s2350"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fLMIA&#10;AADdAAAADwAAAGRycy9kb3ducmV2LnhtbERP24rCMBB9X/Afwgi+iKZe0WoUXVZwH1bw8gFDM7bF&#10;ZlKaVOvfG0HYtzmc6yzXjSnEnSqXW1Yw6EcgiBOrc04VXM673gyE88gaC8uk4EkO1qvW1xJjbR98&#10;pPvJpyKEsItRQeZ9GUvpkowMur4tiQN3tZVBH2CVSl3hI4SbQg6jaCoN5hwaMizpO6PkdqqNgvpP&#10;D+T1h34t58/u9nAo6vlkp1Sn3WwWIDw1/l/8ce91mD8aj+H9TTh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B18swgAAAN0AAAAPAAAAAAAAAAAAAAAAAJgCAABkcnMvZG93&#10;bnJldi54bWxQSwUGAAAAAAQABAD1AAAAhwMAAAAA&#10;" filled="f" strokeweight=".3pt">
                      <v:stroke endcap="round"/>
                    </v:oval>
                  </v:group>
                  <v:group id="Group 3952" o:spid="_x0000_s2351" style="position:absolute;left:3516;top:4321;width:282;height:304" coordorigin="3516,4321" coordsize="2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ISR8UAAADdAAAADwAAAGRycy9kb3ducmV2LnhtbERPTWvCQBC9F/wPyxS8&#10;NZtoUyTNKiJVPIRCVSi9DdkxCWZnQ3abxH/fLRR6m8f7nHwzmVYM1LvGsoIkikEQl1Y3XCm4nPdP&#10;KxDOI2tsLZOCOznYrGcPOWbajvxBw8lXIoSwy1BB7X2XSenKmgy6yHbEgbva3qAPsK+k7nEM4aaV&#10;izh+kQYbDg01drSrqbydvo2Cw4jjdpm8DcXturt/ndP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iEkfFAAAA3QAA&#10;AA8AAAAAAAAAAAAAAAAAqgIAAGRycy9kb3ducmV2LnhtbFBLBQYAAAAABAAEAPoAAACcAwAAAAA=&#10;">
                    <v:shape id="Freeform 3953" o:spid="_x0000_s2352"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BSN8QA&#10;AADdAAAADwAAAGRycy9kb3ducmV2LnhtbERPS2vCQBC+F/oflil4azZVkZC6SjGU5mi1l96G7ORB&#10;srNpdk2iv94tFHqbj+852/1sOjHS4BrLCl6iGARxYXXDlYKv8/tzAsJ5ZI2dZVJwJQf73ePDFlNt&#10;J/6k8eQrEULYpaig9r5PpXRFTQZdZHviwJV2MOgDHCqpB5xCuOnkMo430mDDoaHGng41Fe3pYhQc&#10;89W0vH7f2uQnK48fc9ZOOcVKLZ7mt1cQnmb/L/5z5zrMX6038PtNOEH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QUjfEAAAA3QAAAA8AAAAAAAAAAAAAAAAAmAIAAGRycy9k&#10;b3ducmV2LnhtbFBLBQYAAAAABAAEAPUAAACJAwAAAAA=&#10;" path="m65,l,304r282,l217,,65,xe" fillcolor="#bbe0e3" stroked="f">
                      <v:path arrowok="t" o:connecttype="custom" o:connectlocs="65,0;0,304;282,304;217,0;65,0" o:connectangles="0,0,0,0,0"/>
                    </v:shape>
                    <v:shape id="Freeform 3954" o:spid="_x0000_s2353"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6xpMIA&#10;AADdAAAADwAAAGRycy9kb3ducmV2LnhtbERPTYvCMBC9C/sfwizsTdN1tSvVKIsi6NFWhL0NzdgW&#10;m0lpoq3/3giCt3m8z1mselOLG7WusqzgexSBIM6trrhQcMy2wxkI55E11pZJwZ0crJYfgwUm2nZ8&#10;oFvqCxFC2CWooPS+SaR0eUkG3cg2xIE729agD7AtpG6xC+GmluMoiqXBikNDiQ2tS8ov6dUo8Nn/&#10;cROP61M1TS/cbWbpPu7uSn199n9zEJ56/xa/3Dsd5v9MfuH5TTh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DrGkwgAAAN0AAAAPAAAAAAAAAAAAAAAAAJgCAABkcnMvZG93&#10;bnJldi54bWxQSwUGAAAAAAQABAD1AAAAhwMAAAAA&#10;" path="m65,l,304r282,l217,,65,xe" filled="f" strokeweight=".3pt">
                      <v:stroke endcap="round"/>
                      <v:path arrowok="t" o:connecttype="custom" o:connectlocs="65,0;0,304;282,304;217,0;65,0" o:connectangles="0,0,0,0,0"/>
                    </v:shape>
                  </v:group>
                  <v:oval id="Oval 3955" o:spid="_x0000_s2354" style="position:absolute;left:3591;top:4272;width:138;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V3CMUA&#10;AADdAAAADwAAAGRycy9kb3ducmV2LnhtbESPT2vCQBDF7wW/wzIFb3VTLUGiqwSh4Emsf8DjkJ1m&#10;Q7OzIbuN8ds7h0JvM7w37/1mvR19qwbqYxPYwPssA0VcBdtwbeBy/nxbgooJ2WIbmAw8KMJ2M3lZ&#10;Y2HDnb9oOKVaSQjHAg24lLpC61g58hhnoSMW7Tv0HpOsfa1tj3cJ962eZ1muPTYsDQ472jmqfk6/&#10;3kC2ON5ieXD5/JqP57y8Ha7HgYyZvo7lClSiMf2b/673VvAXH4Ir38gIevM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XcIxQAAAN0AAAAPAAAAAAAAAAAAAAAAAJgCAABkcnMv&#10;ZG93bnJldi54bWxQSwUGAAAAAAQABAD1AAAAigMAAAAA&#10;" filled="f" strokecolor="white" strokeweight=".1pt">
                    <v:stroke endcap="round"/>
                  </v:oval>
                  <v:shape id="Picture 3956" o:spid="_x0000_s2355" type="#_x0000_t75" style="position:absolute;left:3591;top:4001;width:190;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NVNvEAAAA3QAAAA8AAABkcnMvZG93bnJldi54bWxET99rwjAQfhf8H8IJe5upc8jsmooMlMEE&#10;WRTEt7O5tcXmUppMu//eCAPf7uP7edmit424UOdrxwom4wQEceFMzaWC/W71/AbCB2SDjWNS8Ece&#10;FvlwkGFq3JW/6aJDKWII+xQVVCG0qZS+qMiiH7uWOHI/rrMYIuxKaTq8xnDbyJckmUmLNceGClv6&#10;qKg461+rYLM7Lg/yXPcT0mamt/O1Pn2tlXoa9ct3EIH68BD/uz9NnD99ncP9m3iCzG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LNVNvEAAAA3QAAAA8AAAAAAAAAAAAAAAAA&#10;nwIAAGRycy9kb3ducmV2LnhtbFBLBQYAAAAABAAEAPcAAACQAwAAAAA=&#10;">
                    <v:imagedata r:id="rId32" o:title=""/>
                  </v:shape>
                  <v:oval id="Oval 3957" o:spid="_x0000_s2356" style="position:absolute;left:3624;top:4031;width:72;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3ZccA&#10;AADdAAAADwAAAGRycy9kb3ducmV2LnhtbESPQW/CMAyF75P4D5GRuI2UTUyoIyDYNMGFwwpi281q&#10;TFvROF0ToPDr5wPSbrbe83ufp/PO1epMbag8GxgNE1DEubcVFwZ224/HCagQkS3WnsnAlQLMZ72H&#10;KabWX/iTzlkslIRwSNFAGWOTah3ykhyGoW+IRTv41mGUtS20bfEi4a7WT0nyoh1WLA0lNvRWUn7M&#10;Ts7AYb3377k/bW7LrPn+LdzXD2crYwb9bvEKKlIX/83367UV/Oex8Ms3MoK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Nt2XHAAAA3QAAAA8AAAAAAAAAAAAAAAAAmAIAAGRy&#10;cy9kb3ducmV2LnhtbFBLBQYAAAAABAAEAPUAAACMAwAAAAA=&#10;" filled="f" strokeweight=".1pt">
                    <v:stroke endcap="round"/>
                  </v:oval>
                  <v:shape id="Freeform 3958" o:spid="_x0000_s2357" style="position:absolute;left:3473;top:3973;width:374;height:16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OERcQA&#10;AADdAAAADwAAAGRycy9kb3ducmV2LnhtbERPTWvCQBC9F/wPywje6iaKWtOsIgVpoaek7cHbkJ1m&#10;g9nZmN3G9N93C4K3ebzPyfejbcVAvW8cK0jnCQjiyumGawWfH8fHJxA+IGtsHZOCX/Kw300ecsy0&#10;u3JBQxlqEUPYZ6jAhNBlUvrKkEU/dx1x5L5dbzFE2NdS93iN4baViyRZS4sNxwaDHb0Yqs7lj1Ww&#10;Ne8XVwx0GDavm0vZFt3q+HVSajYdD88gAo3hLr6533Scv1yl8P9NPEH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hEXEAAAA3QAAAA8AAAAAAAAAAAAAAAAAmAIAAGRycy9k&#10;b3ducmV2LnhtbFBLBQYAAAAABAAEAPUAAACJAwAAAAA=&#10;" path="m2025,569v-707,482,-707,1247,,1729c2025,2298,2025,2298,2025,2298t2507,c5239,1816,5239,1051,4532,569m1157,c,788,,2079,1157,2867v,,,,,m5368,2867c6525,2079,6525,788,5368,e" filled="f" strokeweight=".1pt">
                    <v:stroke endcap="round"/>
                    <v:path arrowok="t" o:connecttype="custom" o:connectlocs="116,33;116,132;116,132;260,132;260,33;66,0;66,165;66,165;308,165;308,0" o:connectangles="0,0,0,0,0,0,0,0,0,0"/>
                    <o:lock v:ext="edit" verticies="t"/>
                  </v:shape>
                  <v:line id="Line 3959" o:spid="_x0000_s2358" style="position:absolute;visibility:visible;mso-wrap-style:square" from="3661,4080" to="366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RvK8QAAADdAAAADwAAAGRycy9kb3ducmV2LnhtbERPS2sCMRC+C/0PYYTeNKutIqtRpLTg&#10;oUV8gd6GzewDN5N0k7rbf98UBG/z8T1nsepMLW7U+MqygtEwAUGcWV1xoeB4+BjMQPiArLG2TAp+&#10;ycNq+dRbYKptyzu67UMhYgj7FBWUIbhUSp+VZNAPrSOOXG4bgyHCppC6wTaGm1qOk2QqDVYcG0p0&#10;9FZSdt3/GAV5694P59H2m3V+Wm+2r+7rM1yUeu536zmIQF14iO/ujY7zXyZj+P8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FG8rxAAAAN0AAAAPAAAAAAAAAAAA&#10;AAAAAKECAABkcnMvZG93bnJldi54bWxQSwUGAAAAAAQABAD5AAAAkgMAAAAA&#10;" strokeweight=".6pt"/>
                  <v:group id="Group 3960" o:spid="_x0000_s2359" style="position:absolute;left:3581;top:4277;width:152;height:66" coordorigin="3581,4277" coordsize="15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965dcMAAADdAAAADwAAAGRycy9kb3ducmV2LnhtbERPTYvCMBC9L/gfwgje&#10;1rQWF6lGEVHxIAurgngbmrEtNpPSxLb+e7OwsLd5vM9ZrHpTiZYaV1pWEI8jEMSZ1SXnCi7n3ecM&#10;hPPIGivLpOBFDlbLwccCU207/qH25HMRQtilqKDwvk6ldFlBBt3Y1sSBu9vGoA+wyaVusAvhppKT&#10;KPqSBksODQXWtCkoe5yeRsG+w26dxNv2+LhvXrfz9P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3rl1wwAAAN0AAAAP&#10;AAAAAAAAAAAAAAAAAKoCAABkcnMvZG93bnJldi54bWxQSwUGAAAAAAQABAD6AAAAmgMAAAAA&#10;">
                    <v:oval id="Oval 3961" o:spid="_x0000_s2360"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ThnMEA&#10;AADdAAAADwAAAGRycy9kb3ducmV2LnhtbERP3WrCMBS+H/gO4QjezdS5iVSjiEUQdrOpD3BIjm21&#10;OSlJ1ta3N4PB7s7H93vW28E2oiMfascKZtMMBLF2puZSweV8eF2CCBHZYOOYFDwowHYzelljblzP&#10;39SdYilSCIccFVQxtrmUQVdkMUxdS5y4q/MWY4K+lMZjn8JtI9+ybCEt1pwaKmxpX5G+n36sAm1u&#10;mV+G/nLXfVd8fu2LkmWh1GQ87FYgIg3xX/znPpo0f/7xDr/fpB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04ZzBAAAA3QAAAA8AAAAAAAAAAAAAAAAAmAIAAGRycy9kb3du&#10;cmV2LnhtbFBLBQYAAAAABAAEAPUAAACGAwAAAAA=&#10;" fillcolor="#bbe0e3" strokeweight="0"/>
                    <v:oval id="Oval 3962" o:spid="_x0000_s2361"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sasQA&#10;AADdAAAADwAAAGRycy9kb3ducmV2LnhtbERPzWrCQBC+F3yHZYRexGxsidjUVWypoAcF0z7AkB2T&#10;YHY2ZDcmeXu3UOhtPr7fWW8HU4s7ta6yrGARxSCIc6srLhT8fO/nKxDOI2usLZOCkRxsN5OnNaba&#10;9nyhe+YLEULYpaig9L5JpXR5SQZdZBviwF1ta9AH2BZSt9iHcFPLlzheSoMVh4YSG/osKb9lnVHQ&#10;nfRCXr/oaLkaZx/nc929JXulnqfD7h2Ep8H/i//cBx3mvyYJ/H4TTp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bGrEAAAA3QAAAA8AAAAAAAAAAAAAAAAAmAIAAGRycy9k&#10;b3ducmV2LnhtbFBLBQYAAAAABAAEAPUAAACJAwAAAAA=&#10;" filled="f" strokeweight=".3pt">
                      <v:stroke endcap="round"/>
                    </v:oval>
                  </v:group>
                  <v:rect id="Rectangle 3963" o:spid="_x0000_s2362" style="position:absolute;left:3521;top:4612;width:22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5MMA&#10;AADdAAAADwAAAGRycy9kb3ducmV2LnhtbERPTWvCQBC9F/wPywje6saIMURXsQVRxFK0Lb0O2TEJ&#10;ZmdDdtX4712h0Ns83ufMl52pxZVaV1lWMBpGIIhzqysuFHx/rV9TEM4ja6wtk4I7OVguei9zzLS9&#10;8YGuR1+IEMIuQwWl900mpctLMuiGtiEO3Mm2Bn2AbSF1i7cQbmoZR1EiDVYcGkps6L2k/Hy8GAV7&#10;mSbnvf6IN7txPP3Bz1/55lipQb9bzUB46vy/+M+91WH+eJLA85tw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d+5MMAAADdAAAADwAAAAAAAAAAAAAAAACYAgAAZHJzL2Rv&#10;d25yZXYueG1sUEsFBgAAAAAEAAQA9QAAAIgDAAAAAA==&#10;" fillcolor="#bbe0e3" stroked="f"/>
                  <v:rect id="Rectangle 3964" o:spid="_x0000_s2363" style="position:absolute;left:3561;top:4614;width:231;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vbf8QA&#10;AADdAAAADwAAAGRycy9kb3ducmV2LnhtbERP22rCQBB9F/yHZYS+6aYJVUldRQulpSjFG30dstMk&#10;JDsbstsk/Xu3IPRtDuc6q81gatFR60rLCh5nEQjizOqScwWX8+t0CcJ5ZI21ZVLwSw426/Foham2&#10;PR+pO/lchBB2KSoovG9SKV1WkEE3sw1x4L5ta9AH2OZSt9iHcFPLOIrm0mDJoaHAhl4KyqrTj1Gw&#10;l8t5tdeH+O0jiRdX/PySO8dKPUyG7TMIT4P/F9/d7zrMT54W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r23/EAAAA3QAAAA8AAAAAAAAAAAAAAAAAmAIAAGRycy9k&#10;b3ducmV2LnhtbFBLBQYAAAAABAAEAPUAAACJAwAAAAA=&#10;" fillcolor="#bbe0e3" stroked="f"/>
                  <v:group id="Group 3965" o:spid="_x0000_s2364" style="position:absolute;left:3516;top:4568;width:282;height:108" coordorigin="3516,4568" coordsize="282,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orBMcAAADdAAAADwAAAGRycy9kb3ducmV2LnhtbESPT2vCQBDF70K/wzJC&#10;b7pJRSnRjYi0pQcpqIXS25Cd/MHsbMhuk/jtO4dCbzO8N+/9ZrefXKsG6kPj2UC6TEARF942XBn4&#10;vL4unkGFiGyx9UwG7hRgnz/MdphZP/KZhkuslIRwyNBAHWOXaR2KmhyGpe+IRSt97zDK2lfa9jhK&#10;uGv1U5JstMOGpaHGjo41FbfLjzPwNuJ4WKUvw+lWHu/f1/XH1yklYx7n02ELKtIU/81/1+9W8Fd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orBMcAAADd&#10;AAAADwAAAAAAAAAAAAAAAACqAgAAZHJzL2Rvd25yZXYueG1sUEsFBgAAAAAEAAQA+gAAAJ4DAAAA&#10;AA==&#10;">
                    <v:oval id="Oval 3966" o:spid="_x0000_s2365"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VOAsEA&#10;AADdAAAADwAAAGRycy9kb3ducmV2LnhtbERP3WrCMBS+H/gO4QjezdTJhlajiEUQdrOpD3BIjm21&#10;OSlJ1ta3N4PB7s7H93vW28E2oiMfascKZtMMBLF2puZSweV8eF2ACBHZYOOYFDwowHYzelljblzP&#10;39SdYilSCIccFVQxtrmUQVdkMUxdS5y4q/MWY4K+lMZjn8JtI9+y7ENarDk1VNjSviJ9P/1YBdrc&#10;Mr8I/eWu+674/NoXJctCqcl42K1ARBriv/jPfTRp/vx9Cb/fpB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1TgLBAAAA3QAAAA8AAAAAAAAAAAAAAAAAmAIAAGRycy9kb3du&#10;cmV2LnhtbFBLBQYAAAAABAAEAPUAAACGAwAAAAA=&#10;" fillcolor="#bbe0e3" strokeweight="0"/>
                    <v:oval id="Oval 3967" o:spid="_x0000_s2366" style="position:absolute;left:3516;top:4568;width:282;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FT8YA&#10;AADdAAAADwAAAGRycy9kb3ducmV2LnhtbESP3WrCQBCF7wu+wzJCb4purFQ0uoqKQnuh4M8DDNkx&#10;CWZnQ3aj8e07F4XezXDOnPPNYtW5Sj2oCaVnA6NhAoo487bk3MD1sh9MQYWIbLHyTAZeFGC17L0t&#10;MLX+ySd6nGOuJIRDigaKGOtU65AV5DAMfU0s2s03DqOsTa5tg08Jd5X+TJKJdliyNBRY07ag7H5u&#10;nYH2YEf6tqMfz+XrY3M8Vu3sa2/Me79bz0FF6uK/+e/62wr+eCL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kFT8YAAADdAAAADwAAAAAAAAAAAAAAAACYAgAAZHJz&#10;L2Rvd25yZXYueG1sUEsFBgAAAAAEAAQA9QAAAIsDAAAAAA==&#10;" filled="f" strokeweight=".3pt">
                      <v:stroke endcap="round"/>
                    </v:oval>
                  </v:group>
                  <v:group id="Group 3968" o:spid="_x0000_s2367" style="position:absolute;left:3516;top:4321;width:282;height:304" coordorigin="3516,4321" coordsize="28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xIJMIAAADdAAAADwAAAGRycy9kb3ducmV2LnhtbERPTYvCMBC9L/gfwgje&#10;1rTKilSjiKh4EGFVEG9DM7bFZlKa2NZ/bxaEvc3jfc582ZlSNFS7wrKCeBiBIE6tLjhTcDlvv6cg&#10;nEfWWFomBS9ysFz0vuaYaNvyLzUnn4kQwi5BBbn3VSKlS3My6Ia2Ig7c3dYGfYB1JnWNbQg3pRxF&#10;0UQaLDg05FjROqf0cXoaBbsW29U43jSHx339up1/jtdDTEoN+t1qBsJT5//FH/deh/njSQ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YsSCTCAAAA3QAAAA8A&#10;AAAAAAAAAAAAAAAAqgIAAGRycy9kb3ducmV2LnhtbFBLBQYAAAAABAAEAPoAAACZAwAAAAA=&#10;">
                    <v:shape id="Freeform 3969" o:spid="_x0000_s2368"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4IVMMA&#10;AADdAAAADwAAAGRycy9kb3ducmV2LnhtbERPS0vDQBC+F/wPywjemo0plBC7LWIRc4y1l96G7DQJ&#10;yc7G7JqHv94tFLzNx/ec3WE2nRhpcI1lBc9RDIK4tLrhSsH5632dgnAeWWNnmRQs5OCwf1jtMNN2&#10;4k8aT74SIYRdhgpq7/tMSlfWZNBFticO3NUOBn2AQyX1gFMIN51M4ngrDTYcGmrs6a2msj39GAVF&#10;vpmS5fLbpt/Ha/ExH9spp1ipp8f59QWEp9n/i+/uXIf5m20Ct2/C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4IVMMAAADdAAAADwAAAAAAAAAAAAAAAACYAgAAZHJzL2Rv&#10;d25yZXYueG1sUEsFBgAAAAAEAAQA9QAAAIgDAAAAAA==&#10;" path="m65,l,304r282,l217,,65,xe" fillcolor="#bbe0e3" stroked="f">
                      <v:path arrowok="t" o:connecttype="custom" o:connectlocs="65,0;0,304;282,304;217,0;65,0" o:connectangles="0,0,0,0,0"/>
                    </v:shape>
                    <v:shape id="Freeform 3970" o:spid="_x0000_s2369" style="position:absolute;left:3516;top:4321;width:282;height:304;visibility:visible;mso-wrap-style:square;v-text-anchor:top" coordsize="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Drx8IA&#10;AADdAAAADwAAAGRycy9kb3ducmV2LnhtbERPTWuDQBC9F/Iflgn0VtcmVMRmlZJQaI9VCeQ2uFOV&#10;uLPibqL++26h0Ns83uccisUM4k6T6y0reI5iEMSN1T23Curq/SkF4TyyxsEyKVjJQZFvHg6YaTvz&#10;F91L34oQwi5DBZ33Yyalazoy6CI7Egfu204GfYBTK/WEcwg3g9zFcSIN9hwaOhzp2FFzLW9Gga8u&#10;9SnZDef+pbzyfErLz2RelXrcLm+vIDwt/l/85/7QYf4+2cPvN+EEm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gOvHwgAAAN0AAAAPAAAAAAAAAAAAAAAAAJgCAABkcnMvZG93&#10;bnJldi54bWxQSwUGAAAAAAQABAD1AAAAhwMAAAAA&#10;" path="m65,l,304r282,l217,,65,xe" filled="f" strokeweight=".3pt">
                      <v:stroke endcap="round"/>
                      <v:path arrowok="t" o:connecttype="custom" o:connectlocs="65,0;0,304;282,304;217,0;65,0" o:connectangles="0,0,0,0,0"/>
                    </v:shape>
                  </v:group>
                  <v:oval id="Oval 3971" o:spid="_x0000_s2370" style="position:absolute;left:3591;top:4272;width:138;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hbcIA&#10;AADdAAAADwAAAGRycy9kb3ducmV2LnhtbERPTYvCMBC9L/gfwgje1lRdwtI1SllY8CSuruBxaGab&#10;YjMpTaz13xtB8DaP9znL9eAa0VMXas8aZtMMBHHpTc2Vhr/Dz/sniBCRDTaeScONAqxXo7cl5sZf&#10;+Zf6faxECuGQowYbY5tLGUpLDsPUt8SJ+/edw5hgV0nT4TWFu0bOs0xJhzWnBostfVsqz/uL05At&#10;dqdQbK2aH9VwUMVpe9z1pPVkPBRfICIN8SV+ujcmzV+oD3h8k0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7SFtwgAAAN0AAAAPAAAAAAAAAAAAAAAAAJgCAABkcnMvZG93&#10;bnJldi54bWxQSwUGAAAAAAQABAD1AAAAhwMAAAAA&#10;" filled="f" strokecolor="white" strokeweight=".1pt">
                    <v:stroke endcap="round"/>
                  </v:oval>
                  <v:shape id="Picture 3972" o:spid="_x0000_s2371" type="#_x0000_t75" style="position:absolute;left:3591;top:4001;width:190;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1Ar7DAAAA3QAAAA8AAABkcnMvZG93bnJldi54bWxET99rwjAQfh/4P4QTfNNUh8VVo4gwGUwY&#10;RmHs7dacbbG5lCZq/e/NQNjbfXw/b7HqbC2u1PrKsYLxKAFBnDtTcaHgeHgfzkD4gGywdkwK7uRh&#10;tey9LDAz7sZ7uupQiBjCPkMFZQhNJqXPS7LoR64hjtzJtRZDhG0hTYu3GG5rOUmSVFqsODaU2NCm&#10;pPysL1bB7vCz/pbnqhuTNqn+etvq38+tUoN+t56DCNSFf/HT/WHi/Nd0Cn/fxBPk8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DUCvsMAAADdAAAADwAAAAAAAAAAAAAAAACf&#10;AgAAZHJzL2Rvd25yZXYueG1sUEsFBgAAAAAEAAQA9wAAAI8DAAAAAA==&#10;">
                    <v:imagedata r:id="rId32" o:title=""/>
                  </v:shape>
                  <v:oval id="Oval 3973" o:spid="_x0000_s2372" style="position:absolute;left:3624;top:4031;width:72;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AN8QA&#10;AADdAAAADwAAAGRycy9kb3ducmV2LnhtbERPS2vCQBC+F/wPywje6kaFUKKr+ED00oOp+LgN2TEJ&#10;ZmdjdtXUX98tFHqbj+85k1lrKvGgxpWWFQz6EQjizOqScwX7r/X7BwjnkTVWlknBNzmYTTtvE0y0&#10;ffKOHqnPRQhhl6CCwvs6kdJlBRl0fVsTB+5iG4M+wCaXusFnCDeVHEZRLA2WHBoKrGlZUHZN70bB&#10;ZXuwq8zeP1+LtD7dcnM8c7pRqtdt52MQnlr/L/5zb3WYP4pj+P0mnCC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EQDfEAAAA3QAAAA8AAAAAAAAAAAAAAAAAmAIAAGRycy9k&#10;b3ducmV2LnhtbFBLBQYAAAAABAAEAPUAAACJAwAAAAA=&#10;" filled="f" strokeweight=".1pt">
                    <v:stroke endcap="round"/>
                  </v:oval>
                  <v:shape id="Freeform 3974" o:spid="_x0000_s2373" style="position:absolute;left:3473;top:3973;width:374;height:16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zF8MA&#10;AADdAAAADwAAAGRycy9kb3ducmV2LnhtbERPTWvCQBC9F/oflhF6qxtbamx0FRHEgqek7cHbkJ1m&#10;g9nZmF1j/PeuIPQ2j/c5i9VgG9FT52vHCibjBARx6XTNlYKf7+3rDIQPyBobx6TgSh5Wy+enBWba&#10;XTinvgiViCHsM1RgQmgzKX1pyKIfu5Y4cn+usxgi7CqpO7zEcNvItySZSos1xwaDLW0MlcfibBV8&#10;mv3J5T2t+3SXnoombz+2vwelXkbDeg4i0BD+xQ/3l47z36c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pzF8MAAADdAAAADwAAAAAAAAAAAAAAAACYAgAAZHJzL2Rv&#10;d25yZXYueG1sUEsFBgAAAAAEAAQA9QAAAIgDAAAAAA==&#10;" path="m2025,569v-707,482,-707,1247,,1729c2025,2298,2025,2298,2025,2298t2507,c5239,1816,5239,1051,4532,569m1157,c,788,,2079,1157,2867v,,,,,m5368,2867c6525,2079,6525,788,5368,e" filled="f" strokeweight=".1pt">
                    <v:stroke endcap="round"/>
                    <v:path arrowok="t" o:connecttype="custom" o:connectlocs="116,33;116,132;116,132;260,132;260,33;66,0;66,165;66,165;308,165;308,0" o:connectangles="0,0,0,0,0,0,0,0,0,0"/>
                    <o:lock v:ext="edit" verticies="t"/>
                  </v:shape>
                  <v:line id="Line 3975" o:spid="_x0000_s2374" style="position:absolute;visibility:visible;mso-wrap-style:square" from="3661,4080" to="366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CSfMcAAADdAAAADwAAAGRycy9kb3ducmV2LnhtbESPT0vDQBDF74LfYRnBm920SpHYbSlS&#10;IQel2CjobchO/mB2ds2uSfz2zkHobYb35r3fbHaz69VIQ+w8G1guMlDElbcdNwbeyqebe1AxIVvs&#10;PZOBX4qw215ebDC3fuJXGk+pURLCMUcDbUoh1zpWLTmMCx+IRav94DDJOjTaDjhJuOv1KsvW2mHH&#10;0tBioMeWqq/TjzNQT+FQfiyP32zr931xvAsvz+nTmOuref8AKtGczub/68IK/u1acOUbGUF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J8xwAAAN0AAAAPAAAAAAAA&#10;AAAAAAAAAKECAABkcnMvZG93bnJldi54bWxQSwUGAAAAAAQABAD5AAAAlQMAAAAA&#10;" strokeweight=".6pt"/>
                  <v:group id="Group 3976" o:spid="_x0000_s2375" style="position:absolute;left:3581;top:4277;width:152;height:66" coordorigin="3581,4277" coordsize="15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EIsUAAADdAAAADwAAAGRycy9kb3ducmV2LnhtbERPTWvCQBC9F/wPyxS8&#10;NZsoDTXNKiJVPIRCVSi9DdkxCWZnQ3abxH/fLRR6m8f7nHwzmVYM1LvGsoIkikEQl1Y3XCm4nPdP&#10;LyCcR9bYWiYFd3KwWc8ecsy0HfmDhpOvRAhhl6GC2vsuk9KVNRl0ke2IA3e1vUEfYF9J3eMYwk0r&#10;F3GcSoMNh4YaO9rVVN5O30bBYcRxu0zehuJ23d2/zs/vn0VCSs0fp+0rCE+T/xf/uY86zF+m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aRCLFAAAA3QAA&#10;AA8AAAAAAAAAAAAAAAAAqgIAAGRycy9kb3ducmV2LnhtbFBLBQYAAAAABAAEAPoAAACcAwAAAAA=&#10;">
                    <v:oval id="Oval 3977" o:spid="_x0000_s2376"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q7/8QA&#10;AADdAAAADwAAAGRycy9kb3ducmV2LnhtbESPQWvDMAyF74P9B6PBbquzDdqS1i2lYTDYpWv7A4St&#10;JmljOdhekv376VDYTeI9vfdpvZ18pwaKqQ1s4HVWgCK2wbVcGzifPl6WoFJGdtgFJgO/lGC7eXxY&#10;Y+nCyN80HHOtJIRTiQaanPtS62Qb8phmoScW7RKixyxrrLWLOEq47/RbUcy1x5alocGe9g3Z2/HH&#10;G7DuWsRlGs83Ow7V12Ff1awrY56fpt0KVKYp/5vv159O8N8Xwi/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u//EAAAA3QAAAA8AAAAAAAAAAAAAAAAAmAIAAGRycy9k&#10;b3ducmV2LnhtbFBLBQYAAAAABAAEAPUAAACJAwAAAAA=&#10;" fillcolor="#bbe0e3" strokeweight="0"/>
                    <v:oval id="Oval 3978" o:spid="_x0000_s2377" style="position:absolute;left:3581;top:4277;width:152;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w2CcIA&#10;AADdAAAADwAAAGRycy9kb3ducmV2LnhtbERPzYrCMBC+C75DmIW9iKZ10dVqFF1W0IPCqg8wNGNb&#10;tpmUJtX69kYQvM3H9zvzZWtKcaXaFZYVxIMIBHFqdcGZgvNp05+AcB5ZY2mZFNzJwXLR7cwx0fbG&#10;f3Q9+kyEEHYJKsi9rxIpXZqTQTewFXHgLrY26AOsM6lrvIVwU8phFI2lwYJDQ44V/eSU/h8bo6DZ&#10;61hefmlnubj31odD2UxHG6U+P9rVDISn1r/FL/dWh/lf3zE8vw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HDYJwgAAAN0AAAAPAAAAAAAAAAAAAAAAAJgCAABkcnMvZG93&#10;bnJldi54bWxQSwUGAAAAAAQABAD1AAAAhwMAAAAA&#10;" filled="f" strokeweight=".3pt">
                      <v:stroke endcap="round"/>
                    </v:oval>
                  </v:group>
                  <v:rect id="Rectangle 3979" o:spid="_x0000_s2378" style="position:absolute;left:3521;top:4612;width:22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kkh8QA&#10;AADdAAAADwAAAGRycy9kb3ducmV2LnhtbERP22rCQBB9F/yHZYS+1U0jJCG6SlsQS0kp9UJfh+w0&#10;CWZnQ3Zr4t+7hYJvczjXWW1G04oL9a6xrOBpHoEgLq1uuFJwPGwfMxDOI2tsLZOCKznYrKeTFeba&#10;DvxFl72vRAhhl6OC2vsul9KVNRl0c9sRB+7H9gZ9gH0ldY9DCDetjKMokQYbDg01dvRaU3ne/xoF&#10;hcySc6E/4t37Ik5P+PktXxwr9TAbn5cgPI3+Lv53v+kwf5HG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pJIfEAAAA3QAAAA8AAAAAAAAAAAAAAAAAmAIAAGRycy9k&#10;b3ducmV2LnhtbFBLBQYAAAAABAAEAPUAAACJAwAAAAA=&#10;" fillcolor="#bbe0e3" stroked="f"/>
                  <v:rect id="Rectangle 3980" o:spid="_x0000_s2379" style="position:absolute;left:3561;top:4614;width:231;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BHMIA&#10;AADdAAAADwAAAGRycy9kb3ducmV2LnhtbERP24rCMBB9F/yHMIJva7otqHSNsgqiiCJeFl+HZmyL&#10;zaQ0Ubt/vxEWfJvDuc5k1ppKPKhxpWUFn4MIBHFmdcm5gvNp+TEG4TyyxsoyKfglB7NptzPBVNsn&#10;H+hx9LkIIexSVFB4X6dSuqwgg25ga+LAXW1j0AfY5FI3+AzhppJxFA2lwZJDQ4E1LQrKbse7UbCV&#10;4+Ftq3fxapPEox/cX+TcsVL9Xvv9BcJT69/if/dah/nJKIHXN+EEO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YEcwgAAAN0AAAAPAAAAAAAAAAAAAAAAAJgCAABkcnMvZG93&#10;bnJldi54bWxQSwUGAAAAAAQABAD1AAAAhwMAAAAA&#10;" fillcolor="#bbe0e3" stroked="f"/>
                </v:group>
                <v:group id="Group 3981" o:spid="_x0000_s2380" style="position:absolute;left:5905;top:10668;width:19310;height:4349" coordorigin="930,1679"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oval id="Oval 3982" o:spid="_x0000_s2381" style="position:absolute;left:930;top:167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3cMA&#10;AADdAAAADwAAAGRycy9kb3ducmV2LnhtbERPTWvCQBC9C/0PyxR6000tVhuzEVFaezXx0OOQHZPQ&#10;7GzIrnHtr+8WCt7m8T4n2wTTiZEG11pW8DxLQBBXVrdcKziV79MVCOeRNXaWScGNHGzyh0mGqbZX&#10;PtJY+FrEEHYpKmi871MpXdWQQTezPXHkznYw6CMcaqkHvMZw08l5krxKgy3HhgZ72jVUfRcXo6Da&#10;d2EZvsrD289tXHwcsMTiuFfq6TFs1yA8BX8X/7s/dZz/slzA3zfxB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K3cMAAADdAAAADwAAAAAAAAAAAAAAAACYAgAAZHJzL2Rv&#10;d25yZXYueG1sUEsFBgAAAAAEAAQA9QAAAIgDAAAAAA==&#10;" fillcolor="#ccecff" strokeweight="0"/>
                  <v:oval id="Oval 3983" o:spid="_x0000_s2382" style="position:absolute;left:930;top:167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3W6sUA&#10;AADdAAAADwAAAGRycy9kb3ducmV2LnhtbERPS2vCQBC+F/oflhF6Mxsr2BLdBFuReumhqfi4Ddkx&#10;CWZnY3bVtL++Kwi9zcf3nFnWm0ZcqHO1ZQWjKAZBXFhdc6lg/b0cvoJwHlljY5kU/JCDLH18mGGi&#10;7ZW/6JL7UoQQdgkqqLxvEyldUZFBF9mWOHAH2xn0AXal1B1eQ7hp5HMcT6TBmkNDhS29V1Qc87NR&#10;cFht7KKw58/ft7zdnUqz3XP+odTToJ9PQXjq/b/47l7pMH/8MoHbN+EE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dbqxQAAAN0AAAAPAAAAAAAAAAAAAAAAAJgCAABkcnMv&#10;ZG93bnJldi54bWxQSwUGAAAAAAQABAD1AAAAigMAAAAA&#10;" filled="f" strokeweight=".1pt">
                    <v:stroke endcap="round"/>
                  </v:oval>
                </v:group>
                <v:group id="Group 3984" o:spid="_x0000_s2383" style="position:absolute;left:18313;top:8223;width:19310;height:4350" coordorigin="2884,1294"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1DjFsUAAADdAAAADwAAAGRycy9kb3ducmV2LnhtbERPTWvCQBC9F/wPyxS8&#10;NZsobS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Q4xbFAAAA3QAA&#10;AA8AAAAAAAAAAAAAAAAAqgIAAGRycy9kb3ducmV2LnhtbFBLBQYAAAAABAAEAPoAAACcAwAAAAA=&#10;">
                  <v:oval id="Oval 3985" o:spid="_x0000_s2384" style="position:absolute;left:2884;top:1294;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4lQ8UA&#10;AADdAAAADwAAAGRycy9kb3ducmV2LnhtbESPQW/CMAyF75P2HyJP4jbSMQFbR0ATiMGVlsOOVuO1&#10;1RqnarIS9uvxYdJutt7ze59Xm+Q6NdIQWs8GnqYZKOLK25ZrA+dy//gCKkRki51nMnClAJv1/d0K&#10;c+svfKKxiLWSEA45Gmhi7HOtQ9WQwzD1PbFoX35wGGUdam0HvEi46/QsyxbaYcvS0GBP24aq7+LH&#10;Gah2XVqmz/Lw+nsd5x8HLLE47YyZPKT3N1CRUvw3/10freA/LwVXvpER9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iVDxQAAAN0AAAAPAAAAAAAAAAAAAAAAAJgCAABkcnMv&#10;ZG93bnJldi54bWxQSwUGAAAAAAQABAD1AAAAigMAAAAA&#10;" fillcolor="#ccecff" strokeweight="0"/>
                  <v:oval id="Oval 3986" o:spid="_x0000_s2385" style="position:absolute;left:2884;top:1294;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JCmMQA&#10;AADdAAAADwAAAGRycy9kb3ducmV2LnhtbERPS2vCQBC+C/0PywjedKNCrdFV1CJ66cEoPm5DdkxC&#10;s7NpdtW0v75bKHibj+8503ljSnGn2hWWFfR7EQji1OqCMwWH/br7BsJ5ZI2lZVLwTQ7ms5fWFGNt&#10;H7yje+IzEULYxagg976KpXRpTgZdz1bEgbva2qAPsM6krvERwk0pB1H0Kg0WHBpyrGiVU/qZ3IyC&#10;6/Zo31N7+/hZJtX5KzOnCycbpTrtZjEB4anxT/G/e6vD/OFoDH/fhB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QpjEAAAA3QAAAA8AAAAAAAAAAAAAAAAAmAIAAGRycy9k&#10;b3ducmV2LnhtbFBLBQYAAAAABAAEAPUAAACJAwAAAAA=&#10;" filled="f" strokeweight=".1pt">
                    <v:stroke endcap="round"/>
                  </v:oval>
                </v:group>
                <v:group id="Group 3987" o:spid="_x0000_s2386" style="position:absolute;left:17227;top:12192;width:19310;height:4349" coordorigin="2713,1919"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bAtFxgAAAN0A&#10;AAAPAAAAAAAAAAAAAAAAAKoCAABkcnMvZG93bnJldi54bWxQSwUGAAAAAAQABAD6AAAAnQMAAAAA&#10;">
                  <v:oval id="Oval 3988" o:spid="_x0000_s2387" style="position:absolute;left:2713;top:191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cIA&#10;AADdAAAADwAAAGRycy9kb3ducmV2LnhtbERPTWvCQBC9C/0PywjedGOL1UZXKRW1VxMPPQ7ZMQlm&#10;Z0N2G1d/vVsoeJvH+5zVJphG9NS52rKC6SQBQVxYXXOp4JTvxgsQziNrbCyTghs52KxfBitMtb3y&#10;kfrMlyKGsEtRQeV9m0rpiooMuoltiSN3tp1BH2FXSt3hNYabRr4mybs0WHNsqLClr4qKS/ZrFBTb&#10;JszDT374uN/62f6AOWbHrVKjYfhcgvAU/FP87/7Wcf7bYgp/38QT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cfz5wgAAAN0AAAAPAAAAAAAAAAAAAAAAAJgCAABkcnMvZG93&#10;bnJldi54bWxQSwUGAAAAAAQABAD1AAAAhwMAAAAA&#10;" fillcolor="#ccecff" strokeweight="0"/>
                  <v:oval id="Oval 3989" o:spid="_x0000_s2388" style="position:absolute;left:2713;top:1919;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OgzsUA&#10;AADdAAAADwAAAGRycy9kb3ducmV2LnhtbERPTWvCQBC9C/0PyxR6001TKBJdpbaU5tKDUVp7G7Jj&#10;EszOptk1if56VxC8zeN9znw5mFp01LrKsoLnSQSCOLe64kLBdvM5noJwHlljbZkUnMjBcvEwmmOi&#10;bc9r6jJfiBDCLkEFpfdNIqXLSzLoJrYhDtzetgZ9gG0hdYt9CDe1jKPoVRqsODSU2NB7SfkhOxoF&#10;+/THfuT2+H1eZc3uvzC/f5x9KfX0OLzNQHga/F18c6c6zH+ZxnD9JpwgF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6DOxQAAAN0AAAAPAAAAAAAAAAAAAAAAAJgCAABkcnMv&#10;ZG93bnJldi54bWxQSwUGAAAAAAQABAD1AAAAigMAAAAA&#10;" filled="f" strokeweight=".1pt">
                    <v:stroke endcap="round"/>
                  </v:oval>
                </v:group>
                <v:group id="Group 3990" o:spid="_x0000_s2389" style="position:absolute;left:31762;top:10598;width:19311;height:4349" coordorigin="5002,1668" coordsize="3041,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6VMsMAAADdAAAADwAAAGRycy9kb3ducmV2LnhtbERPTYvCMBC9L/gfwgh7&#10;W9NadpFqFBGVPYiwKoi3oRnbYjMpTWzrv98Igrd5vM+ZLXpTiZYaV1pWEI8iEMSZ1SXnCk7HzdcE&#10;hPPIGivLpOBBDhbzwccMU207/qP24HMRQtilqKDwvk6ldFlBBt3I1sSBu9rGoA+wyaVusAvhppLj&#10;KPqRBksODQXWtCooux3uRsG2w26ZxOt2d7uuHpfj9/68i0mpz2G/nILw1Pu3+OX+1WF+Mkng+U04&#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vpUywwAAAN0AAAAP&#10;AAAAAAAAAAAAAAAAAKoCAABkcnMvZG93bnJldi54bWxQSwUGAAAAAAQABAD6AAAAmgMAAAAA&#10;">
                  <v:oval id="Oval 3991" o:spid="_x0000_s2390" style="position:absolute;left:5002;top:1668;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ZfYcMA&#10;AADdAAAADwAAAGRycy9kb3ducmV2LnhtbERPyW7CMBC9V+IfrEHiVhygCwQMqkAUriQcOI7iIYmI&#10;x1HsBtOvrytV6m2e3jqrTTCN6KlztWUFk3ECgriwuuZSwTnfP89BOI+ssbFMCh7kYLMePK0w1fbO&#10;J+ozX4oYwi5FBZX3bSqlKyoy6Ma2JY7c1XYGfYRdKXWH9xhuGjlNkjdpsObYUGFL24qKW/ZlFBS7&#10;JryHS35YfD/6188D5piddkqNhuFjCcJT8P/iP/dRx/mz+Qv8fhN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ZfYcMAAADdAAAADwAAAAAAAAAAAAAAAACYAgAAZHJzL2Rv&#10;d25yZXYueG1sUEsFBgAAAAAEAAQA9QAAAIgDAAAAAA==&#10;" fillcolor="#ccecff" strokeweight="0"/>
                  <v:oval id="Oval 3992" o:spid="_x0000_s2391" style="position:absolute;left:5002;top:1668;width:3041;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4usUA&#10;AADdAAAADwAAAGRycy9kb3ducmV2LnhtbERPS2vCQBC+F/oflhF6azZWWiS6CbZF6qUHo/i4Ddkx&#10;CWZn0+yqaX+9KxS8zcf3nGnWm0acqXO1ZQXDKAZBXFhdc6lgvZo/j0E4j6yxsUwKfslBlj4+TDHR&#10;9sJLOue+FCGEXYIKKu/bREpXVGTQRbYlDtzBdgZ9gF0pdYeXEG4a+RLHb9JgzaGhwpY+KiqO+cko&#10;OCw29rOwp++/97zd/ZRmu+f8S6mnQT+bgPDU+7v4373QYf5o/Aq3b8IJMr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ji6xQAAAN0AAAAPAAAAAAAAAAAAAAAAAJgCAABkcnMv&#10;ZG93bnJldi54bWxQSwUGAAAAAAQABAD1AAAAigMAAAAA&#10;" filled="f" strokeweight=".1pt">
                    <v:stroke endcap="round"/>
                  </v:oval>
                </v:group>
                <v:shape id="Freeform 3993" o:spid="_x0000_s2392" style="position:absolute;left:12915;top:9169;width:1048;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bgcUA&#10;AADdAAAADwAAAGRycy9kb3ducmV2LnhtbESPQWvDMAyF74P9B6NBb6vTlYWS1SmlUNgpY22gPWqx&#10;moTEcrDdJPv382Cwm8R7et/TdjebXozkfGtZwWqZgCCurG65VlCej88bED4ga+wtk4Jv8rDLHx+2&#10;mGk78SeNp1CLGMI+QwVNCEMmpa8aMuiXdiCO2s06gyGurpba4RTDTS9fkiSVBluOhAYHOjRUdae7&#10;iZC0uHzdb6/lx2zO6XgtuCPDSi2e5v0biEBz+Df/Xb/rWH+9SeH3mziC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9BuBxQAAAN0AAAAPAAAAAAAAAAAAAAAAAJgCAABkcnMv&#10;ZG93bnJldi54bWxQSwUGAAAAAAQABAD1AAAAigMAAAAA&#10;" path="m39,525r,l36,523r-1,l35,526r,2l37,531r,1l38,533r1,l43,539r4,3l51,546r8,6l82,566r9,7l92,575r1,1l95,577r9,10l153,546,138,333r-7,-98l129,186r-2,-49l127,110r5,-6l138,99r9,-11l147,103r-1,8l145,116r,5l147,126r,2l150,130r1,1l153,131r4,l160,131r1,l161,130r1,-13l163,103r,-26l163,50r,-12l164,24r1,-6l165,11r,-5l163,3,160,2,157,r-3,1l153,1r-3,2l148,6r-1,4l147,17r,6l147,25r1,1l148,51r-1,26l127,78r2,-21l130,50r,-7l129,39r-2,-3l125,34r-5,-2l119,34r-2,l115,35r-2,4l111,43r,7l111,56r,2l114,59r,19l66,81r-24,l17,81,18,59,20,35r,-5l20,22r,-4l18,15,16,13,11,12r-1,l7,12,5,15,4,17,2,21,1,29r1,6l2,36r2,2l4,57r,19l2,115,,123r,5l,133r1,5l2,139r2,2l6,143r2,l11,143r3,l16,143r,-1l17,129r,-13l17,91r7,2l32,95r7,2l46,99r10,3l53,128r-2,24l49,202,45,303,41,409r-3,53l36,489r-3,27l34,518r2,3l38,522r1,l40,521r-1,4xe" stroked="f">
                  <v:path arrowok="t" o:connecttype="custom" o:connectlocs="22860,332105;22225,334010;23495,337820;27305,342265;37465,350520;57785,363855;60325,366395;87630,211455;80645,86995;87630,62865;92710,70485;93345,80010;95885,83185;101600,83185;102870,74295;103505,31750;104775,11430;103505,1905;97790,635;93980,3810;93345,14605;93980,32385;81915,36195;81915,24765;76200,20320;73025,22225;70485,31750;72390,37465;26670,51435;12700,22225;12700,11430;6985,7620;3175,9525;635,18415;2540,24130;1270,73025;0,84455;2540,89535;6985,90805;10160,90170;10795,57785;24765,61595;33655,81280;28575,192405;22860,310515;22860,330835;25400,330835" o:connectangles="0,0,0,0,0,0,0,0,0,0,0,0,0,0,0,0,0,0,0,0,0,0,0,0,0,0,0,0,0,0,0,0,0,0,0,0,0,0,0,0,0,0,0,0,0,0,0"/>
                </v:shape>
                <v:shape id="Freeform 3994" o:spid="_x0000_s2393" style="position:absolute;left:13227;top:9734;width:654;height:3162;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UPg8EA&#10;AADdAAAADwAAAGRycy9kb3ducmV2LnhtbERP22rCQBB9F/yHZQTfdGNLaoyuIoXQtG9ePmDIjkkw&#10;O7tktyb+fbdQ6NscznV2h9F04kG9by0rWC0TEMSV1S3XCq6XYpGB8AFZY2eZFDzJw2E/neww13bg&#10;Ez3OoRYxhH2OCpoQXC6lrxoy6JfWEUfuZnuDIcK+lrrHIYabTr4kyZs02HJsaNDRe0PV/fxtFHzy&#10;5nZP8WvzUTp2zmRFmuiVUvPZeNyCCDSGf/Gfu9Rx/mu2ht9v4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lD4PBAAAA3QAAAA8AAAAAAAAAAAAAAAAAmAIAAGRycy9kb3du&#10;cmV2LnhtbFBLBQYAAAAABAAEAPUAAACGAwAAAAA=&#10;" path="m,432r,l4,368,10,236,14,104,17,59,19,39r1,-5l24,27r5,-6l34,15,44,5,50,r3,1l55,6r8,15l72,45r31,411l54,498,,432xe" fillcolor="#ccc" stroked="f">
                  <v:path arrowok="t" o:connecttype="custom" o:connectlocs="0,274320;0,274320;2540,233680;6350,149860;8890,66040;10795,37465;12065,24765;12700,21590;15240,17145;18415,13335;21590,9525;27940,3175;31750,0;31750,0;33655,635;34925,3810;40005,13335;45720,28575;65405,289560;34290,316230;0,274320" o:connectangles="0,0,0,0,0,0,0,0,0,0,0,0,0,0,0,0,0,0,0,0,0"/>
                </v:shape>
                <v:shape id="Freeform 3995" o:spid="_x0000_s2394" style="position:absolute;left:11760;top:913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VUssMA&#10;AADdAAAADwAAAGRycy9kb3ducmV2LnhtbESPT2vDMAzF74N+B6PCbquzBkbJ6paubWDX9Q+9arEW&#10;h8VyiN0k+/bTYbCbxHt676f1dvKtGqiPTWADz4sMFHEVbMO1gcu5fFqBignZYhuYDPxQhO1m9rDG&#10;woaRP2g4pVpJCMcCDbiUukLrWDnyGBehIxbtK/Qek6x9rW2Po4T7Vi+z7EV7bFgaHHa0d1R9n+7e&#10;ADUl3TRxd7TZ/TO/7s4uvh2MeZxPu1dQiab0b/67freCn68EV76RE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VUssMAAADdAAAADwAAAAAAAAAAAAAAAACYAgAAZHJzL2Rv&#10;d25yZXYueG1sUEsFBgAAAAAEAAQA9QAAAIgDAAAAAA==&#10;" path="m43,4r,l41,2,36,,35,,34,,26,9r-6,9l15,27,10,37,6,47,4,57,1,68,,79,,89r,11l3,110r1,11l7,131r4,9l17,150r5,9l24,161r3,1l28,162r1,-1l29,160r-1,-2l23,149r-4,-9l16,130r-3,-9l12,111,11,101,10,92,11,81r1,-9l15,62,17,52r4,-9l24,36,31,24,37,14r4,-2l42,11r1,l45,12r2,l47,10,46,7,43,4xe" fillcolor="#4d4d4d" stroked="f">
                  <v:path arrowok="t" o:connecttype="custom" o:connectlocs="27305,2540;27305,2540;26035,1270;22860,0;22225,0;21590,0;16510,5715;12700,11430;9525,17145;6350,23495;3810,29845;2540,36195;635,43180;0,50165;0,56515;0,63500;1905,69850;2540,76835;4445,83185;6985,88900;10795,95250;13970,100965;15240,102235;17145,102870;17780,102870;18415,102235;18415,101600;17780,100330;14605,94615;12065,88900;10160,82550;8255,76835;7620,70485;6985,64135;6350,58420;6985,51435;7620,45720;9525,39370;10795,33020;13335,27305;15240,22860;19685,15240;23495,8890;26035,7620;26670,6985;27305,6985;28575,7620;29845,7620;29845,7620;29845,6350;29210,4445;27305,2540" o:connectangles="0,0,0,0,0,0,0,0,0,0,0,0,0,0,0,0,0,0,0,0,0,0,0,0,0,0,0,0,0,0,0,0,0,0,0,0,0,0,0,0,0,0,0,0,0,0,0,0,0,0,0,0"/>
                </v:shape>
                <v:shape id="Freeform 3996" o:spid="_x0000_s2395" style="position:absolute;left:12185;top:9296;width:165;height:654;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u2sEA&#10;AADdAAAADwAAAGRycy9kb3ducmV2LnhtbERPTYvCMBC9C/6HMII3TVUQrUYRURQXFqwePA7N2Bab&#10;SWlirf/eCAt7m8f7nOW6NaVoqHaFZQWjYQSCOLW64EzB9bIfzEA4j6yxtEwK3uRgvep2lhhr++Iz&#10;NYnPRAhhF6OC3PsqltKlORl0Q1sRB+5ua4M+wDqTusZXCDelHEfRVBosODTkWNE2p/SRPI2CaZGZ&#10;5Hbf4aFNT7+nn3fzvB0bpfq9drMA4an1/+I/91GH+ZPZHL7fhBPk6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7trBAAAA3QAAAA8AAAAAAAAAAAAAAAAAmAIAAGRycy9kb3du&#10;cmV2LnhtbFBLBQYAAAAABAAEAPUAAACGAwAAAAA=&#10;" path="m18,1r,l14,6r-4,5l7,16,4,23,2,29,1,35,,48,1,61,4,74,7,86r4,11l14,100r3,2l18,103r1,l19,102r,-2l16,88,12,77,10,65r,-12l10,41r1,-5l13,30r3,-6l18,19r4,-5l26,8r,-2l24,3,20,,18,1xe" fillcolor="#4d4d4d" stroked="f">
                  <v:path arrowok="t" o:connecttype="custom" o:connectlocs="11430,635;11430,635;8890,3810;6350,6985;4445,10160;2540,14605;1270,18415;635,22225;0,30480;635,38735;2540,46990;4445,54610;6985,61595;8890,63500;10795,64770;11430,65405;12065,65405;12065,64770;12065,63500;10160,55880;7620,48895;6350,41275;6350,33655;6350,26035;6985,22860;8255,19050;10160,15240;11430,12065;13970,8890;16510,5080;16510,5080;16510,3810;15240,1905;12700,0;12700,0;11430,635" o:connectangles="0,0,0,0,0,0,0,0,0,0,0,0,0,0,0,0,0,0,0,0,0,0,0,0,0,0,0,0,0,0,0,0,0,0,0,0"/>
                </v:shape>
                <v:shape id="Freeform 3997" o:spid="_x0000_s2396" style="position:absolute;left:12566;top:9467;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3h8UA&#10;AADdAAAADwAAAGRycy9kb3ducmV2LnhtbESPQWvCQBCF7wX/wzKCl1I3KlSbuooUCrW3qiDehuyY&#10;pGZnw+5G03/fOQjeZnhv3vtmue5do64UYu3ZwGScgSIuvK25NHDYf74sQMWEbLHxTAb+KMJ6NXha&#10;Ym79jX/oukulkhCOORqoUmpzrWNRkcM49i2xaGcfHCZZQ6ltwJuEu0ZPs+xVO6xZGips6aOi4rLr&#10;nIHf+fH8vD+djpsuIG67iH37jcaMhv3mHVSiPj3M9+svK/izN+GX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6/eHxQAAAN0AAAAPAAAAAAAAAAAAAAAAAJgCAABkcnMv&#10;ZG93bnJldi54bWxQSwUGAAAAAAQABAD1AAAAigMAAAAA&#10;" path="m6,1r,l3,6,1,12,,18r,7l,31r1,6l5,49r1,1l9,53r2,l11,52,8,41,7,30r,-7l8,18r2,-5l13,8r,-2l13,5,11,2,8,,7,,6,1xe" fillcolor="#4d4d4d" stroked="f">
                  <v:path arrowok="t" o:connecttype="custom" o:connectlocs="3810,635;3810,635;1905,3810;635,7620;0,11430;0,15875;0,19685;635,23495;3175,31115;3810,31750;5715,33655;6985,33655;6985,33020;5080,26035;4445,19050;4445,14605;5080,11430;6350,8255;8255,5080;8255,3810;8255,3175;6985,1270;5080,0;4445,0;3810,635" o:connectangles="0,0,0,0,0,0,0,0,0,0,0,0,0,0,0,0,0,0,0,0,0,0,0,0,0"/>
                </v:shape>
                <v:shape id="Freeform 3998" o:spid="_x0000_s2397" style="position:absolute;left:14839;top:9169;width:267;height:1035;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M+MQA&#10;AADdAAAADwAAAGRycy9kb3ducmV2LnhtbERPS2sCMRC+F/wPYQRvmlWhtFujtIVCwYsvpL0Nybi7&#10;dDNJk3Rd++tNQehtPr7nLFa9bUVHITaOFUwnBQhi7UzDlYLD/m38ACImZIOtY1JwoQir5eBugaVx&#10;Z95St0uVyCEcS1RQp+RLKaOuyWKcOE+cuZMLFlOGoZIm4DmH21bOiuJeWmw4N9To6bUm/bX7sQo+&#10;fefXvxWn2WkTjscX7b71+kOp0bB/fgKRqE//4pv73eT588cp/H2TT5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fzPjEAAAA3QAAAA8AAAAAAAAAAAAAAAAAmAIAAGRycy9k&#10;b3ducmV2LnhtbFBLBQYAAAAABAAEAPUAAACJAwAAAAA=&#10;" path="m8,12r,l11,11r2,-1l7,6r6,9l19,23r4,10l26,42r4,9l31,60r1,10l32,79,31,89r-1,9l28,108r-2,9l22,126r-3,10l9,154r,1l9,157r3,3l15,163r2,l18,162r7,-9l30,144r4,-11l38,122r2,-11l41,100,42,89,41,79,40,69,39,59,37,49,33,40,30,30,24,21,19,12,12,3,9,2,8,,6,,2,2,,3,,4,,6,1,9r4,3l6,12r2,xe" fillcolor="#4d4d4d" stroked="f">
                  <v:path arrowok="t" o:connecttype="custom" o:connectlocs="5080,7620;5080,7620;6985,6985;8255,6350;4445,3810;8255,9525;12065,14605;14605,20955;16510,26670;19050,32385;19685,38100;20320,44450;20320,50165;19685,56515;19050,62230;17780,68580;16510,74295;13970,80010;12065,86360;5715,97790;5715,98425;5715,99695;7620,101600;9525,103505;10795,103505;11430,102870;15875,97155;19050,91440;21590,84455;24130,77470;25400,70485;26035,63500;26670,56515;26035,50165;25400,43815;24765,37465;23495,31115;20955,25400;19050,19050;15240,13335;12065,7620;7620,1905;5715,1270;5080,0;3810,0;1270,1270;0,1905;0,2540;0,3810;635,5715;3175,7620;3810,7620;5080,7620" o:connectangles="0,0,0,0,0,0,0,0,0,0,0,0,0,0,0,0,0,0,0,0,0,0,0,0,0,0,0,0,0,0,0,0,0,0,0,0,0,0,0,0,0,0,0,0,0,0,0,0,0,0,0,0,0"/>
                </v:shape>
                <v:shape id="Freeform 3999" o:spid="_x0000_s2398" style="position:absolute;left:14541;top:9328;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atMEA&#10;AADdAAAADwAAAGRycy9kb3ducmV2LnhtbERP24rCMBB9F/yHMIJvmqqwaDWKCoooi1j9gKEZ22Iz&#10;KU2s9e/NgrBvczjXWaxaU4qGaldYVjAaRiCIU6sLzhTcrrvBFITzyBpLy6TgTQ5Wy25ngbG2L75Q&#10;k/hMhBB2MSrIva9iKV2ak0E3tBVx4O62NugDrDOpa3yFcFPKcRT9SIMFh4YcK9rmlD6Sp1FwSDbX&#10;DB/0PjWXyXk/3e3x+GuU6vfa9RyEp9b/i7/ugw7zJ7Mx/H0TTp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3mrTBAAAA3QAAAA8AAAAAAAAAAAAAAAAAmAIAAGRycy9kb3du&#10;cmV2LnhtbFBLBQYAAAAABAAEAPUAAACGAwAAAAA=&#10;" path="m2,6r,l7,11r3,6l12,21r2,6l15,33r,5l14,50,12,62,8,72,1,94r1,3l4,100r3,2l8,102r2,l17,90,21,78,24,64,25,51r,-6l24,38,21,31,20,25,17,19,13,14,10,7,5,2,3,1,2,,1,,,1,,3,2,6xe" fillcolor="#4d4d4d" stroked="f">
                  <v:path arrowok="t" o:connecttype="custom" o:connectlocs="1270,3810;1270,3810;4445,6985;6350,10795;7620,13335;8890,17145;9525,20955;9525,24130;8890,31750;7620,39370;5080,45720;635,59690;1270,61595;2540,63500;4445,64770;5080,64770;6350,64770;10795,57150;13335,49530;15240,40640;15875,32385;15875,28575;15240,24130;13335,19685;12700,15875;10795,12065;8255,8890;6350,4445;3175,1270;1905,635;1270,0;635,0;0,635;0,1905;1270,3810" o:connectangles="0,0,0,0,0,0,0,0,0,0,0,0,0,0,0,0,0,0,0,0,0,0,0,0,0,0,0,0,0,0,0,0,0,0,0"/>
                </v:shape>
                <v:shape id="Freeform 4000" o:spid="_x0000_s2399" style="position:absolute;left:14230;top:9480;width:70;height:343;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Il7MUA&#10;AADdAAAADwAAAGRycy9kb3ducmV2LnhtbERP32vCMBB+F/Y/hBP2pqkTNq1GkYGwsSlOx/DxaM62&#10;rrnUJLPtf78Ig73dx/fz5svWVOJKzpeWFYyGCQjizOqScwWfh/VgAsIHZI2VZVLQkYfl4q43x1Tb&#10;hj/oug+5iCHsU1RQhFCnUvqsIIN+aGviyJ2sMxgidLnUDpsYbir5kCSP0mDJsaHAmp4Lyr73P0bB&#10;W3N83T0Zumw6dzZf2/fV+djlSt3329UMRKA2/Iv/3C86zh9Px3D7Jp4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iXsxQAAAN0AAAAPAAAAAAAAAAAAAAAAAJgCAABkcnMv&#10;ZG93bnJldi54bWxQSwUGAAAAAAQABAD1AAAAigMAAAAA&#10;" path="m2,4r,l4,9r1,5l6,20,5,25,3,37,,47r1,2l2,52r3,2l6,54r,-1l7,47,9,41r2,-6l11,29r,-6l10,15,8,10,6,4,4,2,2,,1,r,1l1,2,2,4xe" fillcolor="#4d4d4d" stroked="f">
                  <v:path arrowok="t" o:connecttype="custom" o:connectlocs="1270,2540;1270,2540;2540,5715;3175,8890;3810,12700;3175,15875;1905,23495;0,29845;635,31115;1270,33020;3175,34290;3810,34290;3810,33655;4445,29845;5715,26035;6985,22225;6985,18415;6985,14605;6350,9525;5080,6350;3810,2540;2540,1270;1270,0;635,0;635,635;635,1270;1270,2540" o:connectangles="0,0,0,0,0,0,0,0,0,0,0,0,0,0,0,0,0,0,0,0,0,0,0,0,0,0,0"/>
                </v:shape>
                <v:shape id="Freeform 4001" o:spid="_x0000_s2400" style="position:absolute;left:12960;top:9664;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RcMA&#10;AADdAAAADwAAAGRycy9kb3ducmV2LnhtbERPTWsCMRC9F/ofwhS8lJptlbJujVIEcW+i9tLbsBk3&#10;oZvJkqS6/nsjCN7m8T5nvhxcJ04UovWs4H1cgCBuvLbcKvg5rN9KEDEha+w8k4ILRVgunp/mWGl/&#10;5h2d9qkVOYRjhQpMSn0lZWwMOYxj3xNn7uiDw5RhaKUOeM7hrpMfRfEpHVrODQZ7Whlq/vb/TsF6&#10;Y1fTevsaLqWpf8vaTwq72yg1ehm+v0AkGtJDfHfXOs+fzKZw+yaf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XRcMAAADdAAAADwAAAAAAAAAAAAAAAACYAgAAZHJzL2Rv&#10;d25yZXYueG1sUEsFBgAAAAAEAAQA9QAAAIgDAAAAAA==&#10;" path="m146,r,l109,1,73,2,37,4,19,4,1,4,,4,,6,4,9r3,3l12,14r6,2l29,19r11,3l49,25,47,51,44,75r-2,50l38,226,35,332r-3,53l29,412r-3,27l28,441r2,3l32,445r2,-1l37,408r3,-35l42,300r4,13l52,341r6,27l60,378r-6,15l37,435r-5,13l30,447r-1,l28,447r,2l28,451r3,4l32,456r5,6l41,466r3,3l53,475r22,15l84,496r1,l86,499r1,l89,500r,-1l90,498r-1,l89,497r2,l93,496r5,-3l115,483r12,-8l132,471r5,-5l138,467r,1l140,468r,-1l143,468r,-2l143,463r,-1l141,447r-1,-15l138,401,132,271,125,158r-3,-57l120,46r,-5l119,39r-2,-2l125,28r7,-8l149,4r,-2l149,1,147,r-1,xm31,15r,l18,12,11,10,5,7r17,l40,7r33,l108,6,142,4,128,17r-6,7l115,30r-2,4l109,36r-1,1l105,37,99,36,86,33,73,29,52,22,31,15xm103,107r,l113,53r1,44l116,142r-7,-17l103,107xm116,148r,l117,153r-7,5l103,161r-6,4l91,167r2,-7l96,153r2,-13l103,113r6,18l116,148xm54,38r,l55,52r4,14l65,92r-4,11l54,124r-4,10l48,145,49,91,51,65,54,38xm71,110r,l80,151r3,9l83,165r3,4l86,170,76,165r-9,-6l58,153r-8,-6l54,136r3,-12l65,101r2,-2l71,110xm68,92r,l84,48r2,108l81,143,71,104,68,92xm83,173r,l78,184r-5,11l65,218,50,152r4,3l58,158r8,5l83,173xm44,233r,l47,162r1,l48,161r1,-8l62,224,52,250r-4,13l43,276r1,-43xm42,285r,l64,231r16,84l73,309r-7,-5l50,294r-3,-3l42,288r,-3xm50,322r,l46,308r-2,-8l44,294r7,5l58,304r13,9l81,322r2,5l72,350,62,373,50,322xm84,488r,l80,485r-5,-2l67,478,56,471,46,463r-3,-2l41,459r-4,-5l35,452r,-1l35,450r1,-6l37,436r7,-14l56,394r5,-11l73,431r5,24l83,479r1,2l83,483r1,1l84,488xm84,473r,l80,450,74,426,63,378,73,354r6,-13l85,329,84,473xm85,317r,l83,299,78,280,71,243,66,224,76,201r5,-12l86,177,85,317xm89,56r,l89,43,87,42r,-2l85,39r-1,l84,40r-1,l75,64,67,87,60,57,57,42,54,28r15,4l83,36r15,4l106,42r7,l113,44r-6,28l102,100,95,76,90,61,89,56xm89,68r,l93,85r6,18l99,106r-9,54l89,68xm106,365r,l105,373,91,441,90,383r,-59l99,345r7,20xm92,323r,l105,312r12,-12l120,299r-4,14l113,328r-5,31l101,341r-4,-9l92,323xm90,305r,l90,300r,-114l92,190r5,14l103,218r3,10l97,266r-4,20l90,305xm90,168r,xm133,455r,l132,458r-4,3l122,468r-7,5l107,478r-16,9l89,487r1,-28l99,416r8,-41l108,371r7,21l127,433r5,17l134,454r-1,1xm126,294r,l128,366r6,74l121,404,109,365r11,-51l125,294r1,xm125,284r,l125,286r-6,6l114,297r-11,10l92,316r7,-41l108,233r2,11l114,255r5,9l125,273r,11xm119,175r,l122,244r1,24l119,258r-4,-10l109,228r7,-39l119,176r,-1xm115,184r,l111,203r-4,20l107,222,97,197r-4,-8l90,179r,-7l98,170r9,-4l112,163r5,-3l117,161r-1,6l115,173r,11xe" fillcolor="black" stroked="f">
                  <v:path arrowok="t" o:connecttype="custom" o:connectlocs="635,2540;18415,12065;22225,210820;20320,282575;36830,233680;17780,283845;23495,293370;54610,316865;57785,315595;87630,296545;90805,294005;77470,64135;94615,2540;11430,7620;90170,2540;66675,23495;65405,67945;73660,93980;60960,97155;34925,33020;31115,57785;52705,104775;34290,86360;53340,30480;49530,116840;52705,109855;39370,142240;40640,146685;26670,180975;36830,193040;53340,309880;27305,292735;23495,276860;53340,305435;46990,270510;53975,201295;54610,112395;53975,24765;36195,26670;71755,27940;56515,43180;67310,231775;58420,205105;68580,227965;57150,118110;57150,193675;77470,297180;67945,238125;80010,186690;79375,186690;65405,194945;79375,173355;73025,157480;70485,128905;62230,107950;73025,116840" o:connectangles="0,0,0,0,0,0,0,0,0,0,0,0,0,0,0,0,0,0,0,0,0,0,0,0,0,0,0,0,0,0,0,0,0,0,0,0,0,0,0,0,0,0,0,0,0,0,0,0,0,0,0,0,0,0,0,0"/>
                  <o:lock v:ext="edit" verticies="t"/>
                </v:shape>
                <v:shape id="Freeform 4002" o:spid="_x0000_s2401" style="position:absolute;left:12934;top:9258;width:96;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HwMQA&#10;AADdAAAADwAAAGRycy9kb3ducmV2LnhtbERPTU8CMRC9k/gfmjHhYqALKOhCISAhMXpiwfu4HbYL&#10;2+myrbD+e2tiwm1e3ufMFq2txIUaXzpWMOgnIIhzp0suFOx3m94zCB+QNVaOScEPeVjM7zozTLW7&#10;8pYuWShEDGGfogITQp1K6XNDFn3f1cSRO7jGYoiwKaRu8BrDbSWHSTKWFkuODQZrejWUn7Jvq0Bn&#10;k8fT4Pz59fHgj6vt+t2M7N4o1b1vl1MQgdpwE/+733ScP3p5gr9v4gl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px8DEAAAA3QAAAA8AAAAAAAAAAAAAAAAAmAIAAGRycy9k&#10;b3ducmV2LnhtbFBLBQYAAAAABAAEAPUAAACJAwAAAAA=&#10;" path="m2,21r,l2,43r,26l1,117,,123r1,1l4,125r3,1l11,126r,-14l11,94r,-18l11,62,13,33,14,19r1,-6l15,6,14,1,13,,9,,7,,5,,4,2,3,4,1,10r,11l2,21xe" fillcolor="#7e9fa7" stroked="f">
                  <v:path arrowok="t" o:connecttype="custom" o:connectlocs="1270,13335;1270,13335;1270,27305;1270,43815;635,74295;0,78105;635,78740;2540,79375;4445,80010;6985,80010;6985,71120;6985,59690;6985,48260;6985,39370;8255,20955;8890,12065;9525,8255;9525,3810;8890,635;8255,0;5715,0;4445,0;3175,0;2540,1270;1905,2540;635,6350;635,13335;1270,13335" o:connectangles="0,0,0,0,0,0,0,0,0,0,0,0,0,0,0,0,0,0,0,0,0,0,0,0,0,0,0,0"/>
                </v:shape>
                <v:shape id="Freeform 4003" o:spid="_x0000_s2402" style="position:absolute;left:12915;top:9239;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qXtsQA&#10;AADdAAAADwAAAGRycy9kb3ducmV2LnhtbERPS2vCQBC+C/0Pywi91U0qlRrdSGsJeK1awduYnTxI&#10;djZmV03767uFgrf5+J6zXA2mFVfqXW1ZQTyJQBDnVtdcKtjvsqdXEM4ja2wtk4JvcrBKH0ZLTLS9&#10;8Sddt74UIYRdggoq77tESpdXZNBNbEccuML2Bn2AfSl1j7cQblr5HEUzabDm0FBhR+uK8mZ7MQqG&#10;5tC8H79eotgW55+PTGblaRor9Tge3hYgPA3+Lv53b3SYP53P4O+bcIJ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al7bEAAAA3QAAAA8AAAAAAAAAAAAAAAAAmAIAAGRycy9k&#10;b3ducmV2LnhtbFBLBQYAAAAABAAEAPUAAACJAwAAAAA=&#10;" path="m4,24r,l4,43r,20l2,103,,111r,6l,121r1,5l2,127r2,2l6,131r2,1l11,132r3,l17,131r,-1l17,117r,-13l17,77,18,51r,-13l20,24r,-6l20,11r,-5l18,4,16,2,11,,10,1,7,1,5,3,4,6,2,10,1,18r1,6l4,25r,2l6,27r1,l7,25r,-1l6,23,7,22r,-2l8,15,10,9,11,7,12,6r1,l14,7r,1l14,11r,10l12,40,11,72r,33l11,118r,5l10,126r-2,l7,126,6,124,7,94,8,60,8,43,7,25r,-1l6,23r-2,l4,24xe" fillcolor="black" stroked="f">
                  <v:path arrowok="t" o:connecttype="custom" o:connectlocs="2540,15240;2540,40005;0,70485;0,76835;1270,80645;3810,83185;6985,83820;10795,83185;10795,74295;10795,48895;11430,24130;12700,11430;12700,3810;10160,1270;6350,635;3175,1905;1270,6350;1270,15240;2540,17145;4445,17145;4445,15875;4445,15240;4445,13970;5080,9525;6985,4445;8255,3810;8890,5080;8890,13335;6985,45720;6985,74930;6350,80010;4445,80010;4445,59690;5080,27305;4445,15240;2540,14605" o:connectangles="0,0,0,0,0,0,0,0,0,0,0,0,0,0,0,0,0,0,0,0,0,0,0,0,0,0,0,0,0,0,0,0,0,0,0,0"/>
                </v:shape>
                <v:shape id="Freeform 4004" o:spid="_x0000_s2403" style="position:absolute;left:13639;top:9398;width:83;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WsQA&#10;AADdAAAADwAAAGRycy9kb3ducmV2LnhtbERPTWvCQBC9F/oflil4q5u2oDF1FWmpiIdCbXIfsmMS&#10;zM4mu1sT/70rFLzN433Ocj2aVpzJ+caygpdpAoK4tLrhSkH++/WcgvABWWNrmRRcyMN69fiwxEzb&#10;gX/ofAiViCHsM1RQh9BlUvqyJoN+ajviyB2tMxgidJXUDocYblr5miQzabDh2FBjRx81lafDn1Gw&#10;PX0f03wu02Lff+a92xT9YiiUmjyNm3cQgcZwF/+7dzrOf1vM4fZNPE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S7FrEAAAA3QAAAA8AAAAAAAAAAAAAAAAAmAIAAGRycy9k&#10;b3ducmV2LnhtbFBLBQYAAAAABAAEAPUAAACJAwAAAAA=&#10;" path="m2,21r,l2,43r,27l,117r,6l1,124r3,1l6,127r3,-1l9,112,9,94,9,76,9,62,12,33,13,20r,-6l13,7,12,1,12,,8,,6,,4,r,2l3,5,1,11,,21r2,xe" fillcolor="#7e9fa7" stroked="f">
                  <v:path arrowok="t" o:connecttype="custom" o:connectlocs="1270,13335;1270,13335;1270,27305;1270,44450;0,74295;0,78105;635,78740;2540,79375;3810,80645;5715,80010;5715,71120;5715,59690;5715,48260;5715,39370;7620,20955;8255,12700;8255,8890;8255,4445;7620,635;7620,0;5080,0;3810,0;2540,0;2540,1270;1905,3175;635,6985;0,13335;1270,13335" o:connectangles="0,0,0,0,0,0,0,0,0,0,0,0,0,0,0,0,0,0,0,0,0,0,0,0,0,0,0,0"/>
                </v:shape>
                <v:shape id="Freeform 4005" o:spid="_x0000_s2404" style="position:absolute;left:13608;top:9366;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34AMYA&#10;AADdAAAADwAAAGRycy9kb3ducmV2LnhtbESPT2vCQBDF7wW/wzKCt7pRadHUVcRWKHjwX+l5yE6T&#10;4O5syG40/fadg9DbDO/Ne79Zrnvv1I3aWAc2MBlnoIiLYGsuDXxdds9zUDEhW3SBycAvRVivBk9L&#10;zG2484lu51QqCeGYo4EqpSbXOhYVeYzj0BCL9hNaj0nWttS2xbuEe6enWfaqPdYsDRU2tK2ouJ47&#10;b+Aj+m33fT0cate974/NceLoZWfMaNhv3kAl6tO/+XH9aQV/thBc+UZG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34AMYAAADdAAAADwAAAAAAAAAAAAAAAACYAgAAZHJz&#10;L2Rvd25yZXYueG1sUEsFBgAAAAAEAAQA9QAAAIsDAAAAAA==&#10;" path="m4,24r,l4,45r,20l2,105,,113r,6l,124r1,4l2,130r2,2l6,133r2,1l11,134r3,l17,133r,-14l17,105,18,79r,-27l18,39,20,25r,-6l20,11r,-4l18,4,16,2,11,,10,2,7,2,5,3,3,7,2,11,1,18r1,6l3,26r1,1l6,27r1,l7,26r,-2l6,23r1,l7,21,8,16,10,9,11,8,12,7r1,l13,8r1,4l14,22,12,41,11,74r,33l11,120r,6l10,128r-2,l7,128,6,127,7,95,8,61,8,43,7,26r,-1l6,23r-2,l4,24xe" fillcolor="black" stroked="f">
                  <v:path arrowok="t" o:connecttype="custom" o:connectlocs="2540,15240;2540,41275;0,71755;0,78740;1270,82550;3810,84455;6985,85090;10795,84455;10795,75565;11430,50165;11430,24765;12700,12065;12700,4445;10160,1270;6350,1270;3175,1905;1270,6985;1270,15240;2540,17145;4445,17145;4445,16510;4445,15240;4445,14605;5080,10160;6985,5080;8255,4445;8255,5080;8890,13970;6985,46990;6985,76200;6350,81280;4445,81280;4445,60325;5080,27305;4445,15875;2540,14605" o:connectangles="0,0,0,0,0,0,0,0,0,0,0,0,0,0,0,0,0,0,0,0,0,0,0,0,0,0,0,0,0,0,0,0,0,0,0,0"/>
                </v:shape>
                <v:shape id="Freeform 4006" o:spid="_x0000_s2405" style="position:absolute;left:13849;top:9188;width:101;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vd8MA&#10;AADdAAAADwAAAGRycy9kb3ducmV2LnhtbERPzWqDQBC+B/oOyxRyi2taGqLJGopQKqWHaPsAgztR&#10;0Z0Vd5uYPH22UOhtPr7f2R9mM4gzTa6zrGAdxSCIa6s7bhR8f72ttiCcR9Y4WCYFV3JwyB4We0y1&#10;vXBJ58o3IoSwS1FB6/2YSunqlgy6yI7EgTvZyaAPcGqknvASws0gn+J4Iw12HBpaHClvqe6rH6Pg&#10;pTjK4vZxsnlZucpyX+bvn6VSy8f5dQfC0+z/xX/uQof5z0kCv9+EE2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vd8MAAADdAAAADwAAAAAAAAAAAAAAAACYAgAAZHJzL2Rv&#10;d25yZXYueG1sUEsFBgAAAAAEAAQA9QAAAIgDAAAAAA==&#10;" path="m4,21r,l4,42,3,69,,117r,6l2,123r2,2l9,126r2,l12,112r,-19l11,76,12,61,13,32,16,19r,-6l16,7r,-6l13,,11,,9,,6,,5,2,4,4,3,10,2,21r2,xe" fillcolor="#7e9fa7" stroked="f">
                  <v:path arrowok="t" o:connecttype="custom" o:connectlocs="2540,13335;2540,13335;2540,26670;1905,43815;0,74295;0,78105;1270,78105;2540,79375;5715,80010;6985,80010;7620,71120;7620,59055;6985,48260;7620,38735;8255,20320;10160,12065;10160,8255;10160,4445;10160,635;8255,0;6985,0;5715,0;3810,0;3175,1270;2540,2540;1905,6350;1270,13335;2540,13335" o:connectangles="0,0,0,0,0,0,0,0,0,0,0,0,0,0,0,0,0,0,0,0,0,0,0,0,0,0,0,0"/>
                </v:shape>
                <v:shape id="Freeform 4007" o:spid="_x0000_s2406" style="position:absolute;left:13836;top:9169;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qj8YA&#10;AADdAAAADwAAAGRycy9kb3ducmV2LnhtbESPQWvCQBCF70L/wzKF3nTTUiREV5FCiRSEaqVeh+yY&#10;BLOzYXcbY39951DwNsN78943y/XoOjVQiK1nA8+zDBRx5W3LtYHj1/s0BxUTssXOMxm4UYT16mGy&#10;xML6K+9pOKRaSQjHAg00KfWF1rFqyGGc+Z5YtLMPDpOsodY24FXCXadfsmyuHbYsDQ329NZQdTn8&#10;OAPfuLschzaff3Zl+fEb+ZRvQ2nM0+O4WYBKNKa7+f96awX/NRN++UZG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Gqj8YAAADdAAAADwAAAAAAAAAAAAAAAACYAgAAZHJz&#10;L2Rvd25yZXYueG1sUEsFBgAAAAAEAAQA9QAAAIsDAAAAAA==&#10;" path="m3,23r,l5,43,3,64,2,103r-1,8l,117r,4l2,126r,2l5,130r1,1l8,131r4,l15,131r,-1l17,117r1,-14l18,77r,-27l18,38,19,24r1,-6l20,10r,-4l18,3,15,2,12,,8,1,5,3,3,6,2,10r,7l2,23r,2l5,26r2,l8,26r,-1l6,23,5,22r1,l7,20,8,15,9,8,11,7,12,6r1,1l14,8r1,3l14,21,12,40r,32l12,105r,13l12,124r-1,2l8,126r-1,l6,125,7,93,8,59,8,43,8,25,7,24,6,22r-1,l3,22r,1xe" fillcolor="black" stroked="f">
                  <v:path arrowok="t" o:connecttype="custom" o:connectlocs="1905,14605;1905,40640;635,70485;0,76835;1270,81280;3810,83185;7620,83185;9525,83185;10795,74295;11430,48895;11430,24130;12700,11430;12700,3810;9525,1270;5080,635;3175,1905;1270,6350;1270,14605;3175,16510;4445,16510;5080,15875;3810,14605;3810,13970;5080,9525;6985,4445;7620,3810;8890,5080;8890,13335;7620,45720;7620,74930;6985,80010;4445,80010;4445,59055;5080,27305;4445,15240;3175,13970;1905,14605" o:connectangles="0,0,0,0,0,0,0,0,0,0,0,0,0,0,0,0,0,0,0,0,0,0,0,0,0,0,0,0,0,0,0,0,0,0,0,0,0"/>
                </v:shape>
                <v:shape id="Freeform 4008" o:spid="_x0000_s2407"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mh8IA&#10;AADdAAAADwAAAGRycy9kb3ducmV2LnhtbERP32vCMBB+F/Y/hBvsTZOOIa4aRQaCe5igdfT1aM62&#10;2FxCk2n33xtB8O0+vp+3WA22ExfqQ+tYQzZRIIgrZ1quNRyLzXgGIkRkg51j0vBPAVbLl9ECc+Ou&#10;vKfLIdYihXDIUUMTo8+lDFVDFsPEeeLEnVxvMSbY19L0eE3htpPvSk2lxZZTQ4Oevhqqzoc/q6FU&#10;vD3yZ5n51v/uyu9NWfxUrPXb67Ceg4g0xKf44d6aNP9DZXD/Jp0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uaHwgAAAN0AAAAPAAAAAAAAAAAAAAAAAJgCAABkcnMvZG93&#10;bnJldi54bWxQSwUGAAAAAAQABAD1AAAAhwMAAAAA&#10;" path="m278,334r,l278,332r2,-1l280,327r,-1l280,317r,-1l281,240,280,138,278,12r-2,l275,12r-1,l272,13r-1,1l270,16r-2,1l268,18r-2,-2l268,12r,-4l268,7r-2,l265,8r,-1l265,5r,-1l265,1r-9,1l247,2,231,1r-37,l149,1r-39,l87,1r-1,l79,1,75,,71,,61,,46,,39,,33,,32,1r-2,l27,2r,2l26,8r-2,2l14,16r-3,2l9,19r,1l9,21,5,23r-2,l3,25,1,35r,9l1,64,2,84r,19l1,193,,268r,39l2,345r1,l5,345r10,l19,348r1,l22,349r1,l27,352r3,1l33,354r,1l37,356r1,1l39,357r1,l45,357r202,l252,354r26,-19l278,334xe" stroked="f">
                  <v:path arrowok="t" o:connecttype="custom" o:connectlocs="176530,212090;177800,210185;177800,207010;177800,200660;177800,87630;175260,7620;173990,7620;172720,8255;171450,10160;170180,10795;170180,11430;168910,10160;170180,5080;168910,4445;168275,4445;168275,2540;162560,1270;146685,635;94615,635;55245,635;50165,635;45085,0;29210,0;20955,0;19050,635;17145,2540;15240,6350;6985,11430;5715,12700;3175,14605;1905,15875;635,27940;1270,53340;635,122555;0,194945;1905,219075;3175,219075;9525,219075;12700,220980;13970,221615;17145,223520;19050,224155;20955,225425;24130,226695;25400,226695;156845,226695;176530,212725" o:connectangles="0,0,0,0,0,0,0,0,0,0,0,0,0,0,0,0,0,0,0,0,0,0,0,0,0,0,0,0,0,0,0,0,0,0,0,0,0,0,0,0,0,0,0,0,0,0,0"/>
                </v:shape>
                <v:shape id="Freeform 4009" o:spid="_x0000_s2408"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R48MMA&#10;AADdAAAADwAAAGRycy9kb3ducmV2LnhtbERPyWrDMBC9F/oPYgq9NZJNCY0bJZRCID2kkKX4OlgT&#10;28QaCUu1nb+vAoHe5vHWWa4n24mB+tA61pDNFAjiypmWaw2n4+blDUSIyAY7x6ThSgHWq8eHJRbG&#10;jbyn4RBrkUI4FKihidEXUoaqIYth5jxx4s6utxgT7GtpehxTuO1krtRcWmw5NTTo6bOh6nL4tRpK&#10;xdsTL8rMt/7nu/zalMddxVo/P00f7yAiTfFffHdvTZr/qnK4fZNO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R48MMAAADdAAAADwAAAAAAAAAAAAAAAACYAgAAZHJzL2Rv&#10;d25yZXYueG1sUEsFBgAAAAAEAAQA9QAAAIgDAAAAAA==&#10;" path="m264,12r,l265,7r,-2l265,4r,-3l256,2r-9,l231,1r-37,l149,1r-39,l87,1,79,2r,-1l76,,74,,67,,56,,42,,36,,30,1,27,2r,2l26,8r-8,5l11,18,9,19,8,22,5,23,3,24r,2l2,35,1,44r,19l2,83r,19l1,189,,267r1,39l1,325r2,20l5,345r10,l19,347r1,1l22,349r1,l26,352r1,l30,353r3,1l33,355r4,1l38,357r1,l40,357r5,l247,357r13,-9l278,335r2,-4l280,321r1,-38l280,172,278,12r-2,l275,12r-1,l272,13r-1,1l270,16r-2,1l268,18r-2,-2l268,12r,-4l268,7r-2,l265,7r,1l264,12xe" stroked="f">
                  <v:path arrowok="t" o:connecttype="custom" o:connectlocs="167640,7620;168275,3175;168275,635;156845,1270;123190,635;69850,635;50165,1270;48260,0;42545,0;26670,0;19050,635;17145,2540;11430,8255;5715,12065;3175,14605;1905,16510;635,27940;1270,52705;635,120015;635,194310;1905,219075;3175,219075;9525,219075;12700,220980;14605,221615;17145,223520;19050,224155;20955,225425;24130,226695;25400,226695;156845,226695;176530,212725;177800,203835;177800,109220;175260,7620;173990,7620;172720,8255;171450,10160;170180,10795;170180,11430;168910,10160;170180,5080;168910,4445;168275,5080" o:connectangles="0,0,0,0,0,0,0,0,0,0,0,0,0,0,0,0,0,0,0,0,0,0,0,0,0,0,0,0,0,0,0,0,0,0,0,0,0,0,0,0,0,0,0,0"/>
                </v:shape>
                <v:shape id="Freeform 4010" o:spid="_x0000_s2409"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XvcQA&#10;AADdAAAADwAAAGRycy9kb3ducmV2LnhtbERPTWvCQBC9C/6HZQRvdaMWkTQbsRVLD4WqFdrjmB2T&#10;xexsyK4a/31XKHibx/ucbNHZWlyo9caxgvEoAUFcOG24VLD/Xj/NQfiArLF2TApu5GGR93sZptpd&#10;eUuXXShFDGGfooIqhCaV0hcVWfQj1xBH7uhaiyHCtpS6xWsMt7WcJMlMWjQcGyps6K2i4rQ7WwVU&#10;/vza1fFQrPcbh6/m03y9T29KDQfd8gVEoC48xP/uDx3nPydTuH8TT5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Hl73EAAAA3QAAAA8AAAAAAAAAAAAAAAAAmAIAAGRycy9k&#10;b3ducmV2LnhtbFBLBQYAAAAABAAEAPUAAACJAwAAAAA=&#10;" path="m278,12r,l276,12r-1,l272,13r-2,3l268,18r-2,-2l268,12r,-4l268,7r-2,l265,7r,1l264,12r-1,10l259,23r-1,1l255,26r-3,4l252,44r-1,16l252,76r-2,122l244,273r,-6l245,175r,-77l246,22r3,-3l252,17r8,-5l261,12r2,-1l263,10r2,-2l265,7r,-2l265,4r,-3l256,2r-9,l231,1r-37,l149,1r-39,l87,1,79,2r,-1l76,,74,,67,,56,,42,,36,,30,1,27,2r,2l26,8r-8,5l11,18,9,19,8,22,5,23,3,24r,2l2,35,1,44r,19l2,83r,19l1,189,,267r1,39l1,325r2,20l5,345r10,l30,353r7,3l40,357r5,l247,357r13,-9l278,335r2,-4l280,321r1,-38l280,172,278,12xm39,10r,l48,10r9,1l64,11r5,l74,11r,1l76,12r3,l87,12r14,l141,12r50,l222,12r15,l251,12r-4,2l243,14r-12,l219,14r-45,l158,14,46,14r-1,l39,16r-2,2l22,19,37,12r2,-2xe" stroked="f">
                  <v:path arrowok="t" o:connecttype="custom" o:connectlocs="176530,7620;174625,7620;171450,10160;170180,11430;170180,7620;170180,4445;168275,4445;167640,7620;164465,14605;161925,16510;160020,27940;160020,48260;154940,173355;155575,111125;156210,13970;160020,10795;165735,7620;167005,6350;168275,4445;168275,2540;162560,1270;146685,635;94615,635;55245,635;50165,635;46990,0;35560,0;22860,0;17145,1270;16510,5080;6985,11430;5080,13970;1905,15240;1270,22225;635,40005;1270,64770;0,169545;635,206375;1905,219075;9525,219075;23495,226060;28575,226695;165100,220980;177800,210185;178435,179705;176530,7620;24765,6350;36195,6985;43815,6985;46990,7620;50165,7620;64135,7620;121285,7620;150495,7620;156845,8890;146685,8890;110490,8890;29210,8890;24765,10160;13970,12065;24765,6350" o:connectangles="0,0,0,0,0,0,0,0,0,0,0,0,0,0,0,0,0,0,0,0,0,0,0,0,0,0,0,0,0,0,0,0,0,0,0,0,0,0,0,0,0,0,0,0,0,0,0,0,0,0,0,0,0,0,0,0,0,0,0,0,0"/>
                  <o:lock v:ext="edit" verticies="t"/>
                </v:shape>
                <v:shape id="Freeform 4011" o:spid="_x0000_s2410" style="position:absolute;left:13811;top:11271;width:1397;height:199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xskMQA&#10;AADdAAAADwAAAGRycy9kb3ducmV2LnhtbERPTWvCQBC9F/wPywi9lLppEZXUNcSCUKgUtV56G7Jj&#10;NiQ7G7Ibk/77rlDwNo/3OetstI24UucrxwpeZgkI4sLpiksF5+/d8wqED8gaG8ek4Jc8ZJvJwxpT&#10;7QY+0vUUShFD2KeowITQplL6wpBFP3MtceQurrMYIuxKqTscYrht5GuSLKTFimODwZbeDRX1qbcK&#10;FpR/Lk34qleHw8/T/ixptx16pR6nY/4GItAY7uJ/94eO8+fJHG7fxB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cbJDEAAAA3QAAAA8AAAAAAAAAAAAAAAAAmAIAAGRycy9k&#10;b3ducmV2LnhtbFBLBQYAAAAABAAEAPUAAACJAwAAAAA=&#10;" path="m218,313r,l205,313r-14,1l158,314r-58,-1l20,313r-18,l,293,,261,,175,2,38,,20,,10,2,1,13,,23,,42,,59,2r22,l140,2,199,1r20,l219,282r1,16l220,305r-2,8xe" fillcolor="#dfdfce" stroked="f">
                  <v:path arrowok="t" o:connecttype="custom" o:connectlocs="138430,198755;138430,198755;130175,198755;121285,199390;100330,199390;63500,198755;12700,198755;1270,198755;0,186055;0,165735;0,111125;1270,24130;0,12700;0,6350;1270,635;8255,0;14605,0;26670,0;37465,1270;51435,1270;88900,1270;126365,635;139065,635;139065,179070;139700,189230;139700,193675;138430,198755" o:connectangles="0,0,0,0,0,0,0,0,0,0,0,0,0,0,0,0,0,0,0,0,0,0,0,0,0,0,0"/>
                </v:shape>
                <v:shape id="Freeform 4012" o:spid="_x0000_s2411" style="position:absolute;left:13881;top:11176;width:1422;height:44;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acIA&#10;AADdAAAADwAAAGRycy9kb3ducmV2LnhtbERPzWoCMRC+C75DGMGbZhWrshpFhEIvrXT1AYbNuBt2&#10;M1mTqNs+fVMo9DYf3+9s971txYN8MI4VzKYZCOLSacOVgsv5dbIGESKyxtYxKfiiAPvdcLDFXLsn&#10;f9KjiJVIIRxyVFDH2OVShrImi2HqOuLEXZ23GBP0ldQenynctnKeZUtp0XBqqLGjY01lU9ytgtN3&#10;48qTuQV9nB+a94/eL01cKTUe9YcNiEh9/Bf/ud90mr/IXuD3m3SC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cRpwgAAAN0AAAAPAAAAAAAAAAAAAAAAAJgCAABkcnMvZG93&#10;bnJldi54bWxQSwUGAAAAAAQABAD1AAAAhwMAAAAA&#10;" path="m214,7r,l209,7r-4,l186,7,10,7,5,6,1,6,,7,7,2,12,r1,l126,1r16,l186,1r25,l218,1r3,l224,1,214,7xe" fillcolor="#be4a37" stroked="f">
                  <v:path arrowok="t" o:connecttype="custom" o:connectlocs="135890,4445;135890,4445;132715,4445;130175,4445;118110,4445;6350,4445;3175,3810;635,3810;0,4445;4445,1270;7620,0;8255,0;80010,635;90170,635;118110,635;133985,635;138430,635;140335,635;142240,635;135890,4445" o:connectangles="0,0,0,0,0,0,0,0,0,0,0,0,0,0,0,0,0,0,0,0"/>
                </v:shape>
                <v:shape id="Freeform 4013" o:spid="_x0000_s2412" style="position:absolute;left:13722;top:11163;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plMMA&#10;AADdAAAADwAAAGRycy9kb3ducmV2LnhtbERP32vCMBB+F/wfwgl708QxnFRjKcJE32aVDd+O5taU&#10;NZfSZLb775fBYG/38f28bT66VtypD41nDcuFAkFcedNwreF6eZmvQYSIbLD1TBq+KUC+m062mBk/&#10;8JnuZaxFCuGQoQYbY5dJGSpLDsPCd8SJ+/C9w5hgX0vT45DCXSsflVpJhw2nBosd7S1Vn+WX03B4&#10;PZ5s894qvpVmfHs+D6f1odD6YTYWGxCRxvgv/nMfTZr/pFbw+006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iplMMAAADdAAAADwAAAAAAAAAAAAAAAACYAgAAZHJzL2Rv&#10;d25yZXYueG1sUEsFBgAAAAAEAAQA9QAAAIgDAAAAAA==&#10;" path="m248,16r,l250,16r1,l253,15r4,-4l259,8r3,-3l265,1,268,r1,l271,r2,160l274,271r-1,37l273,318r-2,4l253,335r-13,9l38,344r-5,l31,344r-4,-2l19,338,,327r228,3l244,320,248,16xe" fillcolor="#ccc" stroked="f">
                  <v:path arrowok="t" o:connecttype="custom" o:connectlocs="157480,10160;157480,10160;158750,10160;159385,10160;160655,9525;163195,6985;164465,5080;166370,3175;168275,635;170180,0;170815,0;172085,0;173355,101600;173990,172085;173355,195580;173355,201930;172085,204470;160655,212725;152400,218440;24130,218440;20955,218440;19685,218440;17145,217170;12065,214630;0,207645;144780,209550;154940,203200;157480,10160" o:connectangles="0,0,0,0,0,0,0,0,0,0,0,0,0,0,0,0,0,0,0,0,0,0,0,0,0,0,0,0"/>
                </v:shape>
                <v:shape id="Freeform 4014" o:spid="_x0000_s2413" style="position:absolute;left:15259;top:11207;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rU+cQA&#10;AADdAAAADwAAAGRycy9kb3ducmV2LnhtbERPzWoCMRC+F3yHMIKXUrOV1rZbo4hQKEgPqz7AuJlm&#10;VzeTNIm6vn1TKHibj+93ZoveduJMIbaOFTyOCxDEtdMtGwW77cfDK4iYkDV2jknBlSIs5oO7GZba&#10;Xbii8yYZkUM4lqigScmXUsa6IYtx7Dxx5r5dsJgyDEbqgJccbjs5KYqptNhybmjQ06qh+rg5WQV1&#10;tY/GHdZXf18Fs95/+bfTz7NSo2G/fAeRqE838b/7U+f5T8UL/H2TT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q1PnEAAAA3QAAAA8AAAAAAAAAAAAAAAAAmAIAAGRycy9k&#10;b3ducmV2LnhtbFBLBQYAAAAABAAEAPUAAACJAwAAAAA=&#10;" path="m15,296r,l15,299r-3,3l8,305r-2,3l2,311,1,296,,267,,183,2,56,1,40,2,24,2,10,6,6,8,4,11,3,16,,15,4r,4l16,16r,25l15,296xe" fillcolor="#a60e0a" stroked="f">
                  <v:path arrowok="t" o:connecttype="custom" o:connectlocs="9525,187960;9525,187960;9525,189865;7620,191770;5080,193675;3810,195580;1270,197485;635,187960;0,169545;0,116205;1270,35560;635,25400;1270,15240;1270,6350;3810,3810;5080,2540;6985,1905;10160,0;9525,2540;9525,5080;10160,10160;10160,26035;9525,187960" o:connectangles="0,0,0,0,0,0,0,0,0,0,0,0,0,0,0,0,0,0,0,0,0,0,0"/>
                </v:shape>
                <v:shape id="Freeform 4015" o:spid="_x0000_s2414" style="position:absolute;left:13677;top:11080;width:1696;height:2197;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73ccA&#10;AADdAAAADwAAAGRycy9kb3ducmV2LnhtbESPT2vCQBDF74V+h2UK3urGEqSmrlKFQg968A8tvQ3Z&#10;aRLMzsbdrYnf3jkIvc3w3rz3m/lycK26UIiNZwOTcQaKuPS24crA8fDx/AoqJmSLrWcycKUIy8Xj&#10;wxwL63ve0WWfKiUhHAs0UKfUFVrHsiaHcew7YtF+fXCYZA2VtgF7CXetfsmyqXbYsDTU2NG6pvK0&#10;/3MG8rzZzs528tOHr1WizYqHU/dtzOhpeH8DlWhI/+b79acV/DwTXPlGRt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fu93HAAAA3QAAAA8AAAAAAAAAAAAAAAAAmAIAAGRy&#10;cy9kb3ducmV2LnhtbFBLBQYAAAAABAAEAPUAAACMAwAAAAA=&#10;" path="m267,299r,l267,205r,-104l267,69,266,40r,-15l267,11r,-3l267,7r-1,l265,7r-1,1l264,11r-1,10l262,31r,20l263,71r,20l263,173r,142l244,329r,-8l244,312r,-16l244,266r,-90l245,99r1,-77l249,19r3,-2l260,11r1,l263,11r,-1l264,7r1,l265,5,264,4r,-2l264,1r-8,1l247,2,231,1r-37,l136,2r-29,l78,1,66,,54,,40,,34,,30,1,27,2r,2l26,8r-8,5l11,18,9,19r,2l5,23r-2,l3,25,1,34r,10l1,64,2,83r,19l1,192,,268r,38l2,344r2,l33,344r28,l118,345r28,1l175,346r28,-1l231,344r3,-1l237,342r1,2l244,339r6,-4l257,331r6,-5l264,324r2,-3l267,316r,-5l267,299xm74,11r,l104,11r28,l191,11r37,l239,12r11,l246,16r-5,2l185,19r-57,l101,19,75,18r-26,l22,19,37,11r2,-1l48,10r8,l74,11xm135,338r,l82,337r-52,l25,338r-4,l20,337r-1,l18,335r,-1l17,326r,-19l16,250,17,123,18,77,17,51r,-14l18,24,40,23r23,1l86,25r23,l166,25r28,l222,25r9,-1l232,24r2,1l234,26r1,1l235,33r-1,22l234,111r-1,127l233,289r,12l234,313r,12l233,338r-24,1l184,339r-49,-1xe" fillcolor="black" stroked="f">
                  <v:path arrowok="t" o:connecttype="custom" o:connectlocs="169545,130175;168910,25400;169545,5080;168275,4445;167005,13335;167005,45085;167005,200025;154940,198120;154940,111760;158115,12065;165735,6985;167640,4445;167640,2540;162560,1270;123190,635;49530,635;25400,0;17145,1270;11430,8255;5715,13335;1905,15875;635,40640;635,121920;1270,218440;38735,218440;111125,219710;148590,217805;154940,215265;167005,207010;169545,200660;46990,6985;83820,6985;151765,7620;153035,11430;64135,12065;13970,12065;30480,6350;85725,214630;19050,213995;12700,213995;11430,212090;10160,158750;10795,32385;25400,14605;69215,15875;140970,15875;148590,15875;149225,20955;147955,151130;148590,198755;132715,215265" o:connectangles="0,0,0,0,0,0,0,0,0,0,0,0,0,0,0,0,0,0,0,0,0,0,0,0,0,0,0,0,0,0,0,0,0,0,0,0,0,0,0,0,0,0,0,0,0,0,0,0,0,0,0"/>
                  <o:lock v:ext="edit" verticies="t"/>
                </v:shape>
                <v:shape id="Freeform 4016" o:spid="_x0000_s2415" style="position:absolute;left:13950;top:11741;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OR8MA&#10;AADdAAAADwAAAGRycy9kb3ducmV2LnhtbERPTWvCQBC9F/wPywi91V1Fqk1dRSy2hZ60pb0O2WmS&#10;mp0N2WmM/vpuQfA2j/c5i1Xva9VRG6vAFsYjA4o4D67iwsLH+/ZuDioKssM6MFk4UYTVcnCzwMyF&#10;I++o20uhUgjHDC2UIk2mdcxL8hhHoSFO3HdoPUqCbaFdi8cU7ms9MeZee6w4NZTY0Kak/LD/9RZk&#10;hs9fbz8dns2Gnj5ftq6fslh7O+zXj6CEermKL+5Xl+ZPzQP8f5NO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kOR8MAAADdAAAADwAAAAAAAAAAAAAAAACYAgAAZHJzL2Rv&#10;d25yZXYueG1sUEsFBgAAAAAEAAQA9QAAAIgDAAAAAA==&#10;" path="m158,213r,l159,201r,-13l159,165r,-61l160,1r,-1l159,,121,1,82,1,44,,25,,6,1,3,1,1,3,,4r16,l32,4r34,l104,4r39,l149,4r2,l152,5r1,l153,7r,3l153,25r,37l152,146r,17l153,181r,17l152,207r-1,8l152,216r2,-1l158,214r,-1xe" fillcolor="black" stroked="f">
                  <v:path arrowok="t" o:connecttype="custom" o:connectlocs="100330,135255;100330,135255;100965,127635;100965,119380;100965,104775;100965,66040;101600,635;101600,0;100965,0;76835,635;52070,635;27940,0;15875,0;3810,635;1905,635;635,1905;0,2540;0,2540;10160,2540;20320,2540;41910,2540;66040,2540;90805,2540;94615,2540;95885,2540;96520,3175;97155,3175;97155,4445;97155,6350;97155,15875;97155,39370;96520,92710;96520,103505;97155,114935;97155,125730;96520,131445;95885,136525;96520,137160;97790,136525;100330,135890;100330,135255" o:connectangles="0,0,0,0,0,0,0,0,0,0,0,0,0,0,0,0,0,0,0,0,0,0,0,0,0,0,0,0,0,0,0,0,0,0,0,0,0,0,0,0,0"/>
                </v:shape>
                <v:shape id="Freeform 4017" o:spid="_x0000_s2416" style="position:absolute;left:14077;top:11741;width:26;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3Tu8MA&#10;AADdAAAADwAAAGRycy9kb3ducmV2LnhtbESPzYrCQBCE7wu+w9DC3taJIssSHUUCgnjw/wGaTJsE&#10;Mz1hZtS4T28fFvbWTVVXfT1f9q5VDwqx8WxgPMpAEZfeNlwZuJzXXz+gYkK22HomAy+KsFwMPuaY&#10;W//kIz1OqVISwjFHA3VKXa51LGtyGEe+Ixbt6oPDJGuotA34lHDX6kmWfWuHDUtDjR0VNZW3090Z&#10;OLS78/rwW9riiNNsj2EbQoHGfA771QxUoj79m/+uN1bwp2Phl29kBL1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3Tu8MAAADdAAAADwAAAAAAAAAAAAAAAACYAgAAZHJzL2Rv&#10;d25yZXYueG1sUEsFBgAAAAAEAAQA9QAAAIgDAAAAAA==&#10;" path="m1,2r,l,98r,57l,177r,12l,200r,-1l2,199,3,188r,-12l2,153,3,97,4,,2,,1,2xe" fillcolor="black" stroked="f">
                  <v:path arrowok="t" o:connecttype="custom" o:connectlocs="635,1270;635,1270;0,62230;0,98425;0,112395;0,120015;0,127000;0,126365;1270,126365;1905,119380;1905,111760;1270,97155;1905,61595;2540,0;1270,0;635,1270" o:connectangles="0,0,0,0,0,0,0,0,0,0,0,0,0,0,0,0"/>
                </v:shape>
                <v:shape id="Freeform 4018" o:spid="_x0000_s2417" style="position:absolute;left:14065;top:11753;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UzcIA&#10;AADdAAAADwAAAGRycy9kb3ducmV2LnhtbERPS2vCQBC+C/6HZQRvukktVaKriCC2eKrP65Ads8Hs&#10;bJrdxvTfdwsFb/PxPWex6mwlWmp86VhBOk5AEOdOl1woOB23oxkIH5A1Vo5JwQ95WC37vQVm2j34&#10;k9pDKEQMYZ+hAhNCnUnpc0MW/djVxJG7ucZiiLAppG7wEcNtJV+S5E1aLDk2GKxpYyi/H76tgi+z&#10;u9q9bW8fPD1zPdmnl3tbKTUcdOs5iEBdeIr/3e86zn9NU/j7Jp4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5TNwgAAAN0AAAAPAAAAAAAAAAAAAAAAAJgCAABkcnMvZG93&#10;bnJldi54bWxQSwUGAAAAAAQABAD1AAAAhwMAAAAA&#10;" path="m,3l3,195r132,3l135,,,3xe" fillcolor="#bfbfa2" stroked="f">
                  <v:path arrowok="t" o:connecttype="custom" o:connectlocs="0,1905;1905,123825;85725,125730;85725,0;0,1905" o:connectangles="0,0,0,0,0"/>
                </v:shape>
                <v:shape id="Freeform 4019" o:spid="_x0000_s2418" style="position:absolute;left:13963;top:11741;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crsIA&#10;AADdAAAADwAAAGRycy9kb3ducmV2LnhtbERPS4vCMBC+L/gfwgjetqkiy1KNIoLoUasXb0MzfWAz&#10;aZvYVn/9ZmFhb/PxPWe9HU0teupcZVnBPIpBEGdWV1wouF0Pn98gnEfWWFsmBS9ysN1MPtaYaDvw&#10;hfrUFyKEsEtQQel9k0jpspIMusg2xIHLbWfQB9gVUnc4hHBTy0Ucf0mDFYeGEhval5Q90qdRcGW6&#10;Hd9pe2nfj3s7LM99ke9ypWbTcbcC4Wn0/+I/90mH+cv5An6/C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ByuwgAAAN0AAAAPAAAAAAAAAAAAAAAAAJgCAABkcnMvZG93&#10;bnJldi54bWxQSwUGAAAAAAQABAD1AAAAhwMAAAAA&#10;" path="m18,199r,l34,197r12,l60,198r14,l149,198r3,l153,198r,18l,216,,5,,1,19,r,197l12,204r-6,5l18,199xe" fillcolor="#a60e0a" stroked="f">
                  <v:path arrowok="t" o:connecttype="custom" o:connectlocs="11430,126365;11430,126365;21590,125095;29210,125095;38100,125730;46990,125730;94615,125730;96520,125730;97155,125730;97155,137160;0,137160;0,3175;0,635;12065,0;12065,125095;7620,129540;3810,132715;11430,126365" o:connectangles="0,0,0,0,0,0,0,0,0,0,0,0,0,0,0,0,0,0"/>
                </v:shape>
                <v:shape id="Freeform 4020" o:spid="_x0000_s2419" style="position:absolute;left:13950;top:11741;width:1004;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rnSsIA&#10;AADdAAAADwAAAGRycy9kb3ducmV2LnhtbERPS4vCMBC+L/gfwgje1tQHq1Sj6MKK17p78Dg2Y1tt&#10;JqWJbfXXG0HY23x8z1muO1OKhmpXWFYwGkYgiFOrC84U/P3+fM5BOI+ssbRMCu7kYL3qfSwx1rbl&#10;hJqDz0QIYRejgtz7KpbSpTkZdENbEQfubGuDPsA6k7rGNoSbUo6j6EsaLDg05FjRd07p9XAzCprL&#10;zbfbze44nc9O4yaZJA8TJUoN+t1mAcJT5//Fb/deh/nT0QRe34QT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udKwgAAAN0AAAAPAAAAAAAAAAAAAAAAAJgCAABkcnMvZG93&#10;bnJldi54bWxQSwUGAAAAAAQABAD1AAAAhwMAAAAA&#10;" path="m21,199r,l38,198r17,l87,198r35,1l138,199r17,-1l155,197r-1,8l153,212r-22,l51,213r-34,l7,213r-4,l4,214r,1l4,188,4,62,4,15,3,8,4,5,4,4r2,l14,4r6,l20,3r,-2l20,108r,65l20,192r,2l19,197r-4,3l11,203r-4,4l7,208r1,2l9,210r4,-4l18,203r3,-3l23,198r,-2l23,180r,-68l23,2,22,1,21,,2,1,1,1r,1l,15,,28,,54,,80r,26l1,214r,1l3,216r152,l155,215r2,-1l158,198r-1,-1l155,196r-2,l152,197r-1,l149,196r-7,-1l131,195r-12,l81,196r-30,l36,196r-16,1l20,198r1,1xe" fillcolor="black" stroked="f">
                  <v:path arrowok="t" o:connecttype="custom" o:connectlocs="13335,126365;34925,125730;77470,126365;98425,125730;98425,125095;97155,134620;32385,135255;4445,135255;2540,135890;2540,119380;2540,9525;2540,3175;3810,2540;12700,2540;12700,635;12700,109855;12700,123190;9525,127000;4445,131445;4445,132080;5715,133350;11430,128905;14605,125730;14605,114300;14605,1270;13335,0;635,635;0,9525;0,34290;0,67310;635,136525;98425,137160;99695,135890;99695,125095;97155,124460;96520,125095;94615,124460;83185,123825;51435,124460;22860,124460;12700,125095;12700,125730" o:connectangles="0,0,0,0,0,0,0,0,0,0,0,0,0,0,0,0,0,0,0,0,0,0,0,0,0,0,0,0,0,0,0,0,0,0,0,0,0,0,0,0,0,0"/>
                </v:shape>
                <v:shape id="Freeform 4021" o:spid="_x0000_s2420" style="position:absolute;left:13919;top:11741;width:1047;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E3cEA&#10;AADdAAAADwAAAGRycy9kb3ducmV2LnhtbERP32vCMBB+H+x/CDfY20zcwhjVKCIMZG+rwl7P5myr&#10;zaUkse3++0UQ9nYf389brifXiYFCbD0bmM8UCOLK25ZrA4f958sHiJiQLXaeycAvRVivHh+WWFg/&#10;8jcNZapFDuFYoIEmpb6QMlYNOYwz3xNn7uSDw5RhqKUNOOZw18lXpd6lw5ZzQ4M9bRuqLuXVGXjT&#10;X9tY6jN2UemdGn6O49UGY56fps0CRKIp/Yvv7p3N8/Vcw+2bfIJ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EBN3BAAAA3QAAAA8AAAAAAAAAAAAAAAAAmAIAAGRycy9kb3du&#10;cmV2LnhtbFBLBQYAAAAABAAEAPUAAACGAwAAAAA=&#10;" path="m164,212r,l147,212r-18,1l94,213,59,212r-35,l17,212r-4,-1l12,209r,-4l11,192r,-37l12,72,11,36r,-18l12,1,12,,10,,7,1,4,3,2,4,1,17r,13l1,55r,59l,165r,26l2,217r1,l42,217r38,1l118,218r19,-1l157,217r2,-1l163,214r2,-2l164,212xe" fillcolor="black" stroked="f">
                  <v:path arrowok="t" o:connecttype="custom" o:connectlocs="104140,134620;104140,134620;93345,134620;81915,135255;59690,135255;37465,134620;15240,134620;10795,134620;8255,133985;8255,133985;7620,132715;7620,130175;6985,121920;6985,98425;7620,45720;6985,22860;6985,11430;7620,635;7620,0;6350,0;4445,635;2540,1905;1270,2540;1270,2540;635,10795;635,19050;635,34925;635,72390;0,104775;0,121285;1270,137795;1905,137795;26670,137795;50800,138430;74930,138430;86995,137795;99695,137795;100965,137160;103505,135890;104775,134620;104775,134620;104140,134620" o:connectangles="0,0,0,0,0,0,0,0,0,0,0,0,0,0,0,0,0,0,0,0,0,0,0,0,0,0,0,0,0,0,0,0,0,0,0,0,0,0,0,0,0,0"/>
                </v:shape>
                <v:shape id="Freeform 4022" o:spid="_x0000_s2421" style="position:absolute;left:13836;top:11430;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ODsQA&#10;AADdAAAADwAAAGRycy9kb3ducmV2LnhtbERPTWvCQBC9F/wPywje6ibaiKSuQYSCJ2tTkR6H7Jik&#10;zc6G3W2M/75bKPQ2j/c5m2I0nRjI+daygnSegCCurG65VnB+f3lcg/ABWWNnmRTcyUOxnTxsMNf2&#10;xm80lKEWMYR9jgqaEPpcSl81ZNDPbU8cuat1BkOErpba4S2Gm04ukmQlDbYcGxrsad9Q9VV+GwWX&#10;ITuF0+vq48r342e3XrrD/uiUmk3H3TOIQGP4F/+5DzrOf0oz+P0mni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Pjg7EAAAA3QAAAA8AAAAAAAAAAAAAAAAAmAIAAGRycy9k&#10;b3ducmV2LnhtbFBLBQYAAAAABAAEAPUAAACJAwAAAAA=&#10;" path="m,5r,l27,5r13,l54,5,56,4,58,2,60,1,60,,58,,45,1,32,1,6,,3,1,1,2,,4,,5xe" fillcolor="#7e9fa7" stroked="f">
                  <v:path arrowok="t" o:connecttype="custom" o:connectlocs="0,3175;0,3175;17145,3175;25400,3175;34290,3175;35560,2540;36830,1270;38100,635;38100,0;36830,0;28575,635;20320,635;3810,0;1905,635;635,1270;0,2540;0,3175" o:connectangles="0,0,0,0,0,0,0,0,0,0,0,0,0,0,0,0,0"/>
                </v:shape>
                <v:shape id="Freeform 4023" o:spid="_x0000_s2422" style="position:absolute;left:13950;top:12414;width:985;height:32;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sosIA&#10;AADdAAAADwAAAGRycy9kb3ducmV2LnhtbERPTYvCMBC9L/gfwgh7W1OLqFSj1AVB1ovWgtehGdti&#10;MylNtnb//UYQvM3jfc56O5hG9NS52rKC6SQCQVxYXXOpIL/sv5YgnEfW2FgmBX/kYLsZfawx0fbB&#10;Z+ozX4oQwi5BBZX3bSKlKyoy6Ca2JQ7czXYGfYBdKXWHjxBuGhlH0VwarDk0VNjSd0XFPfs1CkyO&#10;TRHv4v3PMTvn1C/S9Ho9KfU5HtIVCE+Df4tf7oMO82fTOTy/CS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5+yiwgAAAN0AAAAPAAAAAAAAAAAAAAAAAJgCAABkcnMvZG93&#10;bnJldi54bWxQSwUGAAAAAAQABAD1AAAAhwMAAAAA&#10;" path="m,5r,l38,4,75,3r75,2l152,4r2,-1l155,2r,-1l80,,43,,4,1,3,2,1,3,,4,,5xe" fillcolor="black" stroked="f">
                  <v:path arrowok="t" o:connecttype="custom" o:connectlocs="0,3175;0,3175;24130,2540;47625,1905;95250,3175;96520,2540;97790,1905;98425,1270;98425,635;98425,635;50800,0;27305,0;2540,635;1905,1270;635,1905;0,2540;0,3175;0,3175" o:connectangles="0,0,0,0,0,0,0,0,0,0,0,0,0,0,0,0,0,0"/>
                </v:shape>
                <v:shape id="Freeform 4024" o:spid="_x0000_s2423" style="position:absolute;left:14173;top:11906;width:146;height:159;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PHnsUA&#10;AADdAAAADwAAAGRycy9kb3ducmV2LnhtbERPS2sCMRC+F/ofwhR6q1mtVVmNYgtFCz34PPQ23Yyb&#10;xc1k2aTr6q83QsHbfHzPmcxaW4qGal84VtDtJCCIM6cLzhXstp8vIxA+IGssHZOCM3mYTR8fJphq&#10;d+I1NZuQixjCPkUFJoQqldJnhiz6jquII3dwtcUQYZ1LXeMphttS9pJkIC0WHBsMVvRhKDtu/qyC&#10;r/2leH3/LedoTO5X34ufpr96U+r5qZ2PQQRqw138717qOL/fHcLtm3iC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E8eexQAAAN0AAAAPAAAAAAAAAAAAAAAAAJgCAABkcnMv&#10;ZG93bnJldi54bWxQSwUGAAAAAAQABAD1AAAAigMAAAAA&#10;" path="m23,15r,l23,20r-2,2l17,24r-4,1l9,25,4,24,3,22,1,20r,-3l,15,1,10,4,5,8,2,9,1,11,r3,l16,2r2,1l20,5r3,5l23,15xe" fillcolor="#333" stroked="f">
                  <v:path arrowok="t" o:connecttype="custom" o:connectlocs="14605,9525;14605,9525;14605,12700;13335,13970;10795,15240;8255,15875;5715,15875;2540,15240;1905,13970;635,12700;635,10795;0,9525;635,6350;2540,3175;5080,1270;5715,635;6985,0;8890,0;10160,1270;11430,1905;12700,3175;14605,6350;14605,9525" o:connectangles="0,0,0,0,0,0,0,0,0,0,0,0,0,0,0,0,0,0,0,0,0,0,0"/>
                </v:shape>
                <v:shape id="Freeform 4025" o:spid="_x0000_s2424" style="position:absolute;left:14173;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ADE8YA&#10;AADdAAAADwAAAGRycy9kb3ducmV2LnhtbESPQWvCQBCF70L/wzKF3nRjEZHUVbTQWqQiWr0P2TEJ&#10;ZmdjdqPx3zuHgrcZ3pv3vpnOO1epKzWh9GxgOEhAEWfelpwbOPx99SegQkS2WHkmA3cKMJ+99KaY&#10;Wn/jHV33MVcSwiFFA0WMdap1yApyGAa+Jhbt5BuHUdYm17bBm4S7Sr8nyVg7LFkaCqzps6DsvG+d&#10;geV91W637eV82lwWq9HxF7+X67Exb6/d4gNUpC4+zf/XP1bwR0PBlW9kBD1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ADE8YAAADdAAAADwAAAAAAAAAAAAAAAACYAgAAZHJz&#10;L2Rvd25yZXYueG1sUEsFBgAAAAAEAAQA9QAAAIsDAAAAAA==&#10;" path="m21,18r,l20,20r-2,2l15,22r-2,l9,22r-3,l3,20,2,17r,4l3,21r,-1l5,16,8,14r3,-1l13,13r2,1l18,16r2,3l21,22r,2l22,26r1,-4l22,18r,-6l20,7r,-2l17,2,15,1,11,,8,1,5,3,3,5,2,8,1,14,,20r1,5l2,30r1,3l5,35r3,l11,36r4,l17,35r3,-2l20,31r2,-5l22,22r1,-5l22,13r-1,3l21,18xe" fillcolor="#b3dc10" stroked="f">
                  <v:path arrowok="t" o:connecttype="custom" o:connectlocs="13335,11430;13335,11430;12700,12700;11430,13970;9525,13970;8255,13970;5715,13970;3810,13970;1905,12700;1270,10795;1270,13335;1905,13335;1905,12700;3175,10160;5080,8890;6985,8255;8255,8255;9525,8890;11430,10160;12700,12065;13335,13970;13335,15240;13970,16510;14605,13970;13970,11430;13970,7620;12700,4445;12700,3175;10795,1270;9525,635;6985,0;5080,635;3175,1905;1905,3175;1270,5080;635,8890;0,12700;635,15875;1270,19050;1905,20955;3175,22225;5080,22225;6985,22860;9525,22860;10795,22225;12700,20955;12700,19685;13970,16510;13970,13970;14605,10795;13970,8255;13335,10160;13335,11430" o:connectangles="0,0,0,0,0,0,0,0,0,0,0,0,0,0,0,0,0,0,0,0,0,0,0,0,0,0,0,0,0,0,0,0,0,0,0,0,0,0,0,0,0,0,0,0,0,0,0,0,0,0,0,0,0"/>
                </v:shape>
                <v:shape id="Freeform 4026" o:spid="_x0000_s2425" style="position:absolute;left:14414;top:11906;width:140;height:159;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Qd5MIA&#10;AADdAAAADwAAAGRycy9kb3ducmV2LnhtbERPS4vCMBC+L+x/CLOwN03ri91qFBUW9iD4vHgbmrGt&#10;NpOSZLX+eyMIe5uP7zmTWWtqcSXnK8sK0m4Cgji3uuJCwWH/0/kC4QOyxtoyKbiTh9n0/W2CmbY3&#10;3tJ1FwoRQ9hnqKAMocmk9HlJBn3XNsSRO1lnMEToCqkd3mK4qWUvSUbSYMWxocSGliXll92fUaBH&#10;7XnoFgcr++nKmTUfB5vlUanPj3Y+BhGoDf/il/tXx/mD9Bue38QT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tB3kwgAAAN0AAAAPAAAAAAAAAAAAAAAAAJgCAABkcnMvZG93&#10;bnJldi54bWxQSwUGAAAAAAQABAD1AAAAhwMAAAAA&#10;" path="m22,15r,l22,20r-2,2l17,24r-4,1l7,25,3,24r,-2l1,20,,17,,15,1,10,3,5,7,2,9,1,12,r2,l16,2r2,1l20,5r2,5l22,15xe" fillcolor="#333" stroked="f">
                  <v:path arrowok="t" o:connecttype="custom" o:connectlocs="13970,9525;13970,9525;13970,12700;12700,13970;10795,15240;8255,15875;4445,15875;1905,15240;1905,13970;635,12700;0,10795;0,9525;635,6350;1905,3175;4445,1270;5715,635;7620,0;8890,0;10160,1270;11430,1905;12700,3175;13970,6350;13970,9525" o:connectangles="0,0,0,0,0,0,0,0,0,0,0,0,0,0,0,0,0,0,0,0,0,0,0"/>
                </v:shape>
                <v:shape id="Freeform 4027" o:spid="_x0000_s2426" style="position:absolute;left:14414;top:11880;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wGDMUA&#10;AADdAAAADwAAAGRycy9kb3ducmV2LnhtbESPQWsCMRCF74X+hzCF3mq2YouuRpGCID21Koi3cTNm&#10;l24mS5K66793DoXeZnhv3vtmsRp8q64UUxPYwOuoAEVcBduwM3DYb16moFJGttgGJgM3SrBaPj4s&#10;sLSh52+67rJTEsKpRAN1zl2pdapq8phGoSMW7RKixyxrdNpG7CXct3pcFO/aY8PSUGNHHzVVP7tf&#10;b4D3X5dPPE/e4qzfTNfHk9va6Ix5fhrWc1CZhvxv/rveWsGfjIVfvpER9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fAYMxQAAAN0AAAAPAAAAAAAAAAAAAAAAAJgCAABkcnMv&#10;ZG93bnJldi54bWxQSwUGAAAAAAQABAD1AAAAigMAAAAA&#10;" path="m21,18r,l20,20r-2,2l15,22r-3,l9,22r-3,l3,20,2,17r,4l2,20,6,16,8,14r4,-1l13,13r2,1l18,16r2,3l21,22r1,2l22,26r,-4l22,18r,-6l21,7,19,5,18,2,15,1,12,,8,1,6,3,2,5r,3l,14r,6l,25r2,5l2,33r4,2l8,35r4,1l15,36r3,-1l20,33r1,-2l22,26r,-4l22,17r,-4l22,16r-1,2xe" fillcolor="#b3dc10" stroked="f">
                  <v:path arrowok="t" o:connecttype="custom" o:connectlocs="13335,11430;13335,11430;12700,12700;11430,13970;9525,13970;7620,13970;5715,13970;3810,13970;1905,12700;1270,10795;1270,13335;1270,12700;3810,10160;5080,8890;7620,8255;8255,8255;9525,8890;11430,10160;12700,12065;13335,13970;13970,15240;13970,16510;13970,13970;13970,11430;13970,7620;13335,4445;12065,3175;11430,1270;9525,635;7620,0;5080,635;3810,1905;1270,3175;1270,5080;0,8890;0,12700;0,15875;1270,19050;1270,20955;3810,22225;5080,22225;7620,22860;9525,22860;11430,22225;12700,20955;13335,19685;13970,16510;13970,13970;13970,10795;13970,8255;13970,10160;13335,11430" o:connectangles="0,0,0,0,0,0,0,0,0,0,0,0,0,0,0,0,0,0,0,0,0,0,0,0,0,0,0,0,0,0,0,0,0,0,0,0,0,0,0,0,0,0,0,0,0,0,0,0,0,0,0,0"/>
                </v:shape>
                <v:shape id="Freeform 4028" o:spid="_x0000_s2427" style="position:absolute;left:14655;top:11906;width:127;height:159;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QLcMA&#10;AADdAAAADwAAAGRycy9kb3ducmV2LnhtbERPTYvCMBC9L+x/CLPgZdG0RWStRpFVwZuoC16HZmyL&#10;zaSbRK3+erOw4G0e73Om88404krO15YVpIMEBHFhdc2lgp/Duv8FwgdkjY1lUnAnD/PZ+9sUc21v&#10;vKPrPpQihrDPUUEVQptL6YuKDPqBbYkjd7LOYIjQlVI7vMVw08gsSUbSYM2xocKWvisqzvuLUaAX&#10;J0djWm6OxXadHpvHZ/a7uijV++gWExCBuvAS/7s3Os4fZin8fRNP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nQLcMAAADdAAAADwAAAAAAAAAAAAAAAACYAgAAZHJzL2Rv&#10;d25yZXYueG1sUEsFBgAAAAAEAAQA9QAAAIgDAAAAAA==&#10;" path="m20,15r,l19,20r-1,2l15,24r-4,1l9,24,7,22,4,16,1,12,,12r,3l,17,1,16,2,11,6,4,7,2,10,r2,l14,2r2,1l17,5r2,5l20,15xe" fillcolor="#333" stroked="f">
                  <v:path arrowok="t" o:connecttype="custom" o:connectlocs="12700,9525;12700,9525;12065,12700;11430,13970;9525,15240;6985,15875;5715,15240;4445,13970;2540,10160;635,7620;0,7620;0,9525;0,10795;635,10160;1270,6985;3810,2540;4445,1270;6350,0;7620,0;8890,1270;10160,1905;10795,3175;12065,6350;12700,9525" o:connectangles="0,0,0,0,0,0,0,0,0,0,0,0,0,0,0,0,0,0,0,0,0,0,0,0"/>
                </v:shape>
                <v:shape id="Freeform 4029" o:spid="_x0000_s2428" style="position:absolute;left:14655;top:11880;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94MIA&#10;AADdAAAADwAAAGRycy9kb3ducmV2LnhtbERPTWsCMRC9F/wPYYTeatbFFl2NIoIgnloVxNu4GbOL&#10;m8mSpO7675tCobd5vM9ZrHrbiAf5UDtWMB5lIIhLp2s2Ck7H7dsURIjIGhvHpOBJAVbLwcsCC+06&#10;/qLHIRqRQjgUqKCKsS2kDGVFFsPItcSJuzlvMSbojdQeuxRuG5ln2Ye0WHNqqLClTUXl/fBtFfDx&#10;87bH6+Tdz7rtdH2+mJ32RqnXYb+eg4jUx3/xn3un0/xJnsPvN+kEu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4j3gwgAAAN0AAAAPAAAAAAAAAAAAAAAAAJgCAABkcnMvZG93&#10;bnJldi54bWxQSwUGAAAAAAQABAD1AAAAhwMAAAAA&#10;" path="m20,18r,l19,20r-2,1l14,22r-2,l9,21,7,19,6,16,4,12,2,11,1,10r,1l,15r,4l,24r1,3l1,28,2,26,3,25,4,21,7,17r,-2l10,13r2,l13,13r2,1l17,15r2,4l20,21r,3l21,26r1,-4l22,18,21,10,20,6,18,3,16,1,13,,11,,10,,8,1,6,4,4,8,2,12,1,14r,1l1,24r1,l4,28r3,3l10,35r2,1l14,36r2,-1l19,34r,-1l20,31r1,-3l22,21r,-4l21,13r-1,2l20,18xe" fillcolor="#b3dc10" stroked="f">
                  <v:path arrowok="t" o:connecttype="custom" o:connectlocs="12700,11430;10795,13335;7620,13970;4445,12065;2540,7620;635,6350;635,6985;0,12065;635,17145;1270,16510;2540,13335;4445,9525;7620,8255;9525,8890;12065,12065;12700,15240;13970,13970;13335,6350;11430,1905;8255,0;6350,0;3810,2540;1270,7620;635,9525;635,15240;2540,17780;6350,22225;8890,22860;12065,21590;12700,19685;13970,13335;13335,8255;12700,11430" o:connectangles="0,0,0,0,0,0,0,0,0,0,0,0,0,0,0,0,0,0,0,0,0,0,0,0,0,0,0,0,0,0,0,0,0"/>
                </v:shape>
                <v:shape id="Freeform 4030" o:spid="_x0000_s2429" style="position:absolute;left:14217;top:12160;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8UA&#10;AADdAAAADwAAAGRycy9kb3ducmV2LnhtbERPS2vCQBC+C/6HZQQvUjf1USS6ihSE9iJWe2huQ3ZM&#10;otnZkF018de7gtDbfHzPWawaU4or1a6wrOB9GIEgTq0uOFPwe9i8zUA4j6yxtEwKWnKwWnY7C4y1&#10;vfEPXfc+EyGEXYwKcu+rWEqX5mTQDW1FHLijrQ36AOtM6hpvIdyUchRFH9JgwaEhx4o+c0rP+4tR&#10;oP++d0nSJq69D6rp+JRud012Uarfa9ZzEJ4a/y9+ub90mD8ZjeH5TThB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4n/xQAAAN0AAAAPAAAAAAAAAAAAAAAAAJgCAABkcnMv&#10;ZG93bnJldi54bWxQSwUGAAAAAAQABAD1AAAAigMAAAAA&#10;" path="m1,14r,l13,14r,-2l13,8r,-5l13,,1,,,3,,8r,4l1,14xe" fillcolor="black" stroked="f">
                  <v:path arrowok="t" o:connecttype="custom" o:connectlocs="635,8890;635,8890;8255,8890;8255,7620;8255,5080;8255,1905;8255,0;635,0;0,1905;0,5080;0,7620;635,8890" o:connectangles="0,0,0,0,0,0,0,0,0,0,0,0"/>
                </v:shape>
                <v:shape id="Freeform 4031" o:spid="_x0000_s2430" style="position:absolute;left:14458;top:12179;width:83;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qrcMA&#10;AADdAAAADwAAAGRycy9kb3ducmV2LnhtbERP24rCMBB9X9h/CLPg25oqolKNIsLiKrhQFcS3oZle&#10;tJmUJmr9e7Mg+DaHc53pvDWVuFHjSssKet0IBHFqdcm5gsP+53sMwnlkjZVlUvAgB/PZ58cUY23v&#10;nNBt53MRQtjFqKDwvo6ldGlBBl3X1sSBy2xj0AfY5FI3eA/hppL9KBpKgyWHhgJrWhaUXnZXoyBb&#10;bc5tQun2b5mdq1UyOuHxslaq89UuJiA8tf4tfrl/dZg/6A/g/5twgp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qrcMAAADdAAAADwAAAAAAAAAAAAAAAACYAgAAZHJzL2Rv&#10;d25yZXYueG1sUEsFBgAAAAAEAAQA9QAAAIgDAAAAAA==&#10;" path="m,13r,l12,13r1,-2l13,7r,-5l12,,,,,2,,7r,4l,13xe" fillcolor="black" stroked="f">
                  <v:path arrowok="t" o:connecttype="custom" o:connectlocs="0,8255;0,8255;7620,8255;8255,6985;8255,4445;8255,1270;7620,0;0,0;0,1270;0,4445;0,6985;0,8255" o:connectangles="0,0,0,0,0,0,0,0,0,0,0,0"/>
                </v:shape>
                <v:shape id="Freeform 4032" o:spid="_x0000_s2431" style="position:absolute;left:14668;top:12160;width:127;height:89;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tbzMUA&#10;AADdAAAADwAAAGRycy9kb3ducmV2LnhtbESP3WoCMRCF7wu+QxihdzWrWJHVKGJd6F6U4s8DDMns&#10;D24mS5Ku27dvCoXezXDOnO/Mdj/aTgzkQ+tYwXyWgSDWzrRcK7hdi5c1iBCRDXaOScE3BdjvJk9b&#10;zI178JmGS6xFCuGQo4Imxj6XMuiGLIaZ64mTVjlvMabV19J4fKRw28lFlq2kxZYTocGejg3p++XL&#10;KiiLc/W2rqjUp+Gz/0h89ONKqefpeNiAiDTGf/Pf9btJ9ZeLV/j9Jo0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1vMxQAAAN0AAAAPAAAAAAAAAAAAAAAAAJgCAABkcnMv&#10;ZG93bnJldi54bWxQSwUGAAAAAAQABAD1AAAAigMAAAAA&#10;" path="m2,13r,l6,12r4,1l15,13r4,1l20,11r,-3l20,5r,-2l19,2,15,1,10,,6,,2,,,1,,3,,7r2,6xe" fillcolor="black" stroked="f">
                  <v:path arrowok="t" o:connecttype="custom" o:connectlocs="1270,8255;1270,8255;3810,7620;6350,8255;9525,8255;12065,8890;12700,6985;12700,5080;12700,3175;12700,1905;12065,1270;9525,635;6350,0;3810,0;1270,0;0,635;0,1905;0,4445;1270,8255" o:connectangles="0,0,0,0,0,0,0,0,0,0,0,0,0,0,0,0,0,0,0"/>
                </v:shape>
                <v:shape id="Freeform 4033" o:spid="_x0000_s2432" style="position:absolute;left:14173;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zbf78A&#10;AADdAAAADwAAAGRycy9kb3ducmV2LnhtbERPTYvCMBC9C/6HMII3TS0iWo0iguDBi7ridWjGtphM&#10;ShM1/nuzsLC3ebzPWW2iNeJFnW8cK5iMMxDEpdMNVwp+LvvRHIQPyBqNY1LwIQ+bdb+3wkK7N5/o&#10;dQ6VSCHsC1RQh9AWUvqyJot+7FrixN1dZzEk2FVSd/hO4dbIPMtm0mLDqaHGlnY1lY/z0yqQ8/x5&#10;3ccbBjNpjtFcFhRvC6WGg7hdgggUw7/4z33Qaf40n8HvN+kEu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rNt/vwAAAN0AAAAPAAAAAAAAAAAAAAAAAJgCAABkcnMvZG93bnJl&#10;di54bWxQSwUGAAAAAAQABAD1AAAAhAMAAAAA&#10;" path="m23,14r,l23,17r-2,3l17,22r-4,1l9,22,4,20,3,19,1,18r,-2l,14,1,9,4,5,8,2,9,r2,l14,r2,1l18,2r2,1l23,8r,6xe" fillcolor="#333" stroked="f">
                  <v:path arrowok="t" o:connecttype="custom" o:connectlocs="14605,8890;14605,8890;14605,10795;13335,12700;10795,13970;8255,14605;5715,13970;2540,12700;1905,12065;635,11430;635,10160;0,8890;635,5715;2540,3175;5080,1270;5715,0;6985,0;8890,0;10160,635;11430,1270;12700,1905;14605,5080;14605,8890" o:connectangles="0,0,0,0,0,0,0,0,0,0,0,0,0,0,0,0,0,0,0,0,0,0,0"/>
                </v:shape>
                <v:shape id="Freeform 4034" o:spid="_x0000_s2433" style="position:absolute;left:14173;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kr2MIA&#10;AADdAAAADwAAAGRycy9kb3ducmV2LnhtbERPTYvCMBC9C/sfwizsTVOlulKNpQjLelTrwb0NzdgW&#10;m0m3iVr/vREEb/N4n7NMe9OIK3WutqxgPIpAEBdW11wqOOQ/wzkI55E1NpZJwZ0cpKuPwRITbW+8&#10;o+velyKEsEtQQeV9m0jpiooMupFtiQN3sp1BH2BXSt3hLYSbRk6iaCYN1hwaKmxpXVFx3l+Mgl2c&#10;T7P4PPtd2+P/9rKlo63/Nkp9ffbZAoSn3r/FL/dGh/nx5Bue34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SvYwgAAAN0AAAAPAAAAAAAAAAAAAAAAAJgCAABkcnMvZG93&#10;bnJldi54bWxQSwUGAAAAAAQABAD1AAAAhwMAAAAA&#10;" path="m21,18r,l20,21r-2,1l15,23r-2,l9,23,6,22,3,21,2,18r,4l3,22r,-1l5,17,8,15r3,-1l13,14r2,l18,16r2,3l21,23r,3l22,27r1,-4l22,18r,-5l20,7r,-3l17,2,15,,11,,8,,5,2,3,5,2,8,1,15,,21r1,5l2,31r1,3l5,36r3,1l11,38r4,-1l17,36r3,-2l20,32r2,-4l22,23r1,-5l22,13r-1,3l21,18xe" fillcolor="#b3dc10" stroked="f">
                  <v:path arrowok="t" o:connecttype="custom" o:connectlocs="13335,11430;13335,11430;12700,13335;11430,13970;9525,14605;8255,14605;5715,14605;3810,13970;1905,13335;1270,11430;1270,13970;1905,13970;1905,13335;3175,10795;5080,9525;6985,8890;8255,8890;9525,8890;11430,10160;12700,12065;13335,14605;13335,16510;13970,17145;14605,14605;13970,11430;13970,8255;12700,4445;12700,2540;10795,1270;9525,0;6985,0;5080,0;3175,1270;1905,3175;1270,5080;635,9525;0,13335;635,16510;1270,19685;1905,21590;3175,22860;5080,23495;6985,24130;9525,23495;10795,22860;12700,21590;12700,20320;13970,17780;13970,14605;14605,11430;13970,8255;13335,10160;13335,11430" o:connectangles="0,0,0,0,0,0,0,0,0,0,0,0,0,0,0,0,0,0,0,0,0,0,0,0,0,0,0,0,0,0,0,0,0,0,0,0,0,0,0,0,0,0,0,0,0,0,0,0,0,0,0,0,0"/>
                </v:shape>
                <v:shape id="Freeform 4035" o:spid="_x0000_s2434" style="position:absolute;left:14414;top:12541;width:140;height:146;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p4hccA&#10;AADdAAAADwAAAGRycy9kb3ducmV2LnhtbESPzU7DQAyE75V4h5WReqMbqipUodsK+iOVigulD2Bl&#10;TTaQ9UbZbZry9PiA1JutGc98XqwG36ieulgHNvA4yUARl8HWXBk4fe4e5qBiQrbYBCYDV4qwWt6N&#10;FljYcOEP6o+pUhLCsUADLqW20DqWjjzGSWiJRfsKnccka1dp2+FFwn2jp1mWa481S4PDltaOyp/j&#10;2RuYf29j706vT8Pv/i2955vDYXbOjRnfDy/PoBIN6Wb+v95bwZ9NBVe+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qeIXHAAAA3QAAAA8AAAAAAAAAAAAAAAAAmAIAAGRy&#10;cy9kb3ducmV2LnhtbFBLBQYAAAAABAAEAPUAAACMAwAAAAA=&#10;" path="m22,14r,l22,17r-2,3l17,22r-4,1l7,22,3,20r,-1l1,18,,16,,14,1,9,3,5,7,2,9,r3,l14,r2,1l18,2r2,1l22,8r,6xe" fillcolor="#333" stroked="f">
                  <v:path arrowok="t" o:connecttype="custom" o:connectlocs="13970,8890;13970,8890;13970,10795;12700,12700;10795,13970;8255,14605;4445,13970;1905,12700;1905,12065;635,11430;0,10160;0,8890;635,5715;1905,3175;4445,1270;5715,0;7620,0;8890,0;10160,635;11430,1270;12700,1905;13970,5080;13970,8890" o:connectangles="0,0,0,0,0,0,0,0,0,0,0,0,0,0,0,0,0,0,0,0,0,0,0"/>
                </v:shape>
                <v:shape id="Freeform 4036" o:spid="_x0000_s2435" style="position:absolute;left:14414;top:12490;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FbMIA&#10;AADdAAAADwAAAGRycy9kb3ducmV2LnhtbERPTYvCMBC9C/sfwgh701RZRKtRZEFUcA/WZb0OzdgU&#10;m0lpolZ//UYQvM3jfc5s0dpKXKnxpWMFg34Cgjh3uuRCwe9h1RuD8AFZY+WYFNzJw2L+0Zlhqt2N&#10;93TNQiFiCPsUFZgQ6lRKnxuy6PuuJo7cyTUWQ4RNIXWDtxhuKzlMkpG0WHJsMFjTt6H8nF2sgj9c&#10;7var8XFdP7LRZLD+YbPlo1Kf3XY5BRGoDW/xy73Rcf7XcALPb+IJ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EVswgAAAN0AAAAPAAAAAAAAAAAAAAAAAJgCAABkcnMvZG93&#10;bnJldi54bWxQSwUGAAAAAAQABAD1AAAAhwMAAAAA&#10;" path="m21,18r,l20,21r-2,1l15,23r-3,l9,23,6,22,3,21,2,18r,4l2,21,6,17,8,15r4,-1l13,14r2,l18,16r2,3l21,23r1,3l22,27r,-4l22,18r,-5l21,7,19,4,18,2,15,,12,,8,,6,2,2,5r,3l,15r,6l,26r2,5l2,34r4,2l8,37r4,1l15,37r3,-1l20,34r1,-2l22,28r,-5l22,18r,-5l22,16r-1,2xe" fillcolor="#b3dc10" stroked="f">
                  <v:path arrowok="t" o:connecttype="custom" o:connectlocs="13335,11430;13335,11430;12700,13335;11430,13970;9525,14605;7620,14605;5715,14605;3810,13970;1905,13335;1270,11430;1270,13970;1270,13335;3810,10795;5080,9525;7620,8890;8255,8890;9525,8890;11430,10160;12700,12065;13335,14605;13970,16510;13970,17145;13970,14605;13970,11430;13970,8255;13335,4445;12065,2540;11430,1270;9525,0;7620,0;5080,0;3810,1270;1270,3175;1270,5080;0,9525;0,13335;0,16510;1270,19685;1270,21590;3810,22860;5080,23495;7620,24130;9525,23495;11430,22860;12700,21590;13335,20320;13970,17780;13970,14605;13970,11430;13970,8255;13970,10160;13335,11430" o:connectangles="0,0,0,0,0,0,0,0,0,0,0,0,0,0,0,0,0,0,0,0,0,0,0,0,0,0,0,0,0,0,0,0,0,0,0,0,0,0,0,0,0,0,0,0,0,0,0,0,0,0,0,0"/>
                </v:shape>
                <v:shape id="Freeform 4037" o:spid="_x0000_s2436" style="position:absolute;left:14655;top:12541;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6TKcUA&#10;AADdAAAADwAAAGRycy9kb3ducmV2LnhtbESPT4vCQAzF78J+hyEL3nTqKuJWRykrguDJP4ceQyfb&#10;FjuZbmdW67c3B8Fbwnt575fVpneNulEXas8GJuMEFHHhbc2lgct5N1qAChHZYuOZDDwowGb9MVhh&#10;av2dj3Q7xVJJCIcUDVQxtqnWoajIYRj7lli0X985jLJ2pbYd3iXcNforSebaYc3SUGFLPxUV19O/&#10;M7DN/456O3mUGU6/9eEwz33W7o0ZfvbZElSkPr7Nr+u9FfzZVPjlGxlBr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pMpxQAAAN0AAAAPAAAAAAAAAAAAAAAAAJgCAABkcnMv&#10;ZG93bnJldi54bWxQSwUGAAAAAAQABAD1AAAAigMAAAAA&#10;" path="m20,14r,l19,17r-1,3l15,22r-4,1l7,22,4,20,1,19r,-1l,16,,14,1,9,2,5,6,2,7,r3,l12,r2,1l16,2r1,1l19,8r1,6xe" fillcolor="#333" stroked="f">
                  <v:path arrowok="t" o:connecttype="custom" o:connectlocs="12700,8890;12700,8890;12065,10795;11430,12700;9525,13970;6985,14605;4445,13970;2540,12700;635,12065;635,11430;0,10160;0,8890;635,5715;1270,3175;3810,1270;4445,0;6350,0;7620,0;8890,635;10160,1270;10795,1905;12065,5080;12700,8890" o:connectangles="0,0,0,0,0,0,0,0,0,0,0,0,0,0,0,0,0,0,0,0,0,0,0"/>
                </v:shape>
                <v:shape id="Freeform 4038" o:spid="_x0000_s2437" style="position:absolute;left:14655;top:12490;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ft8MA&#10;AADdAAAADwAAAGRycy9kb3ducmV2LnhtbERPTWvCQBC9F/oflin0VjdpRTS6ihTECnowFb0O2TEb&#10;zM6G7Fajv94VhN7m8T5nMutsLc7U+sqxgrSXgCAunK64VLD7XXwMQfiArLF2TAqu5GE2fX2ZYKbd&#10;hbd0zkMpYgj7DBWYEJpMSl8Ysuh7riGO3NG1FkOEbSl1i5cYbmv5mSQDabHi2GCwoW9DxSn/swr2&#10;OF9vF8PDsrnlg1G63LBZ8UGp97duPgYRqAv/4qf7R8f5/a8UHt/EE+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vft8MAAADdAAAADwAAAAAAAAAAAAAAAACYAgAAZHJzL2Rv&#10;d25yZXYueG1sUEsFBgAAAAAEAAQA9QAAAIgDAAAAAA==&#10;" path="m20,18r,l19,21r-2,1l14,23r-2,l8,23,5,22,3,21,1,18r,4l2,21,5,17,7,15r4,-1l12,14r2,l17,16r2,3l20,23r,3l21,27r1,-4l22,18,21,13,20,7,19,4,17,2,14,,11,,7,,5,2,2,5,1,8,,15r,6l,26r1,5l2,34r2,2l7,37r4,1l14,37r3,-1l19,34r1,-2l21,28r1,-5l22,18,21,13r-1,3l20,18xe" fillcolor="#b3dc10" stroked="f">
                  <v:path arrowok="t" o:connecttype="custom" o:connectlocs="12700,11430;12700,11430;12065,13335;10795,13970;8890,14605;7620,14605;5080,14605;3175,13970;1905,13335;635,11430;635,13970;1270,13335;3175,10795;4445,9525;6985,8890;7620,8890;8890,8890;10795,10160;12065,12065;12700,14605;12700,16510;13335,17145;13970,14605;13970,11430;13335,8255;12700,4445;12065,2540;10795,1270;8890,0;6985,0;4445,0;3175,1270;1270,3175;635,5080;0,9525;0,13335;0,16510;635,19685;1270,21590;2540,22860;4445,23495;6985,24130;8890,23495;10795,22860;12065,21590;12700,20320;13335,17780;13970,14605;13970,11430;13335,8255;12700,10160;12700,11430" o:connectangles="0,0,0,0,0,0,0,0,0,0,0,0,0,0,0,0,0,0,0,0,0,0,0,0,0,0,0,0,0,0,0,0,0,0,0,0,0,0,0,0,0,0,0,0,0,0,0,0,0,0,0,0"/>
                </v:shape>
                <v:shape id="Freeform 4039" o:spid="_x0000_s2438" style="position:absolute;left:14217;top:12782;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q6ucUA&#10;AADdAAAADwAAAGRycy9kb3ducmV2LnhtbERPS2vCQBC+C/6HZQQvUjf1USS6ihSE9iJWe2huQ3ZM&#10;otnZkF018de7gtDbfHzPWawaU4or1a6wrOB9GIEgTq0uOFPwe9i8zUA4j6yxtEwKWnKwWnY7C4y1&#10;vfEPXfc+EyGEXYwKcu+rWEqX5mTQDW1FHLijrQ36AOtM6hpvIdyUchRFH9JgwaEhx4o+c0rP+4tR&#10;oP++d0nSJq69D6rp+JRud012Uarfa9ZzEJ4a/y9+ub90mD8Zj+D5TThB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rq5xQAAAN0AAAAPAAAAAAAAAAAAAAAAAJgCAABkcnMv&#10;ZG93bnJldi54bWxQSwUGAAAAAAQABAD1AAAAigMAAAAA&#10;" path="m1,14r,l13,14r,-3l13,7r,-5l13,,1,,,2,,7r,4l1,14xe" fillcolor="black" stroked="f">
                  <v:path arrowok="t" o:connecttype="custom" o:connectlocs="635,8890;635,8890;8255,8890;8255,6985;8255,4445;8255,1270;8255,0;635,0;0,1270;0,4445;0,6985;635,8890" o:connectangles="0,0,0,0,0,0,0,0,0,0,0,0"/>
                </v:shape>
                <v:shape id="Freeform 4040" o:spid="_x0000_s2439" style="position:absolute;left:14458;top:12801;width:83;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ekBMQA&#10;AADdAAAADwAAAGRycy9kb3ducmV2LnhtbERP22rCQBB9F/yHZYS+6cYqtaSuIkKxFRSSCtK3ITu5&#10;aHY2ZLca/94VCr7N4VxnvuxMLS7UusqygvEoAkGcWV1xoeDw8zl8B+E8ssbaMim4kYPlot+bY6zt&#10;lRO6pL4QIYRdjApK75tYSpeVZNCNbEMcuNy2Bn2AbSF1i9cQbmr5GkVv0mDFoaHEhtYlZef0zyjI&#10;N9tTl1C226/zU71JZr94PH8r9TLoVh8gPHX+Kf53f+kwfzqZwOObcIJ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XpATEAAAA3QAAAA8AAAAAAAAAAAAAAAAAmAIAAGRycy9k&#10;b3ducmV2LnhtbFBLBQYAAAAABAAEAPUAAACJAwAAAAA=&#10;" path="m,13r,l12,13r1,-2l13,7r,-5l12,,,,,2,,7r,4l,13xe" fillcolor="black" stroked="f">
                  <v:path arrowok="t" o:connecttype="custom" o:connectlocs="0,8255;0,8255;7620,8255;8255,6985;8255,4445;8255,1270;7620,0;0,0;0,1270;0,4445;0,6985;0,8255" o:connectangles="0,0,0,0,0,0,0,0,0,0,0,0"/>
                </v:shape>
                <v:shape id="Freeform 4041" o:spid="_x0000_s2440" style="position:absolute;left:14668;top:12782;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3zEcgA&#10;AADdAAAADwAAAGRycy9kb3ducmV2LnhtbESPQWvCQBCF7wX/wzKCl1A32mBrdJVaWuipYAw9j9kx&#10;CWZn0+yqqb/eLQi9zfDevO/Nct2bRpypc7VlBZNxDIK4sLrmUkG++3h8AeE8ssbGMin4JQfr1eBh&#10;iam2F97SOfOlCCHsUlRQed+mUrqiIoNubFvioB1sZ9CHtSul7vASwk0jp3E8kwZrDoQKW3qrqDhm&#10;JxMg+5/Z/OsYPTfXKL+i3Ewnm/dvpUbD/nUBwlPv/833608d6idPCfx9E0aQq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fMRyAAAAN0AAAAPAAAAAAAAAAAAAAAAAJgCAABk&#10;cnMvZG93bnJldi54bWxQSwUGAAAAAAQABAD1AAAAjQMAAAAA&#10;" path="m2,14r,l6,14r4,l15,15r4,1l20,12r,-3l20,6r,-3l19,2,15,1,10,,6,,2,1,,2,,3,,8r2,6xe" fillcolor="black" stroked="f">
                  <v:path arrowok="t" o:connecttype="custom" o:connectlocs="1270,8890;1270,8890;3810,8890;6350,8890;9525,9525;12065,10160;12700,7620;12700,5715;12700,3810;12700,1905;12065,1270;9525,635;6350,0;3810,0;1270,635;0,1270;0,1905;0,5080;1270,8890" o:connectangles="0,0,0,0,0,0,0,0,0,0,0,0,0,0,0,0,0,0,0"/>
                </v:shape>
                <v:shape id="Freeform 4042" o:spid="_x0000_s2441" style="position:absolute;left:13963;top:12363;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JrcMQA&#10;AADdAAAADwAAAGRycy9kb3ducmV2LnhtbERPS2vCQBC+C/0Pywi9SN34aCvRVUoxUJQetO19yI5J&#10;MDsbsqPGf+8WBG/z8T1nsepcrc7UhsqzgdEwAUWce1txYeD3J3uZgQqCbLH2TAauFGC1fOotMLX+&#10;wjs676VQMYRDigZKkSbVOuQlOQxD3xBH7uBbhxJhW2jb4iWGu1qPk+RNO6w4NpTY0GdJ+XF/cgay&#10;jZzWu2NdTTr6Ho3lb3sdZO/GPPe7jzkooU4e4rv7y8b508kr/H8TT9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a3DEAAAA3QAAAA8AAAAAAAAAAAAAAAAAmAIAAGRycy9k&#10;b3ducmV2LnhtbFBLBQYAAAAABAAEAPUAAACJAwAAAAA=&#10;" path="m153,1r,l74,,53,,20,1,,11,36,10r26,l150,11,153,1xe" fillcolor="#bea37c" stroked="f">
                  <v:path arrowok="t" o:connecttype="custom" o:connectlocs="97155,635;97155,635;46990,0;33655,0;12700,635;0,6985;22860,6350;39370,6350;95250,6985;97155,635" o:connectangles="0,0,0,0,0,0,0,0,0,0"/>
                </v:shape>
                <v:shape id="Freeform 4043" o:spid="_x0000_s2442" style="position:absolute;left:13950;top:12363;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BEcEA&#10;AADdAAAADwAAAGRycy9kb3ducmV2LnhtbERPzWrCQBC+C32HZYTedKOVUFJXUaHQQy+JeYAhO2aD&#10;2dmwu03St+8WBG/z8f3O/jjbXozkQ+dYwWadgSBunO64VVBfP1fvIEJE1tg7JgW/FOB4eFnssdBu&#10;4pLGKrYihXAoUIGJcSikDI0hi2HtBuLE3Zy3GBP0rdQepxRue7nNslxa7Dg1GBzoYqi5Vz9WwbfH&#10;ans6b/JYyjDebG0uU3lW6nU5nz5ARJrjU/xwf+k0f/eWw/836QR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QARHBAAAA3QAAAA8AAAAAAAAAAAAAAAAAmAIAAGRycy9kb3du&#10;cmV2LnhtbFBLBQYAAAAABAAEAPUAAACGAwAAAAA=&#10;" path="m160,1r,l112,,88,,64,,44,,34,,24,1,19,2,13,5,1,10,,11r,1l,13,38,12,76,11r75,2l153,12r1,-1l156,10r-1,l110,9,63,8,34,9,13,10,7,11r-3,l12,8,23,3r4,l32,3r11,l70,2r42,1l155,4r2,l159,2r1,-1xe" fillcolor="black" stroked="f">
                  <v:path arrowok="t" o:connecttype="custom" o:connectlocs="101600,635;101600,635;71120,0;55880,0;40640,0;27940,0;21590,0;15240,635;12065,1270;8255,3175;635,6350;0,6985;0,7620;0,8255;24130,7620;48260,6985;95885,8255;97155,7620;97790,6985;99060,6350;99060,6350;98425,6350;69850,5715;40005,5080;21590,5715;8255,6350;4445,6985;2540,6985;2540,6985;7620,5080;14605,1905;17145,1905;20320,1905;27305,1905;44450,1270;71120,1905;98425,2540;99695,2540;100965,1270;101600,635" o:connectangles="0,0,0,0,0,0,0,0,0,0,0,0,0,0,0,0,0,0,0,0,0,0,0,0,0,0,0,0,0,0,0,0,0,0,0,0,0,0,0,0"/>
                </v:shape>
                <v:shape id="Freeform 4044" o:spid="_x0000_s2443" style="position:absolute;left:12915;top:9169;width:1048;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6mMMA&#10;AADdAAAADwAAAGRycy9kb3ducmV2LnhtbESPQYvCMBCF7wv+hzCCtzV1datUo8iC4ElZFfQ4NmNb&#10;bCalibX+eyMI3mZ4b973ZrZoTSkaql1hWcGgH4EgTq0uOFNw2K++JyCcR9ZYWiYFD3KwmHe+Zpho&#10;e+d/anY+EyGEXYIKcu+rREqX5mTQ9W1FHLSLrQ36sNaZ1DXeQ7gp5U8UxdJgwYGQY0V/OaXX3c0E&#10;SLw5nm+X38O2Nfu4OW34SoaV6nXb5RSEp9Z/zO/rtQ71R8MxvL4JI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26mMMAAADdAAAADwAAAAAAAAAAAAAAAACYAgAAZHJzL2Rv&#10;d25yZXYueG1sUEsFBgAAAAAEAAQA9QAAAIgDAAAAAA==&#10;" path="m39,525r,l36,523r-1,l35,526r,2l37,531r,1l38,533r1,l43,539r4,3l51,546r8,6l82,566r9,7l92,575r1,1l95,577r9,10l153,546,138,333r-7,-98l129,186r-2,-49l127,110r5,-6l138,99r9,-11l147,103r-1,8l145,116r,5l147,126r,2l150,130r1,1l153,131r4,l160,131r1,l161,130r1,-13l163,103r,-26l163,50r,-12l164,24r1,-6l165,11r,-5l163,3,160,2,157,r-3,1l153,1r-3,2l148,6r-1,4l147,17r,6l147,25r1,1l148,51r-1,26l127,78r2,-21l130,50r,-7l129,39r-2,-3l125,34r-5,-2l119,34r-2,l115,35r-2,4l111,43r,7l111,56r,2l114,59r,19l66,81r-24,l17,81,18,59,20,35r,-5l20,22r,-4l18,15,16,13,11,12r-1,l7,12,5,15,4,17,2,21,1,29r1,6l2,36r2,2l4,57r,19l2,115,,123r,5l,133r1,5l2,139r2,2l6,143r2,l11,143r3,l16,143r,-1l17,129r,-13l17,91r7,2l32,95r7,2l46,99r10,3l53,128r-2,24l49,202,45,303,41,409r-3,53l36,489r-3,27l34,518r2,3l38,522r1,l40,521r-1,4xe" stroked="f">
                  <v:path arrowok="t" o:connecttype="custom" o:connectlocs="22860,332105;22225,334010;23495,337820;27305,342265;37465,350520;57785,363855;60325,366395;87630,211455;80645,86995;87630,62865;92710,70485;93345,80010;95885,83185;101600,83185;102870,74295;103505,31750;104775,11430;103505,1905;97790,635;93980,3810;93345,14605;93980,32385;81915,36195;81915,24765;76200,20320;73025,22225;70485,31750;72390,37465;26670,51435;12700,22225;12700,11430;6985,7620;3175,9525;635,18415;2540,24130;1270,73025;0,84455;2540,89535;6985,90805;10160,90170;10795,57785;24765,61595;33655,81280;28575,192405;22860,310515;22860,330835;25400,330835" o:connectangles="0,0,0,0,0,0,0,0,0,0,0,0,0,0,0,0,0,0,0,0,0,0,0,0,0,0,0,0,0,0,0,0,0,0,0,0,0,0,0,0,0,0,0,0,0,0,0"/>
                </v:shape>
                <v:shape id="Freeform 4045" o:spid="_x0000_s2444" style="position:absolute;left:13227;top:9734;width:654;height:3162;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c8MA&#10;AADdAAAADwAAAGRycy9kb3ducmV2LnhtbESPzY7CMAyE7yvxDpGRuC0psCAoBISQ0AI3fh7Aakxb&#10;0ThRE6D79uvDSnuzNeOZz6tN5xr1ojbWng2Mhhko4sLbmksDt+v+cw4qJmSLjWcy8EMRNuvexwpz&#10;6998ptcllUpCOOZooEop5FrHoiKHcegDsWh33zpMsralti2+Jdw1epxlM+2wZmmoMNCuouJxeToD&#10;R17cH1M8Lb4PgUNw8/00syNjBv1uuwSVqEv/5r/rgxX8r4ngyjcy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c8MAAADdAAAADwAAAAAAAAAAAAAAAACYAgAAZHJzL2Rv&#10;d25yZXYueG1sUEsFBgAAAAAEAAQA9QAAAIgDAAAAAA==&#10;" path="m,432r,l4,368,10,236,14,104,17,59,19,39r1,-5l24,27r5,-6l34,15,44,5,50,r3,1l55,6r8,15l72,45r31,411l54,498,,432xe" fillcolor="#ccc" stroked="f">
                  <v:path arrowok="t" o:connecttype="custom" o:connectlocs="0,274320;0,274320;2540,233680;6350,149860;8890,66040;10795,37465;12065,24765;12700,21590;15240,17145;18415,13335;21590,9525;27940,3175;31750,0;31750,0;33655,635;34925,3810;40005,13335;45720,28575;65405,289560;34290,316230;0,274320" o:connectangles="0,0,0,0,0,0,0,0,0,0,0,0,0,0,0,0,0,0,0,0,0"/>
                </v:shape>
                <v:shape id="Freeform 4046" o:spid="_x0000_s2445" style="position:absolute;left:11760;top:913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1q8AA&#10;AADdAAAADwAAAGRycy9kb3ducmV2LnhtbERPS4vCMBC+C/6HMII3TV1l0WoU1wfsda3idWzGpthM&#10;ShO1/vvNwoK3+fies1i1thIPanzpWMFomIAgzp0uuVBwzPaDKQgfkDVWjknBizyslt3OAlPtnvxD&#10;j0MoRAxhn6ICE0KdSulzQxb90NXEkbu6xmKIsCmkbvAZw20lP5LkU1osOTYYrGljKL8d7lYBlXs6&#10;S+J6p5P7ZXxaZ8Z/bZXq99r1HESgNrzF/+5vHedPxjP4+yaeIJ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1q8AAAADdAAAADwAAAAAAAAAAAAAAAACYAgAAZHJzL2Rvd25y&#10;ZXYueG1sUEsFBgAAAAAEAAQA9QAAAIUDAAAAAA==&#10;" path="m43,4r,l41,2,36,,35,,34,,26,9r-6,9l15,27,10,37,6,47,4,57,1,68,,79,,89r,11l3,110r1,11l7,131r4,9l17,150r5,9l24,161r3,1l28,162r1,-1l29,160r-1,-2l23,149r-4,-9l16,130r-3,-9l12,111,11,101,10,92,11,81r1,-9l15,62,17,52r4,-9l24,36,31,24,37,14r4,-2l42,11r1,l45,12r2,l47,10,46,7,43,4xe" fillcolor="#4d4d4d" stroked="f">
                  <v:path arrowok="t" o:connecttype="custom" o:connectlocs="27305,2540;27305,2540;26035,1270;22860,0;22225,0;21590,0;16510,5715;12700,11430;9525,17145;6350,23495;3810,29845;2540,36195;635,43180;0,50165;0,56515;0,63500;1905,69850;2540,76835;4445,83185;6985,88900;10795,95250;13970,100965;15240,102235;17145,102870;17780,102870;18415,102235;18415,101600;17780,100330;14605,94615;12065,88900;10160,82550;8255,76835;7620,70485;6985,64135;6350,58420;6985,51435;7620,45720;9525,39370;10795,33020;13335,27305;15240,22860;19685,15240;23495,8890;26035,7620;26670,6985;27305,6985;28575,7620;29845,7620;29845,7620;29845,6350;29210,4445;27305,2540" o:connectangles="0,0,0,0,0,0,0,0,0,0,0,0,0,0,0,0,0,0,0,0,0,0,0,0,0,0,0,0,0,0,0,0,0,0,0,0,0,0,0,0,0,0,0,0,0,0,0,0,0,0,0,0"/>
                </v:shape>
                <v:shape id="Freeform 4047" o:spid="_x0000_s2446" style="position:absolute;left:12185;top:9296;width:165;height:654;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kwuMUA&#10;AADdAAAADwAAAGRycy9kb3ducmV2LnhtbESPQYvCQAyF7wv+hyGCt3WqiCzVUUQUxYWFrR48hk5s&#10;i51M6Yy1/ntzWNhbwnt578ty3btaddSGyrOByTgBRZx7W3Fh4HLef36BChHZYu2ZDLwowHo1+Fhi&#10;av2Tf6nLYqEkhEOKBsoYm1TrkJfkMIx9QyzazbcOo6xtoW2LTwl3tZ4myVw7rFgaSmxoW1J+zx7O&#10;wLwqXHa97fDQ56ef0/ere1yPnTGjYb9ZgIrUx3/z3/XRCv5sJvzyjYygV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TC4xQAAAN0AAAAPAAAAAAAAAAAAAAAAAJgCAABkcnMv&#10;ZG93bnJldi54bWxQSwUGAAAAAAQABAD1AAAAigMAAAAA&#10;" path="m18,1r,l14,6r-4,5l7,16,4,23,2,29,1,35,,48,1,61,4,74,7,86r4,11l14,100r3,2l18,103r1,l19,102r,-2l16,88,12,77,10,65r,-12l10,41r1,-5l13,30r3,-6l18,19r4,-5l26,8r,-2l24,3,20,,18,1xe" fillcolor="#4d4d4d" stroked="f">
                  <v:path arrowok="t" o:connecttype="custom" o:connectlocs="11430,635;11430,635;8890,3810;6350,6985;4445,10160;2540,14605;1270,18415;635,22225;0,30480;635,38735;2540,46990;4445,54610;6985,61595;8890,63500;10795,64770;11430,65405;12065,65405;12065,64770;12065,63500;10160,55880;7620,48895;6350,41275;6350,33655;6350,26035;6985,22860;8255,19050;10160,15240;11430,12065;13970,8890;16510,5080;16510,5080;16510,3810;15240,1905;12700,0;12700,0;11430,635" o:connectangles="0,0,0,0,0,0,0,0,0,0,0,0,0,0,0,0,0,0,0,0,0,0,0,0,0,0,0,0,0,0,0,0,0,0,0,0"/>
                </v:shape>
                <v:shape id="Freeform 4048" o:spid="_x0000_s2447" style="position:absolute;left:12566;top:9467;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2zPsEA&#10;AADdAAAADwAAAGRycy9kb3ducmV2LnhtbERPTYvCMBC9C/6HMIIX0dRFVKpRRBDWva0K4m1oxrba&#10;TEqSav33ZmHB2zze5yzXranEg5wvLSsYjxIQxJnVJecKTsfdcA7CB2SNlWVS8CIP61W3s8RU2yf/&#10;0uMQchFD2KeooAihTqX0WUEG/cjWxJG7WmcwROhyqR0+Y7ip5FeSTKXBkmNDgTVtC8ruh8YouM3O&#10;18HxcjlvGoe4bzy29Q8q1e+1mwWIQG34iP/d3zrOn0zG8PdNPEG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tsz7BAAAA3QAAAA8AAAAAAAAAAAAAAAAAmAIAAGRycy9kb3du&#10;cmV2LnhtbFBLBQYAAAAABAAEAPUAAACGAwAAAAA=&#10;" path="m6,1r,l3,6,1,12,,18r,7l,31r1,6l5,49r1,1l9,53r2,l11,52,8,41,7,30r,-7l8,18r2,-5l13,8r,-2l13,5,11,2,8,,7,,6,1xe" fillcolor="#4d4d4d" stroked="f">
                  <v:path arrowok="t" o:connecttype="custom" o:connectlocs="3810,635;3810,635;1905,3810;635,7620;0,11430;0,15875;0,19685;635,23495;3175,31115;3810,31750;5715,33655;6985,33655;6985,33020;5080,26035;4445,19050;4445,14605;5080,11430;6350,8255;8255,5080;8255,3810;8255,3175;6985,1270;5080,0;4445,0;3810,635" o:connectangles="0,0,0,0,0,0,0,0,0,0,0,0,0,0,0,0,0,0,0,0,0,0,0,0,0"/>
                </v:shape>
                <v:shape id="Freeform 4049" o:spid="_x0000_s2448" style="position:absolute;left:14839;top:9169;width:267;height:1035;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zrcMA&#10;AADdAAAADwAAAGRycy9kb3ducmV2LnhtbERPTWsCMRC9F/ofwhS81WwXKWVrFCsIghdri7S3IRl3&#10;FzeTmMR17a9vCgVv83ifM50PthM9hdg6VvA0LkAQa2darhV8fqweX0DEhGywc0wKrhRhPru/m2Jl&#10;3IXfqd+lWuQQjhUqaFLylZRRN2Qxjp0nztzBBYspw1BLE/CSw20ny6J4lhZbzg0Nelo2pI+7s1Xw&#10;7Xu/+ak5lYdt2O/ftDvpzZdSo4dh8Qoi0ZBu4n/32uT5k0kJf9/kE+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zrcMAAADdAAAADwAAAAAAAAAAAAAAAACYAgAAZHJzL2Rv&#10;d25yZXYueG1sUEsFBgAAAAAEAAQA9QAAAIgDAAAAAA==&#10;" path="m8,12r,l11,11r2,-1l7,6r6,9l19,23r4,10l26,42r4,9l31,60r1,10l32,79,31,89r-1,9l28,108r-2,9l22,126r-3,10l9,154r,1l9,157r3,3l15,163r2,l18,162r7,-9l30,144r4,-11l38,122r2,-11l41,100,42,89,41,79,40,69,39,59,37,49,33,40,30,30,24,21,19,12,12,3,9,2,8,,6,,2,2,,3,,4,,6,1,9r4,3l6,12r2,xe" fillcolor="#4d4d4d" stroked="f">
                  <v:path arrowok="t" o:connecttype="custom" o:connectlocs="5080,7620;5080,7620;6985,6985;8255,6350;4445,3810;8255,9525;12065,14605;14605,20955;16510,26670;19050,32385;19685,38100;20320,44450;20320,50165;19685,56515;19050,62230;17780,68580;16510,74295;13970,80010;12065,86360;5715,97790;5715,98425;5715,99695;7620,101600;9525,103505;10795,103505;11430,102870;15875,97155;19050,91440;21590,84455;24130,77470;25400,70485;26035,63500;26670,56515;26035,50165;25400,43815;24765,37465;23495,31115;20955,25400;19050,19050;15240,13335;12065,7620;7620,1905;5715,1270;5080,0;3810,0;1270,1270;0,1905;0,2540;0,3810;635,5715;3175,7620;3810,7620;5080,7620" o:connectangles="0,0,0,0,0,0,0,0,0,0,0,0,0,0,0,0,0,0,0,0,0,0,0,0,0,0,0,0,0,0,0,0,0,0,0,0,0,0,0,0,0,0,0,0,0,0,0,0,0,0,0,0,0"/>
                </v:shape>
                <v:shape id="Freeform 4050" o:spid="_x0000_s2449" style="position:absolute;left:14541;top:9328;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HeDcMA&#10;AADdAAAADwAAAGRycy9kb3ducmV2LnhtbERP22qDQBB9L/Qflin0rVnbhBJsNpIWFGkoIaYfMLgT&#10;Fd1ZcbdG/74bCORtDuc6m2QynRhpcI1lBa+LCARxaXXDlYLfU/qyBuE8ssbOMimYyUGyfXzYYKzt&#10;hY80Fr4SIYRdjApq7/tYSlfWZNAtbE8cuLMdDPoAh0rqAS8h3HTyLYrepcGGQ0ONPX3VVLbFn1GQ&#10;F5+nClua9+NxecjWaYbfP0ap56dp9wHC0+Tv4ps712H+arWE6zfhBL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HeDcMAAADdAAAADwAAAAAAAAAAAAAAAACYAgAAZHJzL2Rv&#10;d25yZXYueG1sUEsFBgAAAAAEAAQA9QAAAIgDAAAAAA==&#10;" path="m2,6r,l7,11r3,6l12,21r2,6l15,33r,5l14,50,12,62,8,72,1,94r1,3l4,100r3,2l8,102r2,l17,90,21,78,24,64,25,51r,-6l24,38,21,31,20,25,17,19,13,14,10,7,5,2,3,1,2,,1,,,1,,3,2,6xe" fillcolor="#4d4d4d" stroked="f">
                  <v:path arrowok="t" o:connecttype="custom" o:connectlocs="1270,3810;1270,3810;4445,6985;6350,10795;7620,13335;8890,17145;9525,20955;9525,24130;8890,31750;7620,39370;5080,45720;635,59690;1270,61595;2540,63500;4445,64770;5080,64770;6350,64770;10795,57150;13335,49530;15240,40640;15875,32385;15875,28575;15240,24130;13335,19685;12700,15875;10795,12065;8255,8890;6350,4445;3175,1270;1905,635;1270,0;635,0;0,635;0,1905;1270,3810" o:connectangles="0,0,0,0,0,0,0,0,0,0,0,0,0,0,0,0,0,0,0,0,0,0,0,0,0,0,0,0,0,0,0,0,0,0,0"/>
                </v:shape>
                <v:shape id="Freeform 4051" o:spid="_x0000_s2450" style="position:absolute;left:14230;top:9480;width:70;height:343;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FcusUA&#10;AADdAAAADwAAAGRycy9kb3ducmV2LnhtbERP22rCQBB9L/gPyxR8q5uWYCW6ihQKLV5otRQfh+yY&#10;RLOz6e5qkr93C4W+zeFcZ7boTC2u5HxlWcHjKAFBnFtdcaHga//6MAHhA7LG2jIp6MnDYj64m2Gm&#10;bcufdN2FQsQQ9hkqKENoMil9XpJBP7INceSO1hkMEbpCaodtDDe1fEqSsTRYcWwosaGXkvLz7mIU&#10;rNrD+8ezoZ9N707me7teng59odTwvltOQQTqwr/4z/2m4/w0TeH3m3iC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YVy6xQAAAN0AAAAPAAAAAAAAAAAAAAAAAJgCAABkcnMv&#10;ZG93bnJldi54bWxQSwUGAAAAAAQABAD1AAAAigMAAAAA&#10;" path="m2,4r,l4,9r1,5l6,20,5,25,3,37,,47r1,2l2,52r3,2l6,54r,-1l7,47,9,41r2,-6l11,29r,-6l10,15,8,10,6,4,4,2,2,,1,r,1l1,2,2,4xe" fillcolor="#4d4d4d" stroked="f">
                  <v:path arrowok="t" o:connecttype="custom" o:connectlocs="1270,2540;1270,2540;2540,5715;3175,8890;3810,12700;3175,15875;1905,23495;0,29845;635,31115;1270,33020;3175,34290;3810,34290;3810,33655;4445,29845;5715,26035;6985,22225;6985,18415;6985,14605;6350,9525;5080,6350;3810,2540;2540,1270;1270,0;635,0;635,635;635,1270;1270,2540" o:connectangles="0,0,0,0,0,0,0,0,0,0,0,0,0,0,0,0,0,0,0,0,0,0,0,0,0,0,0"/>
                </v:shape>
                <v:shape id="Freeform 4052" o:spid="_x0000_s2451" style="position:absolute;left:12960;top:9664;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T/MMA&#10;AADdAAAADwAAAGRycy9kb3ducmV2LnhtbERPTWsCMRC9F/ofwhS8FM1qt7KsRimCuLei7aW3YTNu&#10;QjeTJYm6/vumUOhtHu9z1tvR9eJKIVrPCuazAgRx67XlTsHnx35agYgJWWPvmRTcKcJ28/iwxlr7&#10;Gx/pekqdyCEca1RgUhpqKWNryGGc+YE4c2cfHKYMQyd1wFsOd71cFMVSOrScGwwOtDPUfp8uTsH+&#10;YHdl8/4c7pVpvqrGvxT2eFBq8jS+rUAkGtO/+M/d6Dy/LF/h95t8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mT/MMAAADdAAAADwAAAAAAAAAAAAAAAACYAgAAZHJzL2Rv&#10;d25yZXYueG1sUEsFBgAAAAAEAAQA9QAAAIgDAAAAAA==&#10;" path="m146,r,l109,1,73,2,37,4,19,4,1,4,,4,,6,4,9r3,3l12,14r6,2l29,19r11,3l49,25,47,51,44,75r-2,50l38,226,35,332r-3,53l29,412r-3,27l28,441r2,3l32,445r2,-1l37,408r3,-35l42,300r4,13l52,341r6,27l60,378r-6,15l37,435r-5,13l30,447r-1,l28,447r,2l28,451r3,4l32,456r5,6l41,466r3,3l53,475r22,15l84,496r1,l86,499r1,l89,500r,-1l90,498r-1,l89,497r2,l93,496r5,-3l115,483r12,-8l132,471r5,-5l138,467r,1l140,468r,-1l143,468r,-2l143,463r,-1l141,447r-1,-15l138,401,132,271,125,158r-3,-57l120,46r,-5l119,39r-2,-2l125,28r7,-8l149,4r,-2l149,1,147,r-1,xm31,15r,l18,12,11,10,5,7r17,l40,7r33,l108,6,142,4,128,17r-6,7l115,30r-2,4l109,36r-1,1l105,37,99,36,86,33,73,29,52,22,31,15xm103,107r,l113,53r1,44l116,142r-7,-17l103,107xm116,148r,l117,153r-7,5l103,161r-6,4l91,167r2,-7l96,153r2,-13l103,113r6,18l116,148xm54,38r,l55,52r4,14l65,92r-4,11l54,124r-4,10l48,145,49,91,51,65,54,38xm71,110r,l80,151r3,9l83,165r3,4l86,170,76,165r-9,-6l58,153r-8,-6l54,136r3,-12l65,101r2,-2l71,110xm68,92r,l84,48r2,108l81,143,71,104,68,92xm83,173r,l78,184r-5,11l65,218,50,152r4,3l58,158r8,5l83,173xm44,233r,l47,162r1,l48,161r1,-8l62,224,52,250r-4,13l43,276r1,-43xm42,285r,l64,231r16,84l73,309r-7,-5l50,294r-3,-3l42,288r,-3xm50,322r,l46,308r-2,-8l44,294r7,5l58,304r13,9l81,322r2,5l72,350,62,373,50,322xm84,488r,l80,485r-5,-2l67,478,56,471,46,463r-3,-2l41,459r-4,-5l35,452r,-1l35,450r1,-6l37,436r7,-14l56,394r5,-11l73,431r5,24l83,479r1,2l83,483r1,1l84,488xm84,473r,l80,450,74,426,63,378,73,354r6,-13l85,329,84,473xm85,317r,l83,299,78,280,71,243,66,224,76,201r5,-12l86,177,85,317xm89,56r,l89,43,87,42r,-2l85,39r-1,l84,40r-1,l75,64,67,87,60,57,57,42,54,28r15,4l83,36r15,4l106,42r7,l113,44r-6,28l102,100,95,76,90,61,89,56xm89,68r,l93,85r6,18l99,106r-9,54l89,68xm106,365r,l105,373,91,441,90,383r,-59l99,345r7,20xm92,323r,l105,312r12,-12l120,299r-4,14l113,328r-5,31l101,341r-4,-9l92,323xm90,305r,l90,300r,-114l92,190r5,14l103,218r3,10l97,266r-4,20l90,305xm90,168r,xm133,455r,l132,458r-4,3l122,468r-7,5l107,478r-16,9l89,487r1,-28l99,416r8,-41l108,371r7,21l127,433r5,17l134,454r-1,1xm126,294r,l128,366r6,74l121,404,109,365r11,-51l125,294r1,xm125,284r,l125,286r-6,6l114,297r-11,10l92,316r7,-41l108,233r2,11l114,255r5,9l125,273r,11xm119,175r,l122,244r1,24l119,258r-4,-10l109,228r7,-39l119,176r,-1xm115,184r,l111,203r-4,20l107,222,97,197r-4,-8l90,179r,-7l98,170r9,-4l112,163r5,-3l117,161r-1,6l115,173r,11xe" fillcolor="black" stroked="f">
                  <v:path arrowok="t" o:connecttype="custom" o:connectlocs="635,2540;18415,12065;22225,210820;20320,282575;36830,233680;17780,283845;23495,293370;54610,316865;57785,315595;87630,296545;90805,294005;77470,64135;94615,2540;11430,7620;90170,2540;66675,23495;65405,67945;73660,93980;60960,97155;34925,33020;31115,57785;52705,104775;34290,86360;53340,30480;49530,116840;52705,109855;39370,142240;40640,146685;26670,180975;36830,193040;53340,309880;27305,292735;23495,276860;53340,305435;46990,270510;53975,201295;54610,112395;53975,24765;36195,26670;71755,27940;56515,43180;67310,231775;58420,205105;68580,227965;57150,118110;57150,193675;77470,297180;67945,238125;80010,186690;79375,186690;65405,194945;79375,173355;73025,157480;70485,128905;62230,107950;73025,116840" o:connectangles="0,0,0,0,0,0,0,0,0,0,0,0,0,0,0,0,0,0,0,0,0,0,0,0,0,0,0,0,0,0,0,0,0,0,0,0,0,0,0,0,0,0,0,0,0,0,0,0,0,0,0,0,0,0,0,0"/>
                  <o:lock v:ext="edit" verticies="t"/>
                </v:shape>
                <v:shape id="Freeform 4053" o:spid="_x0000_s2452" style="position:absolute;left:12934;top:9258;width:96;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G4lcQA&#10;AADdAAAADwAAAGRycy9kb3ducmV2LnhtbERPTWvCQBC9C/0PyxR6Ed1og0rqKq2lUPRk1PuYnWZT&#10;s7Npdqvpv3cLgrd5vM+ZLztbizO1vnKsYDRMQBAXTldcKtjvPgYzED4ga6wdk4I/8rBcPPTmmGl3&#10;4S2d81CKGMI+QwUmhCaT0heGLPqha4gj9+VaiyHCtpS6xUsMt7UcJ8lEWqw4NhhsaGWoOOW/VoHO&#10;p+lp9HM4bvr++237vjbPdm+UenrsXl9ABOrCXXxzf+o4P00n8P9NPEE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xuJXEAAAA3QAAAA8AAAAAAAAAAAAAAAAAmAIAAGRycy9k&#10;b3ducmV2LnhtbFBLBQYAAAAABAAEAPUAAACJAwAAAAA=&#10;" path="m2,21r,l2,43r,26l1,117,,123r1,1l4,125r3,1l11,126r,-14l11,94r,-18l11,62,13,33,14,19r1,-6l15,6,14,1,13,,9,,7,,5,,4,2,3,4,1,10r,11l2,21xe" fillcolor="#7e9fa7" stroked="f">
                  <v:path arrowok="t" o:connecttype="custom" o:connectlocs="1270,13335;1270,13335;1270,27305;1270,43815;635,74295;0,78105;635,78740;2540,79375;4445,80010;6985,80010;6985,71120;6985,59690;6985,48260;6985,39370;8255,20955;8890,12065;9525,8255;9525,3810;8890,635;8255,0;5715,0;4445,0;3175,0;2540,1270;1905,2540;635,6350;635,13335;1270,13335" o:connectangles="0,0,0,0,0,0,0,0,0,0,0,0,0,0,0,0,0,0,0,0,0,0,0,0,0,0,0,0"/>
                </v:shape>
                <v:shape id="Freeform 4054" o:spid="_x0000_s2453" style="position:absolute;left:12915;top:9239;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TD8QA&#10;AADdAAAADwAAAGRycy9kb3ducmV2LnhtbERPTWvCQBC9F/wPywi9mU1atSW6im0JeNVawds0OyYh&#10;2dk0u9Xor3cLQm/zeJ8zX/amESfqXGVZQRLFIIhzqysuFOw+s9ErCOeRNTaWScGFHCwXg4c5ptqe&#10;eUOnrS9ECGGXooLS+zaV0uUlGXSRbYkDd7SdQR9gV0jd4TmEm0Y+xfFUGqw4NJTY0ntJeb39NQr6&#10;el+/Hb4mcWKPP9ePTGbF93Oi1OOwX81AeOr9v/juXuswfzx+gb9vwgl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c0w/EAAAA3QAAAA8AAAAAAAAAAAAAAAAAmAIAAGRycy9k&#10;b3ducmV2LnhtbFBLBQYAAAAABAAEAPUAAACJAwAAAAA=&#10;" path="m4,24r,l4,43r,20l2,103,,111r,6l,121r1,5l2,127r2,2l6,131r2,1l11,132r3,l17,131r,-1l17,117r,-13l17,77,18,51r,-13l20,24r,-6l20,11r,-5l18,4,16,2,11,,10,1,7,1,5,3,4,6,2,10,1,18r1,6l4,25r,2l6,27r1,l7,25r,-1l6,23,7,22r,-2l8,15,10,9,11,7,12,6r1,l14,7r,1l14,11r,10l12,40,11,72r,33l11,118r,5l10,126r-2,l7,126,6,124,7,94,8,60,8,43,7,25r,-1l6,23r-2,l4,24xe" fillcolor="black" stroked="f">
                  <v:path arrowok="t" o:connecttype="custom" o:connectlocs="2540,15240;2540,40005;0,70485;0,76835;1270,80645;3810,83185;6985,83820;10795,83185;10795,74295;10795,48895;11430,24130;12700,11430;12700,3810;10160,1270;6350,635;3175,1905;1270,6350;1270,15240;2540,17145;4445,17145;4445,15875;4445,15240;4445,13970;5080,9525;6985,4445;8255,3810;8890,5080;8890,13335;6985,45720;6985,74930;6350,80010;4445,80010;4445,59690;5080,27305;4445,15240;2540,14605" o:connectangles="0,0,0,0,0,0,0,0,0,0,0,0,0,0,0,0,0,0,0,0,0,0,0,0,0,0,0,0,0,0,0,0,0,0,0,0"/>
                </v:shape>
                <v:shape id="Freeform 4055" o:spid="_x0000_s2454" style="position:absolute;left:13639;top:9398;width:83;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eZCsYA&#10;AADdAAAADwAAAGRycy9kb3ducmV2LnhtbESPQUvDQBCF70L/wzIFb3ajFI2x21IURTwIrcl9yE6T&#10;0Oxssrs28d87B8HbDO/Ne99sdrPr1YVC7DwbuF1loIhrbztuDJRfrzc5qJiQLfaeycAPRdhtF1cb&#10;LKyf+ECXY2qUhHAs0ECb0lBoHeuWHMaVH4hFO/ngMMkaGm0DThLuen2XZffaYcfS0OJAzy3V5+O3&#10;M/B2/jzl5YPOq4/xpRzDvhofp8qY6+W8fwKVaE7/5r/rdyv467Xgyj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eZCsYAAADdAAAADwAAAAAAAAAAAAAAAACYAgAAZHJz&#10;L2Rvd25yZXYueG1sUEsFBgAAAAAEAAQA9QAAAIsDAAAAAA==&#10;" path="m2,21r,l2,43r,27l,117r,6l1,124r3,1l6,127r3,-1l9,112,9,94,9,76,9,62,12,33,13,20r,-6l13,7,12,1,12,,8,,6,,4,r,2l3,5,1,11,,21r2,xe" fillcolor="#7e9fa7" stroked="f">
                  <v:path arrowok="t" o:connecttype="custom" o:connectlocs="1270,13335;1270,13335;1270,27305;1270,44450;0,74295;0,78105;635,78740;2540,79375;3810,80645;5715,80010;5715,71120;5715,59690;5715,48260;5715,39370;7620,20955;8255,12700;8255,8890;8255,4445;7620,635;7620,0;5080,0;3810,0;2540,0;2540,1270;1905,3175;635,6985;0,13335;1270,13335" o:connectangles="0,0,0,0,0,0,0,0,0,0,0,0,0,0,0,0,0,0,0,0,0,0,0,0,0,0,0,0"/>
                </v:shape>
                <v:shape id="Freeform 4056" o:spid="_x0000_s2455" style="position:absolute;left:13608;top:9366;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8ucQA&#10;AADdAAAADwAAAGRycy9kb3ducmV2LnhtbERPTWvCQBC9C/6HZQredJNii42uQaxCoYekWjwP2WkS&#10;3J0N2Y2m/75bKPQ2j/c5m3y0Rtyo961jBekiAUFcOd1yreDzfJyvQPiArNE4JgXf5CHfTicbzLS7&#10;8wfdTqEWMYR9hgqaELpMSl81ZNEvXEccuS/XWwwR9rXUPd5juDXyMUmepcWWY0ODHe0bqq6nwSo4&#10;eLsfLteiaM3w+l52ZWro6ajU7GHcrUEEGsO/+M/9puP85fIFfr+JJ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rvLnEAAAA3QAAAA8AAAAAAAAAAAAAAAAAmAIAAGRycy9k&#10;b3ducmV2LnhtbFBLBQYAAAAABAAEAPUAAACJAwAAAAA=&#10;" path="m4,24r,l4,45r,20l2,105,,113r,6l,124r1,4l2,130r2,2l6,133r2,1l11,134r3,l17,133r,-14l17,105,18,79r,-27l18,39,20,25r,-6l20,11r,-4l18,4,16,2,11,,10,2,7,2,5,3,3,7,2,11,1,18r1,6l3,26r1,1l6,27r1,l7,26r,-2l6,23r1,l7,21,8,16,10,9,11,8,12,7r1,l13,8r1,4l14,22,12,41,11,74r,33l11,120r,6l10,128r-2,l7,128,6,127,7,95,8,61,8,43,7,26r,-1l6,23r-2,l4,24xe" fillcolor="black" stroked="f">
                  <v:path arrowok="t" o:connecttype="custom" o:connectlocs="2540,15240;2540,41275;0,71755;0,78740;1270,82550;3810,84455;6985,85090;10795,84455;10795,75565;11430,50165;11430,24765;12700,12065;12700,4445;10160,1270;6350,1270;3175,1905;1270,6985;1270,15240;2540,17145;4445,17145;4445,16510;4445,15240;4445,14605;5080,10160;6985,5080;8255,4445;8255,5080;8890,13970;6985,46990;6985,76200;6350,81280;4445,81280;4445,60325;5080,27305;4445,15875;2540,14605" o:connectangles="0,0,0,0,0,0,0,0,0,0,0,0,0,0,0,0,0,0,0,0,0,0,0,0,0,0,0,0,0,0,0,0,0,0,0,0"/>
                </v:shape>
                <v:shape id="Freeform 4057" o:spid="_x0000_s2456" style="position:absolute;left:13849;top:9188;width:101;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sxFcUA&#10;AADdAAAADwAAAGRycy9kb3ducmV2LnhtbESPQWvCQBCF7wX/wzJCb3Vj0SLRVSQgBumhif6AITsm&#10;wexsyG419dd3DoXeZnhv3vtmsxtdp+40hNazgfksAUVcedtybeByPrytQIWIbLHzTAZ+KMBuO3nZ&#10;YGr9gwu6l7FWEsIhRQNNjH2qdagachhmvicW7eoHh1HWodZ2wIeEu06/J8mHdtiyNDTYU9ZQdSu/&#10;nYFl/qXz5+nqs6IMpedbkR0/C2Nep+N+DSrSGP/Nf9e5FfzFUvjlGxlB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zEVxQAAAN0AAAAPAAAAAAAAAAAAAAAAAJgCAABkcnMv&#10;ZG93bnJldi54bWxQSwUGAAAAAAQABAD1AAAAigMAAAAA&#10;" path="m4,21r,l4,42,3,69,,117r,6l2,123r2,2l9,126r2,l12,112r,-19l11,76,12,61,13,32,16,19r,-6l16,7r,-6l13,,11,,9,,6,,5,2,4,4,3,10,2,21r2,xe" fillcolor="#7e9fa7" stroked="f">
                  <v:path arrowok="t" o:connecttype="custom" o:connectlocs="2540,13335;2540,13335;2540,26670;1905,43815;0,74295;0,78105;1270,78105;2540,79375;5715,80010;6985,80010;7620,71120;7620,59055;6985,48260;7620,38735;8255,20320;10160,12065;10160,8255;10160,4445;10160,635;8255,0;6985,0;5715,0;3810,0;3175,1270;2540,2540;1905,6350;1270,13335;2540,13335" o:connectangles="0,0,0,0,0,0,0,0,0,0,0,0,0,0,0,0,0,0,0,0,0,0,0,0,0,0,0,0"/>
                </v:shape>
                <v:shape id="Freeform 4058" o:spid="_x0000_s2457" style="position:absolute;left:13836;top:9169;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gCcMA&#10;AADdAAAADwAAAGRycy9kb3ducmV2LnhtbERP32vCMBB+F/Y/hBvsTVNlk9IZRQSpDASn4l6P5myL&#10;zaUksXb+9Ysw8O0+vp83W/SmER05X1tWMB4lIIgLq2suFRwP62EKwgdkjY1lUvBLHhbzl8EMM21v&#10;/E3dPpQihrDPUEEVQptJ6YuKDPqRbYkjd7bOYIjQlVI7vMVw08hJkkylwZpjQ4UtrSoqLvurUXDC&#10;7eXY1el01+T5193zT7pxuVJvr/3yE0SgPjzF/+6NjvPfP8bw+Cae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gCcMAAADdAAAADwAAAAAAAAAAAAAAAACYAgAAZHJzL2Rv&#10;d25yZXYueG1sUEsFBgAAAAAEAAQA9QAAAIgDAAAAAA==&#10;" path="m3,23r,l5,43,3,64,2,103r-1,8l,117r,4l2,126r,2l5,130r1,1l8,131r4,l15,131r,-1l17,117r1,-14l18,77r,-27l18,38,19,24r1,-6l20,10r,-4l18,3,15,2,12,,8,1,5,3,3,6,2,10r,7l2,23r,2l5,26r2,l8,26r,-1l6,23,5,22r1,l7,20,8,15,9,8,11,7,12,6r1,1l14,8r1,3l14,21,12,40r,32l12,105r,13l12,124r-1,2l8,126r-1,l6,125,7,93,8,59,8,43,8,25,7,24,6,22r-1,l3,22r,1xe" fillcolor="black" stroked="f">
                  <v:path arrowok="t" o:connecttype="custom" o:connectlocs="1905,14605;1905,40640;635,70485;0,76835;1270,81280;3810,83185;7620,83185;9525,83185;10795,74295;11430,48895;11430,24130;12700,11430;12700,3810;9525,1270;5080,635;3175,1905;1270,6350;1270,14605;3175,16510;4445,16510;5080,15875;3810,14605;3810,13970;5080,9525;6985,4445;7620,3810;8890,5080;8890,13335;7620,45720;7620,74930;6985,80010;4445,80010;4445,59055;5080,27305;4445,15240;3175,13970;1905,14605" o:connectangles="0,0,0,0,0,0,0,0,0,0,0,0,0,0,0,0,0,0,0,0,0,0,0,0,0,0,0,0,0,0,0,0,0,0,0,0,0"/>
                </v:shape>
                <v:shape id="Freeform 4059" o:spid="_x0000_s2458"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dX7cMA&#10;AADdAAAADwAAAGRycy9kb3ducmV2LnhtbERPTWvCQBC9C/6HZYTedKO00qauIoJgDy2YpOQ6ZKdJ&#10;aHZ2yW6T+O/dQqG3ebzP2R0m04mBet9aVrBeJSCIK6tbrhUU+Xn5DMIHZI2dZVJwIw+H/Xy2w1Tb&#10;ka80ZKEWMYR9igqaEFwqpa8aMuhX1hFH7sv2BkOEfS11j2MMN53cJMlWGmw5NjTo6NRQ9Z39GAVl&#10;wpeCX8q1a93nR/l2LvP3ipV6WEzHVxCBpvAv/nNfdJz/+LSB32/iC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dX7cMAAADdAAAADwAAAAAAAAAAAAAAAACYAgAAZHJzL2Rv&#10;d25yZXYueG1sUEsFBgAAAAAEAAQA9QAAAIgDAAAAAA==&#10;" path="m278,334r,l278,332r2,-1l280,327r,-1l280,317r,-1l281,240,280,138,278,12r-2,l275,12r-1,l272,13r-1,1l270,16r-2,1l268,18r-2,-2l268,12r,-4l268,7r-2,l265,8r,-1l265,5r,-1l265,1r-9,1l247,2,231,1r-37,l149,1r-39,l87,1r-1,l79,1,75,,71,,61,,46,,39,,33,,32,1r-2,l27,2r,2l26,8r-2,2l14,16r-3,2l9,19r,1l9,21,5,23r-2,l3,25,1,35r,9l1,64,2,84r,19l1,193,,268r,39l2,345r1,l5,345r10,l19,348r1,l22,349r1,l27,352r3,1l33,354r,1l37,356r1,1l39,357r1,l45,357r202,l252,354r26,-19l278,334xe" stroked="f">
                  <v:path arrowok="t" o:connecttype="custom" o:connectlocs="176530,212090;177800,210185;177800,207010;177800,200660;177800,87630;175260,7620;173990,7620;172720,8255;171450,10160;170180,10795;170180,11430;168910,10160;170180,5080;168910,4445;168275,4445;168275,2540;162560,1270;146685,635;94615,635;55245,635;50165,635;45085,0;29210,0;20955,0;19050,635;17145,2540;15240,6350;6985,11430;5715,12700;3175,14605;1905,15875;635,27940;1270,53340;635,122555;0,194945;1905,219075;3175,219075;9525,219075;12700,220980;13970,221615;17145,223520;19050,224155;20955,225425;24130,226695;25400,226695;156845,226695;176530,212725" o:connectangles="0,0,0,0,0,0,0,0,0,0,0,0,0,0,0,0,0,0,0,0,0,0,0,0,0,0,0,0,0,0,0,0,0,0,0,0,0,0,0,0,0,0,0,0,0,0,0"/>
                </v:shape>
                <v:shape id="Freeform 4060" o:spid="_x0000_s2459"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vydsIA&#10;AADdAAAADwAAAGRycy9kb3ducmV2LnhtbERPS4vCMBC+C/6HMIK3NfWxy27XKCIIelBYdel1aMa2&#10;2ExCE7X+eyMI3ubje8503ppaXKnxlWUFw0ECgji3uuJCwfGw+vgG4QOyxtoyKbiTh/ms25liqu2N&#10;/+i6D4WIIexTVFCG4FIpfV6SQT+wjjhyJ9sYDBE2hdQN3mK4qeUoSb6kwYpjQ4mOliXl5/3FKMgS&#10;Xh/5Jxu6yv3vss0qO2xzVqrfaxe/IAK14S1+udc6zp98juH5TTxB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J2wgAAAN0AAAAPAAAAAAAAAAAAAAAAAJgCAABkcnMvZG93&#10;bnJldi54bWxQSwUGAAAAAAQABAD1AAAAhwMAAAAA&#10;" path="m264,12r,l265,7r,-2l265,4r,-3l256,2r-9,l231,1r-37,l149,1r-39,l87,1,79,2r,-1l76,,74,,67,,56,,42,,36,,30,1,27,2r,2l26,8r-8,5l11,18,9,19,8,22,5,23,3,24r,2l2,35,1,44r,19l2,83r,19l1,189,,267r1,39l1,325r2,20l5,345r10,l19,347r1,1l22,349r1,l26,352r1,l30,353r3,1l33,355r4,1l38,357r1,l40,357r5,l247,357r13,-9l278,335r2,-4l280,321r1,-38l280,172,278,12r-2,l275,12r-1,l272,13r-1,1l270,16r-2,1l268,18r-2,-2l268,12r,-4l268,7r-2,l265,7r,1l264,12xe" stroked="f">
                  <v:path arrowok="t" o:connecttype="custom" o:connectlocs="167640,7620;168275,3175;168275,635;156845,1270;123190,635;69850,635;50165,1270;48260,0;42545,0;26670,0;19050,635;17145,2540;11430,8255;5715,12065;3175,14605;1905,16510;635,27940;1270,52705;635,120015;635,194310;1905,219075;3175,219075;9525,219075;12700,220980;14605,221615;17145,223520;19050,224155;20955,225425;24130,226695;25400,226695;156845,226695;176530,212725;177800,203835;177800,109220;175260,7620;173990,7620;172720,8255;171450,10160;170180,10795;170180,11430;168910,10160;170180,5080;168910,4445;168275,5080" o:connectangles="0,0,0,0,0,0,0,0,0,0,0,0,0,0,0,0,0,0,0,0,0,0,0,0,0,0,0,0,0,0,0,0,0,0,0,0,0,0,0,0,0,0,0,0"/>
                </v:shape>
                <v:shape id="Freeform 4061" o:spid="_x0000_s2460" style="position:absolute;left:13677;top:11080;width:1785;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0g1MQA&#10;AADdAAAADwAAAGRycy9kb3ducmV2LnhtbERPS2vCQBC+C/6HZQq96aZWpaRuRC2WHgo+KrTHaXaS&#10;LGZnQ3ar8d93BcHbfHzPmc07W4sTtd44VvA0TEAQ504bLhUcvtaDFxA+IGusHZOCC3mYZ/3eDFPt&#10;zryj0z6UIoawT1FBFUKTSunziiz6oWuII1e41mKIsC2lbvEcw20tR0kylRYNx4YKG1pVlB/3f1YB&#10;ld8/9q34zdeHrcOl+TSb9+eLUo8P3eIVRKAu3MU394eO88eTMVy/iS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dINTEAAAA3QAAAA8AAAAAAAAAAAAAAAAAmAIAAGRycy9k&#10;b3ducmV2LnhtbFBLBQYAAAAABAAEAPUAAACJAwAAAAA=&#10;" path="m278,12r,l276,12r-1,l272,13r-2,3l268,18r-2,-2l268,12r,-4l268,7r-2,l265,7r,1l264,12r-1,10l259,23r-1,1l255,26r-3,4l252,44r-1,16l252,76r-2,122l244,273r,-6l245,175r,-77l246,22r3,-3l252,17r8,-5l261,12r2,-1l263,10r2,-2l265,7r,-2l265,4r,-3l256,2r-9,l231,1r-37,l149,1r-39,l87,1,79,2r,-1l76,,74,,67,,56,,42,,36,,30,1,27,2r,2l26,8r-8,5l11,18,9,19,8,22,5,23,3,24r,2l2,35,1,44r,19l2,83r,19l1,189,,267r1,39l1,325r2,20l5,345r10,l30,353r7,3l40,357r5,l247,357r13,-9l278,335r2,-4l280,321r1,-38l280,172,278,12xm39,10r,l48,10r9,1l64,11r5,l74,11r,1l76,12r3,l87,12r14,l141,12r50,l222,12r15,l251,12r-4,2l243,14r-12,l219,14r-45,l158,14,46,14r-1,l39,16r-2,2l22,19,37,12r2,-2xe" stroked="f">
                  <v:path arrowok="t" o:connecttype="custom" o:connectlocs="176530,7620;174625,7620;171450,10160;170180,11430;170180,7620;170180,4445;168275,4445;167640,7620;164465,14605;161925,16510;160020,27940;160020,48260;154940,173355;155575,111125;156210,13970;160020,10795;165735,7620;167005,6350;168275,4445;168275,2540;162560,1270;146685,635;94615,635;55245,635;50165,635;46990,0;35560,0;22860,0;17145,1270;16510,5080;6985,11430;5080,13970;1905,15240;1270,22225;635,40005;1270,64770;0,169545;635,206375;1905,219075;9525,219075;23495,226060;28575,226695;165100,220980;177800,210185;178435,179705;176530,7620;24765,6350;36195,6985;43815,6985;46990,7620;50165,7620;64135,7620;121285,7620;150495,7620;156845,8890;146685,8890;110490,8890;29210,8890;24765,10160;13970,12065;24765,6350" o:connectangles="0,0,0,0,0,0,0,0,0,0,0,0,0,0,0,0,0,0,0,0,0,0,0,0,0,0,0,0,0,0,0,0,0,0,0,0,0,0,0,0,0,0,0,0,0,0,0,0,0,0,0,0,0,0,0,0,0,0,0,0,0"/>
                  <o:lock v:ext="edit" verticies="t"/>
                </v:shape>
                <v:shape id="Freeform 4062" o:spid="_x0000_s2461" style="position:absolute;left:13811;top:11271;width:1397;height:199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mFsQA&#10;AADdAAAADwAAAGRycy9kb3ducmV2LnhtbERPTWvCQBC9C/0PyxR6kWbTolbSrGILgqCItV56G7LT&#10;bDA7G7Krif/eFQRv83ifk897W4sztb5yrOAtSUEQF05XXCo4/C5fpyB8QNZYOyYFF/Iwnz0Ncsy0&#10;6/iHzvtQihjCPkMFJoQmk9IXhiz6xDXEkft3rcUQYVtK3WIXw20t39N0Ii1WHBsMNvRtqDjuT1bB&#10;hBbrDxO2x+lu9zfcHCQtv7qTUi/P/eITRKA+PMR390rH+aPxGG7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j5hbEAAAA3QAAAA8AAAAAAAAAAAAAAAAAmAIAAGRycy9k&#10;b3ducmV2LnhtbFBLBQYAAAAABAAEAPUAAACJAwAAAAA=&#10;" path="m218,313r,l205,313r-14,1l158,314r-58,-1l20,313r-18,l,293,,261,,175,2,38,,20,,10,2,1,13,,23,,42,,59,2r22,l140,2,199,1r20,l219,282r1,16l220,305r-2,8xe" fillcolor="#dfdfce" stroked="f">
                  <v:path arrowok="t" o:connecttype="custom" o:connectlocs="138430,198755;138430,198755;130175,198755;121285,199390;100330,199390;63500,198755;12700,198755;1270,198755;0,186055;0,165735;0,111125;1270,24130;0,12700;0,6350;1270,635;8255,0;14605,0;26670,0;37465,1270;51435,1270;88900,1270;126365,635;139065,635;139065,179070;139700,189230;139700,193675;138430,198755" o:connectangles="0,0,0,0,0,0,0,0,0,0,0,0,0,0,0,0,0,0,0,0,0,0,0,0,0,0,0"/>
                </v:shape>
                <v:shape id="Freeform 4063" o:spid="_x0000_s2462" style="position:absolute;left:13881;top:11176;width:1422;height:44;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h1A8IA&#10;AADdAAAADwAAAGRycy9kb3ducmV2LnhtbERPzWoCMRC+F3yHMIK3mlXsKqtRRCj0YqXqAwybcTfs&#10;ZrImUdc+fVMo9DYf3++sNr1txZ18MI4VTMYZCOLSacOVgvPp/XUBIkRkja1jUvCkAJv14GWFhXYP&#10;/qL7MVYihXAoUEEdY1dIGcqaLIax64gTd3HeYkzQV1J7fKRw28ppluXSouHUUGNHu5rK5nizCg7f&#10;jSsP5hr0brpt9p+9z02cKzUa9tsliEh9/Bf/uT90mj97y+H3m3SC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HUDwgAAAN0AAAAPAAAAAAAAAAAAAAAAAJgCAABkcnMvZG93&#10;bnJldi54bWxQSwUGAAAAAAQABAD1AAAAhwMAAAAA&#10;" path="m214,7r,l209,7r-4,l186,7,10,7,5,6,1,6,,7,7,2,12,r1,l126,1r16,l186,1r25,l218,1r3,l224,1,214,7xe" fillcolor="#be4a37" stroked="f">
                  <v:path arrowok="t" o:connecttype="custom" o:connectlocs="135890,4445;135890,4445;132715,4445;130175,4445;118110,4445;6350,4445;3175,3810;635,3810;0,4445;4445,1270;7620,0;8255,0;80010,635;90170,635;118110,635;133985,635;138430,635;140335,635;142240,635;135890,4445" o:connectangles="0,0,0,0,0,0,0,0,0,0,0,0,0,0,0,0,0,0,0,0"/>
                </v:shape>
                <v:shape id="Freeform 4064" o:spid="_x0000_s2463" style="position:absolute;left:13722;top:11163;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jEsIA&#10;AADdAAAADwAAAGRycy9kb3ducmV2LnhtbERPTYvCMBC9C/6HMMLeNFV2V6lGEUHRm3YXxdvQjE2x&#10;mZQma7v/fiMseJvH+5zFqrOVeFDjS8cKxqMEBHHudMmFgu+v7XAGwgdkjZVjUvBLHlbLfm+BqXYt&#10;n+iRhULEEPYpKjAh1KmUPjdk0Y9cTRy5m2sshgibQuoG2xhuKzlJkk9pseTYYLCmjaH8nv1YBbvj&#10;/mDKS5XwNdPdeXpqD7PdWqm3QbeegwjUhZf4373Xcf77xxSe38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yMSwgAAAN0AAAAPAAAAAAAAAAAAAAAAAJgCAABkcnMvZG93&#10;bnJldi54bWxQSwUGAAAAAAQABAD1AAAAhwMAAAAA&#10;" path="m248,16r,l250,16r1,l253,15r4,-4l259,8r3,-3l265,1,268,r1,l271,r2,160l274,271r-1,37l273,318r-2,4l253,335r-13,9l38,344r-5,l31,344r-4,-2l19,338,,327r228,3l244,320,248,16xe" fillcolor="#ccc" stroked="f">
                  <v:path arrowok="t" o:connecttype="custom" o:connectlocs="157480,10160;157480,10160;158750,10160;159385,10160;160655,9525;163195,6985;164465,5080;166370,3175;168275,635;170180,0;170815,0;172085,0;173355,101600;173990,172085;173355,195580;173355,201930;172085,204470;160655,212725;152400,218440;24130,218440;20955,218440;19685,218440;17145,217170;12065,214630;0,207645;144780,209550;154940,203200;157480,10160" o:connectangles="0,0,0,0,0,0,0,0,0,0,0,0,0,0,0,0,0,0,0,0,0,0,0,0,0,0,0,0"/>
                </v:shape>
                <v:shape id="Freeform 4065" o:spid="_x0000_s2464" style="position:absolute;left:15259;top:11207;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vlsYA&#10;AADdAAAADwAAAGRycy9kb3ducmV2LnhtbESPQUsDMRCF70L/QxjBi9isYouuTYsIglA8bNsfMN2M&#10;2dXNJE3SdvvvnYPgbYb35r1vFqvRD+pEKfeBDdxPK1DEbbA9OwO77fvdE6hckC0OgcnAhTKslpOr&#10;BdY2nLmh06Y4JSGcazTQlRJrrXPbkcc8DZFYtK+QPBZZk9M24VnC/aAfqmquPfYsDR1Geuuo/dkc&#10;vYG22WcXvteXeNskt95/xufjYWbMzfX4+gKq0Fj+zX/XH1bwH2eCK9/IC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ZvlsYAAADdAAAADwAAAAAAAAAAAAAAAACYAgAAZHJz&#10;L2Rvd25yZXYueG1sUEsFBgAAAAAEAAQA9QAAAIsDAAAAAA==&#10;" path="m15,296r,l15,299r-3,3l8,305r-2,3l2,311,1,296,,267,,183,2,56,1,40,2,24,2,10,6,6,8,4,11,3,16,,15,4r,4l16,16r,25l15,296xe" fillcolor="#a60e0a" stroked="f">
                  <v:path arrowok="t" o:connecttype="custom" o:connectlocs="9525,187960;9525,187960;9525,189865;7620,191770;5080,193675;3810,195580;1270,197485;635,187960;0,169545;0,116205;1270,35560;635,25400;1270,15240;1270,6350;3810,3810;5080,2540;6985,1905;10160,0;9525,2540;9525,5080;10160,10160;10160,26035;9525,187960" o:connectangles="0,0,0,0,0,0,0,0,0,0,0,0,0,0,0,0,0,0,0,0,0,0,0"/>
                </v:shape>
                <v:shape id="Freeform 4066" o:spid="_x0000_s2465" style="position:absolute;left:13677;top:11080;width:1696;height:2197;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AxW8MA&#10;AADdAAAADwAAAGRycy9kb3ducmV2LnhtbERPTWvCQBC9C/6HZYTedGNJpUZXUUHooR7U0uJtyI5J&#10;MDub7m5N+u9dQfA2j/c582VnanEl5yvLCsajBARxbnXFhYKv43b4DsIHZI21ZVLwTx6Wi35vjpm2&#10;Le/pegiFiCHsM1RQhtBkUvq8JIN+ZBviyJ2tMxgidIXUDtsYbmr5miQTabDi2FBiQ5uS8svhzyhI&#10;02o3/dXjU+u+14E+19xdmh+lXgbdagYiUBee4of7Q8f56dsU7t/E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AxW8MAAADdAAAADwAAAAAAAAAAAAAAAACYAgAAZHJzL2Rv&#10;d25yZXYueG1sUEsFBgAAAAAEAAQA9QAAAIgDAAAAAA==&#10;" path="m267,299r,l267,205r,-104l267,69,266,40r,-15l267,11r,-3l267,7r-1,l265,7r-1,1l264,11r-1,10l262,31r,20l263,71r,20l263,173r,142l244,329r,-8l244,312r,-16l244,266r,-90l245,99r1,-77l249,19r3,-2l260,11r1,l263,11r,-1l264,7r1,l265,5,264,4r,-2l264,1r-8,1l247,2,231,1r-37,l136,2r-29,l78,1,66,,54,,40,,34,,30,1,27,2r,2l26,8r-8,5l11,18,9,19r,2l5,23r-2,l3,25,1,34r,10l1,64,2,83r,19l1,192,,268r,38l2,344r2,l33,344r28,l118,345r28,1l175,346r28,-1l231,344r3,-1l237,342r1,2l244,339r6,-4l257,331r6,-5l264,324r2,-3l267,316r,-5l267,299xm74,11r,l104,11r28,l191,11r37,l239,12r11,l246,16r-5,2l185,19r-57,l101,19,75,18r-26,l22,19,37,11r2,-1l48,10r8,l74,11xm135,338r,l82,337r-52,l25,338r-4,l20,337r-1,l18,335r,-1l17,326r,-19l16,250,17,123,18,77,17,51r,-14l18,24,40,23r23,1l86,25r23,l166,25r28,l222,25r9,-1l232,24r2,1l234,26r1,1l235,33r-1,22l234,111r-1,127l233,289r,12l234,313r,12l233,338r-24,1l184,339r-49,-1xe" fillcolor="black" stroked="f">
                  <v:path arrowok="t" o:connecttype="custom" o:connectlocs="169545,130175;168910,25400;169545,5080;168275,4445;167005,13335;167005,45085;167005,200025;154940,198120;154940,111760;158115,12065;165735,6985;167640,4445;167640,2540;162560,1270;123190,635;49530,635;25400,0;17145,1270;11430,8255;5715,13335;1905,15875;635,40640;635,121920;1270,218440;38735,218440;111125,219710;148590,217805;154940,215265;167005,207010;169545,200660;46990,6985;83820,6985;151765,7620;153035,11430;64135,12065;13970,12065;30480,6350;85725,214630;19050,213995;12700,213995;11430,212090;10160,158750;10795,32385;25400,14605;69215,15875;140970,15875;148590,15875;149225,20955;147955,151130;148590,198755;132715,215265" o:connectangles="0,0,0,0,0,0,0,0,0,0,0,0,0,0,0,0,0,0,0,0,0,0,0,0,0,0,0,0,0,0,0,0,0,0,0,0,0,0,0,0,0,0,0,0,0,0,0,0,0,0,0"/>
                  <o:lock v:ext="edit" verticies="t"/>
                </v:shape>
                <v:shape id="Freeform 4067" o:spid="_x0000_s2466" style="position:absolute;left:13950;top:11741;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esUA&#10;AADdAAAADwAAAGRycy9kb3ducmV2LnhtbESPQU/CQBCF7yb+h82YcJOthKApLMRAEBNPooHrpDu0&#10;he5s0x1L9dc7BxNvM3lv3vtmsRpCY3rqUh3ZwcM4A0NcRF9z6eDzY3v/BCYJsscmMjn4pgSr5e3N&#10;AnMfr/xO/V5KoyGccnRQibS5tamoKGAax5ZYtVPsAoquXWl9h1cND42dZNnMBqxZGypsaV1Rcdl/&#10;BQfyiC/Ht3OPP9maNofd1g9TFudGd8PzHIzQIP/mv+tXr/jTmfLrNzqCX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7EJ6xQAAAN0AAAAPAAAAAAAAAAAAAAAAAJgCAABkcnMv&#10;ZG93bnJldi54bWxQSwUGAAAAAAQABAD1AAAAigMAAAAA&#10;" path="m158,213r,l159,201r,-13l159,165r,-61l160,1r,-1l159,,121,1,82,1,44,,25,,6,1,3,1,1,3,,4r16,l32,4r34,l104,4r39,l149,4r2,l152,5r1,l153,7r,3l153,25r,37l152,146r,17l153,181r,17l152,207r-1,8l152,216r2,-1l158,214r,-1xe" fillcolor="black" stroked="f">
                  <v:path arrowok="t" o:connecttype="custom" o:connectlocs="100330,135255;100330,135255;100965,127635;100965,119380;100965,104775;100965,66040;101600,635;101600,0;100965,0;76835,635;52070,635;27940,0;15875,0;3810,635;1905,635;635,1905;0,2540;0,2540;10160,2540;20320,2540;41910,2540;66040,2540;90805,2540;94615,2540;95885,2540;96520,3175;97155,3175;97155,4445;97155,6350;97155,15875;97155,39370;96520,92710;96520,103505;97155,114935;97155,125730;96520,131445;95885,136525;96520,137160;97790,136525;100330,135890;100330,135255" o:connectangles="0,0,0,0,0,0,0,0,0,0,0,0,0,0,0,0,0,0,0,0,0,0,0,0,0,0,0,0,0,0,0,0,0,0,0,0,0,0,0,0,0"/>
                </v:shape>
                <v:shape id="Freeform 4068" o:spid="_x0000_s2467" style="position:absolute;left:14077;top:11741;width:26;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FXcEA&#10;AADdAAAADwAAAGRycy9kb3ducmV2LnhtbERPS2rDMBDdF3IHMYHuatklhOBYCcVgCF3kf4DBmtim&#10;1shISuL09FGhkN083neK9Wh6cSPnO8sKsiQFQVxb3XGj4HyqPhYgfEDW2FsmBQ/ysF5N3grMtb3z&#10;gW7H0IgYwj5HBW0IQy6lr1sy6BM7EEfuYp3BEKFrpHZ4j+Gml59pOpcGO44NLQ5UtlT/HK9Gwb7f&#10;nqr9b63LA87SHbpv50pU6n06fi1BBBrDS/zv3ug4fzbP4O+be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3BV3BAAAA3QAAAA8AAAAAAAAAAAAAAAAAmAIAAGRycy9kb3du&#10;cmV2LnhtbFBLBQYAAAAABAAEAPUAAACGAwAAAAA=&#10;" path="m1,2r,l,98r,57l,177r,12l,200r,-1l2,199,3,188r,-12l2,153,3,97,4,,2,,1,2xe" fillcolor="black" stroked="f">
                  <v:path arrowok="t" o:connecttype="custom" o:connectlocs="635,1270;635,1270;0,62230;0,98425;0,112395;0,120015;0,127000;0,126365;1270,126365;1905,119380;1905,111760;1270,97155;1905,61595;2540,0;1270,0;635,1270" o:connectangles="0,0,0,0,0,0,0,0,0,0,0,0,0,0,0,0"/>
                </v:shape>
                <v:shape id="Freeform 4069" o:spid="_x0000_s2468" style="position:absolute;left:14065;top:11753;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5x8IA&#10;AADdAAAADwAAAGRycy9kb3ducmV2LnhtbERPTYvCMBC9C/6HMII3TXVFpWsUEZZVPK3uutehGZti&#10;M+k2sdZ/b4QFb/N4n7NYtbYUDdW+cKxgNExAEGdOF5wr+D5+DOYgfEDWWDomBXfysFp2OwtMtbvx&#10;FzWHkIsYwj5FBSaEKpXSZ4Ys+qGriCN3drXFEGGdS13jLYbbUo6TZCotFhwbDFa0MZRdDler4M98&#10;/tq9bc47nv1w9bYfnS5NqVS/167fQQRqw0v8797qOH8yHcPzm3iC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3nHwgAAAN0AAAAPAAAAAAAAAAAAAAAAAJgCAABkcnMvZG93&#10;bnJldi54bWxQSwUGAAAAAAQABAD1AAAAhwMAAAAA&#10;" path="m,3l3,195r132,3l135,,,3xe" fillcolor="#bfbfa2" stroked="f">
                  <v:path arrowok="t" o:connecttype="custom" o:connectlocs="0,1905;1905,123825;85725,125730;85725,0;0,1905" o:connectangles="0,0,0,0,0"/>
                </v:shape>
                <v:shape id="Freeform 4070" o:spid="_x0000_s2469" style="position:absolute;left:13963;top:11741;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KSMIA&#10;AADdAAAADwAAAGRycy9kb3ducmV2LnhtbERPS4vCMBC+C/6HMII3TXcVWbpGkYVFj1q97G1opg9s&#10;Jm2Tbau/3giCt/n4nrPeDqYSHbWutKzgYx6BIE6tLjlXcDn/zr5AOI+ssbJMCm7kYLsZj9YYa9vz&#10;ibrE5yKEsItRQeF9HUvp0oIMurmtiQOX2dagD7DNpW6xD+Gmkp9RtJIGSw4NBdb0U1B6Tf6NgjPT&#10;ZX9PmlNzv/41/fLY5dkuU2o6GXbfIDwN/i1+uQ86zF+uFvD8Jpw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VspIwgAAAN0AAAAPAAAAAAAAAAAAAAAAAJgCAABkcnMvZG93&#10;bnJldi54bWxQSwUGAAAAAAQABAD1AAAAhwMAAAAA&#10;" path="m18,199r,l34,197r12,l60,198r14,l149,198r3,l153,198r,18l,216,,5,,1,19,r,197l12,204r-6,5l18,199xe" fillcolor="#a60e0a" stroked="f">
                  <v:path arrowok="t" o:connecttype="custom" o:connectlocs="11430,126365;11430,126365;21590,125095;29210,125095;38100,125730;46990,125730;94615,125730;96520,125730;97155,125730;97155,137160;0,137160;0,3175;0,635;12065,0;12065,125095;7620,129540;3810,132715;11430,126365" o:connectangles="0,0,0,0,0,0,0,0,0,0,0,0,0,0,0,0,0,0"/>
                </v:shape>
                <v:shape id="Freeform 4071" o:spid="_x0000_s2470" style="position:absolute;left:13950;top:11741;width:1004;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UMQ8MA&#10;AADdAAAADwAAAGRycy9kb3ducmV2LnhtbERPTWvCQBC9C/6HZYTe6sY0qKSuEgstXqMeepxmp0k0&#10;Oxuya5L667uFgrd5vM/Z7EbTiJ46V1tWsJhHIIgLq2suFZxP789rEM4ja2wsk4IfcrDbTicbTLUd&#10;OKf+6EsRQtilqKDyvk2ldEVFBt3ctsSB+7adQR9gV0rd4RDCTSPjKFpKgzWHhgpbequouB5vRkF/&#10;uflhn318JuvVV9znL/ndRLlST7MxewXhafQP8b/7oMP8ZJnA3zfhB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UMQ8MAAADdAAAADwAAAAAAAAAAAAAAAACYAgAAZHJzL2Rv&#10;d25yZXYueG1sUEsFBgAAAAAEAAQA9QAAAIgDAAAAAA==&#10;" path="m21,199r,l38,198r17,l87,198r35,1l138,199r17,-1l155,197r-1,8l153,212r-22,l51,213r-34,l7,213r-4,l4,214r,1l4,188,4,62,4,15,3,8,4,5,4,4r2,l14,4r6,l20,3r,-2l20,108r,65l20,192r,2l19,197r-4,3l11,203r-4,4l7,208r1,2l9,210r4,-4l18,203r3,-3l23,198r,-2l23,180r,-68l23,2,22,1,21,,2,1,1,1r,1l,15,,28,,54,,80r,26l1,214r,1l3,216r152,l155,215r2,-1l158,198r-1,-1l155,196r-2,l152,197r-1,l149,196r-7,-1l131,195r-12,l81,196r-30,l36,196r-16,1l20,198r1,1xe" fillcolor="black" stroked="f">
                  <v:path arrowok="t" o:connecttype="custom" o:connectlocs="13335,126365;34925,125730;77470,126365;98425,125730;98425,125095;97155,134620;32385,135255;4445,135255;2540,135890;2540,119380;2540,9525;2540,3175;3810,2540;12700,2540;12700,635;12700,109855;12700,123190;9525,127000;4445,131445;4445,132080;5715,133350;11430,128905;14605,125730;14605,114300;14605,1270;13335,0;635,635;0,9525;0,34290;0,67310;635,136525;98425,137160;99695,135890;99695,125095;97155,124460;96520,125095;94615,124460;83185,123825;51435,124460;22860,124460;12700,125095;12700,125730" o:connectangles="0,0,0,0,0,0,0,0,0,0,0,0,0,0,0,0,0,0,0,0,0,0,0,0,0,0,0,0,0,0,0,0,0,0,0,0,0,0,0,0,0,0"/>
                </v:shape>
                <v:shape id="Freeform 4072" o:spid="_x0000_s2471" style="position:absolute;left:13919;top:11741;width:1047;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7SO8EA&#10;AADdAAAADwAAAGRycy9kb3ducmV2LnhtbERP32vCMBB+H+x/CDfY20ymnUg1igiC7G2d4OvZnG1d&#10;cylJbLv/fhkIvt3H9/NWm9G2oicfGsca3icKBHHpTMOVhuP3/m0BIkRkg61j0vBLATbr56cV5sYN&#10;/EV9ESuRQjjkqKGOsculDGVNFsPEdcSJuzhvMSboK2k8DinctnKq1FxabDg11NjRrqbyp7hZDbPs&#10;cxeK7IptUNlB9afzcDNe69eXcbsEEWmMD/HdfTBpfjb/gP9v0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O0jvBAAAA3QAAAA8AAAAAAAAAAAAAAAAAmAIAAGRycy9kb3du&#10;cmV2LnhtbFBLBQYAAAAABAAEAPUAAACGAwAAAAA=&#10;" path="m164,212r,l147,212r-18,1l94,213,59,212r-35,l17,212r-4,-1l12,209r,-4l11,192r,-37l12,72,11,36r,-18l12,1,12,,10,,7,1,4,3,2,4,1,17r,13l1,55r,59l,165r,26l2,217r1,l42,217r38,1l118,218r19,-1l157,217r2,-1l163,214r2,-2l164,212xe" fillcolor="black" stroked="f">
                  <v:path arrowok="t" o:connecttype="custom" o:connectlocs="104140,134620;104140,134620;93345,134620;81915,135255;59690,135255;37465,134620;15240,134620;10795,134620;8255,133985;8255,133985;7620,132715;7620,130175;6985,121920;6985,98425;7620,45720;6985,22860;6985,11430;7620,635;7620,0;6350,0;4445,635;2540,1905;1270,2540;1270,2540;635,10795;635,19050;635,34925;635,72390;0,104775;0,121285;1270,137795;1905,137795;26670,137795;50800,138430;74930,138430;86995,137795;99695,137795;100965,137160;103505,135890;104775,134620;104775,134620;104140,134620" o:connectangles="0,0,0,0,0,0,0,0,0,0,0,0,0,0,0,0,0,0,0,0,0,0,0,0,0,0,0,0,0,0,0,0,0,0,0,0,0,0,0,0,0,0"/>
                </v:shape>
                <v:shape id="Freeform 4073" o:spid="_x0000_s2472" style="position:absolute;left:13836;top:11430;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tjBMMA&#10;AADdAAAADwAAAGRycy9kb3ducmV2LnhtbERPS2vCQBC+F/oflil4azb1ESR1lSIInnyW0uOQHZO0&#10;2dmwu8b4711B8DYf33Nmi940oiPna8sKPpIUBHFhdc2lgu/j6n0KwgdkjY1lUnAlD4v568sMc20v&#10;vKfuEEoRQ9jnqKAKoc2l9EVFBn1iW+LInawzGCJ0pdQOLzHcNHKYppk0WHNsqLClZUXF/+FsFPx0&#10;k13YbbPfE183f8105NbLjVNq8NZ/fYII1Ien+OFe6zh/nGVw/ya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5tjBMMAAADdAAAADwAAAAAAAAAAAAAAAACYAgAAZHJzL2Rv&#10;d25yZXYueG1sUEsFBgAAAAAEAAQA9QAAAIgDAAAAAA==&#10;" path="m,5r,l27,5r13,l54,5,56,4,58,2,60,1,60,,58,,45,1,32,1,6,,3,1,1,2,,4,,5xe" fillcolor="#7e9fa7" stroked="f">
                  <v:path arrowok="t" o:connecttype="custom" o:connectlocs="0,3175;0,3175;17145,3175;25400,3175;34290,3175;35560,2540;36830,1270;38100,635;38100,0;36830,0;28575,635;20320,635;3810,0;1905,635;635,1270;0,2540;0,3175" o:connectangles="0,0,0,0,0,0,0,0,0,0,0,0,0,0,0,0,0"/>
                </v:shape>
                <v:shape id="Freeform 4074" o:spid="_x0000_s2473" style="position:absolute;left:13950;top:12414;width:985;height:32;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06RMIA&#10;AADdAAAADwAAAGRycy9kb3ducmV2LnhtbERPTYvCMBC9C/sfwizsTVPLolKN0l0QZL1oLXgdmrEt&#10;NpPSxNr990YQvM3jfc5qM5hG9NS52rKC6SQCQVxYXXOpID9txwsQziNrbCyTgn9ysFl/jFaYaHvn&#10;I/WZL0UIYZeggsr7NpHSFRUZdBPbEgfuYjuDPsCulLrDewg3jYyjaCYN1hwaKmzpt6Limt2MApNj&#10;U8Q/8fZvnx1z6udpej4flPr6HNIlCE+Df4tf7p0O879nc3h+E0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TpEwgAAAN0AAAAPAAAAAAAAAAAAAAAAAJgCAABkcnMvZG93&#10;bnJldi54bWxQSwUGAAAAAAQABAD1AAAAhwMAAAAA&#10;" path="m,5r,l38,4,75,3r75,2l152,4r2,-1l155,2r,-1l80,,43,,4,1,3,2,1,3,,4,,5xe" fillcolor="black" stroked="f">
                  <v:path arrowok="t" o:connecttype="custom" o:connectlocs="0,3175;0,3175;24130,2540;47625,1905;95250,3175;96520,2540;97790,1905;98425,1270;98425,635;98425,635;50800,0;27305,0;2540,635;1905,1270;635,1905;0,2540;0,3175;0,3175" o:connectangles="0,0,0,0,0,0,0,0,0,0,0,0,0,0,0,0,0,0"/>
                </v:shape>
                <v:shape id="Freeform 4075" o:spid="_x0000_s2474" style="position:absolute;left:14173;top:11906;width:146;height:159;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gkcgA&#10;AADdAAAADwAAAGRycy9kb3ducmV2LnhtbESPQU/CQBCF7yb8h82QcJOtgsQUFgImBEw8IOrB29Ad&#10;uw3d2aa7lOqvdw4m3mby3rz3zWLV+1p11MYqsIG7cQaKuAi24tLA+9v29hFUTMgW68Bk4JsirJaD&#10;mwXmNlz5lbpjKpWEcMzRgEupybWOhSOPcRwaYtG+QusxydqW2rZ4lXBf6/ssm2mPFUuDw4aeHBXn&#10;48UbeP74qSabU71G58p4eNl9dtPDgzGjYb+eg0rUp3/z3/XeCv50JrjyjYy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iiCRyAAAAN0AAAAPAAAAAAAAAAAAAAAAAJgCAABk&#10;cnMvZG93bnJldi54bWxQSwUGAAAAAAQABAD1AAAAjQMAAAAA&#10;" path="m23,15r,l23,20r-2,2l17,24r-4,1l9,25,4,24,3,22,1,20r,-3l,15,1,10,4,5,8,2,9,1,11,r3,l16,2r2,1l20,5r3,5l23,15xe" fillcolor="#333" stroked="f">
                  <v:path arrowok="t" o:connecttype="custom" o:connectlocs="14605,9525;14605,9525;14605,12700;13335,13970;10795,15240;8255,15875;5715,15875;2540,15240;1905,13970;635,12700;635,10795;0,9525;635,6350;2540,3175;5080,1270;5715,635;6985,0;8890,0;10160,1270;11430,1905;12700,3175;14605,6350;14605,9525" o:connectangles="0,0,0,0,0,0,0,0,0,0,0,0,0,0,0,0,0,0,0,0,0,0,0"/>
                </v:shape>
                <v:shape id="Freeform 4076" o:spid="_x0000_s2475" style="position:absolute;left:14173;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rV9cQA&#10;AADdAAAADwAAAGRycy9kb3ducmV2LnhtbERP22rCQBB9F/oPyxR8041FQhtdRQteEEVq9X3Ijkkw&#10;OxuzG41/7wqFvs3hXGc8bU0pblS7wrKCQT8CQZxaXXCm4Pi76H2CcB5ZY2mZFDzIwXTy1hljou2d&#10;f+h28JkIIewSVJB7XyVSujQng65vK+LAnW1t0AdYZ1LXeA/hppQfURRLgwWHhhwr+s4pvRwao2D+&#10;WDX7fXO9nHfX2Wp42uJyvomV6r63sxEIT63/F/+51zrMH8Zf8PomnCA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61fXEAAAA3QAAAA8AAAAAAAAAAAAAAAAAmAIAAGRycy9k&#10;b3ducmV2LnhtbFBLBQYAAAAABAAEAPUAAACJAwAAAAA=&#10;" path="m21,18r,l20,20r-2,2l15,22r-2,l9,22r-3,l3,20,2,17r,4l3,21r,-1l5,16,8,14r3,-1l13,13r2,1l18,16r2,3l21,22r,2l22,26r1,-4l22,18r,-6l20,7r,-2l17,2,15,1,11,,8,1,5,3,3,5,2,8,1,14,,20r1,5l2,30r1,3l5,35r3,l11,36r4,l17,35r3,-2l20,31r2,-5l22,22r1,-5l22,13r-1,3l21,18xe" fillcolor="#b3dc10" stroked="f">
                  <v:path arrowok="t" o:connecttype="custom" o:connectlocs="13335,11430;13335,11430;12700,12700;11430,13970;9525,13970;8255,13970;5715,13970;3810,13970;1905,12700;1270,10795;1270,13335;1905,13335;1905,12700;3175,10160;5080,8890;6985,8255;8255,8255;9525,8890;11430,10160;12700,12065;13335,13970;13335,15240;13970,16510;14605,13970;13970,11430;13970,7620;12700,4445;12700,3175;10795,1270;9525,635;6985,0;5080,635;3175,1905;1905,3175;1270,5080;635,8890;0,12700;635,15875;1270,19050;1905,20955;3175,22225;5080,22225;6985,22860;9525,22860;10795,22225;12700,20955;12700,19685;13970,16510;13970,13970;14605,10795;13970,8255;13335,10160;13335,11430" o:connectangles="0,0,0,0,0,0,0,0,0,0,0,0,0,0,0,0,0,0,0,0,0,0,0,0,0,0,0,0,0,0,0,0,0,0,0,0,0,0,0,0,0,0,0,0,0,0,0,0,0,0,0,0,0"/>
                </v:shape>
                <v:shape id="Freeform 4077" o:spid="_x0000_s2476" style="position:absolute;left:14414;top:11906;width:140;height:159;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FR2cYA&#10;AADdAAAADwAAAGRycy9kb3ducmV2LnhtbESPQW/CMAyF75P4D5GRuI2UwQAVAmJISDtM2gZcuFmN&#10;aQuNUyUBun8/HybtZus9v/d5ue5co+4UYu3ZwGiYgSIuvK25NHA87J7noGJCtth4JgM/FGG96j0t&#10;Mbf+wd9036dSSQjHHA1UKbW51rGoyGEc+pZYtLMPDpOsodQ24EPCXaNfsmyqHdYsDRW2tK2ouO5v&#10;zoCddpfX8Hb0ejz6CO6TT5Ov7cmYQb/bLEAl6tK/+e/63Qr+ZCb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FR2cYAAADdAAAADwAAAAAAAAAAAAAAAACYAgAAZHJz&#10;L2Rvd25yZXYueG1sUEsFBgAAAAAEAAQA9QAAAIsDAAAAAA==&#10;" path="m22,15r,l22,20r-2,2l17,24r-4,1l7,25,3,24r,-2l1,20,,17,,15,1,10,3,5,7,2,9,1,12,r2,l16,2r2,1l20,5r2,5l22,15xe" fillcolor="#333" stroked="f">
                  <v:path arrowok="t" o:connecttype="custom" o:connectlocs="13970,9525;13970,9525;13970,12700;12700,13970;10795,15240;8255,15875;4445,15875;1905,15240;1905,13970;635,12700;0,10795;0,9525;635,6350;1905,3175;4445,1270;5715,635;7620,0;8890,0;10160,1270;11430,1905;12700,3175;13970,6350;13970,9525" o:connectangles="0,0,0,0,0,0,0,0,0,0,0,0,0,0,0,0,0,0,0,0,0,0,0"/>
                </v:shape>
                <v:shape id="Freeform 4078" o:spid="_x0000_s2477" style="position:absolute;left:14414;top:11880;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MisMA&#10;AADdAAAADwAAAGRycy9kb3ducmV2LnhtbERPS2sCMRC+C/6HMEJvmlWsj61RpCBIT1ULxdt0M2YX&#10;N5MlSd3tv28Ewdt8fM9ZbTpbixv5UDlWMB5lIIgLpys2Cr5Ou+ECRIjIGmvHpOCPAmzW/d4Kc+1a&#10;PtDtGI1IIRxyVFDG2ORShqIki2HkGuLEXZy3GBP0RmqPbQq3tZxk2UxarDg1lNjQe0nF9fhrFfDp&#10;8/KBP9NXv2x3i+332ey1N0q9DLrtG4hIXXyKH+69TvOn8zHcv0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OMisMAAADdAAAADwAAAAAAAAAAAAAAAACYAgAAZHJzL2Rv&#10;d25yZXYueG1sUEsFBgAAAAAEAAQA9QAAAIgDAAAAAA==&#10;" path="m21,18r,l20,20r-2,2l15,22r-3,l9,22r-3,l3,20,2,17r,4l2,20,6,16,8,14r4,-1l13,13r2,1l18,16r2,3l21,22r1,2l22,26r,-4l22,18r,-6l21,7,19,5,18,2,15,1,12,,8,1,6,3,2,5r,3l,14r,6l,25r2,5l2,33r4,2l8,35r4,1l15,36r3,-1l20,33r1,-2l22,26r,-4l22,17r,-4l22,16r-1,2xe" fillcolor="#b3dc10" stroked="f">
                  <v:path arrowok="t" o:connecttype="custom" o:connectlocs="13335,11430;13335,11430;12700,12700;11430,13970;9525,13970;7620,13970;5715,13970;3810,13970;1905,12700;1270,10795;1270,13335;1270,12700;3810,10160;5080,8890;7620,8255;8255,8255;9525,8890;11430,10160;12700,12065;13335,13970;13970,15240;13970,16510;13970,13970;13970,11430;13970,7620;13335,4445;12065,3175;11430,1270;9525,635;7620,0;5080,635;3810,1905;1270,3175;1270,5080;0,8890;0,12700;0,15875;1270,19050;1270,20955;3810,22225;5080,22225;7620,22860;9525,22860;11430,22225;12700,20955;13335,19685;13970,16510;13970,13970;13970,10795;13970,8255;13970,10160;13335,11430" o:connectangles="0,0,0,0,0,0,0,0,0,0,0,0,0,0,0,0,0,0,0,0,0,0,0,0,0,0,0,0,0,0,0,0,0,0,0,0,0,0,0,0,0,0,0,0,0,0,0,0,0,0,0,0"/>
                </v:shape>
                <v:shape id="Freeform 4079" o:spid="_x0000_s2478" style="position:absolute;left:14655;top:11906;width:127;height:159;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hhR8MA&#10;AADdAAAADwAAAGRycy9kb3ducmV2LnhtbERPTWvCQBC9C/0PyxR6KXVjEG2jq4it4E2MBa9DdkyC&#10;2dm4u2rqr3eFgrd5vM+ZzjvTiAs5X1tWMOgnIIgLq2suFfzuVh+fIHxA1thYJgV/5GE+e+lNMdP2&#10;ylu65KEUMYR9hgqqENpMSl9UZND3bUscuYN1BkOErpTa4TWGm0amSTKSBmuODRW2tKyoOOZno0Av&#10;Do6+6Hu9Lzarwb65vaenn7NSb6/dYgIiUBee4n/3Wsf5w3EKj2/iC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hhR8MAAADdAAAADwAAAAAAAAAAAAAAAACYAgAAZHJzL2Rv&#10;d25yZXYueG1sUEsFBgAAAAAEAAQA9QAAAIgDAAAAAA==&#10;" path="m20,15r,l19,20r-1,2l15,24r-4,1l9,24,7,22,4,16,1,12,,12r,3l,17,1,16,2,11,6,4,7,2,10,r2,l14,2r2,1l17,5r2,5l20,15xe" fillcolor="#333" stroked="f">
                  <v:path arrowok="t" o:connecttype="custom" o:connectlocs="12700,9525;12700,9525;12065,12700;11430,13970;9525,15240;6985,15875;5715,15240;4445,13970;2540,10160;635,7620;0,7620;0,9525;0,10795;635,10160;1270,6985;3810,2540;4445,1270;6350,0;7620,0;8890,1270;10160,1905;10795,3175;12065,6350;12700,9525" o:connectangles="0,0,0,0,0,0,0,0,0,0,0,0,0,0,0,0,0,0,0,0,0,0,0,0"/>
                </v:shape>
                <v:shape id="Freeform 4080" o:spid="_x0000_s2479" style="position:absolute;left:14655;top:11880;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23ZsMA&#10;AADdAAAADwAAAGRycy9kb3ducmV2LnhtbERPTWsCMRC9F/ofwgjeatZWq12NIgVBPFkVxNt0M2YX&#10;N5Mlie723zdCobd5vM+ZLztbizv5UDlWMBxkIIgLpys2Co6H9csURIjIGmvHpOCHAiwXz09zzLVr&#10;+Yvu+2hECuGQo4IyxiaXMhQlWQwD1xAn7uK8xZigN1J7bFO4reVrlr1LixWnhhIb+iypuO5vVgEf&#10;dpctfo/G/qNdT1ens9lob5Tq97rVDESkLv6L/9wbneaPJm/w+Cad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23ZsMAAADdAAAADwAAAAAAAAAAAAAAAACYAgAAZHJzL2Rv&#10;d25yZXYueG1sUEsFBgAAAAAEAAQA9QAAAIgDAAAAAA==&#10;" path="m20,18r,l19,20r-2,1l14,22r-2,l9,21,7,19,6,16,4,12,2,11,1,10r,1l,15r,4l,24r1,3l1,28,2,26,3,25,4,21,7,17r,-2l10,13r2,l13,13r2,1l17,15r2,4l20,21r,3l21,26r1,-4l22,18,21,10,20,6,18,3,16,1,13,,11,,10,,8,1,6,4,4,8,2,12,1,14r,1l1,24r1,l4,28r3,3l10,35r2,1l14,36r2,-1l19,34r,-1l20,31r1,-3l22,21r,-4l21,13r-1,2l20,18xe" fillcolor="#b3dc10" stroked="f">
                  <v:path arrowok="t" o:connecttype="custom" o:connectlocs="12700,11430;10795,13335;7620,13970;4445,12065;2540,7620;635,6350;635,6985;0,12065;635,17145;1270,16510;2540,13335;4445,9525;7620,8255;9525,8890;12065,12065;12700,15240;13970,13970;13335,6350;11430,1905;8255,0;6350,0;3810,2540;1270,7620;635,9525;635,15240;2540,17780;6350,22225;8890,22860;12065,21590;12700,19685;13970,13335;13335,8255;12700,11430" o:connectangles="0,0,0,0,0,0,0,0,0,0,0,0,0,0,0,0,0,0,0,0,0,0,0,0,0,0,0,0,0,0,0,0,0"/>
                </v:shape>
                <v:shape id="Freeform 4081" o:spid="_x0000_s2480" style="position:absolute;left:14217;top:12160;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U+lsYA&#10;AADdAAAADwAAAGRycy9kb3ducmV2LnhtbERPS2vCQBC+C/6HZQpeim6sj5Y0G5GCYC/FqgdzG7LT&#10;JDU7G7KrJv313ULB23x8z0lWnanFlVpXWVYwnUQgiHOrKy4UHA+b8QsI55E11pZJQU8OVulwkGCs&#10;7Y0/6br3hQgh7GJUUHrfxFK6vCSDbmIb4sB92dagD7AtpG7xFsJNLZ+iaCkNVhwaSmzoraT8vL8Y&#10;Bfr0vsuyPnP9z2OzmH3nH7uuuCg1eujWryA8df4u/ndvdZg/f57D3zfhB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U+lsYAAADdAAAADwAAAAAAAAAAAAAAAACYAgAAZHJz&#10;L2Rvd25yZXYueG1sUEsFBgAAAAAEAAQA9QAAAIsDAAAAAA==&#10;" path="m1,14r,l13,14r,-2l13,8r,-5l13,,1,,,3,,8r,4l1,14xe" fillcolor="black" stroked="f">
                  <v:path arrowok="t" o:connecttype="custom" o:connectlocs="635,8890;635,8890;8255,8890;8255,7620;8255,5080;8255,1905;8255,0;635,0;0,1905;0,5080;0,7620;635,8890" o:connectangles="0,0,0,0,0,0,0,0,0,0,0,0"/>
                </v:shape>
                <v:shape id="Freeform 4082" o:spid="_x0000_s2481" style="position:absolute;left:14458;top:12179;width:83;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gK8QA&#10;AADdAAAADwAAAGRycy9kb3ducmV2LnhtbERP22rCQBB9L/Qflin4VjdK1RKzERGKbaFCtCC+DdnJ&#10;RbOzIbtq/PtuQfBtDuc6yaI3jbhQ52rLCkbDCARxbnXNpYLf3cfrOwjnkTU2lknBjRws0uenBGNt&#10;r5zRZetLEULYxaig8r6NpXR5RQbd0LbEgStsZ9AH2JVSd3gN4aaR4yiaSoM1h4YKW1pVlJ+2Z6Og&#10;WH8f+4zyn82qODbrbHbA/elLqcFLv5yD8NT7h/ju/tRh/ttsAv/fhBN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YICvEAAAA3QAAAA8AAAAAAAAAAAAAAAAAmAIAAGRycy9k&#10;b3ducmV2LnhtbFBLBQYAAAAABAAEAPUAAACJAwAAAAA=&#10;" path="m,13r,l12,13r1,-2l13,7r,-5l12,,,,,2,,7r,4l,13xe" fillcolor="black" stroked="f">
                  <v:path arrowok="t" o:connecttype="custom" o:connectlocs="0,8255;0,8255;7620,8255;8255,6985;8255,4445;8255,1270;7620,0;0,0;0,1270;0,4445;0,6985;0,8255" o:connectangles="0,0,0,0,0,0,0,0,0,0,0,0"/>
                </v:shape>
                <v:shape id="Freeform 4083" o:spid="_x0000_s2482" style="position:absolute;left:14668;top:12160;width:127;height:89;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qpsUA&#10;AADdAAAADwAAAGRycy9kb3ducmV2LnhtbESPzWrDMBCE74W8g9hAb7WcElzjRAkhP9AcSrHbB1is&#10;9Q+xVkZSHfftq0Kht11mdr7Z7X42g5jI+d6yglWSgiCure65VfD5cXnKQfiArHGwTAq+ycN+t3jY&#10;YqHtnUuaqtCKGMK+QAVdCGMhpa87MugTOxJHrbHOYIira6V2eI/hZpDPaZpJgz1HQocjHTuqb9WX&#10;UXC9lM0pb+han6f38S3y0c2ZUo/L+bABEWgO/+a/61cd669fMvj9Jo4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uqmxQAAAN0AAAAPAAAAAAAAAAAAAAAAAJgCAABkcnMv&#10;ZG93bnJldi54bWxQSwUGAAAAAAQABAD1AAAAigMAAAAA&#10;" path="m2,13r,l6,12r4,1l15,13r4,1l20,11r,-3l20,5r,-2l19,2,15,1,10,,6,,2,,,1,,3,,7r2,6xe" fillcolor="black" stroked="f">
                  <v:path arrowok="t" o:connecttype="custom" o:connectlocs="1270,8255;1270,8255;3810,7620;6350,8255;9525,8255;12065,8890;12700,6985;12700,5080;12700,3175;12700,1905;12065,1270;9525,635;6350,0;3810,0;1270,0;0,635;0,1905;0,4445;1270,8255" o:connectangles="0,0,0,0,0,0,0,0,0,0,0,0,0,0,0,0,0,0,0"/>
                </v:shape>
                <v:shape id="Freeform 4084" o:spid="_x0000_s2483" style="position:absolute;left:14173;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NR+cIA&#10;AADdAAAADwAAAGRycy9kb3ducmV2LnhtbERPTWvCQBC9C/6HZYTedKOURqOrSEHooZcmLV6H7JgE&#10;d2dDdjXbf98tCN7m8T5nd4jWiDsNvnOsYLnIQBDXTnfcKPiuTvM1CB+QNRrHpOCXPBz208kOC+1G&#10;/qJ7GRqRQtgXqKANoS+k9HVLFv3C9cSJu7jBYkhwaKQecEzh1shVlr1Jix2nhhZ7em+pvpY3q0Cu&#10;V7efUzxjMMvuM5pqQ/G8UeplFo9bEIFieIof7g+d5r/mOfx/k06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U1H5wgAAAN0AAAAPAAAAAAAAAAAAAAAAAJgCAABkcnMvZG93&#10;bnJldi54bWxQSwUGAAAAAAQABAD1AAAAhwMAAAAA&#10;" path="m23,14r,l23,17r-2,3l17,22r-4,1l9,22,4,20,3,19,1,18r,-2l,14,1,9,4,5,8,2,9,r2,l14,r2,1l18,2r2,1l23,8r,6xe" fillcolor="#333" stroked="f">
                  <v:path arrowok="t" o:connecttype="custom" o:connectlocs="14605,8890;14605,8890;14605,10795;13335,12700;10795,13970;8255,14605;5715,13970;2540,12700;1905,12065;635,11430;635,10160;0,8890;635,5715;2540,3175;5080,1270;5715,0;6985,0;8890,0;10160,635;11430,1270;12700,1905;14605,5080;14605,8890" o:connectangles="0,0,0,0,0,0,0,0,0,0,0,0,0,0,0,0,0,0,0,0,0,0,0"/>
                </v:shape>
                <v:shape id="Freeform 4085" o:spid="_x0000_s2484" style="position:absolute;left:14173;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WQt8UA&#10;AADdAAAADwAAAGRycy9kb3ducmV2LnhtbESPT4vCQAzF74LfYYjgTacrXV26jiLCsh79d9Bb6GTb&#10;YidTO6PWb785CN4S3st7v8yXnavVndpQeTbwMU5AEefeVlwYOB5+Rl+gQkS2WHsmA08KsFz0e3PM&#10;rH/wju77WCgJ4ZChgTLGJtM65CU5DGPfEIv251uHUda20LbFh4S7Wk+SZKodViwNJTa0Lim/7G/O&#10;wC49fK7Sy/R37U/X7W1LJ1+dN8YMB93qG1SkLr7Nr+uNFfx0JrjyjYy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ZC3xQAAAN0AAAAPAAAAAAAAAAAAAAAAAJgCAABkcnMv&#10;ZG93bnJldi54bWxQSwUGAAAAAAQABAD1AAAAigMAAAAA&#10;" path="m21,18r,l20,21r-2,1l15,23r-2,l9,23,6,22,3,21,2,18r,4l3,22r,-1l5,17,8,15r3,-1l13,14r2,l18,16r2,3l21,23r,3l22,27r1,-4l22,18r,-5l20,7r,-3l17,2,15,,11,,8,,5,2,3,5,2,8,1,15,,21r1,5l2,31r1,3l5,36r3,1l11,38r4,-1l17,36r3,-2l20,32r2,-4l22,23r1,-5l22,13r-1,3l21,18xe" fillcolor="#b3dc10" stroked="f">
                  <v:path arrowok="t" o:connecttype="custom" o:connectlocs="13335,11430;13335,11430;12700,13335;11430,13970;9525,14605;8255,14605;5715,14605;3810,13970;1905,13335;1270,11430;1270,13970;1905,13970;1905,13335;3175,10795;5080,9525;6985,8890;8255,8890;9525,8890;11430,10160;12700,12065;13335,14605;13335,16510;13970,17145;14605,14605;13970,11430;13970,8255;12700,4445;12700,2540;10795,1270;9525,0;6985,0;5080,0;3175,1270;1905,3175;1270,5080;635,9525;0,13335;635,16510;1270,19685;1905,21590;3175,22860;5080,23495;6985,24130;9525,23495;10795,22860;12700,21590;12700,20320;13970,17780;13970,14605;14605,11430;13970,8255;13335,10160;13335,11430" o:connectangles="0,0,0,0,0,0,0,0,0,0,0,0,0,0,0,0,0,0,0,0,0,0,0,0,0,0,0,0,0,0,0,0,0,0,0,0,0,0,0,0,0,0,0,0,0,0,0,0,0,0,0,0,0"/>
                </v:shape>
                <v:shape id="Freeform 4086" o:spid="_x0000_s2485" style="position:absolute;left:14414;top:12541;width:140;height:146;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XyA8QA&#10;AADdAAAADwAAAGRycy9kb3ducmV2LnhtbERP22rCQBB9L/gPywh9qxtFokZX0V5ApS9VP2DIjtm0&#10;2dmQXWPq17tCoW9zONdZrDpbiZYaXzpWMBwkIIhzp0suFJyOHy9TED4ga6wck4Jf8rBa9p4WmGl3&#10;5S9qD6EQMYR9hgpMCHUmpc8NWfQDVxNH7uwaiyHCppC6wWsMt5UcJUkqLZYcGwzW9Goo/zlcrILp&#10;97tvzWkz6W7bXfhM3/b78SVV6rnfrecgAnXhX/zn3uo4fzyZweO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V8gPEAAAA3QAAAA8AAAAAAAAAAAAAAAAAmAIAAGRycy9k&#10;b3ducmV2LnhtbFBLBQYAAAAABAAEAPUAAACJAwAAAAA=&#10;" path="m22,14r,l22,17r-2,3l17,22r-4,1l7,22,3,20r,-1l1,18,,16,,14,1,9,3,5,7,2,9,r3,l14,r2,1l18,2r2,1l22,8r,6xe" fillcolor="#333" stroked="f">
                  <v:path arrowok="t" o:connecttype="custom" o:connectlocs="13970,8890;13970,8890;13970,10795;12700,12700;10795,13970;8255,14605;4445,13970;1905,12700;1905,12065;635,11430;0,10160;0,8890;635,5715;1905,3175;4445,1270;5715,0;7620,0;8890,0;10160,635;11430,1270;12700,1905;13970,5080;13970,8890" o:connectangles="0,0,0,0,0,0,0,0,0,0,0,0,0,0,0,0,0,0,0,0,0,0,0"/>
                </v:shape>
                <v:shape id="Freeform 4087" o:spid="_x0000_s2486" style="position:absolute;left:14414;top:12490;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izy8YA&#10;AADdAAAADwAAAGRycy9kb3ducmV2LnhtbESPQWvCQBCF74X+h2UKvdWNpUgaXUUKYgv1YCx6HbJj&#10;NpidDdmtpv31zkHwNsN78943s8XgW3WmPjaBDYxHGSjiKtiGawM/u9VLDiomZIttYDLwRxEW88eH&#10;GRY2XHhL5zLVSkI4FmjApdQVWsfKkcc4Ch2xaMfQe0yy9rW2PV4k3Lf6Ncsm2mPD0uCwow9H1an8&#10;9Qb2uPzervLDuvsvJ+/j9YbdFx+MeX4allNQiYZ0N9+uP63gv+XCL9/ICH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izy8YAAADdAAAADwAAAAAAAAAAAAAAAACYAgAAZHJz&#10;L2Rvd25yZXYueG1sUEsFBgAAAAAEAAQA9QAAAIsDAAAAAA==&#10;" path="m21,18r,l20,21r-2,1l15,23r-3,l9,23,6,22,3,21,2,18r,4l2,21,6,17,8,15r4,-1l13,14r2,l18,16r2,3l21,23r1,3l22,27r,-4l22,18r,-5l21,7,19,4,18,2,15,,12,,8,,6,2,2,5r,3l,15r,6l,26r2,5l2,34r4,2l8,37r4,1l15,37r3,-1l20,34r1,-2l22,28r,-5l22,18r,-5l22,16r-1,2xe" fillcolor="#b3dc10" stroked="f">
                  <v:path arrowok="t" o:connecttype="custom" o:connectlocs="13335,11430;13335,11430;12700,13335;11430,13970;9525,14605;7620,14605;5715,14605;3810,13970;1905,13335;1270,11430;1270,13970;1270,13335;3810,10795;5080,9525;7620,8890;8255,8890;9525,8890;11430,10160;12700,12065;13335,14605;13970,16510;13970,17145;13970,14605;13970,11430;13970,8255;13335,4445;12065,2540;11430,1270;9525,0;7620,0;5080,0;3810,1270;1270,3175;1270,5080;0,9525;0,13335;0,16510;1270,19685;1270,21590;3810,22860;5080,23495;7620,24130;9525,23495;11430,22860;12700,21590;13335,20320;13970,17780;13970,14605;13970,11430;13970,8255;13970,10160;13335,11430" o:connectangles="0,0,0,0,0,0,0,0,0,0,0,0,0,0,0,0,0,0,0,0,0,0,0,0,0,0,0,0,0,0,0,0,0,0,0,0,0,0,0,0,0,0,0,0,0,0,0,0,0,0,0,0"/>
                </v:shape>
                <v:shape id="Freeform 4088" o:spid="_x0000_s2487" style="position:absolute;left:14655;top:12541;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3/VcEA&#10;AADdAAAADwAAAGRycy9kb3ducmV2LnhtbERPTYvCMBC9C/6HMII3TbuK1GqUogiCJ909eByasS02&#10;k9pktf57Iwje5vE+Z7nuTC3u1LrKsoJ4HIEgzq2uuFDw97sbJSCcR9ZYWyYFT3KwXvV7S0y1ffCR&#10;7idfiBDCLkUFpfdNKqXLSzLoxrYhDtzFtgZ9gG0hdYuPEG5q+RNFM2mw4tBQYkObkvLr6d8o2J5v&#10;R7mNn0WGk7k8HGZnmzV7pYaDLluA8NT5r/jj3uswf5rE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t/1XBAAAA3QAAAA8AAAAAAAAAAAAAAAAAmAIAAGRycy9kb3du&#10;cmV2LnhtbFBLBQYAAAAABAAEAPUAAACGAwAAAAA=&#10;" path="m20,14r,l19,17r-1,3l15,22r-4,1l7,22,4,20,1,19r,-1l,16,,14,1,9,2,5,6,2,7,r3,l12,r2,1l16,2r1,1l19,8r1,6xe" fillcolor="#333" stroked="f">
                  <v:path arrowok="t" o:connecttype="custom" o:connectlocs="12700,8890;12700,8890;12065,10795;11430,12700;9525,13970;6985,14605;4445,13970;2540,12700;635,12065;635,11430;0,10160;0,8890;635,5715;1270,3175;3810,1270;4445,0;6350,0;7620,0;8890,635;10160,1270;10795,1905;12065,5080;12700,8890" o:connectangles="0,0,0,0,0,0,0,0,0,0,0,0,0,0,0,0,0,0,0,0,0,0,0"/>
                </v:shape>
                <v:shape id="Freeform 4089" o:spid="_x0000_s2488" style="position:absolute;left:14655;top:12490;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aIJ8MA&#10;AADdAAAADwAAAGRycy9kb3ducmV2LnhtbERPTYvCMBC9L/gfwgje1lQRqdUoIoi7sB6sotehGZti&#10;MylNVrv7683Cgrd5vM9ZrDpbizu1vnKsYDRMQBAXTldcKjgdt+8pCB+QNdaOScEPeVgte28LzLR7&#10;8IHueShFDGGfoQITQpNJ6QtDFv3QNcSRu7rWYoiwLaVu8RHDbS3HSTKVFiuODQYb2hgqbvm3VXDG&#10;9ddhm152zW8+nY12ezaffFFq0O/WcxCBuvAS/7s/dJw/Scfw9008QS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aIJ8MAAADdAAAADwAAAAAAAAAAAAAAAACYAgAAZHJzL2Rv&#10;d25yZXYueG1sUEsFBgAAAAAEAAQA9QAAAIgDAAAAAA==&#10;" path="m20,18r,l19,21r-2,1l14,23r-2,l8,23,5,22,3,21,1,18r,4l2,21,5,17,7,15r4,-1l12,14r2,l17,16r2,3l20,23r,3l21,27r1,-4l22,18,21,13,20,7,19,4,17,2,14,,11,,7,,5,2,2,5,1,8,,15r,6l,26r1,5l2,34r2,2l7,37r4,1l14,37r3,-1l19,34r1,-2l21,28r1,-5l22,18,21,13r-1,3l20,18xe" fillcolor="#b3dc10" stroked="f">
                  <v:path arrowok="t" o:connecttype="custom" o:connectlocs="12700,11430;12700,11430;12065,13335;10795,13970;8890,14605;7620,14605;5080,14605;3175,13970;1905,13335;635,11430;635,13970;1270,13335;3175,10795;4445,9525;6985,8890;7620,8890;8890,8890;10795,10160;12065,12065;12700,14605;12700,16510;13335,17145;13970,14605;13970,11430;13335,8255;12700,4445;12065,2540;10795,1270;8890,0;6985,0;4445,0;3175,1270;1270,3175;635,5080;0,9525;0,13335;0,16510;635,19685;1270,21590;2540,22860;4445,23495;6985,24130;8890,23495;10795,22860;12065,21590;12700,20320;13335,17780;13970,14605;13970,11430;13335,8255;12700,10160;12700,11430" o:connectangles="0,0,0,0,0,0,0,0,0,0,0,0,0,0,0,0,0,0,0,0,0,0,0,0,0,0,0,0,0,0,0,0,0,0,0,0,0,0,0,0,0,0,0,0,0,0,0,0,0,0,0,0"/>
                </v:shape>
                <v:shape id="Freeform 4090" o:spid="_x0000_s2489" style="position:absolute;left:14217;top:12782;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nWxcYA&#10;AADdAAAADwAAAGRycy9kb3ducmV2LnhtbERPS2vCQBC+F/wPywheSt3UR5GYjRRBaC/Fag/NbciO&#10;SdrsbMhuNOmvdwWht/n4npNselOLM7WusqzgeRqBIM6trrhQ8HXcPa1AOI+ssbZMCgZysElHDwnG&#10;2l74k84HX4gQwi5GBaX3TSyly0sy6Ka2IQ7cybYGfYBtIXWLlxBuajmLohdpsOLQUGJD25Ly30Nn&#10;FOjv932WDZkb/h6b5fwn/9j3RafUZNy/rkF46v2/+O5+02H+YjWH2zfhBJl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nWxcYAAADdAAAADwAAAAAAAAAAAAAAAACYAgAAZHJz&#10;L2Rvd25yZXYueG1sUEsFBgAAAAAEAAQA9QAAAIsDAAAAAA==&#10;" path="m1,14r,l13,14r,-3l13,7r,-5l13,,1,,,2,,7r,4l1,14xe" fillcolor="black" stroked="f">
                  <v:path arrowok="t" o:connecttype="custom" o:connectlocs="635,8890;635,8890;8255,8890;8255,6985;8255,4445;8255,1270;8255,0;635,0;0,1270;0,4445;0,6985;635,8890" o:connectangles="0,0,0,0,0,0,0,0,0,0,0,0"/>
                </v:shape>
                <v:shape id="Freeform 4091" o:spid="_x0000_s2490" style="position:absolute;left:14458;top:12801;width:83;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H1l8MA&#10;AADdAAAADwAAAGRycy9kb3ducmV2LnhtbERP24rCMBB9X/Afwgj7tqaK7Eo1igjiuuBCVRDfhmZ6&#10;0WZSmqj1740g+DaHc53JrDWVuFLjSssK+r0IBHFqdcm5gv1u+TUC4TyyxsoyKbiTg9m08zHBWNsb&#10;J3Td+lyEEHYxKii8r2MpXVqQQdezNXHgMtsY9AE2udQN3kK4qeQgir6lwZJDQ4E1LQpKz9uLUZCt&#10;/k5tQunmf5GdqlXyc8TDea3UZ7edj0F4av1b/HL/6jB/OBrC85tw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H1l8MAAADdAAAADwAAAAAAAAAAAAAAAACYAgAAZHJzL2Rv&#10;d25yZXYueG1sUEsFBgAAAAAEAAQA9QAAAIgDAAAAAA==&#10;" path="m,13r,l12,13r1,-2l13,7r,-5l12,,,,,2,,7r,4l,13xe" fillcolor="black" stroked="f">
                  <v:path arrowok="t" o:connecttype="custom" o:connectlocs="0,8255;0,8255;7620,8255;8255,6985;8255,4445;8255,1270;7620,0;0,0;0,1270;0,4445;0,6985;0,8255" o:connectangles="0,0,0,0,0,0,0,0,0,0,0,0"/>
                </v:shape>
                <v:shape id="Freeform 4092" o:spid="_x0000_s2491" style="position:absolute;left:14668;top:12782;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fbcYA&#10;AADdAAAADwAAAGRycy9kb3ducmV2LnhtbESPT4vCMBDF74LfIYzgRdZUUVerUXRxwZPgH/Y824xt&#10;sZnUJqtdP70RBG8zvDfv92a2qE0hrlS53LKCXjcCQZxYnXOq4Hj4/hiDcB5ZY2GZFPyTg8W82Zhh&#10;rO2Nd3Td+1SEEHYxKsi8L2MpXZKRQde1JXHQTrYy6MNapVJXeAvhppD9KBpJgzkHQoYlfWWUnPd/&#10;JkB+L6PJ9tz5LO6d4x3lqt9brX+Uarfq5RSEp9q/za/rjQ71B+MhPL8JI8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6fbcYAAADdAAAADwAAAAAAAAAAAAAAAACYAgAAZHJz&#10;L2Rvd25yZXYueG1sUEsFBgAAAAAEAAQA9QAAAIsDAAAAAA==&#10;" path="m2,14r,l6,14r4,l15,15r4,1l20,12r,-3l20,6r,-3l19,2,15,1,10,,6,,2,1,,2,,3,,8r2,6xe" fillcolor="black" stroked="f">
                  <v:path arrowok="t" o:connecttype="custom" o:connectlocs="1270,8890;1270,8890;3810,8890;6350,8890;9525,9525;12065,10160;12700,7620;12700,5715;12700,3810;12700,1905;12065,1270;9525,635;6350,0;3810,0;1270,635;0,1270;0,1905;0,5080;1270,8890" o:connectangles="0,0,0,0,0,0,0,0,0,0,0,0,0,0,0,0,0,0,0"/>
                </v:shape>
                <v:shape id="Freeform 4093" o:spid="_x0000_s2492" style="position:absolute;left:13963;top:12363;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884MMA&#10;AADdAAAADwAAAGRycy9kb3ducmV2LnhtbERPS2vCQBC+F/wPywi9lLrxgZXUVUQakEoPWr0P2WkS&#10;zM6G7Kjx33cFwdt8fM+ZLztXqwu1ofJsYDhIQBHn3lZcGDj8Zu8zUEGQLdaeycCNAiwXvZc5ptZf&#10;eUeXvRQqhnBI0UAp0qRah7wkh2HgG+LI/fnWoUTYFtq2eI3hrtajJJlqhxXHhhIbWpeUn/ZnZyD7&#10;lvPX7lRX445+hiM5bm9v2Ycxr/1u9QlKqJOn+OHe2Dh/MpvC/Zt4gl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884MMAAADdAAAADwAAAAAAAAAAAAAAAACYAgAAZHJzL2Rv&#10;d25yZXYueG1sUEsFBgAAAAAEAAQA9QAAAIgDAAAAAA==&#10;" path="m153,1r,l74,,53,,20,1,,11,36,10r26,l150,11,153,1xe" fillcolor="#bea37c" stroked="f">
                  <v:path arrowok="t" o:connecttype="custom" o:connectlocs="97155,635;97155,635;46990,0;33655,0;12700,635;0,6985;22860,6350;39370,6350;95250,6985;97155,635" o:connectangles="0,0,0,0,0,0,0,0,0,0"/>
                </v:shape>
                <v:shape id="Freeform 4094" o:spid="_x0000_s2493" style="position:absolute;left:13950;top:12363;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NtbcAA&#10;AADdAAAADwAAAGRycy9kb3ducmV2LnhtbERPzYrCMBC+L+w7hBG8rakirlSjqCDswUu7PsDQjE2x&#10;mZQk29a33wiCt/n4fme7H20revKhcaxgPstAEFdON1wruP6ev9YgQkTW2DomBQ8KsN99fmwx127g&#10;gvoy1iKFcMhRgYmxy6UMlSGLYeY64sTdnLcYE/S11B6HFG5buciylbTYcGow2NHJUHUv/6yCi8dy&#10;cTjOV7GQob/ZqzkNxVGp6WQ8bEBEGuNb/HL/6DR/uf6G5zfpBLn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ONtbcAAAADdAAAADwAAAAAAAAAAAAAAAACYAgAAZHJzL2Rvd25y&#10;ZXYueG1sUEsFBgAAAAAEAAQA9QAAAIUDAAAAAA==&#10;" path="m160,1r,l112,,88,,64,,44,,34,,24,1,19,2,13,5,1,10,,11r,1l,13,38,12,76,11r75,2l153,12r1,-1l156,10r-1,l110,9,63,8,34,9,13,10,7,11r-3,l12,8,23,3r4,l32,3r11,l70,2r42,1l155,4r2,l159,2r1,-1xe" fillcolor="black" stroked="f">
                  <v:path arrowok="t" o:connecttype="custom" o:connectlocs="101600,635;101600,635;71120,0;55880,0;40640,0;27940,0;21590,0;15240,635;12065,1270;8255,3175;635,6350;0,6985;0,7620;0,8255;24130,7620;48260,6985;95885,8255;97155,7620;97790,6985;99060,6350;99060,6350;98425,6350;69850,5715;40005,5080;21590,5715;8255,6350;4445,6985;2540,6985;2540,6985;7620,5080;14605,1905;17145,1905;20320,1905;27305,1905;44450,1270;71120,1905;98425,2540;99695,2540;100965,1270;101600,635" o:connectangles="0,0,0,0,0,0,0,0,0,0,0,0,0,0,0,0,0,0,0,0,0,0,0,0,0,0,0,0,0,0,0,0,0,0,0,0,0,0,0,0"/>
                </v:shape>
                <v:shape id="Freeform 4095" o:spid="_x0000_s2494" style="position:absolute;left:26708;top:6375;width:1047;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3nDcIA&#10;AADdAAAADwAAAGRycy9kb3ducmV2LnhtbESPTYvCQAyG7wv+hyGCt3Xq4hapjiLCgidlVdBj7MS2&#10;2MmUzljrvzeHhb0l5P14slj1rlYdtaHybGAyTkAR595WXBg4HX8+Z6BCRLZYeyYDLwqwWg4+FphZ&#10;/+Rf6g6xUBLCIUMDZYxNpnXIS3IYxr4hltvNtw6jrG2hbYtPCXe1/kqSVDusWBpKbGhTUn4/PJyU&#10;pLvz9XH7Pu17d0y7y47v5NiY0bBfz0FF6uO/+M+9tYI/nQmufCMj6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ecNwgAAAN0AAAAPAAAAAAAAAAAAAAAAAJgCAABkcnMvZG93&#10;bnJldi54bWxQSwUGAAAAAAQABAD1AAAAhwMAAAAA&#10;" path="m39,525r,l36,523r-1,l35,526r,2l37,531r,1l38,532r1,1l43,539r4,3l51,546r8,6l82,566r9,7l92,575r1,1l95,577r9,10l153,546,137,332r-6,-97l129,186r-2,-49l127,110r5,-6l137,99,147,88r,15l146,111r-1,5l145,121r2,5l147,128r3,1l151,131r2,l157,131r2,l160,131r,-1l162,117r1,-14l163,77r,-27l163,38r1,-14l165,18r,-7l165,6,163,3,159,1,157,r-4,1l150,3r-2,3l147,10r,7l147,23r,2l148,26r,25l147,77r-20,1l129,57r1,-7l130,43r-1,-4l127,36r-2,-2l120,32r-1,2l117,34r-3,1l113,39r-2,4l111,50r,6l111,57r3,2l114,78,66,81r-24,l17,81,18,59,20,35r,-6l20,22r,-4l18,15,16,13,11,12r-1,l7,12,5,15,3,17,2,21,1,29r1,6l2,36r2,2l4,57r,19l2,115,,123r,5l,133r1,5l2,139r2,2l6,143r2,l11,143r3,l16,143r,-1l17,129r,-13l17,91r7,2l32,95r7,2l46,99r9,3l53,128r-2,24l49,202,45,303,41,409r-3,53l36,489r-4,27l34,518r2,2l38,522r1,l40,521r-1,4xe" stroked="f">
                  <v:path arrowok="t" o:connecttype="custom" o:connectlocs="22860,332105;22225,334010;23495,337820;27305,342265;37465,350520;57785,363855;60325,366395;86995,210820;80645,86995;86995,62865;92710,70485;93345,80010;95885,83185;100965,83185;102870,74295;103505,31750;104775,11430;103505,1905;97155,635;93980,3810;93345,14605;93980,32385;81915,36195;81915,24765;76200,20320;72390,22225;70485,31750;72390,37465;26670,51435;12700,22225;12700,11430;6985,7620;3175,9525;635,18415;2540,24130;1270,73025;0,84455;2540,89535;6985,90805;10160,90170;10795,57785;24765,61595;33655,81280;28575,192405;22860,310515;22860,330200;25400,330835" o:connectangles="0,0,0,0,0,0,0,0,0,0,0,0,0,0,0,0,0,0,0,0,0,0,0,0,0,0,0,0,0,0,0,0,0,0,0,0,0,0,0,0,0,0,0,0,0,0,0"/>
                </v:shape>
                <v:shape id="Freeform 4096" o:spid="_x0000_s2495" style="position:absolute;left:27019;top:6940;width:647;height:3162;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dcMA&#10;AADdAAAADwAAAGRycy9kb3ducmV2LnhtbERPTWsCMRC9F/wPYYReimYrpayrUUQq9VSsCuJt3Iyb&#10;xc1kSVJd/30jFHqbx/uc6byzjbiSD7VjBa/DDARx6XTNlYL9bjXIQYSIrLFxTAruFGA+6z1NsdDu&#10;xt903cZKpBAOBSowMbaFlKE0ZDEMXUucuLPzFmOCvpLa4y2F20aOsuxdWqw5NRhsaWmovGx/rIKj&#10;/0LOzf6wNof7i92MP/LT50Wp5363mICI1MV/8Z97rdP8t3wMj2/SCX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t+dcMAAADdAAAADwAAAAAAAAAAAAAAAACYAgAAZHJzL2Rv&#10;d25yZXYueG1sUEsFBgAAAAAEAAQA9QAAAIgDAAAAAA==&#10;" path="m,432r,l4,367,9,236,14,103,17,59,18,39r2,-5l24,27r5,-6l34,15,44,5,50,r3,1l55,6r8,15l72,44r30,412l54,498,,432xe" fillcolor="#ccc" stroked="f">
                  <v:path arrowok="t" o:connecttype="custom" o:connectlocs="0,274320;0,274320;2540,233045;5715,149860;8890,65405;10795,37465;11430,24765;12700,21590;15240,17145;18415,13335;21590,9525;27940,3175;31750,0;31750,0;33655,635;34925,3810;40005,13335;45720,27940;64770,289560;34290,316230;0,274320" o:connectangles="0,0,0,0,0,0,0,0,0,0,0,0,0,0,0,0,0,0,0,0,0"/>
                </v:shape>
                <v:shape id="Freeform 4097" o:spid="_x0000_s2496" style="position:absolute;left:25552;top:6337;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ADDMQA&#10;AADdAAAADwAAAGRycy9kb3ducmV2LnhtbESPS28CMQyE75X4D5GReitZHqroloB4FIlreahXd2M2&#10;KzbOahNg+ff4UKk3WzOe+TxbdL5WN2pjFdjAcJCBIi6Crbg0cDxs36agYkK2WAcmAw+KsJj3XmaY&#10;23Dnb7rtU6kkhGOOBlxKTa51LBx5jIPQEIt2Dq3HJGtbatviXcJ9rUdZ9q49ViwNDhtaOyou+6s3&#10;QNWWfjRx82Wz6+/4tDy4uNoY89rvlp+gEnXp3/x3vbOCP/kQfvlGRt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AAwzEAAAA3QAAAA8AAAAAAAAAAAAAAAAAmAIAAGRycy9k&#10;b3ducmV2LnhtbFBLBQYAAAAABAAEAPUAAACJAwAAAAA=&#10;" path="m43,5r,l41,2,36,,35,,34,,26,9r-7,9l15,27,10,37,6,47,4,57,1,68,,79,,89r,11l2,110r2,11l7,131r4,9l17,150r5,9l24,161r3,1l28,162r1,-1l29,160r-1,-2l23,149r-4,-9l16,130r-3,-9l12,111,11,101,10,92,11,81,12,71r3,-9l17,52r4,-9l24,36,30,24,37,14r4,-2l42,11r1,l45,12r2,l47,10,46,7,43,5xe" fillcolor="#4d4d4d" stroked="f">
                  <v:path arrowok="t" o:connecttype="custom" o:connectlocs="27305,3175;27305,3175;26035,1270;22860,0;22225,0;21590,0;16510,5715;12065,11430;9525,17145;6350,23495;3810,29845;2540,36195;635,43180;0,50165;0,56515;0,63500;1270,69850;2540,76835;4445,83185;6985,88900;10795,95250;13970,100965;15240,102235;17145,102870;17780,102870;18415,102235;18415,101600;17780,100330;14605,94615;12065,88900;10160,82550;8255,76835;7620,70485;6985,64135;6350,58420;6985,51435;7620,45085;9525,39370;10795,33020;13335,27305;15240,22860;19050,15240;23495,8890;26035,7620;26670,6985;27305,6985;28575,7620;29845,7620;29845,7620;29845,6350;29210,4445;27305,3175" o:connectangles="0,0,0,0,0,0,0,0,0,0,0,0,0,0,0,0,0,0,0,0,0,0,0,0,0,0,0,0,0,0,0,0,0,0,0,0,0,0,0,0,0,0,0,0,0,0,0,0,0,0,0,0"/>
                </v:shape>
                <v:shape id="Freeform 4098" o:spid="_x0000_s2497" style="position:absolute;left:25977;top:6502;width:165;height:654;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W5ZMEA&#10;AADdAAAADwAAAGRycy9kb3ducmV2LnhtbERPTYvCMBC9C/6HMII3TRURrUZZRFFcEKwePA7N2JZt&#10;JqWJtf57syB4m8f7nOW6NaVoqHaFZQWjYQSCOLW64EzB9bIbzEA4j6yxtEwKXuRgvep2lhhr++Qz&#10;NYnPRAhhF6OC3PsqltKlORl0Q1sRB+5ua4M+wDqTusZnCDelHEfRVBosODTkWNEmp/QveRgF0yIz&#10;ye2+xX2bHk/H31fzuB0apfq99mcBwlPrv+KP+6DD/Ml8BP/fhB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luWTBAAAA3QAAAA8AAAAAAAAAAAAAAAAAmAIAAGRycy9kb3du&#10;cmV2LnhtbFBLBQYAAAAABAAEAPUAAACGAwAAAAA=&#10;" path="m18,1r,l14,6r-4,5l7,16,4,23,2,29,1,35,,48,,61,4,74,7,87r4,10l14,100r2,2l18,103r1,l19,102r,-2l16,88,12,77,10,65r,-12l10,41r1,-5l13,30r3,-6l18,19r4,-5l26,8r,-2l24,3,20,,18,1xe" fillcolor="#4d4d4d" stroked="f">
                  <v:path arrowok="t" o:connecttype="custom" o:connectlocs="11430,635;11430,635;8890,3810;6350,6985;4445,10160;2540,14605;1270,18415;635,22225;0,30480;0,38735;2540,46990;4445,55245;6985,61595;8890,63500;10160,64770;11430,65405;12065,65405;12065,64770;12065,63500;10160,55880;7620,48895;6350,41275;6350,33655;6350,26035;6985,22860;8255,19050;10160,15240;11430,12065;13970,8890;16510,5080;16510,5080;16510,3810;15240,1905;12700,0;12700,0;11430,635" o:connectangles="0,0,0,0,0,0,0,0,0,0,0,0,0,0,0,0,0,0,0,0,0,0,0,0,0,0,0,0,0,0,0,0,0,0,0,0"/>
                </v:shape>
                <v:shape id="Freeform 4099" o:spid="_x0000_s2498" style="position:absolute;left:26358;top:6673;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8BDsMA&#10;AADdAAAADwAAAGRycy9kb3ducmV2LnhtbERPS2vCQBC+C/0PyxS8SLOpSFujq0hBqN6qBcltyI5J&#10;2uxs2N08+u/dQsHbfHzPWW9H04ienK8tK3hOUhDEhdU1lwq+zvunNxA+IGtsLJOCX/Kw3TxM1php&#10;O/An9adQihjCPkMFVQhtJqUvKjLoE9sSR+5qncEQoSuldjjEcNPIeZq+SIM1x4YKW3qvqPg5dUbB&#10;9+vlOjvn+WXXOcRD53Fsj6jU9HHcrUAEGsNd/O/+0HH+YjmHv2/iC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8BDsMAAADdAAAADwAAAAAAAAAAAAAAAACYAgAAZHJzL2Rv&#10;d25yZXYueG1sUEsFBgAAAAAEAAQA9QAAAIgDAAAAAA==&#10;" path="m6,1r,l3,6,,12r,6l,25r,6l,37,4,49r2,1l9,53r2,l11,52,8,41,7,30r,-7l8,18r2,-5l13,8r,-2l13,5,11,2,8,,7,,6,1xe" fillcolor="#4d4d4d" stroked="f">
                  <v:path arrowok="t" o:connecttype="custom" o:connectlocs="3810,635;3810,635;1905,3810;0,7620;0,11430;0,15875;0,19685;0,23495;2540,31115;3810,31750;5715,33655;6985,33655;6985,33020;5080,26035;4445,19050;4445,14605;5080,11430;6350,8255;8255,5080;8255,3810;8255,3175;6985,1270;5080,0;4445,0;3810,635" o:connectangles="0,0,0,0,0,0,0,0,0,0,0,0,0,0,0,0,0,0,0,0,0,0,0,0,0"/>
                </v:shape>
                <v:shape id="Freeform 4100" o:spid="_x0000_s2499" style="position:absolute;left:28632;top:6375;width:266;height:1035;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6ccQA&#10;AADdAAAADwAAAGRycy9kb3ducmV2LnhtbERPTWsCMRC9F/wPYYTealZbSl2N0gqFgpfWFtHbkIy7&#10;i5tJTNJ19dc3hUJv83ifM1/2thUdhdg4VjAeFSCItTMNVwq+Pl/vnkDEhGywdUwKLhRhuRjczLE0&#10;7swf1G1SJXIIxxIV1Cn5Usqoa7IYR84TZ+7ggsWUYaikCXjO4baVk6J4lBYbzg01elrVpI+bb6tg&#10;7zu/vlacJof3sN2+aHfS651St8P+eQYiUZ/+xX/uN5PnP0zv4febfIJ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rOnHEAAAA3QAAAA8AAAAAAAAAAAAAAAAAmAIAAGRycy9k&#10;b3ducmV2LnhtbFBLBQYAAAAABAAEAPUAAACJAwAAAAA=&#10;" path="m7,12r,l11,11r2,-1l7,6r6,9l19,23r4,10l26,41r4,10l31,60r1,9l32,79,31,89r-1,9l28,108r-2,9l22,126r-3,10l9,154r,1l9,157r3,3l15,163r2,l18,162r7,-9l30,144r4,-11l38,121r2,-10l41,100,42,89,41,79,40,69,39,59,37,49,33,40,30,30,24,21,19,12,12,3,9,1,7,,6,,2,1,,3,,4,,6,1,9r4,3l6,12r1,xe" fillcolor="#4d4d4d" stroked="f">
                  <v:path arrowok="t" o:connecttype="custom" o:connectlocs="4445,7620;4445,7620;6985,6985;8255,6350;4445,3810;8255,9525;12065,14605;14605,20955;16510,26035;19050,32385;19685,38100;20320,43815;20320,50165;19685,56515;19050,62230;17780,68580;16510,74295;13970,80010;12065,86360;5715,97790;5715,98425;5715,99695;7620,101600;9525,103505;10795,103505;11430,102870;15875,97155;19050,91440;21590,84455;24130,76835;25400,70485;26035,63500;26670,56515;26035,50165;25400,43815;24765,37465;23495,31115;20955,25400;19050,19050;15240,13335;12065,7620;7620,1905;5715,635;4445,0;3810,0;1270,635;0,1905;0,2540;0,3810;635,5715;3175,7620;3810,7620;4445,7620" o:connectangles="0,0,0,0,0,0,0,0,0,0,0,0,0,0,0,0,0,0,0,0,0,0,0,0,0,0,0,0,0,0,0,0,0,0,0,0,0,0,0,0,0,0,0,0,0,0,0,0,0,0,0,0,0"/>
                </v:shape>
                <v:shape id="Freeform 4101" o:spid="_x0000_s2500" style="position:absolute;left:28333;top:6534;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hqPsEA&#10;AADdAAAADwAAAGRycy9kb3ducmV2LnhtbERP24rCMBB9X/Afwgi+rakXFq1GUUERFxGrHzA0Y1ts&#10;JqWJtf69ERb2bQ7nOvNla0rRUO0KywoG/QgEcWp1wZmC62X7PQHhPLLG0jIpeJGD5aLzNcdY2yef&#10;qUl8JkIIuxgV5N5XsZQuzcmg69uKOHA3Wxv0AdaZ1DU+Q7gp5TCKfqTBgkNDjhVtckrvycMo2Cfr&#10;S4Z3ev0259FpN9nu8HA0SvW67WoGwlPr/8V/7r0O88fTMXy+CS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4aj7BAAAA3QAAAA8AAAAAAAAAAAAAAAAAmAIAAGRycy9kb3du&#10;cmV2LnhtbFBLBQYAAAAABAAEAPUAAACGAwAAAAA=&#10;" path="m2,6r,l7,11r3,5l12,21r2,6l15,33r,5l14,50,12,62,8,72,1,94r1,3l4,100r3,2l8,102r2,l16,90,21,78,24,64,25,51r,-7l24,38,21,31,19,25,17,19,13,14,10,7,5,2,3,,2,,1,,,1,,3,2,6xe" fillcolor="#4d4d4d" stroked="f">
                  <v:path arrowok="t" o:connecttype="custom" o:connectlocs="1270,3810;1270,3810;4445,6985;6350,10160;7620,13335;8890,17145;9525,20955;9525,24130;8890,31750;7620,39370;5080,45720;635,59690;1270,61595;2540,63500;4445,64770;5080,64770;6350,64770;10160,57150;13335,49530;15240,40640;15875,32385;15875,27940;15240,24130;13335,19685;12065,15875;10795,12065;8255,8890;6350,4445;3175,1270;1905,0;1270,0;635,0;0,635;0,1905;1270,3810" o:connectangles="0,0,0,0,0,0,0,0,0,0,0,0,0,0,0,0,0,0,0,0,0,0,0,0,0,0,0,0,0,0,0,0,0,0,0"/>
                </v:shape>
                <v:shape id="Freeform 4102" o:spid="_x0000_s2501" style="position:absolute;left:28022;top:6686;width:70;height:343;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3VZsUA&#10;AADdAAAADwAAAGRycy9kb3ducmV2LnhtbERP20rDQBB9F/oPyxR8sxtFe4ndliIIirb0hvRxyI5J&#10;anY27m6b5O+7BcG3OZzrTOetqcSZnC8tK7gfJCCIM6tLzhXsd693YxA+IGusLJOCjjzMZ72bKaba&#10;Nryh8zbkIoawT1FBEUKdSumzggz6ga2JI/dtncEQoculdtjEcFPJhyQZSoMlx4YCa3opKPvZnoyC&#10;j+bwvh4Z+l127mi+Vp+L46HLlbrtt4tnEIHa8C/+c7/pOP9x8gTXb+IJc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dVmxQAAAN0AAAAPAAAAAAAAAAAAAAAAAJgCAABkcnMv&#10;ZG93bnJldi54bWxQSwUGAAAAAAQABAD1AAAAigMAAAAA&#10;" path="m2,4r,l4,9r1,5l5,20r,5l3,36,,47r1,2l2,52r3,2l5,53,7,47,9,41r2,-6l11,28r,-5l10,15,8,10,6,4,4,2,2,,1,r,1l1,2,2,4xe" fillcolor="#4d4d4d" stroked="f">
                  <v:path arrowok="t" o:connecttype="custom" o:connectlocs="1270,2540;1270,2540;2540,5715;3175,8890;3175,12700;3175,15875;1905,22860;0,29845;635,31115;1270,33020;3175,34290;3175,34290;3175,33655;4445,29845;5715,26035;6985,22225;6985,17780;6985,14605;6350,9525;5080,6350;3810,2540;2540,1270;1270,0;635,0;635,635;635,1270;1270,2540" o:connectangles="0,0,0,0,0,0,0,0,0,0,0,0,0,0,0,0,0,0,0,0,0,0,0,0,0,0,0"/>
                </v:shape>
                <v:shape id="Freeform 4103" o:spid="_x0000_s2502" style="position:absolute;left:26752;top:6870;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hzMMA&#10;AADdAAAADwAAAGRycy9kb3ducmV2LnhtbERPTWsCMRC9F/ofwgheSs3Wimy3RimCuDdRe+lt2Ew3&#10;wc1kSVJd/30jCN7m8T5nsRpcJ84UovWs4G1SgCBuvLbcKvg+bl5LEDEha+w8k4IrRVgtn58WWGl/&#10;4T2dD6kVOYRjhQpMSn0lZWwMOYwT3xNn7tcHhynD0Eod8JLDXSenRTGXDi3nBoM9rQ01p8OfU7DZ&#10;2vWs3r2Ea2nqn7L274Xdb5Uaj4avTxCJhvQQ3921zvNnH3O4fZNP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shzMMAAADdAAAADwAAAAAAAAAAAAAAAACYAgAAZHJzL2Rv&#10;d25yZXYueG1sUEsFBgAAAAAEAAQA9QAAAIgDAAAAAA==&#10;" path="m146,r,l109,1,73,2,37,4,19,4,1,4,,4,,6,4,9r3,2l12,14r6,2l29,19r11,3l49,25,47,51,44,75r-2,50l38,226,35,332r-4,53l29,412r-3,27l28,441r2,3l31,445r1,l34,444r3,-36l40,373r2,-73l46,313r6,28l58,368r2,10l54,393,37,435r-5,13l30,447r-1,l28,447r,2l28,451r3,3l31,455r,1l32,456r5,6l41,466r3,3l53,475r22,14l84,496r1,l85,498r1,1l89,500r,-1l90,498r-1,l89,497r2,l93,496r5,-3l115,482r12,-7l132,470r5,-4l137,467r1,1l140,468r,-1l143,468r,-2l143,463r,-1l141,447r-1,-15l138,401,131,270,125,158r-4,-57l120,46r,-5l119,39r-2,-2l125,28r7,-8l149,4r,-2l149,1,147,r-1,xm31,15r,l18,11,11,10,5,7r17,l40,7r33,l108,6,141,4,128,17r-7,6l115,30r-2,4l109,36r-1,1l105,37,99,36,85,33,73,29,52,22,31,15xm103,107r,l113,53r1,44l116,142r-7,-17l103,107xm116,148r,l117,153r-7,5l103,161r-6,4l91,167r2,-7l96,153r2,-13l102,113r6,18l116,148xm53,38r,l55,52r4,14l65,92r-4,11l53,124r-3,10l47,145,49,91,51,65,53,38xm70,110r,l80,151r3,9l83,165r2,4l85,170r-9,-5l67,158r-9,-5l50,147r3,-11l57,124r8,-23l67,98r3,12xm68,92r,l84,48r1,108l81,142,71,104,68,92xm83,173r,l78,184r-5,11l65,218,50,152r3,3l58,158r8,5l83,173xm44,233r,l47,162r1,-1l49,153r13,71l52,250r-5,13l43,276r1,-43xm42,285r,l64,230r16,84l73,309r-7,-5l50,294r-3,-3l42,288r,-3xm50,322r,l46,308r-2,-8l44,294r7,5l58,304r12,9l81,322r2,5l72,350,62,373,50,322xm84,488r,l80,485r-5,-3l67,478,56,470,46,463r-3,-2l41,458r-4,-4l35,452r,-1l35,450r1,-6l37,436r7,-14l56,394r5,-12l73,431r5,24l83,479r1,2l83,483r1,1l84,488xm84,473r,l80,450,74,426,63,378,73,354r6,-13l85,329,84,473xm85,317r,l83,299,78,280,70,243,66,224,76,201r5,-12l85,177r,140xm89,55r,l89,43,87,42,86,40,85,39r-1,l83,40,75,64,67,87,60,57,57,42,54,27r15,5l83,36r15,4l106,42r7,l113,43r-6,28l102,99,95,76,90,61,89,55xm89,67r,l93,85r6,18l99,106r-9,54l89,67xm106,365r,l105,373,91,441,90,383r,-59l99,345r7,20xm92,323r,l105,312r12,-12l120,298r-4,15l113,328r-5,31l101,341r-4,-9l92,323xm90,305r,l90,300r,-114l92,190r5,14l102,218r4,10l97,266r-5,20l90,305xm90,168r,xm133,454r,l131,458r-3,3l122,468r-7,5l107,478r-16,8l89,487r1,-29l99,416r8,-42l108,370r7,22l127,433r5,17l134,454r-1,xm125,294r,l128,366r6,74l121,404,109,365r11,-51l125,294xm125,284r,l125,286r-6,6l114,297r-11,10l92,316r7,-42l108,233r2,11l114,254r5,10l125,273r,11xm119,174r,l122,244r1,24l119,258r-4,-10l108,228r8,-39l119,176r,-2xm115,184r,l111,203r-4,20l107,222,97,197r-4,-8l90,179r,-7l98,170r9,-4l112,163r5,-3l117,161r-1,6l115,173r,11xe" fillcolor="black" stroked="f">
                  <v:path arrowok="t" o:connecttype="custom" o:connectlocs="635,2540;18415,12065;22225,210820;20320,282575;36830,233680;17780,283845;23495,293370;53975,316230;57785,315595;86995,296545;90805,294005;76835,64135;94615,2540;11430,6985;89535,2540;66675,23495;65405,67945;73660,93980;60960,97155;34925,33020;31115,57785;52705,104775;33655,86360;53340,30480;49530,116840;52705,109855;39370,142240;40640,146050;26670,180975;36830,193040;53340,309880;27305,292735;23495,276860;53340,305435;46990,270510;53975,201295;53975,112395;53975,24765;36195,26670;71755,27305;56515,42545;67310,231775;58420,205105;68580,227965;57150,118110;57150,193675;77470,297180;67945,237490;79375,186690;79375,186690;65405,194945;79375,173355;73025,157480;70485,128905;62230,107950;73025,116840" o:connectangles="0,0,0,0,0,0,0,0,0,0,0,0,0,0,0,0,0,0,0,0,0,0,0,0,0,0,0,0,0,0,0,0,0,0,0,0,0,0,0,0,0,0,0,0,0,0,0,0,0,0,0,0,0,0,0,0"/>
                  <o:lock v:ext="edit" verticies="t"/>
                </v:shape>
                <v:shape id="Freeform 4104" o:spid="_x0000_s2503" style="position:absolute;left:26727;top:6464;width:95;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0xScQA&#10;AADdAAAADwAAAGRycy9kb3ducmV2LnhtbERPTWsCMRC9C/0PYQpepGa1UuvWKFUpiJ7c2vu4mW62&#10;bibrJur235uC0Ns83udM562txIUaXzpWMOgnIIhzp0suFOw/P55eQfiArLFyTAp+ycN89tCZYqrd&#10;lXd0yUIhYgj7FBWYEOpUSp8bsuj7riaO3LdrLIYIm0LqBq8x3FZymCQv0mLJscFgTUtD+TE7WwU6&#10;G4+Og9PXYdvzP4vdamOe7d4o1X1s399ABGrDv/juXus4fzQZw9838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dMUnEAAAA3QAAAA8AAAAAAAAAAAAAAAAAmAIAAGRycy9k&#10;b3ducmV2LnhtbFBLBQYAAAAABAAEAPUAAACJAwAAAAA=&#10;" path="m2,21r,l2,43r,26l,117r,6l,124r4,1l7,126r4,l11,112r,-18l11,76r,-14l13,33,14,19r1,-6l15,6,14,1,13,,9,,7,,5,,4,2,3,5,1,10,,21r2,xe" fillcolor="#7e9fa7" stroked="f">
                  <v:path arrowok="t" o:connecttype="custom" o:connectlocs="1270,13335;1270,13335;1270,27305;1270,43815;0,74295;0,78105;0,78740;2540,79375;4445,80010;6985,80010;6985,71120;6985,59690;6985,48260;6985,39370;8255,20955;8890,12065;9525,8255;9525,3810;8890,635;8255,0;5715,0;4445,0;3175,0;2540,1270;1905,3175;635,6350;0,13335;1270,13335" o:connectangles="0,0,0,0,0,0,0,0,0,0,0,0,0,0,0,0,0,0,0,0,0,0,0,0,0,0,0,0"/>
                </v:shape>
                <v:shape id="Freeform 4105" o:spid="_x0000_s2504" style="position:absolute;left:26708;top:6445;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rOscA&#10;AADdAAAADwAAAGRycy9kb3ducmV2LnhtbESPzW7CQAyE75V4h5WRuJVNoK3awIJoUSSupT9Sb27W&#10;JFGy3pBdIOXp60Ol3mzNeObzcj24Vp2pD7VnA+k0AUVceFtzaeD9Lb99BBUissXWMxn4oQDr1ehm&#10;iZn1F36l8z6WSkI4ZGigirHLtA5FRQ7D1HfEoh187zDK2pfa9niRcNfqWZI8aIc1S0OFHb1UVDT7&#10;kzMwNJ/N89fHfZL6w/G6zXVefs9TYybjYbMAFWmI/+a/650V/Lsn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jazrHAAAA3QAAAA8AAAAAAAAAAAAAAAAAmAIAAGRy&#10;cy9kb3ducmV2LnhtbFBLBQYAAAAABAAEAPUAAACMAwAAAAA=&#10;" path="m4,24r,l4,43r,20l2,103,,111r,6l,121r1,5l2,128r2,1l6,131r2,1l11,132r3,l16,131r,-1l17,117r,-13l17,77,18,51r,-13l20,24r,-6l20,10r,-4l18,4,16,2,11,,10,1,7,1,5,4,3,6,2,10,1,18r1,6l3,25r1,1l6,26r1,l7,25r,-1l6,23,7,22r,-2l8,15,10,9,11,7,12,6r1,l14,7r,1l14,11r,10l12,40,11,72r,33l11,118r,5l10,126r-2,l7,126,6,124,7,94,8,60,8,42,7,25r,-1l6,23r-2,l4,24xe" fillcolor="black" stroked="f">
                  <v:path arrowok="t" o:connecttype="custom" o:connectlocs="2540,15240;2540,40005;0,70485;0,76835;1270,81280;3810,83185;6985,83820;10160,83185;10795,74295;10795,48895;11430,24130;12700,11430;12700,3810;10160,1270;6350,635;3175,2540;1270,6350;1270,15240;2540,16510;4445,16510;4445,15875;4445,15240;4445,13970;5080,9525;6985,4445;8255,3810;8890,5080;8890,13335;6985,45720;6985,74930;6350,80010;4445,80010;4445,59690;5080,26670;4445,15240;2540,14605" o:connectangles="0,0,0,0,0,0,0,0,0,0,0,0,0,0,0,0,0,0,0,0,0,0,0,0,0,0,0,0,0,0,0,0,0,0,0,0"/>
                </v:shape>
                <v:shape id="Freeform 4106" o:spid="_x0000_s2505" style="position:absolute;left:27432;top:6604;width:82;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sQ1sQA&#10;AADdAAAADwAAAGRycy9kb3ducmV2LnhtbERPTUvDQBC9C/6HZQRvdmORmsRuS7EoxYNgTO5DdpqE&#10;ZmeT3bWJ/94tFLzN433OejubXpzJ+c6ygsdFAoK4trrjRkH5/faQgvABWWNvmRT8koft5vZmjbm2&#10;E3/RuQiNiCHsc1TQhjDkUvq6JYN+YQfiyB2tMxgidI3UDqcYbnq5TJKVNNhxbGhxoNeW6lPxYxS8&#10;nz6Pafks0+pj3Jej21VjNlVK3d/NuxcQgebwL766DzrOf8oyuHwTT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rENbEAAAA3QAAAA8AAAAAAAAAAAAAAAAAmAIAAGRycy9k&#10;b3ducmV2LnhtbFBLBQYAAAAABAAEAPUAAACJAwAAAAA=&#10;" path="m2,21r,l2,43r,26l1,117,,123r1,1l4,125r2,2l9,126r,-14l9,94,9,76,9,62,12,33,13,20r,-7l13,7,12,1,12,,8,,6,,4,r,2l3,5,1,11r,10l2,21xe" fillcolor="#7e9fa7" stroked="f">
                  <v:path arrowok="t" o:connecttype="custom" o:connectlocs="1270,13335;1270,13335;1270,27305;1270,43815;635,74295;0,78105;635,78740;2540,79375;3810,80645;5715,80010;5715,71120;5715,59690;5715,48260;5715,39370;7620,20955;8255,12700;8255,8255;8255,4445;7620,635;7620,0;5080,0;3810,0;2540,0;2540,1270;1905,3175;635,6985;635,13335;1270,13335" o:connectangles="0,0,0,0,0,0,0,0,0,0,0,0,0,0,0,0,0,0,0,0,0,0,0,0,0,0,0,0"/>
                </v:shape>
                <v:shape id="Freeform 4107" o:spid="_x0000_s2506" style="position:absolute;left:27400;top:6572;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jecYA&#10;AADdAAAADwAAAGRycy9kb3ducmV2LnhtbESPT2vDMAzF74V+B6PBbq3TQsfI6oTRPzDYoV1behax&#10;loTacoidNvv202Gwm8R7eu+ndTl6p+7UxzawgcU8A0VcBdtybeBy3s9eQcWEbNEFJgM/FKEsppM1&#10;5jY8+Ivup1QrCeGYo4EmpS7XOlYNeYzz0BGL9h16j0nWvta2x4eEe6eXWfaiPbYsDQ12tGmoup0G&#10;b2AX/Wa43g6H1g3bz2N3XDha7Y15fhrf30AlGtO/+e/6wwr+KhN++UZG0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qjecYAAADdAAAADwAAAAAAAAAAAAAAAACYAgAAZHJz&#10;L2Rvd25yZXYueG1sUEsFBgAAAAAEAAQA9QAAAIsDAAAAAA==&#10;" path="m4,24r,l4,45r,20l2,105,,113r,6l,124r1,4l2,130r2,2l6,133r2,1l11,134r3,l17,133r,-14l17,105,18,79r,-27l18,38,19,25r1,-7l20,11,19,7,18,4,16,2,11,,10,2,7,2,5,4,3,6,2,11,1,18r1,6l3,26r1,1l6,27r1,l7,26,6,24r,-1l7,21,8,16,10,9,11,8,12,7r1,l13,8r1,4l14,22,12,41,11,74r,33l11,120r,6l10,128r-2,l6,128r,-1l6,95,8,61,8,43,7,26r,-1l6,23r-2,l4,24xe" fillcolor="black" stroked="f">
                  <v:path arrowok="t" o:connecttype="custom" o:connectlocs="2540,15240;2540,41275;0,71755;0,78740;1270,82550;3810,84455;6985,85090;10795,84455;10795,75565;11430,50165;11430,24130;12700,11430;12065,4445;10160,1270;6350,1270;3175,2540;1270,6985;1270,15240;2540,17145;3810,17145;4445,16510;3810,15240;3810,14605;5080,10160;6985,5080;8255,4445;8255,5080;8890,13970;6985,46990;6985,76200;6350,81280;3810,81280;3810,60325;5080,27305;4445,15875;2540,14605" o:connectangles="0,0,0,0,0,0,0,0,0,0,0,0,0,0,0,0,0,0,0,0,0,0,0,0,0,0,0,0,0,0,0,0,0,0,0,0"/>
                </v:shape>
                <v:shape id="Freeform 4108" o:spid="_x0000_s2507" style="position:absolute;left:27641;top:6394;width:102;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0DsIA&#10;AADdAAAADwAAAGRycy9kb3ducmV2LnhtbERP22rCQBB9F/oPyxT6ppsUFEndSAlIg/TBpP2AITu5&#10;YHY2ZNcY+/VdQfBtDuc6u/1sejHR6DrLCuJVBIK4srrjRsHvz2G5BeE8ssbeMim4kYN9+rLYYaLt&#10;lQuaSt+IEMIuQQWt90MipataMuhWdiAOXG1Hgz7AsZF6xGsIN718j6KNNNhxaGhxoKyl6lxejIJ1&#10;fpL537G2WVG60vK5yL6+C6XeXufPDxCeZv8UP9y5DvPXUQz3b8IJ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FbQOwgAAAN0AAAAPAAAAAAAAAAAAAAAAAJgCAABkcnMvZG93&#10;bnJldi54bWxQSwUGAAAAAAQABAD1AAAAhwMAAAAA&#10;" path="m4,21r,l4,42,3,69,,117r,6l2,123r2,2l9,126r2,l12,112r,-19l11,76,12,61,13,32,16,19r,-6l16,7r,-6l13,,11,,9,,6,,5,2,4,4,3,10,2,21r2,xe" fillcolor="#7e9fa7" stroked="f">
                  <v:path arrowok="t" o:connecttype="custom" o:connectlocs="2540,13335;2540,13335;2540,26670;1905,43815;0,74295;0,78105;1270,78105;2540,79375;5715,80010;6985,80010;7620,71120;7620,59055;6985,48260;7620,38735;8255,20320;10160,12065;10160,8255;10160,4445;10160,635;8255,0;6985,0;5715,0;3810,0;3175,1270;2540,2540;1905,6350;1270,13335;2540,13335" o:connectangles="0,0,0,0,0,0,0,0,0,0,0,0,0,0,0,0,0,0,0,0,0,0,0,0,0,0,0,0"/>
                </v:shape>
                <v:shape id="Freeform 4109" o:spid="_x0000_s2508" style="position:absolute;left:27628;top:6375;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6e/sMA&#10;AADdAAAADwAAAGRycy9kb3ducmV2LnhtbERP32vCMBB+H/g/hBP2NtMJk1JNiwykMhA2J/P1aM62&#10;2FxKEmvnX78MBN/u4/t5q2I0nRjI+daygtdZAoK4srrlWsHhe/OSgvABWWNnmRT8kocinzytMNP2&#10;yl807EMtYgj7DBU0IfSZlL5qyKCf2Z44cifrDIYIXS21w2sMN52cJ8lCGmw5NjTY03tD1Xl/MQp+&#10;cHc+DG26+OzK8uPm+ZhuXanU83RcL0EEGsNDfHdvdZz/lszh/5t4gs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6e/sMAAADdAAAADwAAAAAAAAAAAAAAAACYAgAAZHJzL2Rv&#10;d25yZXYueG1sUEsFBgAAAAAEAAQA9QAAAIgDAAAAAA==&#10;" path="m3,23r,l5,43,3,64,1,103r,8l,117r,4l1,126r1,2l5,130r1,1l8,131r4,l14,131r1,l15,130r2,-13l18,103r,-26l18,51r,-13l19,24r1,-6l20,11r,-5l18,3,14,1,12,,8,1,5,3,3,6,1,10r,7l1,23r1,2l5,26r2,l8,26r,-1l6,23,5,22r1,l7,20,8,15,9,8,11,7,12,6r1,1l14,8r,3l14,21,12,40r,32l12,105r,13l12,124r-1,1l8,126,7,125r-1,l7,93,8,59,8,43,8,25,7,24,6,22r-1,l3,22r,1xe" fillcolor="black" stroked="f">
                  <v:path arrowok="t" o:connecttype="custom" o:connectlocs="1905,14605;1905,40640;635,70485;0,76835;1270,81280;3810,83185;7620,83185;9525,83185;10795,74295;11430,48895;11430,24130;12700,11430;12700,3810;8890,635;5080,635;3175,1905;635,6350;635,14605;3175,16510;4445,16510;5080,15875;3810,14605;3810,13970;5080,9525;6985,4445;7620,3810;8890,5080;8890,13335;7620,45720;7620,74930;6985,79375;4445,79375;4445,59055;5080,27305;4445,15240;3175,13970;1905,14605" o:connectangles="0,0,0,0,0,0,0,0,0,0,0,0,0,0,0,0,0,0,0,0,0,0,0,0,0,0,0,0,0,0,0,0,0,0,0,0,0"/>
                </v:shape>
                <v:shape id="Freeform 4110" o:spid="_x0000_s2509"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xjMIA&#10;AADdAAAADwAAAGRycy9kb3ducmV2LnhtbERPTYvCMBC9C/sfwizsTZNVFKlGEVnBRUSsXrwNzdgW&#10;m0lpYu3++40geJvH+5z5srOVaKnxpWMN3wMFgjhzpuRcw/m06U9B+IBssHJMGv7Iw3Lx0ZtjYtyD&#10;j9SmIRcxhH2CGooQ6kRKnxVk0Q9cTRy5q2sshgibXJoGHzHcVnKo1ERaLDk2FFjTuqDslt6thrw9&#10;77PRLv29rPm0md7HQR1+9lp/fXarGYhAXXiLX+6tifPHagTPb+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LGMwgAAAN0AAAAPAAAAAAAAAAAAAAAAAJgCAABkcnMvZG93&#10;bnJldi54bWxQSwUGAAAAAAQABAD1AAAAhwMAAAAA&#10;" path="m278,335r,l278,333r2,-2l280,328r,-1l280,318r,-1l281,241,280,139,277,12r-1,l275,12r-1,l274,13r-2,1l271,15r-1,1l268,18r,1l266,17r2,-5l268,9r,-1l266,8r-1,1l265,8r,-2l265,4r,-2l256,3r-9,l231,2r-37,l149,2r-39,l87,2r-2,l78,2,75,1r-4,l61,1,46,,39,,33,1,32,2r-2,l27,3,26,4r,5l24,11,14,17r-3,2l9,20r,1l9,22,5,24r-2,l3,26,1,36r,9l1,65,2,84r,20l1,194,,269r,38l2,346r1,l5,346r10,l19,349r1,l22,350r1,l26,353r4,1l33,355r,1l37,357r1,1l39,358r1,l45,358r202,l252,355r26,-19l278,335xe" stroked="f">
                  <v:path arrowok="t" o:connecttype="custom" o:connectlocs="176530,212725;177800,210185;177800,207645;177800,201295;177800,88265;175260,7620;173990,7620;172720,8890;171450,10160;170180,11430;170180,12065;168910,10795;170180,5715;168910,5080;168275,5080;168275,2540;162560,1905;146685,1270;94615,1270;55245,1270;49530,1270;45085,635;29210,0;20955,635;19050,1270;16510,2540;15240,6985;6985,12065;5715,13335;3175,15240;1905,16510;635,28575;1270,53340;635,123190;0,194945;1905,219710;3175,219710;9525,219710;12700,221615;13970,222250;16510,224155;19050,224790;20955,226060;24130,227330;25400,227330;156845,227330;176530,213360" o:connectangles="0,0,0,0,0,0,0,0,0,0,0,0,0,0,0,0,0,0,0,0,0,0,0,0,0,0,0,0,0,0,0,0,0,0,0,0,0,0,0,0,0,0,0,0,0,0,0"/>
                </v:shape>
                <v:shape id="Freeform 4111" o:spid="_x0000_s2510"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0p+MQA&#10;AADdAAAADwAAAGRycy9kb3ducmV2LnhtbERPTWvCQBC9C/0PyxS8NbutWiTNKkUUlCKlMZfehuw0&#10;Cc3Ohuwa4793CwVv83ifk61H24qBet841vCcKBDEpTMNVxqK0+5pCcIHZIOtY9JwJQ/r1cMkw9S4&#10;C3/RkIdKxBD2KWqoQ+hSKX1Zk0WfuI44cj+utxgi7CtperzEcNvKF6VepcWGY0ONHW1qKn/zs9VQ&#10;DcWxnH3kh+8Nn3bL8yKoz+1R6+nj+P4GItAY7uJ/997E+Qs1h79v4gl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tKfjEAAAA3QAAAA8AAAAAAAAAAAAAAAAAmAIAAGRycy9k&#10;b3ducmV2LnhtbFBLBQYAAAAABAAEAPUAAACJAwAAAAA=&#10;" path="m264,12r,l265,8r,-2l265,4r,-2l256,3r-9,l231,2r-37,l149,2r-39,l87,2,78,3r,-1l76,1r-2,l67,1,55,1,42,,36,1,30,2,27,3,26,4r,5l18,14r-7,5l9,20,8,23,5,24,3,25r,2l2,36,1,45r,19l2,84r,19l1,190,,268r1,39l1,326r2,20l5,346r10,l19,348r1,1l22,350r1,l26,353r4,1l33,355r,1l37,357r1,1l39,358r1,l45,358r202,l260,349r18,-13l280,332r,-10l281,284,280,173,277,12r-1,l275,12r-1,l274,13r-2,1l271,15r-1,1l268,18r,1l266,16r2,-4l268,9r,-1l266,8r-1,l265,9r-1,3xe" stroked="f">
                  <v:path arrowok="t" o:connecttype="custom" o:connectlocs="167640,7620;168275,3810;168275,1270;156845,1905;123190,1270;69850,1270;49530,1905;48260,635;42545,635;26670,0;19050,1270;16510,2540;11430,8890;5715,12700;3175,15240;1905,17145;635,28575;1270,53340;635,120650;635,194945;1905,219710;3175,219710;9525,219710;12700,221615;14605,222250;16510,224155;19050,224790;20955,226060;24130,227330;25400,227330;156845,227330;176530,213360;177800,204470;177800,109855;175260,7620;173990,7620;172720,8890;171450,10160;170180,11430;170180,12065;168910,10160;170180,5715;168910,5080;168275,5715" o:connectangles="0,0,0,0,0,0,0,0,0,0,0,0,0,0,0,0,0,0,0,0,0,0,0,0,0,0,0,0,0,0,0,0,0,0,0,0,0,0,0,0,0,0,0,0"/>
                </v:shape>
                <v:shape id="Freeform 4112" o:spid="_x0000_s2511"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A28UA&#10;AADdAAAADwAAAGRycy9kb3ducmV2LnhtbERPTWvCQBC9C/6HZQQvUncVlDZ1lVIUpRcxbXOeZqdJ&#10;NDsbsmtM/323IPQ2j/c5q01va9FR6yvHGmZTBYI4d6biQsPH++7hEYQPyAZrx6Thhzxs1sPBChPj&#10;bnyiLg2FiCHsE9RQhtAkUvq8JIt+6hriyH271mKIsC2kafEWw20t50otpcWKY0OJDb2WlF/Sq9VQ&#10;bPdpdvy6Zt1cbbPzxC8PT59vWo9H/csziEB9+Bff3QcT5y/UAv6+i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5kDbxQAAAN0AAAAPAAAAAAAAAAAAAAAAAJgCAABkcnMv&#10;ZG93bnJldi54bWxQSwUGAAAAAAQABAD1AAAAigMAAAAA&#10;" path="m277,12r,l276,12r-1,l272,14r-2,2l268,19r-2,-3l268,12r,-3l268,8r-2,l265,8r,1l264,12r-1,11l259,24r-1,1l255,27r-3,4l252,45r-1,16l252,77r-2,122l244,274r,-6l245,176r,-77l246,23r3,-3l252,18r8,-6l261,12r2,l263,11r2,-2l265,8r,-2l265,4r,-2l256,3r-9,l231,2r-37,l149,2r-39,l87,2,78,3r,-1l76,1r-2,l67,1,55,1,42,,36,1,30,2,27,3,26,4r,5l18,14r-7,5l9,20,8,23,5,24,3,25r,2l2,36,1,45r,19l2,84r,19l1,190,,268r1,39l1,326r2,20l5,346r10,l30,354r7,3l40,358r5,l247,358r13,-9l278,336r2,-4l280,322r1,-38l280,173,277,12xm39,11r,l48,11r8,1l64,12r5,l74,12r2,1l79,13r8,l101,12r40,l191,12r31,l237,13r14,l247,15r-4,l231,15r-13,l174,15r-16,l46,15r-1,l39,17r-2,2l22,20,37,12r2,-1xe" stroked="f">
                  <v:path arrowok="t" o:connecttype="custom" o:connectlocs="175895,7620;174625,7620;171450,10160;170180,12065;170180,7620;170180,5080;168275,5080;167640,7620;164465,15240;161925,17145;160020,28575;160020,48895;154940,173990;155575,111760;156210,14605;160020,11430;165735,7620;167005,6985;168275,5080;168275,2540;162560,1905;146685,1270;94615,1270;55245,1270;49530,1270;46990,635;34925,635;22860,635;17145,1905;16510,5715;6985,12065;5080,14605;1905,15875;1270,22860;635,40640;1270,65405;0,170180;635,207010;1905,219710;9525,219710;23495,226695;28575,227330;165100,221615;177800,210820;178435,180340;175895,7620;24765,6985;35560,7620;43815,7620;46990,7620;50165,8255;64135,7620;121285,7620;150495,8255;156845,9525;146685,9525;110490,9525;29210,9525;24765,10795;13970,12700;24765,6985" o:connectangles="0,0,0,0,0,0,0,0,0,0,0,0,0,0,0,0,0,0,0,0,0,0,0,0,0,0,0,0,0,0,0,0,0,0,0,0,0,0,0,0,0,0,0,0,0,0,0,0,0,0,0,0,0,0,0,0,0,0,0,0,0"/>
                  <o:lock v:ext="edit" verticies="t"/>
                </v:shape>
                <v:shape id="Freeform 4113" o:spid="_x0000_s2512" style="position:absolute;left:27597;top:8477;width:1403;height:1994;visibility:visible;mso-wrap-style:square;v-text-anchor:top" coordsize="22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ysSsIA&#10;AADdAAAADwAAAGRycy9kb3ducmV2LnhtbERPTWvCQBC9F/oflil4q7sKlTS6SisIPZWatvcxOybB&#10;7GzIjhr99d2C4G0e73MWq8G36kR9bAJbmIwNKOIyuIYrCz/fm+cMVBRkh21gsnChCKvl48MCcxfO&#10;vKVTIZVKIRxztFCLdLnWsazJYxyHjjhx+9B7lAT7Srsezynct3pqzEx7bDg11NjRuqbyUBy9hWsW&#10;+Wu3zTZTKcz11weZvH++Wjt6Gt7moIQGuYtv7g+X5r+YGfx/k07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rKxKwgAAAN0AAAAPAAAAAAAAAAAAAAAAAJgCAABkcnMvZG93&#10;bnJldi54bWxQSwUGAAAAAAQABAD1AAAAhwMAAAAA&#10;" path="m219,313r,l206,313r-15,1l159,314r-58,-1l21,313r-18,l1,293,,260,,175,3,38,1,20,1,10,3,1,14,,24,,42,,60,2r22,l141,2,200,1r20,l220,282r1,16l221,305r-2,8xe" fillcolor="#dfdfce" stroked="f">
                  <v:path arrowok="t" o:connecttype="custom" o:connectlocs="139065,198755;139065,198755;130810,198755;121285,199390;100965,199390;64135,198755;13335,198755;1905,198755;635,186055;0,165100;0,111125;1905,24130;635,12700;635,6350;1905,635;8890,0;15240,0;26670,0;38100,1270;52070,1270;89535,1270;127000,635;139700,635;139700,179070;140335,189230;140335,193675;139065,198755" o:connectangles="0,0,0,0,0,0,0,0,0,0,0,0,0,0,0,0,0,0,0,0,0,0,0,0,0,0,0"/>
                </v:shape>
                <v:shape id="Freeform 4114" o:spid="_x0000_s2513" style="position:absolute;left:27666;top:8382;width:1429;height:44;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HncMQA&#10;AADdAAAADwAAAGRycy9kb3ducmV2LnhtbERPS2sCMRC+F/wPYQRvNalorduNIqJFKT1ovXgbNrMP&#10;3EzWTdTtvzeFQm/z8T0nXXS2FjdqfeVYw8tQgSDOnKm40HD83jy/gfAB2WDtmDT8kIfFvPeUYmLc&#10;nfd0O4RCxBD2CWooQ2gSKX1WkkU/dA1x5HLXWgwRtoU0Ld5juK3lSKlXabHi2FBiQ6uSsvPhajWc&#10;trOz31269fhDTb7G1+Ux/2Sl9aDfLd9BBOrCv/jPvTVx/kRN4febeIK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x53DEAAAA3QAAAA8AAAAAAAAAAAAAAAAAmAIAAGRycy9k&#10;b3ducmV2LnhtbFBLBQYAAAAABAAEAPUAAACJAwAAAAA=&#10;" path="m215,7r,l210,7r-4,l187,7,11,7,6,6,2,6,,7,7,2,13,r1,l127,r16,l187,r25,l219,r3,l225,,215,7xe" fillcolor="#be4a37" stroked="f">
                  <v:path arrowok="t" o:connecttype="custom" o:connectlocs="136525,4445;136525,4445;133350,4445;130810,4445;118745,4445;6985,4445;3810,3810;1270,3810;0,4445;4445,1270;8255,0;8890,0;80645,0;90805,0;118745,0;134620,0;139065,0;140970,0;142875,0;136525,4445" o:connectangles="0,0,0,0,0,0,0,0,0,0,0,0,0,0,0,0,0,0,0,0"/>
                </v:shape>
                <v:shape id="Freeform 4115" o:spid="_x0000_s2514" style="position:absolute;left:27514;top:8369;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qX4MYA&#10;AADdAAAADwAAAGRycy9kb3ducmV2LnhtbESPQUvDQBCF74L/YRnBm91VsA2x21IES3uzaVG8Ddkx&#10;G8zOhuzaxH/vHAq9zfDevPfNcj2FTp1pSG1kC48zA4q4jq7lxsLp+PZQgEoZ2WEXmSz8UYL16vZm&#10;iaWLIx/oXOVGSQinEi34nPtS61R7CphmsScW7TsOAbOsQ6PdgKOEh04/GTPXAVuWBo89vXqqf6rf&#10;YGH7vtv79rMz/FW56WNxGPfFdmPt/d20eQGVacpX8+V65wT/2QiufCMj6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qX4MYAAADdAAAADwAAAAAAAAAAAAAAAACYAgAAZHJz&#10;L2Rvd25yZXYueG1sUEsFBgAAAAAEAAQA9QAAAIsDAAAAAA==&#10;" path="m248,16r,l250,16r1,l253,14r4,-3l259,8r3,-3l265,1,268,r1,l270,r3,160l274,270r-1,38l273,318r-2,4l253,335r-13,9l38,344r-5,l31,344r-4,-2l19,338,,327r228,3l244,320,248,16xe" fillcolor="#ccc" stroked="f">
                  <v:path arrowok="t" o:connecttype="custom" o:connectlocs="157480,10160;157480,10160;158750,10160;159385,10160;160655,8890;163195,6985;164465,5080;166370,3175;168275,635;170180,0;170815,0;171450,0;173355,101600;173990,171450;173355,195580;173355,201930;172085,204470;160655,212725;152400,218440;24130,218440;20955,218440;19685,218440;17145,217170;12065,214630;0,207645;144780,209550;154940,203200;157480,10160" o:connectangles="0,0,0,0,0,0,0,0,0,0,0,0,0,0,0,0,0,0,0,0,0,0,0,0,0,0,0,0"/>
                </v:shape>
                <v:shape id="Freeform 4116" o:spid="_x0000_s2515" style="position:absolute;left:29051;top:8407;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jqjcMA&#10;AADdAAAADwAAAGRycy9kb3ducmV2LnhtbERPzWoCMRC+C75DGKEXqVkLlro1igiFgnhY9QHGzTS7&#10;7WYSk6jr25tCobf5+H5nseptJ64UYutYwXRSgCCunW7ZKDgePp7fQMSErLFzTAruFGG1HA4WWGp3&#10;44qu+2REDuFYooImJV9KGeuGLMaJ88SZ+3LBYsowGKkD3nK47eRLUbxKiy3nhgY9bRqqf/YXq6Cu&#10;TtG47+3dj6tgtqedn1/OM6WeRv36HUSiPv2L/9yfOs+fFXP4/Sa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jqjcMAAADdAAAADwAAAAAAAAAAAAAAAACYAgAAZHJzL2Rv&#10;d25yZXYueG1sUEsFBgAAAAAEAAQA9QAAAIgDAAAAAA==&#10;" path="m15,297r,l15,300r-3,3l8,306r-2,3l2,311,1,297,,267,,184,2,57,1,41,2,25,2,11,6,7,8,5,11,4,16,,15,4r,5l16,16r,26l15,297xe" fillcolor="#a60e0a" stroked="f">
                  <v:path arrowok="t" o:connecttype="custom" o:connectlocs="9525,188595;9525,188595;9525,190500;7620,192405;5080,194310;3810,196215;1270,197485;635,188595;0,169545;0,116840;1270,36195;635,26035;1270,15875;1270,6985;3810,4445;5080,3175;6985,2540;10160,0;9525,2540;9525,5715;10160,10160;10160,26670;9525,188595" o:connectangles="0,0,0,0,0,0,0,0,0,0,0,0,0,0,0,0,0,0,0,0,0,0,0"/>
                </v:shape>
                <v:shape id="Freeform 4117" o:spid="_x0000_s2516" style="position:absolute;left:27470;top:8280;width:1695;height:2203;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URcUA&#10;AADdAAAADwAAAGRycy9kb3ducmV2LnhtbESPT0/DMAzF70j7DpGRuLF0SPwry6YJaVNvqAPuVuM1&#10;FY3TJdkW+PT4gMTN1nt+7+fluvhRnSmmIbCBxbwCRdwFO3Bv4ON9e/sEKmVki2NgMvBNCdar2dUS&#10;axsu3NJ5n3slIZxqNOBynmqtU+fIY5qHiVi0Q4ges6yx1zbiRcL9qO+q6kF7HFgaHE706qj72p+8&#10;gbjZjT/+dEz2sXHtoXkrz59tMebmumxeQGUq+d/8d91Ywb9fCL98Iy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5RRFxQAAAN0AAAAPAAAAAAAAAAAAAAAAAJgCAABkcnMv&#10;ZG93bnJldi54bWxQSwUGAAAAAAQABAD1AAAAigMAAAAA&#10;" path="m267,300r,l267,206r,-104l267,70,266,41r,-15l267,12r,-3l267,8r-1,l265,8r-1,1l263,12r,10l262,32r,20l263,72r,20l263,174r,142l244,330r,-8l244,313r,-17l244,267r,-90l245,100r1,-77l249,20r3,-2l260,12r1,l263,12r,-1l264,8r1,l265,6,264,4r,-1l264,2r-8,1l246,3,230,2r-36,l136,3r-29,l78,2,66,1,54,,40,,34,1,30,2,27,3,26,4r,5l18,14r-7,5l9,20r,2l5,24r-2,l3,26,1,35r,10l1,65,2,84r,19l1,193,,268r,39l2,345r1,l33,345r28,l117,346r29,1l175,347r28,-1l231,345r3,-1l237,343r1,2l244,339r6,-3l257,332r6,-5l264,325r2,-3l267,317r,-6l267,300xm74,12r,l104,12r28,l191,12r37,l239,13r11,l246,16r-5,3l185,20r-57,l101,20,75,19r-26,l22,20,37,12r2,-1l48,11r8,l74,12xm135,339r,l82,338r-52,l25,339r-5,l19,338r-1,-2l18,335r-1,-8l17,308,16,251,17,124,18,78,17,52r,-14l18,25,40,24r23,1l86,26r23,l166,26r28,l222,26r8,-1l232,25r2,1l234,27r1,1l235,34r-1,22l234,112r-1,127l233,290r,12l234,314r,12l233,339r-25,l184,339r-49,xe" fillcolor="black" stroked="f">
                  <v:path arrowok="t" o:connecttype="custom" o:connectlocs="169545,130810;168910,26035;169545,5715;168275,5080;167005,13970;167005,45720;167005,200660;154940,198755;154940,112395;158115,12700;165735,7620;167640,5080;167640,2540;162560,1905;123190,1270;49530,1270;25400,0;17145,1905;11430,8890;5715,13970;1905,16510;635,41275;635,122555;1270,219075;38735,219075;111125,220345;148590,218440;154940,215265;167005,207645;169545,201295;46990,7620;83820,7620;151765,8255;153035,12065;64135,12700;13970,12700;30480,6985;85725,215265;19050,214630;12065,214630;11430,212725;10160,159385;10795,33020;25400,15240;69215,16510;140970,16510;148590,16510;149225,21590;147955,151765;148590,199390;132080,215265" o:connectangles="0,0,0,0,0,0,0,0,0,0,0,0,0,0,0,0,0,0,0,0,0,0,0,0,0,0,0,0,0,0,0,0,0,0,0,0,0,0,0,0,0,0,0,0,0,0,0,0,0,0,0"/>
                  <o:lock v:ext="edit" verticies="t"/>
                </v:shape>
                <v:shape id="Freeform 4118" o:spid="_x0000_s2517" style="position:absolute;left:27743;top:8947;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ebAcMA&#10;AADdAAAADwAAAGRycy9kb3ducmV2LnhtbERPS2vCQBC+F/oflhF6q5uUPiS6SrFohZ58oNchOybR&#10;7GzIjjHtr3cLhd7m43vOZNa7WnXUhsqzgXSYgCLOva24MLDbLh5HoIIgW6w9k4FvCjCb3t9NMLP+&#10;ymvqNlKoGMIhQwOlSJNpHfKSHIahb4gjd/StQ4mwLbRt8RrDXa2fkuRVO6w4NpTY0Lyk/Ly5OAPy&#10;hsvD16nDn2ROH/vPhe2fWYx5GPTvY1BCvfyL/9wrG+e/pCn8fhNP0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ebAcMAAADdAAAADwAAAAAAAAAAAAAAAACYAgAAZHJzL2Rv&#10;d25yZXYueG1sUEsFBgAAAAAEAAQA9QAAAIgDAAAAAA==&#10;" path="m158,213r,l159,201r,-13l159,165r,-62l160,1r,-1l159,,121,1,82,1,44,,25,,6,1,3,1,1,3,,3,,4,16,3r16,l66,4r38,l143,4r6,l151,4r1,1l153,5r,2l153,10r,15l153,62r-1,84l152,163r1,18l153,198r-1,8l151,215r1,1l154,215r4,-1l158,213xe" fillcolor="black" stroked="f">
                  <v:path arrowok="t" o:connecttype="custom" o:connectlocs="100330,135255;100330,135255;100965,127635;100965,119380;100965,104775;100965,65405;101600,635;101600,0;100965,0;76835,635;52070,635;27940,0;15875,0;3810,635;1905,635;635,1905;0,1905;0,2540;10160,1905;20320,1905;41910,2540;66040,2540;90805,2540;94615,2540;95885,2540;96520,3175;97155,3175;97155,4445;97155,6350;97155,15875;97155,39370;96520,92710;96520,103505;97155,114935;97155,125730;96520,130810;95885,136525;96520,137160;97790,136525;100330,135890;100330,135255" o:connectangles="0,0,0,0,0,0,0,0,0,0,0,0,0,0,0,0,0,0,0,0,0,0,0,0,0,0,0,0,0,0,0,0,0,0,0,0,0,0,0,0,0"/>
                </v:shape>
                <v:shape id="Freeform 4119" o:spid="_x0000_s2518" style="position:absolute;left:27870;top:8947;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LnysEA&#10;AADdAAAADwAAAGRycy9kb3ducmV2LnhtbERP24rCMBB9F/yHMAu+aaroItW0LAVBfFivHzA0s23Z&#10;ZlKSqNWv3wjCvs3hXGed96YVN3K+saxgOklAEJdWN1wpuJw34yUIH5A1tpZJwYM85NlwsMZU2zsf&#10;6XYKlYgh7FNUUIfQpVL6siaDfmI74sj9WGcwROgqqR3eY7hp5SxJPqXBhmNDjR0VNZW/p6tRcGi/&#10;z5vDs9TFEefJHt3OuQKVGn30XysQgfrwL367tzrOX0xn8Pomni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C58rBAAAA3QAAAA8AAAAAAAAAAAAAAAAAmAIAAGRycy9kb3du&#10;cmV2LnhtbFBLBQYAAAAABAAEAPUAAACGAwAAAAA=&#10;" path="m1,2r,l,98r,56l,177r,12l,200r,-1l2,199,3,188r,-12l2,153,3,97,4,,2,,1,2xe" fillcolor="black" stroked="f">
                  <v:path arrowok="t" o:connecttype="custom" o:connectlocs="635,1270;635,1270;0,62230;0,97790;0,112395;0,120015;0,127000;0,126365;1270,126365;1905,119380;1905,111760;1270,97155;1905,61595;2540,0;1270,0;635,1270" o:connectangles="0,0,0,0,0,0,0,0,0,0,0,0,0,0,0,0"/>
                </v:shape>
                <v:shape id="Freeform 4120" o:spid="_x0000_s2519" style="position:absolute;left:27857;top:8959;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gvMIA&#10;AADdAAAADwAAAGRycy9kb3ducmV2LnhtbERPTWvCQBC9C/0Pywi96SaVWomuUgpSi6dq1euQHbPB&#10;7GzMrjH+e7cgeJvH+5zZorOVaKnxpWMF6TABQZw7XXKh4G+7HExA+ICssXJMCm7kYTF/6c0w0+7K&#10;v9RuQiFiCPsMFZgQ6kxKnxuy6IeuJo7c0TUWQ4RNIXWD1xhuK/mWJGNpseTYYLCmL0P5aXOxCs7m&#10;+2DXtj3+8MeO69E63Z/aSqnXfvc5BRGoC0/xw73Scf57OoL/b+IJ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C8wgAAAN0AAAAPAAAAAAAAAAAAAAAAAJgCAABkcnMvZG93&#10;bnJldi54bWxQSwUGAAAAAAQABAD1AAAAhwMAAAAA&#10;" path="m,3l2,195r132,3l135,,,3xe" fillcolor="#bfbfa2" stroked="f">
                  <v:path arrowok="t" o:connecttype="custom" o:connectlocs="0,1905;1270,123825;85090,125730;85725,0;0,1905" o:connectangles="0,0,0,0,0"/>
                </v:shape>
                <v:shape id="Freeform 4121" o:spid="_x0000_s2520" style="position:absolute;left:27755;top:8947;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gu3MIA&#10;AADdAAAADwAAAGRycy9kb3ducmV2LnhtbERPS4vCMBC+L/gfwgje1lRxRapRRJD1uFYv3oZm+sBm&#10;0jbZtuuv3wiCt/n4nrPZDaYSHbWutKxgNo1AEKdWl5wruF6OnysQziNrrCyTgj9ysNuOPjYYa9vz&#10;mbrE5yKEsItRQeF9HUvp0oIMuqmtiQOX2dagD7DNpW6xD+GmkvMoWkqDJYeGAms6FJTek1+j4MJ0&#10;/X4kzbl53G9Nv/jp8myfKTUZD/s1CE+Df4tf7pMO879mC3h+E06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C7cwgAAAN0AAAAPAAAAAAAAAAAAAAAAAJgCAABkcnMvZG93&#10;bnJldi54bWxQSwUGAAAAAAQABAD1AAAAhwMAAAAA&#10;" path="m18,199r,l34,197r12,l60,198r14,l149,198r3,l153,198r,18l,216,,5,,1,19,r,197l12,204r-6,5l18,199xe" fillcolor="#a60e0a" stroked="f">
                  <v:path arrowok="t" o:connecttype="custom" o:connectlocs="11430,126365;11430,126365;21590,125095;29210,125095;38100,125730;46990,125730;94615,125730;96520,125730;97155,125730;97155,137160;0,137160;0,3175;0,635;12065,0;12065,125095;7620,129540;3810,132715;11430,126365" o:connectangles="0,0,0,0,0,0,0,0,0,0,0,0,0,0,0,0,0,0"/>
                </v:shape>
                <v:shape id="Freeform 4122" o:spid="_x0000_s2521" style="position:absolute;left:27743;top:8947;width:1003;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7VOMMA&#10;AADdAAAADwAAAGRycy9kb3ducmV2LnhtbERPS2vCQBC+C/0PyxS86cZXlegqVrB4je3B45gdk9js&#10;bMiuSeqvdwWht/n4nrPadKYUDdWusKxgNIxAEKdWF5wp+PneDxYgnEfWWFomBX/kYLN+660w1rbl&#10;hJqjz0QIYRejgtz7KpbSpTkZdENbEQfuYmuDPsA6k7rGNoSbUo6j6EMaLDg05FjRLqf093gzCprr&#10;zbef26/TdDE/j5tkktxNlCjVf++2SxCeOv8vfrkPOsyfjWbw/Ca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7VOMMAAADdAAAADwAAAAAAAAAAAAAAAACYAgAAZHJzL2Rv&#10;d25yZXYueG1sUEsFBgAAAAAEAAQA9QAAAIgDAAAAAA==&#10;" path="m21,199r,l38,198r17,l87,198r35,1l138,199r16,-1l154,197r,8l153,212r-22,l51,213r-34,l7,213r-4,l3,214r,1l3,187,3,62,3,15,3,7,3,5,3,4,6,3r8,l19,3r1,l20,1r,107l20,173r,19l19,194r,3l15,200r-4,3l7,206r,2l8,210r1,l13,206r5,-3l21,200r2,-2l23,196r,-16l23,112,23,2,22,1,21,,2,1,1,1r,1l,15,,28,,54,,80r,26l1,214r,1l3,216r152,l155,215r2,-1l158,198r-1,-1l154,196r-1,l152,197r-1,l148,196r-6,-1l131,195r-12,l81,196r-30,l35,196r-15,1l19,197r,1l20,198r1,1xe" fillcolor="black" stroked="f">
                  <v:path arrowok="t" o:connecttype="custom" o:connectlocs="13335,126365;34925,125730;77470,126365;97790,125730;97790,125095;97155,134620;32385,135255;4445,135255;1905,135890;1905,118745;1905,9525;1905,3175;3810,1905;12065,1905;12700,635;12700,109855;12065,123190;9525,127000;4445,130810;4445,132080;5715,133350;11430,128905;14605,125730;14605,114300;14605,1270;13335,0;635,635;0,9525;0,34290;0,67310;635,136525;98425,137160;99695,135890;99695,125095;97155,124460;96520,125095;93980,124460;83185,123825;51435,124460;22225,124460;12065,125095;12700,125730" o:connectangles="0,0,0,0,0,0,0,0,0,0,0,0,0,0,0,0,0,0,0,0,0,0,0,0,0,0,0,0,0,0,0,0,0,0,0,0,0,0,0,0,0,0"/>
                </v:shape>
                <v:shape id="Freeform 4123" o:spid="_x0000_s2522" style="position:absolute;left:27711;top:8947;width:1048;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wrMEA&#10;AADdAAAADwAAAGRycy9kb3ducmV2LnhtbERP32vCMBB+H/g/hBN8m4nayeiMIoIge1s32OutubXV&#10;5lKS2Nb/fhkIvt3H9/M2u9G2oicfGscaFnMFgrh0puFKw9fn8fkVRIjIBlvHpOFGAXbbydMGc+MG&#10;/qC+iJVIIRxy1FDH2OVShrImi2HuOuLE/TpvMSboK2k8DinctnKp1FpabDg11NjRoabyUlythlX2&#10;fghFdsY2qOyk+u+f4Wq81rPpuH8DEWmMD/HdfTJp/stiDf/fp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7MKzBAAAA3QAAAA8AAAAAAAAAAAAAAAAAmAIAAGRycy9kb3du&#10;cmV2LnhtbFBLBQYAAAAABAAEAPUAAACGAwAAAAA=&#10;" path="m164,212r,l147,212r-18,1l94,213,59,212r-35,l17,212r-4,-1l13,210r-1,-1l12,205,11,191r,-36l12,72,11,36r,-18l12,1,12,,10,,7,1,4,3,2,3r,1l1,17r,13l1,55r,59l,165r,26l2,217r1,l42,217r37,1l118,218r19,-1l157,217r2,-1l162,214r3,-2l164,212xe" fillcolor="black" stroked="f">
                  <v:path arrowok="t" o:connecttype="custom" o:connectlocs="104140,134620;104140,134620;93345,134620;81915,135255;59690,135255;37465,134620;15240,134620;10795,134620;8255,133985;8255,133350;7620,132715;7620,130175;6985,121285;6985,98425;7620,45720;6985,22860;6985,11430;7620,635;7620,0;6350,0;4445,635;2540,1905;1270,1905;1270,2540;635,10795;635,19050;635,34925;635,72390;0,104775;0,121285;1270,137795;1905,137795;26670,137795;50165,138430;74930,138430;86995,137795;99695,137795;100965,137160;102870,135890;104775,134620;104775,134620;104140,134620" o:connectangles="0,0,0,0,0,0,0,0,0,0,0,0,0,0,0,0,0,0,0,0,0,0,0,0,0,0,0,0,0,0,0,0,0,0,0,0,0,0,0,0,0,0"/>
                </v:shape>
                <v:shape id="Freeform 4124" o:spid="_x0000_s2523" style="position:absolute;left:27628;top:8636;width:381;height:25;visibility:visible;mso-wrap-style:square;v-text-anchor:top" coordsize="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P4mb0A&#10;AADdAAAADwAAAGRycy9kb3ducmV2LnhtbERPyQrCMBC9C/5DGMGbpgouVKNURfDmiuehGdtiMylN&#10;1Pr3RhC8zeOtM182phRPql1hWcGgH4EgTq0uOFNwOW97UxDOI2ssLZOCNzlYLtqtOcbavvhIz5PP&#10;RAhhF6OC3PsqltKlORl0fVsRB+5ma4M+wDqTusZXCDelHEbRWBosODTkWNE6p/R+ehgFu+vlkNgV&#10;JWyLrNzs3dEN5UqpbqdJZiA8Nf4v/rl3OswfDSbw/SacIB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iP4mb0AAADdAAAADwAAAAAAAAAAAAAAAACYAgAAZHJzL2Rvd25yZXYu&#10;eG1sUEsFBgAAAAAEAAQA9QAAAIIDAAAAAA==&#10;" path="m,4r,l27,4r13,l54,4r2,l58,2,60,1,60,,58,,45,1,32,1,6,,3,1,1,2,,4xe" fillcolor="#7e9fa7" stroked="f">
                  <v:path arrowok="t" o:connecttype="custom" o:connectlocs="0,2540;0,2540;17145,2540;25400,2540;34290,2540;35560,2540;36830,1270;38100,635;38100,0;36830,0;28575,635;20320,635;3810,0;1905,635;635,1270;0,2540;0,2540" o:connectangles="0,0,0,0,0,0,0,0,0,0,0,0,0,0,0,0,0"/>
                </v:shape>
                <v:shape id="Freeform 4125" o:spid="_x0000_s2524" style="position:absolute;left:27743;top:9620;width:984;height:32;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S1sUA&#10;AADdAAAADwAAAGRycy9kb3ducmV2LnhtbESPQWvCQBCF74X+h2UEb3VjoFVSV0kLQmkvGgNeh+w0&#10;CWZnQ3Yb47/vHARvM7w3732z2U2uUyMNofVsYLlIQBFX3rZcGyhP+5c1qBCRLXaeycCNAuy2z08b&#10;zKy/8pHGItZKQjhkaKCJsc+0DlVDDsPC98Si/frBYZR1qLUd8CrhrtNpkrxphy1LQ4M9fTZUXYo/&#10;Z8CV2FXpR7r//imOJY2rPD+fD8bMZ1P+DirSFB/m+/WXFfzXpeDKNzKC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dLWxQAAAN0AAAAPAAAAAAAAAAAAAAAAAJgCAABkcnMv&#10;ZG93bnJldi54bWxQSwUGAAAAAAQABAD1AAAAigMAAAAA&#10;" path="m,5r,l38,4,75,3r75,2l152,4r2,-1l155,2r,-1l80,,42,,4,1,3,2,1,3,,4,,5xe" fillcolor="black" stroked="f">
                  <v:path arrowok="t" o:connecttype="custom" o:connectlocs="0,3175;0,3175;24130,2540;47625,1905;95250,3175;96520,2540;97790,1905;98425,1270;98425,635;98425,635;50800,0;26670,0;2540,635;1905,1270;635,1905;0,2540;0,3175;0,3175" o:connectangles="0,0,0,0,0,0,0,0,0,0,0,0,0,0,0,0,0,0"/>
                </v:shape>
                <v:shape id="Freeform 4126" o:spid="_x0000_s2525" style="position:absolute;left:27965;top:9112;width:146;height:159;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H56sUA&#10;AADdAAAADwAAAGRycy9kb3ducmV2LnhtbERPS2sCMRC+F/ofwhR6q1mtiq5GsYVShR58HnqbbsbN&#10;4maybNJ19dc3QsHbfHzPmc5bW4qGal84VtDtJCCIM6cLzhXsdx8vIxA+IGssHZOCC3mYzx4fpphq&#10;d+YNNduQixjCPkUFJoQqldJnhiz6jquII3d0tcUQYZ1LXeM5httS9pJkKC0WHBsMVvRuKDttf62C&#10;1eFavL79lAs0Jvfrr8/vpr8eKPX81C4mIAK14S7+dy91nD/ojuH2TTxB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fnqxQAAAN0AAAAPAAAAAAAAAAAAAAAAAJgCAABkcnMv&#10;ZG93bnJldi54bWxQSwUGAAAAAAQABAD1AAAAigMAAAAA&#10;" path="m23,15r,l23,20r-2,2l17,24r-4,1l8,25,4,24,3,22,1,20r,-3l,15,1,9,4,5,8,2,9,1,11,r3,l16,2r1,1l20,5r3,4l23,15xe" fillcolor="#333" stroked="f">
                  <v:path arrowok="t" o:connecttype="custom" o:connectlocs="14605,9525;14605,9525;14605,12700;13335,13970;10795,15240;8255,15875;5080,15875;2540,15240;1905,13970;635,12700;635,10795;0,9525;635,5715;2540,3175;5080,1270;5715,635;6985,0;8890,0;10160,1270;10795,1905;12700,3175;14605,5715;14605,9525" o:connectangles="0,0,0,0,0,0,0,0,0,0,0,0,0,0,0,0,0,0,0,0,0,0,0"/>
                </v:shape>
                <v:shape id="Freeform 4127" o:spid="_x0000_s2526" style="position:absolute;left:27965;top:9086;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KNccA&#10;AADdAAAADwAAAGRycy9kb3ducmV2LnhtbESPQWvCQBCF74X+h2UKvemmolKiq2ihWqQl1Nr7kB2T&#10;YHY2Zjca/33nIPQ2w3vz3jfzZe9qdaE2VJ4NvAwTUMS5txUXBg4/74NXUCEiW6w9k4EbBVguHh/m&#10;mFp/5W+67GOhJIRDigbKGJtU65CX5DAMfUMs2tG3DqOsbaFti1cJd7UeJclUO6xYGkps6K2k/LTv&#10;nIH1bdtlWXc+Hb/Oq+349xM3693UmOenfjUDFamP/+b79YcV/MlI+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LyjXHAAAA3QAAAA8AAAAAAAAAAAAAAAAAmAIAAGRy&#10;cy9kb3ducmV2LnhtbFBLBQYAAAAABAAEAPUAAACMAwAAAAA=&#10;" path="m21,18r,l20,20r-2,1l15,22r-2,l9,22,6,21,3,20,2,17r,4l3,21r,-1l5,16,8,14r3,-1l13,13r1,1l18,16r2,3l21,21r,3l22,26r1,-4l22,18r,-6l20,7r,-2l17,2,14,1,11,,8,1,5,3,3,5,2,8,1,14,,20r1,5l2,30r1,3l5,35r3,l11,36r3,l17,35r3,-2l20,31r2,-5l22,21r1,-4l22,13r-1,3l21,18xe" fillcolor="#b3dc10" stroked="f">
                  <v:path arrowok="t" o:connecttype="custom" o:connectlocs="13335,11430;13335,11430;12700,12700;11430,13335;9525,13970;8255,13970;5715,13970;3810,13335;1905,12700;1270,10795;1270,13335;1905,13335;1905,12700;3175,10160;5080,8890;6985,8255;8255,8255;8890,8890;11430,10160;12700,12065;13335,13335;13335,15240;13970,16510;14605,13970;13970,11430;13970,7620;12700,4445;12700,3175;10795,1270;8890,635;6985,0;5080,635;3175,1905;1905,3175;1270,5080;635,8890;0,12700;635,15875;1270,19050;1905,20955;3175,22225;5080,22225;6985,22860;8890,22860;10795,22225;12700,20955;12700,19685;13970,16510;13970,13335;14605,10795;13970,8255;13335,10160;13335,11430" o:connectangles="0,0,0,0,0,0,0,0,0,0,0,0,0,0,0,0,0,0,0,0,0,0,0,0,0,0,0,0,0,0,0,0,0,0,0,0,0,0,0,0,0,0,0,0,0,0,0,0,0,0,0,0,0"/>
                </v:shape>
                <v:shape id="Freeform 4128" o:spid="_x0000_s2527" style="position:absolute;left:28206;top:9112;width:140;height:159;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wsIA&#10;AADdAAAADwAAAGRycy9kb3ducmV2LnhtbERPS4vCMBC+C/sfwix407S+WLpGWQXBg6DrevE2NGNb&#10;t5mUJGr990YQvM3H95zpvDW1uJLzlWUFaT8BQZxbXXGh4PC36n2B8AFZY22ZFNzJw3z20Zlipu2N&#10;f+m6D4WIIewzVFCG0GRS+rwkg75vG+LInawzGCJ0hdQObzHc1HKQJBNpsOLYUGJDy5Ly//3FKNCT&#10;9jx2i4OVw3TjzJaPo93yqFT3s/35BhGoDW/xy73Wcf54kMLzm3iC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T9TCwgAAAN0AAAAPAAAAAAAAAAAAAAAAAJgCAABkcnMvZG93&#10;bnJldi54bWxQSwUGAAAAAAQABAD1AAAAhwMAAAAA&#10;" path="m22,15r,l21,20r-1,2l17,24r-5,1l7,25,3,24,2,22,1,20,,17,,15,1,9,3,5,7,2,9,1,11,r3,l16,2r2,1l20,5r1,4l22,15xe" fillcolor="#333" stroked="f">
                  <v:path arrowok="t" o:connecttype="custom" o:connectlocs="13970,9525;13970,9525;13335,12700;12700,13970;10795,15240;7620,15875;4445,15875;1905,15240;1270,13970;635,12700;0,10795;0,9525;635,5715;1905,3175;4445,1270;5715,635;6985,0;8890,0;10160,1270;11430,1905;12700,3175;13335,5715;13970,9525" o:connectangles="0,0,0,0,0,0,0,0,0,0,0,0,0,0,0,0,0,0,0,0,0,0,0"/>
                </v:shape>
                <v:shape id="Freeform 4129" o:spid="_x0000_s2528" style="position:absolute;left:28206;top:9086;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MyfcIA&#10;AADdAAAADwAAAGRycy9kb3ducmV2LnhtbERPS2sCMRC+F/ofwhS81WyXKnZrFCkI4skXiLfpZswu&#10;3UyWJHXXf28Ewdt8fM+ZznvbiAv5UDtW8DHMQBCXTtdsFBz2y/cJiBCRNTaOScGVAsxnry9TLLTr&#10;eEuXXTQihXAoUEEVY1tIGcqKLIaha4kTd3beYkzQG6k9dincNjLPsrG0WHNqqLCln4rKv92/VcD7&#10;zXmNv58j/9UtJ4vjyay0N0oN3vrFN4hIfXyKH+6VTvNHeQ73b9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AzJ9wgAAAN0AAAAPAAAAAAAAAAAAAAAAAJgCAABkcnMvZG93&#10;bnJldi54bWxQSwUGAAAAAAQABAD1AAAAhwMAAAAA&#10;" path="m21,18r,l20,20r-2,1l15,22r-3,l9,22,6,21,3,20,2,17r,4l2,20,5,16,8,14r3,-1l13,13r2,1l18,16r2,3l21,21r1,3l22,26r,-4l22,18r,-6l21,7,19,5,18,2,15,1,11,,8,1,5,3,2,5r,3l,14r,6l,25r2,5l2,33r3,2l8,35r3,1l15,36r3,-1l20,33r1,-2l22,26r,-5l22,17r,-4l22,16r-1,2xe" fillcolor="#b3dc10" stroked="f">
                  <v:path arrowok="t" o:connecttype="custom" o:connectlocs="13335,11430;13335,11430;12700,12700;11430,13335;9525,13970;7620,13970;5715,13970;3810,13335;1905,12700;1270,10795;1270,13335;1270,12700;3175,10160;5080,8890;6985,8255;8255,8255;9525,8890;11430,10160;12700,12065;13335,13335;13970,15240;13970,16510;13970,13970;13970,11430;13970,7620;13335,4445;12065,3175;11430,1270;9525,635;6985,0;5080,635;3175,1905;1270,3175;1270,5080;0,8890;0,12700;0,15875;1270,19050;1270,20955;3175,22225;5080,22225;6985,22860;9525,22860;11430,22225;12700,20955;13335,19685;13970,16510;13970,13335;13970,10795;13970,8255;13970,10160;13335,11430" o:connectangles="0,0,0,0,0,0,0,0,0,0,0,0,0,0,0,0,0,0,0,0,0,0,0,0,0,0,0,0,0,0,0,0,0,0,0,0,0,0,0,0,0,0,0,0,0,0,0,0,0,0,0,0"/>
                </v:shape>
                <v:shape id="Freeform 4130" o:spid="_x0000_s2529" style="position:absolute;left:28448;top:9112;width:127;height:159;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kXMMA&#10;AADdAAAADwAAAGRycy9kb3ducmV2LnhtbERPTWvCQBC9C/0PyxR6KXVjRGmjq4it4E2MBa9DdkyC&#10;2dm4u2rqr3eFgrd5vM+ZzjvTiAs5X1tWMOgnIIgLq2suFfzuVh+fIHxA1thYJgV/5GE+e+lNMdP2&#10;ylu65KEUMYR9hgqqENpMSl9UZND3bUscuYN1BkOErpTa4TWGm0amSTKWBmuODRW2tKyoOOZno0Av&#10;Do6+6Hu9Lzarwb65vaenn7NSb6/dYgIiUBee4n/3Wsf5o3QIj2/iC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bkXMMAAADdAAAADwAAAAAAAAAAAAAAAACYAgAAZHJzL2Rv&#10;d25yZXYueG1sUEsFBgAAAAAEAAQA9QAAAIgDAAAAAA==&#10;" path="m20,15r,l19,20r-2,2l15,24r-4,1l9,24,7,22,4,16,1,12,,12r,3l,17,1,16,2,11,6,4,7,2,10,r2,l14,2r2,1l17,5r2,4l20,15xe" fillcolor="#333" stroked="f">
                  <v:path arrowok="t" o:connecttype="custom" o:connectlocs="12700,9525;12700,9525;12065,12700;10795,13970;9525,15240;6985,15875;5715,15240;4445,13970;2540,10160;635,7620;0,7620;0,9525;0,10795;635,10160;1270,6985;3810,2540;4445,1270;6350,0;7620,0;8890,1270;10160,1905;10795,3175;12065,5715;12700,9525" o:connectangles="0,0,0,0,0,0,0,0,0,0,0,0,0,0,0,0,0,0,0,0,0,0,0,0"/>
                </v:shape>
                <v:shape id="Freeform 4131" o:spid="_x0000_s2530" style="position:absolute;left:28448;top:9086;width:139;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YPksIA&#10;AADdAAAADwAAAGRycy9kb3ducmV2LnhtbERPTWsCMRC9F/wPYYTealZR0dUoIgjSU9VC8TZuxuzi&#10;ZrIk0d3++6YgeJvH+5zlurO1eJAPlWMFw0EGgrhwumKj4Pu0+5iBCBFZY+2YFPxSgPWq97bEXLuW&#10;D/Q4RiNSCIccFZQxNrmUoSjJYhi4hjhxV+ctxgS9kdpjm8JtLUdZNpUWK04NJTa0Lam4He9WAZ++&#10;rp94GU/8vN3NNj9ns9feKPXe7zYLEJG6+BI/3Xud5k9GY/j/Jp0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pg+SwgAAAN0AAAAPAAAAAAAAAAAAAAAAAJgCAABkcnMvZG93&#10;bnJldi54bWxQSwUGAAAAAAQABAD1AAAAhwMAAAAA&#10;" path="m20,17r,l19,20r-2,1l14,22r-2,l9,21,7,19,6,16,4,12,2,11,1,10r,1l,15r,4l,24r1,3l1,28,2,26,3,25,4,21,7,17r,-2l10,13r2,l13,13r2,1l17,15r2,4l20,21r,3l21,26r1,-4l22,17,21,10,20,6,17,3,16,1,13,,11,,10,,8,1,6,4,4,8,2,12,1,14r,1l1,24r1,l4,28r3,3l10,35r2,1l14,36r2,-1l18,34r1,-1l20,31r1,-3l22,21r,-4l21,13r-1,2l20,17xe" fillcolor="#b3dc10" stroked="f">
                  <v:path arrowok="t" o:connecttype="custom" o:connectlocs="12700,10795;10795,13335;7620,13970;4445,12065;2540,7620;635,6350;635,6985;0,12065;635,17145;1270,16510;2540,13335;4445,9525;7620,8255;9525,8890;12065,12065;12700,15240;13970,13970;13335,6350;10795,1905;8255,0;6350,0;3810,2540;1270,7620;635,9525;635,15240;2540,17780;6350,22225;8890,22860;11430,21590;12700,19685;13970,13335;13335,8255;12700,10795" o:connectangles="0,0,0,0,0,0,0,0,0,0,0,0,0,0,0,0,0,0,0,0,0,0,0,0,0,0,0,0,0,0,0,0,0"/>
                </v:shape>
                <v:shape id="Freeform 4132" o:spid="_x0000_s2531" style="position:absolute;left:28009;top:9366;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7jcUA&#10;AADdAAAADwAAAGRycy9kb3ducmV2LnhtbERPTWvCQBC9F/wPywi9FN3UEpHoGkQotJdi1YO5Ddkx&#10;SZudDdmNJv31rlDwNo/3Oau0N7W4UOsqywpepxEI4tzqigsFx8P7ZAHCeWSNtWVSMJCDdD16WmGi&#10;7ZW/6bL3hQgh7BJUUHrfJFK6vCSDbmob4sCdbWvQB9gWUrd4DeGmlrMomkuDFYeGEhvalpT/7juj&#10;QJ8+d1k2ZG74e2nit5/8a9cXnVLP436zBOGp9w/xv/tDh/nxLIb7N+EE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7uNxQAAAN0AAAAPAAAAAAAAAAAAAAAAAJgCAABkcnMv&#10;ZG93bnJldi54bWxQSwUGAAAAAAQABAD1AAAAigMAAAAA&#10;" path="m1,14r,l13,14r,-2l13,8r,-5l13,,1,,,3,,8r,4l1,14xe" fillcolor="black" stroked="f">
                  <v:path arrowok="t" o:connecttype="custom" o:connectlocs="635,8890;635,8890;8255,8890;8255,7620;8255,5080;8255,1905;8255,0;635,0;0,1905;0,5080;0,7620;635,8890" o:connectangles="0,0,0,0,0,0,0,0,0,0,0,0"/>
                </v:shape>
                <v:shape id="Freeform 4133" o:spid="_x0000_s2532" style="position:absolute;left:28251;top:9385;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e3MMA&#10;AADdAAAADwAAAGRycy9kb3ducmV2LnhtbERP24rCMBB9X/Afwgj7tqYK60o1igjiBVyoCuLb0Ewv&#10;2kxKE7X+vVlY8G0O5zqTWWsqcafGlZYV9HsRCOLU6pJzBcfD8msEwnlkjZVlUvAkB7Np52OCsbYP&#10;Tui+97kIIexiVFB4X8dSurQgg65na+LAZbYx6ANscqkbfIRwU8lBFA2lwZJDQ4E1LQpKr/ubUZCt&#10;tpc2oXT3u8gu1Sr5OePpulHqs9vOxyA8tf4t/nevdZj/PRjC3zfhBD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ie3MMAAADdAAAADwAAAAAAAAAAAAAAAACYAgAAZHJzL2Rv&#10;d25yZXYueG1sUEsFBgAAAAAEAAQA9QAAAIgDAAAAAA==&#10;" path="m,13r,l12,13r1,-2l13,6r,-4l12,,,,,2,,6r,5l,13xe" fillcolor="black" stroked="f">
                  <v:path arrowok="t" o:connecttype="custom" o:connectlocs="0,8255;0,8255;7620,8255;8255,6985;8255,3810;8255,1270;7620,0;0,0;0,1270;0,3810;0,6985;0,8255" o:connectangles="0,0,0,0,0,0,0,0,0,0,0,0"/>
                </v:shape>
                <v:shape id="Freeform 4134" o:spid="_x0000_s2533" style="position:absolute;left:28460;top:9366;width:127;height:89;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RvvcUA&#10;AADdAAAADwAAAGRycy9kb3ducmV2LnhtbESP3WoCMRCF7wu+QxihdzWroJXVKGJd6F6U4s8DDMns&#10;D24mS5Ku27dvCoXezXDOnO/Mdj/aTgzkQ+tYwXyWgSDWzrRcK7hdi5c1iBCRDXaOScE3BdjvJk9b&#10;zI178JmGS6xFCuGQo4Imxj6XMuiGLIaZ64mTVjlvMabV19J4fKRw28lFlq2kxZYTocGejg3p++XL&#10;KiiLc/W2rqjUp+Gz/0h89ONKqefpeNiAiDTGf/Pf9btJ9ZeLV/j9Jo0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G+9xQAAAN0AAAAPAAAAAAAAAAAAAAAAAJgCAABkcnMv&#10;ZG93bnJldi54bWxQSwUGAAAAAAQABAD1AAAAigMAAAAA&#10;" path="m2,13r,l5,12r5,1l15,13r3,1l20,11r,-3l20,5r,-2l18,1r-3,l10,,5,,2,,,1,,3,,7r2,6xe" fillcolor="black" stroked="f">
                  <v:path arrowok="t" o:connecttype="custom" o:connectlocs="1270,8255;1270,8255;3175,7620;6350,8255;9525,8255;11430,8890;12700,6985;12700,5080;12700,3175;12700,1905;11430,635;9525,635;6350,0;3175,0;1270,0;0,635;0,1905;0,4445;1270,8255" o:connectangles="0,0,0,0,0,0,0,0,0,0,0,0,0,0,0,0,0,0,0"/>
                </v:shape>
                <v:shape id="Freeform 4135" o:spid="_x0000_s2534" style="position:absolute;left:27965;top:9747;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7lC8MA&#10;AADdAAAADwAAAGRycy9kb3ducmV2LnhtbESPT2sCMRDF74V+hzCF3mrWhYpujSIFoQcv/sPrsJnu&#10;LiaTZRM1fnvnIHib4b157zfzZfZOXWmIXWAD41EBirgOtuPGwGG//pqCignZogtMBu4UYbl4f5tj&#10;ZcONt3TdpUZJCMcKDbQp9ZXWsW7JYxyFnli0/zB4TLIOjbYD3iTcO10WxUR77FgaWuzpt6X6vLt4&#10;A3paXo7rfMLkxt0mu/2M8mlmzOdHXv2ASpTTy/y8/rOC/10KrnwjI+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7lC8MAAADdAAAADwAAAAAAAAAAAAAAAACYAgAAZHJzL2Rv&#10;d25yZXYueG1sUEsFBgAAAAAEAAQA9QAAAIgDAAAAAA==&#10;" path="m23,13r,l23,17r-2,3l17,21r-4,2l8,21,4,20,3,19,1,18r,-2l,13,1,9,4,5,8,2,9,r2,l14,r2,1l17,2r3,1l23,8r,5xe" fillcolor="#333" stroked="f">
                  <v:path arrowok="t" o:connecttype="custom" o:connectlocs="14605,8255;14605,8255;14605,10795;13335,12700;10795,13335;8255,14605;5080,13335;2540,12700;1905,12065;635,11430;635,10160;0,8255;635,5715;2540,3175;5080,1270;5715,0;6985,0;8890,0;10160,635;10795,1270;12700,1905;14605,5080;14605,8255" o:connectangles="0,0,0,0,0,0,0,0,0,0,0,0,0,0,0,0,0,0,0,0,0,0,0"/>
                </v:shape>
                <v:shape id="Freeform 4136" o:spid="_x0000_s2535" style="position:absolute;left:27965;top:9696;width:146;height:235;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kzZcAA&#10;AADdAAAADwAAAGRycy9kb3ducmV2LnhtbERPTYvCMBC9C/6HMII3TW1RtBpFFipePNRd8Do0Y1ts&#10;JqXJav33RhC8zeN9zmbXm0bcqXO1ZQWzaQSCuLC65lLB3282WYJwHlljY5kUPMnBbjscbDDV9sE5&#10;3c++FCGEXYoKKu/bVEpXVGTQTW1LHLir7Qz6ALtS6g4fIdw0Mo6ihTRYc2iosKWfiorb+d8oiNqk&#10;v2SHPMlP2c2UPuHrImalxqN+vwbhqfdf8cd91GH+PF7B+5tw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pkzZcAAAADdAAAADwAAAAAAAAAAAAAAAACYAgAAZHJzL2Rvd25y&#10;ZXYueG1sUEsFBgAAAAAEAAQA9QAAAIUDAAAAAA==&#10;" path="m21,18r,l20,21r-2,1l15,23r-2,l9,23,6,22,3,21,2,17r,5l3,22r,-1l5,17,8,15r3,-1l13,14r1,l18,16r2,3l21,23r,3l22,27r1,-4l22,18r,-5l20,7r,-3l17,2,14,,11,,8,,5,2,3,5,2,8,1,15,,21r1,5l2,31r1,3l5,36r3,1l11,37r3,l17,36r3,-2l20,32r2,-4l22,23r1,-6l22,13r-1,3l21,18xe" fillcolor="#b3dc10" stroked="f">
                  <v:path arrowok="t" o:connecttype="custom" o:connectlocs="13335,11430;13335,11430;12700,13335;11430,13970;9525,14605;8255,14605;5715,14605;3810,13970;1905,13335;1270,10795;1270,13970;1905,13970;1905,13335;3175,10795;5080,9525;6985,8890;8255,8890;8890,8890;11430,10160;12700,12065;13335,14605;13335,16510;13970,17145;14605,14605;13970,11430;13970,8255;12700,4445;12700,2540;10795,1270;8890,0;6985,0;5080,0;3175,1270;1905,3175;1270,5080;635,9525;0,13335;635,16510;1270,19685;1905,21590;3175,22860;5080,23495;6985,23495;8890,23495;10795,22860;12700,21590;12700,20320;13970,17780;13970,14605;14605,10795;13970,8255;13335,10160;13335,11430" o:connectangles="0,0,0,0,0,0,0,0,0,0,0,0,0,0,0,0,0,0,0,0,0,0,0,0,0,0,0,0,0,0,0,0,0,0,0,0,0,0,0,0,0,0,0,0,0,0,0,0,0,0,0,0,0"/>
                </v:shape>
                <v:shape id="Freeform 4137" o:spid="_x0000_s2536" style="position:absolute;left:28206;top:9747;width:140;height:146;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tw8cA&#10;AADdAAAADwAAAGRycy9kb3ducmV2LnhtbESPzW7CQAyE75X6DitX4lY2/UtRYEFtKRJFXKA8gJU1&#10;2bRZb5RdQujT14dKvdma8czn2WLwjeqpi3VgA3fjDBRxGWzNlYHD5+p2AiomZItNYDJwoQiL+fXV&#10;DAsbzryjfp8qJSEcCzTgUmoLrWPpyGMch5ZYtGPoPCZZu0rbDs8S7ht9n2W59lizNDhs6c1R+b0/&#10;eQOTr/fYu8Pr8/Cz/kjbfLnZPJ5yY0Y3w8sUVKIh/Zv/rtdW8J8ehF++kRH0/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k7cPHAAAA3QAAAA8AAAAAAAAAAAAAAAAAmAIAAGRy&#10;cy9kb3ducmV2LnhtbFBLBQYAAAAABAAEAPUAAACMAwAAAAA=&#10;" path="m22,13r,l21,17r-1,3l17,21r-5,2l7,21,3,20,2,19,1,18,,16,,13,1,9,3,5,7,2,9,r2,l14,r2,1l18,2r2,1l21,8r1,5xe" fillcolor="#333" stroked="f">
                  <v:path arrowok="t" o:connecttype="custom" o:connectlocs="13970,8255;13970,8255;13335,10795;12700,12700;10795,13335;7620,14605;4445,13335;1905,12700;1270,12065;635,11430;0,10160;0,8255;635,5715;1905,3175;4445,1270;5715,0;6985,0;8890,0;10160,635;11430,1270;12700,1905;13335,5080;13970,8255" o:connectangles="0,0,0,0,0,0,0,0,0,0,0,0,0,0,0,0,0,0,0,0,0,0,0"/>
                </v:shape>
                <v:shape id="Freeform 4138" o:spid="_x0000_s2537" style="position:absolute;left:28206;top:9696;width:140;height:235;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vQ8MA&#10;AADdAAAADwAAAGRycy9kb3ducmV2LnhtbERPS4vCMBC+C/6HMII3TVUq0jVKEVZlbz4u3oZmtu1u&#10;MwlNttb99ZsFwdt8fM9Zb3vTiI5aX1tWMJsmIIgLq2suFVwv75MVCB+QNTaWScGDPGw3w8EaM23v&#10;fKLuHEoRQ9hnqKAKwWVS+qIig35qHXHkPm1rMETYllK3eI/hppHzJFlKgzXHhgod7Soqvs8/RoGb&#10;7w/pIc8ft/3x1n18/bq836VKjUd9/gYiUB9e4qf7qOP8dDGD/2/iC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vQ8MAAADdAAAADwAAAAAAAAAAAAAAAACYAgAAZHJzL2Rv&#10;d25yZXYueG1sUEsFBgAAAAAEAAQA9QAAAIgDAAAAAA==&#10;" path="m21,18r,l20,21r-2,1l15,23r-3,l9,23,6,22,3,21,2,17r,5l2,21,5,17,8,15r3,-1l13,14r2,l18,16r2,3l21,23r1,3l22,27r,-4l22,18r,-5l21,7,19,4,18,2,15,,11,,8,,5,2,2,5r,3l,15r,6l,26r2,5l2,34r3,2l8,37r3,l15,37r3,-1l20,34r1,-2l22,28r,-5l22,17r,-4l22,16r-1,2xe" fillcolor="#b3dc10" stroked="f">
                  <v:path arrowok="t" o:connecttype="custom" o:connectlocs="13335,11430;13335,11430;12700,13335;11430,13970;9525,14605;7620,14605;5715,14605;3810,13970;1905,13335;1270,10795;1270,13970;1270,13335;3175,10795;5080,9525;6985,8890;8255,8890;9525,8890;11430,10160;12700,12065;13335,14605;13970,16510;13970,17145;13970,14605;13970,11430;13970,8255;13335,4445;12065,2540;11430,1270;9525,0;6985,0;5080,0;3175,1270;1270,3175;1270,5080;0,9525;0,13335;0,16510;1270,19685;1270,21590;3175,22860;5080,23495;6985,23495;9525,23495;11430,22860;12700,21590;13335,20320;13970,17780;13970,14605;13970,10795;13970,8255;13970,10160;13335,11430" o:connectangles="0,0,0,0,0,0,0,0,0,0,0,0,0,0,0,0,0,0,0,0,0,0,0,0,0,0,0,0,0,0,0,0,0,0,0,0,0,0,0,0,0,0,0,0,0,0,0,0,0,0,0,0"/>
                </v:shape>
                <v:shape id="Freeform 4139" o:spid="_x0000_s2538" style="position:absolute;left:28448;top:9747;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GnWL8A&#10;AADdAAAADwAAAGRycy9kb3ducmV2LnhtbERPSwrCMBDdC94hjOBOUxVFq1GKIgiu/CxcDs3YFptJ&#10;baLW2xtBcDeP953FqjGleFLtCssKBv0IBHFqdcGZgvNp25uCcB5ZY2mZFLzJwWrZbi0w1vbFB3oe&#10;fSZCCLsYFeTeV7GULs3JoOvbijhwV1sb9AHWmdQ1vkK4KeUwiibSYMGhIceK1jmlt+PDKNhc7ge5&#10;GbyzBEczud9PLjapdkp1O00yB+Gp8X/xz73TYf54NITvN+EE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IadYvwAAAN0AAAAPAAAAAAAAAAAAAAAAAJgCAABkcnMvZG93bnJl&#10;di54bWxQSwUGAAAAAAQABAD1AAAAhAMAAAAA&#10;" path="m20,13r,l19,17r-2,3l15,21r-4,2l7,21,4,20,1,19r,-1l,16,,13,1,9,2,5,6,2,7,r3,l12,r2,1l16,2r1,1l19,8r1,5xe" fillcolor="#333" stroked="f">
                  <v:path arrowok="t" o:connecttype="custom" o:connectlocs="12700,8255;12700,8255;12065,10795;10795,12700;9525,13335;6985,14605;4445,13335;2540,12700;635,12065;635,11430;0,10160;0,8255;635,5715;1270,3175;3810,1270;4445,0;6350,0;7620,0;8890,635;10160,1270;10795,1905;12065,5080;12700,8255" o:connectangles="0,0,0,0,0,0,0,0,0,0,0,0,0,0,0,0,0,0,0,0,0,0,0"/>
                </v:shape>
                <v:shape id="Freeform 4140" o:spid="_x0000_s2539" style="position:absolute;left:28448;top:9696;width:139;height:235;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Ur8MA&#10;AADdAAAADwAAAGRycy9kb3ducmV2LnhtbERPS4vCMBC+L/gfwgje1lSli3SNUgQf7M3HxdvQzLbd&#10;bSahibX6682CsLf5+J6zWPWmER21vrasYDJOQBAXVtdcKjifNu9zED4ga2wsk4I7eVgtB28LzLS9&#10;8YG6YyhFDGGfoYIqBJdJ6YuKDPqxdcSR+7atwRBhW0rd4i2Gm0ZOk+RDGqw5NlToaF1R8Xu8GgVu&#10;ut2luzy/X7b7S/f183B5v06VGg37/BNEoD78i1/uvY7z09kM/r6JJ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HUr8MAAADdAAAADwAAAAAAAAAAAAAAAACYAgAAZHJzL2Rv&#10;d25yZXYueG1sUEsFBgAAAAAEAAQA9QAAAIgDAAAAAA==&#10;" path="m20,18r,l19,21r-2,1l14,23r-2,l8,23,5,22,3,21,1,17r,5l2,21,5,17,7,15r4,-1l12,14r2,l17,16r2,3l20,23r,3l21,27r1,-4l22,18,21,13,20,7,18,4,17,2,14,,11,,7,,5,2,2,5,1,8,,15r,6l,26r1,5l2,34r2,2l7,37r4,l14,37r3,-1l18,34r2,-2l21,28r1,-5l22,17,21,13r-1,3l20,18xe" fillcolor="#b3dc10" stroked="f">
                  <v:path arrowok="t" o:connecttype="custom" o:connectlocs="12700,11430;12700,11430;12065,13335;10795,13970;8890,14605;7620,14605;5080,14605;3175,13970;1905,13335;635,10795;635,13970;1270,13335;3175,10795;4445,9525;6985,8890;7620,8890;8890,8890;10795,10160;12065,12065;12700,14605;12700,16510;13335,17145;13970,14605;13970,11430;13335,8255;12700,4445;11430,2540;10795,1270;8890,0;6985,0;4445,0;3175,1270;1270,3175;635,5080;0,9525;0,13335;0,16510;635,19685;1270,21590;2540,22860;4445,23495;6985,23495;8890,23495;10795,22860;11430,21590;12700,20320;13335,17780;13970,14605;13970,10795;13335,8255;12700,10160;12700,11430" o:connectangles="0,0,0,0,0,0,0,0,0,0,0,0,0,0,0,0,0,0,0,0,0,0,0,0,0,0,0,0,0,0,0,0,0,0,0,0,0,0,0,0,0,0,0,0,0,0,0,0,0,0,0,0"/>
                </v:shape>
                <v:shape id="Freeform 4141" o:spid="_x0000_s2540" style="position:absolute;left:28009;top:9988;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6Iy8UA&#10;AADdAAAADwAAAGRycy9kb3ducmV2LnhtbERPTWvCQBC9C/6HZQQvUjdqLZK6igiCXopVD+Y2ZKdJ&#10;NDsbsqsm/fWuUOhtHu9z5svGlOJOtSssKxgNIxDEqdUFZwpOx83bDITzyBpLy6SgJQfLRbczx1jb&#10;B3/T/eAzEULYxagg976KpXRpTgbd0FbEgfuxtUEfYJ1JXeMjhJtSjqPoQxosODTkWNE6p/R6uBkF&#10;+rzbJ0mbuPZ3UE0nl/Rr32Q3pfq9ZvUJwlPj/8V/7q0O86eTd3h9E06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ojLxQAAAN0AAAAPAAAAAAAAAAAAAAAAAJgCAABkcnMv&#10;ZG93bnJldi54bWxQSwUGAAAAAAQABAD1AAAAigMAAAAA&#10;" path="m1,14r,l13,14r,-3l13,7r,-5l13,,1,,,2,,7r,4l1,14xe" fillcolor="black" stroked="f">
                  <v:path arrowok="t" o:connecttype="custom" o:connectlocs="635,8890;635,8890;8255,8890;8255,6985;8255,4445;8255,1270;8255,0;635,0;0,1270;0,4445;0,6985;635,8890" o:connectangles="0,0,0,0,0,0,0,0,0,0,0,0"/>
                </v:shape>
                <v:shape id="Freeform 4142" o:spid="_x0000_s2541" style="position:absolute;left:28251;top:10001;width:82;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tUMUA&#10;AADdAAAADwAAAGRycy9kb3ducmV2LnhtbERPTWvCQBC9F/wPywheim5aSZHoKiIU6qWo9WBuQ3ZM&#10;0mZnQ3Zjkv76bkHwNo/3OatNbypxo8aVlhW8zCIQxJnVJecKzl/v0wUI55E1VpZJwUAONuvR0woT&#10;bTs+0u3kcxFC2CWooPC+TqR0WUEG3czWxIG72sagD7DJpW6wC+Gmkq9R9CYNlhwaCqxpV1D2c2qN&#10;An3ZH9J0SN3w+1zH8+/s89DnrVKTcb9dgvDU+4f47v7QYX48j+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0i1QxQAAAN0AAAAPAAAAAAAAAAAAAAAAAJgCAABkcnMv&#10;ZG93bnJldi54bWxQSwUGAAAAAAQABAD1AAAAigMAAAAA&#10;" path="m,14r,l12,14r1,-2l13,8r,-5l12,,,,,3,,8r,4l,14xe" fillcolor="black" stroked="f">
                  <v:path arrowok="t" o:connecttype="custom" o:connectlocs="0,8890;0,8890;7620,8890;8255,7620;8255,5080;8255,1905;7620,0;0,0;0,1905;0,5080;0,7620;0,8890" o:connectangles="0,0,0,0,0,0,0,0,0,0,0,0"/>
                </v:shape>
                <v:shape id="Freeform 4143" o:spid="_x0000_s2542" style="position:absolute;left:28460;top:9988;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LHYMcA&#10;AADdAAAADwAAAGRycy9kb3ducmV2LnhtbESPQWvCQBCF70L/wzIFL6IbFdM2zSoqCj0JTcXzNDtN&#10;QrKzaXbV6K/vFgq9zfDevO9NuupNIy7UucqygukkAkGcW11xoeD4sR8/g3AeWWNjmRTcyMFq+TBI&#10;MdH2yu90yXwhQgi7BBWU3reJlC4vyaCb2JY4aF+2M+jD2hVSd3gN4aaRsyiKpcGKA6HElrYl5XV2&#10;NgHy+R2/HOrRU3MfHe8oN7PpZndSavjYr19BeOr9v/nv+k2H+ot5DL/fhBH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Cx2DHAAAA3QAAAA8AAAAAAAAAAAAAAAAAmAIAAGRy&#10;cy9kb3ducmV2LnhtbFBLBQYAAAAABAAEAPUAAACMAwAAAAA=&#10;" path="m2,14r,l5,14r5,l15,15r3,1l20,12r,-3l20,6r,-3l18,2,15,1,10,,5,,2,1,,2,,3,,7r2,7xe" fillcolor="black" stroked="f">
                  <v:path arrowok="t" o:connecttype="custom" o:connectlocs="1270,8890;1270,8890;3175,8890;6350,8890;9525,9525;11430,10160;12700,7620;12700,5715;12700,3810;12700,1905;11430,1270;9525,635;6350,0;3175,0;1270,635;0,1270;0,1905;0,4445;1270,8890" o:connectangles="0,0,0,0,0,0,0,0,0,0,0,0,0,0,0,0,0,0,0"/>
                </v:shape>
                <v:shape id="Freeform 4144" o:spid="_x0000_s2543" style="position:absolute;left:27755;top:9569;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1fAcMA&#10;AADdAAAADwAAAGRycy9kb3ducmV2LnhtbERPTWvCQBC9F/wPywi9iG5UrJK6ikgDxeJBq/chO02C&#10;2dmQHTX++65Q6G0e73OW687V6kZtqDwbGI8SUMS5txUXBk7f2XABKgiyxdozGXhQgPWq97LE1Po7&#10;H+h2lELFEA4pGihFmlTrkJfkMIx8Qxy5H986lAjbQtsW7zHc1XqSJG/aYcWxocSGtiXll+PVGch2&#10;cv04XOpq2tF+PJHz12OQzY157Xebd1BCnfyL/9yfNs6fTefw/Caeo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1fAcMAAADdAAAADwAAAAAAAAAAAAAAAACYAgAAZHJzL2Rv&#10;d25yZXYueG1sUEsFBgAAAAAEAAQA9QAAAIgDAAAAAA==&#10;" path="m153,1r,l74,,53,,20,1,,11,36,10,62,9r88,2l153,1xe" fillcolor="#bea37c" stroked="f">
                  <v:path arrowok="t" o:connecttype="custom" o:connectlocs="97155,635;97155,635;46990,0;33655,0;12700,635;0,6985;22860,6350;39370,5715;95250,6985;97155,635" o:connectangles="0,0,0,0,0,0,0,0,0,0"/>
                </v:shape>
                <v:shape id="Freeform 4145" o:spid="_x0000_s2544" style="position:absolute;left:27743;top:9569;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I/ZcQA&#10;AADdAAAADwAAAGRycy9kb3ducmV2LnhtbESPQWvDMAyF74P9B6PBbqvTjpWS1i1tYbDDLsn6A0Ss&#10;xqGxHGwvSf99dRjsJvGe3vu0O8y+VyPF1AU2sFwUoIibYDtuDVx+Pt82oFJGttgHJgN3SnDYPz/t&#10;sLRh4orGOrdKQjiVaMDlPJRap8aRx7QIA7Fo1xA9Zlljq23EScJ9r1dFsdYeO5YGhwOdHTW3+tcb&#10;+I5Yr46n5TpXOo1Xf3HnqToZ8/oyH7egMs353/x3/WUF/+NdcOUbGUH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iP2XEAAAA3QAAAA8AAAAAAAAAAAAAAAAAmAIAAGRycy9k&#10;b3ducmV2LnhtbFBLBQYAAAAABAAEAPUAAACJAwAAAAA=&#10;" path="m160,1r,l111,,88,,64,,44,,33,,24,1,19,2,13,5,1,10,,11r,1l,13,38,12,75,11r76,2l153,12r1,-1l156,10r-1,l110,9,63,8,33,9,13,10,7,11r-4,l4,11,12,8,23,3r4,l32,3r11,l70,2r42,1l155,4r2,l159,2r1,-1xe" fillcolor="black" stroked="f">
                  <v:path arrowok="t" o:connecttype="custom" o:connectlocs="101600,635;101600,635;70485,0;55880,0;40640,0;27940,0;20955,0;15240,635;12065,1270;8255,3175;635,6350;0,6985;0,7620;0,8255;24130,7620;47625,6985;95885,8255;97155,7620;97790,6985;99060,6350;99060,6350;98425,6350;69850,5715;40005,5080;20955,5715;8255,6350;4445,6985;1905,6985;2540,6985;7620,5080;14605,1905;17145,1905;20320,1905;27305,1905;44450,1270;71120,1905;98425,2540;99695,2540;100965,1270;101600,635" o:connectangles="0,0,0,0,0,0,0,0,0,0,0,0,0,0,0,0,0,0,0,0,0,0,0,0,0,0,0,0,0,0,0,0,0,0,0,0,0,0,0,0"/>
                </v:shape>
                <v:shape id="Freeform 4146" o:spid="_x0000_s2545" style="position:absolute;left:26708;top:6375;width:1047;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E7MQA&#10;AADdAAAADwAAAGRycy9kb3ducmV2LnhtbESPT4vCMBDF78J+hzAL3jTVxeLWRhFB2JPiH9DjbDO2&#10;pc2kNLHWb2+Ehb3N8N6835t01ZtadNS60rKCyTgCQZxZXXKu4HzajuYgnEfWWFsmBU9ysFp+DFJM&#10;tH3wgbqjz0UIYZeggsL7JpHSZQUZdGPbEAftZluDPqxtLnWLjxBuajmNolgaLDkQCmxoU1BWHe8m&#10;QOLd5fd+m533vTnF3XXHFRlWavjZrxcgPPX+3/x3/aND/dnXN7y/CS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fhOzEAAAA3QAAAA8AAAAAAAAAAAAAAAAAmAIAAGRycy9k&#10;b3ducmV2LnhtbFBLBQYAAAAABAAEAPUAAACJAwAAAAA=&#10;" path="m39,525r,l36,523r-1,l35,526r,2l37,531r,1l38,532r1,1l43,539r4,3l51,546r8,6l82,566r9,7l92,575r1,1l95,577r9,10l153,546,137,332r-6,-97l129,186r-2,-49l127,110r5,-6l137,99,147,88r,15l146,111r-1,5l145,121r2,5l147,128r3,1l151,131r2,l157,131r2,l160,131r,-1l162,117r1,-14l163,77r,-27l163,38r1,-14l165,18r,-7l165,6,163,3,159,1,157,r-4,1l150,3r-2,3l147,10r,7l147,23r,2l148,26r,25l147,77r-20,1l129,57r1,-7l130,43r-1,-4l127,36r-2,-2l120,32r-1,2l117,34r-3,1l113,39r-2,4l111,50r,6l111,57r3,2l114,78,66,81r-24,l17,81,18,59,20,35r,-6l20,22r,-4l18,15,16,13,11,12r-1,l7,12,5,15,3,17,2,21,1,29r1,6l2,36r2,2l4,57r,19l2,115,,123r,5l,133r1,5l2,139r2,2l6,143r2,l11,143r3,l16,143r,-1l17,129r,-13l17,91r7,2l32,95r7,2l46,99r9,3l53,128r-2,24l49,202,45,303,41,409r-3,53l36,489r-4,27l34,518r2,2l38,522r1,l40,521r-1,4xe" stroked="f">
                  <v:path arrowok="t" o:connecttype="custom" o:connectlocs="22860,332105;22225,334010;23495,337820;27305,342265;37465,350520;57785,363855;60325,366395;86995,210820;80645,86995;86995,62865;92710,70485;93345,80010;95885,83185;100965,83185;102870,74295;103505,31750;104775,11430;103505,1905;97155,635;93980,3810;93345,14605;93980,32385;81915,36195;81915,24765;76200,20320;72390,22225;70485,31750;72390,37465;26670,51435;12700,22225;12700,11430;6985,7620;3175,9525;635,18415;2540,24130;1270,73025;0,84455;2540,89535;6985,90805;10160,90170;10795,57785;24765,61595;33655,81280;28575,192405;22860,310515;22860,330200;25400,330835" o:connectangles="0,0,0,0,0,0,0,0,0,0,0,0,0,0,0,0,0,0,0,0,0,0,0,0,0,0,0,0,0,0,0,0,0,0,0,0,0,0,0,0,0,0,0,0,0,0,0"/>
                </v:shape>
                <v:shape id="Freeform 4147" o:spid="_x0000_s2546" style="position:absolute;left:27019;top:6940;width:647;height:3162;visibility:visible;mso-wrap-style:square;v-text-anchor:top" coordsize="102,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li78cA&#10;AADdAAAADwAAAGRycy9kb3ducmV2LnhtbESPQUsDMRCF70L/QxjBi9isomW7Ni1FFHuSthZKb+Nm&#10;3CzdTJYkttt/7xwEbzO8N+99M1sMvlMniqkNbOB+XIAiroNtuTGw+3y7K0GljGyxC0wGLpRgMR9d&#10;zbCy4cwbOm1zoySEU4UGXM59pXWqHXlM49ATi/Ydoscsa2y0jXiWcN/ph6KYaI8tS4PDnl4c1cft&#10;jzdwiB/IpdvtV25/ufXr6Wv59X405uZ6WD6DyjTkf/Pf9coK/tOj8Ms3MoK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5Yu/HAAAA3QAAAA8AAAAAAAAAAAAAAAAAmAIAAGRy&#10;cy9kb3ducmV2LnhtbFBLBQYAAAAABAAEAPUAAACMAwAAAAA=&#10;" path="m,432r,l4,367,9,236,14,103,17,59,18,39r2,-5l24,27r5,-6l34,15,44,5,50,r3,1l55,6r8,15l72,44r30,412l54,498,,432xe" fillcolor="#ccc" stroked="f">
                  <v:path arrowok="t" o:connecttype="custom" o:connectlocs="0,274320;0,274320;2540,233045;5715,149860;8890,65405;10795,37465;11430,24765;12700,21590;15240,17145;18415,13335;21590,9525;27940,3175;31750,0;31750,0;33655,635;34925,3810;40005,13335;45720,27940;64770,289560;34290,316230;0,274320" o:connectangles="0,0,0,0,0,0,0,0,0,0,0,0,0,0,0,0,0,0,0,0,0"/>
                </v:shape>
                <v:shape id="Freeform 4148" o:spid="_x0000_s2547" style="position:absolute;left:25552;top:6337;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2FTcAA&#10;AADdAAAADwAAAGRycy9kb3ducmV2LnhtbERPTYvCMBC9C/6HMII3TXVVlq5R1FXwqnXxOjazTbGZ&#10;lCZq/fdmYcHbPN7nzJetrcSdGl86VjAaJiCIc6dLLhScst3gE4QPyBorx6TgSR6Wi25njql2Dz7Q&#10;/RgKEUPYp6jAhFCnUvrckEU/dDVx5H5dYzFE2BRSN/iI4baS4ySZSYslxwaDNW0M5dfjzSqgckdn&#10;SVxvdXK7fPysMuPX30r1e+3qC0SgNrzF/+69jvOnkxH8fRN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2FTcAAAADdAAAADwAAAAAAAAAAAAAAAACYAgAAZHJzL2Rvd25y&#10;ZXYueG1sUEsFBgAAAAAEAAQA9QAAAIUDAAAAAA==&#10;" path="m43,5r,l41,2,36,,35,,34,,26,9r-7,9l15,27,10,37,6,47,4,57,1,68,,79,,89r,11l2,110r2,11l7,131r4,9l17,150r5,9l24,161r3,1l28,162r1,-1l29,160r-1,-2l23,149r-4,-9l16,130r-3,-9l12,111,11,101,10,92,11,81,12,71r3,-9l17,52r4,-9l24,36,30,24,37,14r4,-2l42,11r1,l45,12r2,l47,10,46,7,43,5xe" fillcolor="#4d4d4d" stroked="f">
                  <v:path arrowok="t" o:connecttype="custom" o:connectlocs="27305,3175;27305,3175;26035,1270;22860,0;22225,0;21590,0;16510,5715;12065,11430;9525,17145;6350,23495;3810,29845;2540,36195;635,43180;0,50165;0,56515;0,63500;1270,69850;2540,76835;4445,83185;6985,88900;10795,95250;13970,100965;15240,102235;17145,102870;17780,102870;18415,102235;18415,101600;17780,100330;14605,94615;12065,88900;10160,82550;8255,76835;7620,70485;6985,64135;6350,58420;6985,51435;7620,45085;9525,39370;10795,33020;13335,27305;15240,22860;19050,15240;23495,8890;26035,7620;26670,6985;27305,6985;28575,7620;29845,7620;29845,7620;29845,6350;29210,4445;27305,3175" o:connectangles="0,0,0,0,0,0,0,0,0,0,0,0,0,0,0,0,0,0,0,0,0,0,0,0,0,0,0,0,0,0,0,0,0,0,0,0,0,0,0,0,0,0,0,0,0,0,0,0,0,0,0,0"/>
                </v:shape>
                <v:shape id="Freeform 4149" o:spid="_x0000_s2548" style="position:absolute;left:25977;top:6502;width:165;height:654;visibility:visible;mso-wrap-style:square;v-text-anchor:top" coordsize="26,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EycIA&#10;AADdAAAADwAAAGRycy9kb3ducmV2LnhtbERPS4vCMBC+L/gfwgje1lTZFamNIqKsKCxYPXgcmukD&#10;m0lpYq3/3iwIe5uP7znJqje16Kh1lWUFk3EEgjizuuJCweW8+5yDcB5ZY22ZFDzJwWo5+Egw1vbB&#10;J+pSX4gQwi5GBaX3TSyly0oy6Ma2IQ5cbluDPsC2kLrFRwg3tZxG0UwarDg0lNjQpqTslt6NgllV&#10;mPSab/Gnzw6/h+Ozu1/3nVKjYb9egPDU+3/x273XYf731xT+vgkn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9gTJwgAAAN0AAAAPAAAAAAAAAAAAAAAAAJgCAABkcnMvZG93&#10;bnJldi54bWxQSwUGAAAAAAQABAD1AAAAhwMAAAAA&#10;" path="m18,1r,l14,6r-4,5l7,16,4,23,2,29,1,35,,48,,61,4,74,7,87r4,10l14,100r2,2l18,103r1,l19,102r,-2l16,88,12,77,10,65r,-12l10,41r1,-5l13,30r3,-6l18,19r4,-5l26,8r,-2l24,3,20,,18,1xe" fillcolor="#4d4d4d" stroked="f">
                  <v:path arrowok="t" o:connecttype="custom" o:connectlocs="11430,635;11430,635;8890,3810;6350,6985;4445,10160;2540,14605;1270,18415;635,22225;0,30480;0,38735;2540,46990;4445,55245;6985,61595;8890,63500;10160,64770;11430,65405;12065,65405;12065,64770;12065,63500;10160,55880;7620,48895;6350,41275;6350,33655;6350,26035;6985,22860;8255,19050;10160,15240;11430,12065;13970,8890;16510,5080;16510,5080;16510,3810;15240,1905;12700,0;12700,0;11430,635" o:connectangles="0,0,0,0,0,0,0,0,0,0,0,0,0,0,0,0,0,0,0,0,0,0,0,0,0,0,0,0,0,0,0,0,0,0,0,0"/>
                </v:shape>
                <v:shape id="Freeform 4150" o:spid="_x0000_s2549" style="position:absolute;left:26358;top:6673;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KHT8MA&#10;AADdAAAADwAAAGRycy9kb3ducmV2LnhtbERPTWvCQBC9C/0PyxR6Kc2maqukriJCQb0ZC5LbkB2T&#10;tNnZsLvR9N93hYK3ebzPWawG04oLOd9YVvCapCCIS6sbrhR8HT9f5iB8QNbYWiYFv+RhtXwYLTDT&#10;9soHuuShEjGEfYYK6hC6TEpf1mTQJ7YjjtzZOoMhQldJ7fAaw00rx2n6Lg02HBtq7GhTU/mT90bB&#10;9+x0fj4WxWndO8Rd73Ho9qjU0+Ow/gARaAh38b97q+P8t+kEbt/EE+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KHT8MAAADdAAAADwAAAAAAAAAAAAAAAACYAgAAZHJzL2Rv&#10;d25yZXYueG1sUEsFBgAAAAAEAAQA9QAAAIgDAAAAAA==&#10;" path="m6,1r,l3,6,,12r,6l,25r,6l,37,4,49r2,1l9,53r2,l11,52,8,41,7,30r,-7l8,18r2,-5l13,8r,-2l13,5,11,2,8,,7,,6,1xe" fillcolor="#4d4d4d" stroked="f">
                  <v:path arrowok="t" o:connecttype="custom" o:connectlocs="3810,635;3810,635;1905,3810;0,7620;0,11430;0,15875;0,19685;0,23495;2540,31115;3810,31750;5715,33655;6985,33655;6985,33020;5080,26035;4445,19050;4445,14605;5080,11430;6350,8255;8255,5080;8255,3810;8255,3175;6985,1270;5080,0;4445,0;3810,635" o:connectangles="0,0,0,0,0,0,0,0,0,0,0,0,0,0,0,0,0,0,0,0,0,0,0,0,0"/>
                </v:shape>
                <v:shape id="Freeform 4151" o:spid="_x0000_s2550" style="position:absolute;left:28632;top:6375;width:266;height:1035;visibility:visible;mso-wrap-style:square;v-text-anchor:top" coordsize="4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OB38QA&#10;AADdAAAADwAAAGRycy9kb3ducmV2LnhtbERPS2sCMRC+F/wPYYTeNKvYUrZGqUKh4KU+kPY2JOPu&#10;0s0kJum67a83BaG3+fieM1/2thUdhdg4VjAZFyCItTMNVwoO+9fRE4iYkA22jknBD0VYLgZ3cyyN&#10;u/CWul2qRA7hWKKCOiVfShl1TRbj2HnizJ1csJgyDJU0AS853LZyWhSP0mLDuaFGT+ua9Nfu2yr4&#10;9J3f/Facpqf3cDyutDvrzYdS98P+5RlEoj79i2/uN5PnP8xm8PdNPkE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Dgd/EAAAA3QAAAA8AAAAAAAAAAAAAAAAAmAIAAGRycy9k&#10;b3ducmV2LnhtbFBLBQYAAAAABAAEAPUAAACJAwAAAAA=&#10;" path="m7,12r,l11,11r2,-1l7,6r6,9l19,23r4,10l26,41r4,10l31,60r1,9l32,79,31,89r-1,9l28,108r-2,9l22,126r-3,10l9,154r,1l9,157r3,3l15,163r2,l18,162r7,-9l30,144r4,-11l38,121r2,-10l41,100,42,89,41,79,40,69,39,59,37,49,33,40,30,30,24,21,19,12,12,3,9,1,7,,6,,2,1,,3,,4,,6,1,9r4,3l6,12r1,xe" fillcolor="#4d4d4d" stroked="f">
                  <v:path arrowok="t" o:connecttype="custom" o:connectlocs="4445,7620;4445,7620;6985,6985;8255,6350;4445,3810;8255,9525;12065,14605;14605,20955;16510,26035;19050,32385;19685,38100;20320,43815;20320,50165;19685,56515;19050,62230;17780,68580;16510,74295;13970,80010;12065,86360;5715,97790;5715,98425;5715,99695;7620,101600;9525,103505;10795,103505;11430,102870;15875,97155;19050,91440;21590,84455;24130,76835;25400,70485;26035,63500;26670,56515;26035,50165;25400,43815;24765,37465;23495,31115;20955,25400;19050,19050;15240,13335;12065,7620;7620,1905;5715,635;4445,0;3810,0;1270,635;0,1905;0,2540;0,3810;635,5715;3175,7620;3810,7620;4445,7620" o:connectangles="0,0,0,0,0,0,0,0,0,0,0,0,0,0,0,0,0,0,0,0,0,0,0,0,0,0,0,0,0,0,0,0,0,0,0,0,0,0,0,0,0,0,0,0,0,0,0,0,0,0,0,0,0"/>
                </v:shape>
                <v:shape id="Freeform 4152" o:spid="_x0000_s2551" style="position:absolute;left:28333;top:6534;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sf8QA&#10;AADdAAAADwAAAGRycy9kb3ducmV2LnhtbERP22rCQBB9L/Qflin4Zja2WkLqGtpCRCpSEvsBQ3ZM&#10;gtnZkN3G+PddQejbHM511tlkOjHS4FrLChZRDIK4srrlWsHPMZ8nIJxH1thZJgVXcpBtHh/WmGp7&#10;4YLG0tcihLBLUUHjfZ9K6aqGDLrI9sSBO9nBoA9wqKUe8BLCTSef4/hVGmw5NDTY02dD1bn8NQp2&#10;5cexxjNd92Px8r1N8i1+HYxSs6fp/Q2Ep8n/i+/unQ7zV8sV3L4JJ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17H/EAAAA3QAAAA8AAAAAAAAAAAAAAAAAmAIAAGRycy9k&#10;b3ducmV2LnhtbFBLBQYAAAAABAAEAPUAAACJAwAAAAA=&#10;" path="m2,6r,l7,11r3,5l12,21r2,6l15,33r,5l14,50,12,62,8,72,1,94r1,3l4,100r3,2l8,102r2,l16,90,21,78,24,64,25,51r,-7l24,38,21,31,19,25,17,19,13,14,10,7,5,2,3,,2,,1,,,1,,3,2,6xe" fillcolor="#4d4d4d" stroked="f">
                  <v:path arrowok="t" o:connecttype="custom" o:connectlocs="1270,3810;1270,3810;4445,6985;6350,10160;7620,13335;8890,17145;9525,20955;9525,24130;8890,31750;7620,39370;5080,45720;635,59690;1270,61595;2540,63500;4445,64770;5080,64770;6350,64770;10160,57150;13335,49530;15240,40640;15875,32385;15875,27940;15240,24130;13335,19685;12065,15875;10795,12065;8255,8890;6350,4445;3175,1270;1905,0;1270,0;635,0;0,635;0,1905;1270,3810" o:connectangles="0,0,0,0,0,0,0,0,0,0,0,0,0,0,0,0,0,0,0,0,0,0,0,0,0,0,0,0,0,0,0,0,0,0,0"/>
                </v:shape>
                <v:shape id="Freeform 4153" o:spid="_x0000_s2552" style="position:absolute;left:28022;top:6686;width:70;height:343;visibility:visible;mso-wrap-style:square;v-text-anchor:top" coordsize="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5oy8UA&#10;AADdAAAADwAAAGRycy9kb3ducmV2LnhtbERP32vCMBB+F/Y/hBP2pqnDOalGkYHgmJNNx/DxaM62&#10;rrnUJLPtf78Ig73dx/fz5svWVOJKzpeWFYyGCQjizOqScwWfh/VgCsIHZI2VZVLQkYfl4q43x1Tb&#10;hj/oug+5iCHsU1RQhFCnUvqsIIN+aGviyJ2sMxgidLnUDpsYbir5kCQTabDk2FBgTc8FZd/7H6Pg&#10;tTm+vD8Zurx17my+dtvV+djlSt3329UMRKA2/Iv/3Bsd5z+OJ3D7Jp4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HmjLxQAAAN0AAAAPAAAAAAAAAAAAAAAAAJgCAABkcnMv&#10;ZG93bnJldi54bWxQSwUGAAAAAAQABAD1AAAAigMAAAAA&#10;" path="m2,4r,l4,9r1,5l5,20r,5l3,36,,47r1,2l2,52r3,2l5,53,7,47,9,41r2,-6l11,28r,-5l10,15,8,10,6,4,4,2,2,,1,r,1l1,2,2,4xe" fillcolor="#4d4d4d" stroked="f">
                  <v:path arrowok="t" o:connecttype="custom" o:connectlocs="1270,2540;1270,2540;2540,5715;3175,8890;3175,12700;3175,15875;1905,22860;0,29845;635,31115;1270,33020;3175,34290;3175,34290;3175,33655;4445,29845;5715,26035;6985,22225;6985,17780;6985,14605;6350,9525;5080,6350;3810,2540;2540,1270;1270,0;635,0;635,635;635,1270;1270,2540" o:connectangles="0,0,0,0,0,0,0,0,0,0,0,0,0,0,0,0,0,0,0,0,0,0,0,0,0,0,0"/>
                </v:shape>
                <v:shape id="Freeform 4154" o:spid="_x0000_s2553" style="position:absolute;left:26752;top:6870;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anjcMA&#10;AADdAAAADwAAAGRycy9kb3ducmV2LnhtbERPS2sCMRC+C/0PYQpepGbro122RimCuLei7aW3YTPd&#10;hG4mS5Lq+u+NIPQ2H99zVpvBdeJEIVrPCp6nBQjixmvLrYKvz91TCSImZI2dZ1JwoQib9cNohZX2&#10;Zz7Q6ZhakUM4VqjApNRXUsbGkMM49T1x5n58cJgyDK3UAc853HVyVhQv0qHl3GCwp62h5vf45xTs&#10;9na7qD8m4VKa+rus/bywh71S48fh/Q1EoiH9i+/uWuf5y8Ur3L7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anjcMAAADdAAAADwAAAAAAAAAAAAAAAACYAgAAZHJzL2Rv&#10;d25yZXYueG1sUEsFBgAAAAAEAAQA9QAAAIgDAAAAAA==&#10;" path="m146,r,l109,1,73,2,37,4,19,4,1,4,,4,,6,4,9r3,2l12,14r6,2l29,19r11,3l49,25,47,51,44,75r-2,50l38,226,35,332r-4,53l29,412r-3,27l28,441r2,3l31,445r1,l34,444r3,-36l40,373r2,-73l46,313r6,28l58,368r2,10l54,393,37,435r-5,13l30,447r-1,l28,447r,2l28,451r3,3l31,455r,1l32,456r5,6l41,466r3,3l53,475r22,14l84,496r1,l85,498r1,1l89,500r,-1l90,498r-1,l89,497r2,l93,496r5,-3l115,482r12,-7l132,470r5,-4l137,467r1,1l140,468r,-1l143,468r,-2l143,463r,-1l141,447r-1,-15l138,401,131,270,125,158r-4,-57l120,46r,-5l119,39r-2,-2l125,28r7,-8l149,4r,-2l149,1,147,r-1,xm31,15r,l18,11,11,10,5,7r17,l40,7r33,l108,6,141,4,128,17r-7,6l115,30r-2,4l109,36r-1,1l105,37,99,36,85,33,73,29,52,22,31,15xm103,107r,l113,53r1,44l116,142r-7,-17l103,107xm116,148r,l117,153r-7,5l103,161r-6,4l91,167r2,-7l96,153r2,-13l102,113r6,18l116,148xm53,38r,l55,52r4,14l65,92r-4,11l53,124r-3,10l47,145,49,91,51,65,53,38xm70,110r,l80,151r3,9l83,165r2,4l85,170r-9,-5l67,158r-9,-5l50,147r3,-11l57,124r8,-23l67,98r3,12xm68,92r,l84,48r1,108l81,142,71,104,68,92xm83,173r,l78,184r-5,11l65,218,50,152r3,3l58,158r8,5l83,173xm44,233r,l47,162r1,-1l49,153r13,71l52,250r-5,13l43,276r1,-43xm42,285r,l64,230r16,84l73,309r-7,-5l50,294r-3,-3l42,288r,-3xm50,322r,l46,308r-2,-8l44,294r7,5l58,304r12,9l81,322r2,5l72,350,62,373,50,322xm84,488r,l80,485r-5,-3l67,478,56,470,46,463r-3,-2l41,458r-4,-4l35,452r,-1l35,450r1,-6l37,436r7,-14l56,394r5,-12l73,431r5,24l83,479r1,2l83,483r1,1l84,488xm84,473r,l80,450,74,426,63,378,73,354r6,-13l85,329,84,473xm85,317r,l83,299,78,280,70,243,66,224,76,201r5,-12l85,177r,140xm89,55r,l89,43,87,42,86,40,85,39r-1,l83,40,75,64,67,87,60,57,57,42,54,27r15,5l83,36r15,4l106,42r7,l113,43r-6,28l102,99,95,76,90,61,89,55xm89,67r,l93,85r6,18l99,106r-9,54l89,67xm106,365r,l105,373,91,441,90,383r,-59l99,345r7,20xm92,323r,l105,312r12,-12l120,298r-4,15l113,328r-5,31l101,341r-4,-9l92,323xm90,305r,l90,300r,-114l92,190r5,14l102,218r4,10l97,266r-5,20l90,305xm90,168r,xm133,454r,l131,458r-3,3l122,468r-7,5l107,478r-16,8l89,487r1,-29l99,416r8,-42l108,370r7,22l127,433r5,17l134,454r-1,xm125,294r,l128,366r6,74l121,404,109,365r11,-51l125,294xm125,284r,l125,286r-6,6l114,297r-11,10l92,316r7,-42l108,233r2,11l114,254r5,10l125,273r,11xm119,174r,l122,244r1,24l119,258r-4,-10l108,228r8,-39l119,176r,-2xm115,184r,l111,203r-4,20l107,222,97,197r-4,-8l90,179r,-7l98,170r9,-4l112,163r5,-3l117,161r-1,6l115,173r,11xe" fillcolor="black" stroked="f">
                  <v:path arrowok="t" o:connecttype="custom" o:connectlocs="635,2540;18415,12065;22225,210820;20320,282575;36830,233680;17780,283845;23495,293370;53975,316230;57785,315595;86995,296545;90805,294005;76835,64135;94615,2540;11430,6985;89535,2540;66675,23495;65405,67945;73660,93980;60960,97155;34925,33020;31115,57785;52705,104775;33655,86360;53340,30480;49530,116840;52705,109855;39370,142240;40640,146050;26670,180975;36830,193040;53340,309880;27305,292735;23495,276860;53340,305435;46990,270510;53975,201295;53975,112395;53975,24765;36195,26670;71755,27305;56515,42545;67310,231775;58420,205105;68580,227965;57150,118110;57150,193675;77470,297180;67945,237490;79375,186690;79375,186690;65405,194945;79375,173355;73025,157480;70485,128905;62230,107950;73025,116840" o:connectangles="0,0,0,0,0,0,0,0,0,0,0,0,0,0,0,0,0,0,0,0,0,0,0,0,0,0,0,0,0,0,0,0,0,0,0,0,0,0,0,0,0,0,0,0,0,0,0,0,0,0,0,0,0,0,0,0"/>
                  <o:lock v:ext="edit" verticies="t"/>
                </v:shape>
                <v:shape id="Freeform 4155" o:spid="_x0000_s2554" style="position:absolute;left:26727;top:6464;width:95;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OG4ccA&#10;AADdAAAADwAAAGRycy9kb3ducmV2LnhtbESPQU/CQBCF7yb+h82YeDGwRVBMYSEiMTF6osB97A7d&#10;Sne2dFeo/945mHibyXvz3jfzZe8bdaYu1oENjIYZKOIy2JorA7vt6+AJVEzIFpvAZOCHIiwX11dz&#10;zG248IbORaqUhHDM0YBLqc21jqUjj3EYWmLRDqHzmGTtKm07vEi4b/R9lj1qjzVLg8OWXhyVx+Lb&#10;G7DFdHIcnfafH3fxa7VZv7ux3zljbm/65xmoRH36N/9dv1nBf5gIrnwjI+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DhuHHAAAA3QAAAA8AAAAAAAAAAAAAAAAAmAIAAGRy&#10;cy9kb3ducmV2LnhtbFBLBQYAAAAABAAEAPUAAACMAwAAAAA=&#10;" path="m2,21r,l2,43r,26l,117r,6l,124r4,1l7,126r4,l11,112r,-18l11,76r,-14l13,33,14,19r1,-6l15,6,14,1,13,,9,,7,,5,,4,2,3,5,1,10,,21r2,xe" fillcolor="#7e9fa7" stroked="f">
                  <v:path arrowok="t" o:connecttype="custom" o:connectlocs="1270,13335;1270,13335;1270,27305;1270,43815;0,74295;0,78105;0,78740;2540,79375;4445,80010;6985,80010;6985,71120;6985,59690;6985,48260;6985,39370;8255,20955;8890,12065;9525,8255;9525,3810;8890,635;8255,0;5715,0;4445,0;3175,0;2540,1270;1905,3175;635,6350;0,13335;1270,13335" o:connectangles="0,0,0,0,0,0,0,0,0,0,0,0,0,0,0,0,0,0,0,0,0,0,0,0,0,0,0,0"/>
                </v:shape>
                <v:shape id="Freeform 4156" o:spid="_x0000_s2555" style="position:absolute;left:26708;top:6445;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7te8QA&#10;AADdAAAADwAAAGRycy9kb3ducmV2LnhtbERPTWvCQBC9C/6HZQRvuknV0kZXUUugV20reJtmxyQk&#10;O5tmtxr7692C4G0e73MWq87U4kytKy0riMcRCOLM6pJzBZ8f6egFhPPIGmvLpOBKDlbLfm+BibYX&#10;3tF573MRQtglqKDwvkmkdFlBBt3YNsSBO9nWoA+wzaVu8RLCTS2fouhZGiw5NBTY0LagrNr/GgVd&#10;dag2x69ZFNvTz99bKtP8exIrNRx06zkIT51/iO/udx3mz6av8P9NOEE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u7XvEAAAA3QAAAA8AAAAAAAAAAAAAAAAAmAIAAGRycy9k&#10;b3ducmV2LnhtbFBLBQYAAAAABAAEAPUAAACJAwAAAAA=&#10;" path="m4,24r,l4,43r,20l2,103,,111r,6l,121r1,5l2,128r2,1l6,131r2,1l11,132r3,l16,131r,-1l17,117r,-13l17,77,18,51r,-13l20,24r,-6l20,10r,-4l18,4,16,2,11,,10,1,7,1,5,4,3,6,2,10,1,18r1,6l3,25r1,1l6,26r1,l7,25r,-1l6,23,7,22r,-2l8,15,10,9,11,7,12,6r1,l14,7r,1l14,11r,10l12,40,11,72r,33l11,118r,5l10,126r-2,l7,126,6,124,7,94,8,60,8,42,7,25r,-1l6,23r-2,l4,24xe" fillcolor="black" stroked="f">
                  <v:path arrowok="t" o:connecttype="custom" o:connectlocs="2540,15240;2540,40005;0,70485;0,76835;1270,81280;3810,83185;6985,83820;10160,83185;10795,74295;10795,48895;11430,24130;12700,11430;12700,3810;10160,1270;6350,635;3175,2540;1270,6350;1270,15240;2540,16510;4445,16510;4445,15875;4445,15240;4445,13970;5080,9525;6985,4445;8255,3810;8890,5080;8890,13335;6985,45720;6985,74930;6350,80010;4445,80010;4445,59690;5080,26670;4445,15240;2540,14605" o:connectangles="0,0,0,0,0,0,0,0,0,0,0,0,0,0,0,0,0,0,0,0,0,0,0,0,0,0,0,0,0,0,0,0,0,0,0,0"/>
                </v:shape>
                <v:shape id="Freeform 4157" o:spid="_x0000_s2556" style="position:absolute;left:27432;top:6604;width:82;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kMTMYA&#10;AADdAAAADwAAAGRycy9kb3ducmV2LnhtbESPQUvDQBCF70L/wzIFb3ajUI2x21IURTwIrcl9yE6T&#10;0Oxssrs28d87B8HbDO/Ne99sdrPr1YVC7DwbuF1loIhrbztuDJRfrzc5qJiQLfaeycAPRdhtF1cb&#10;LKyf+ECXY2qUhHAs0ECb0lBoHeuWHMaVH4hFO/ngMMkaGm0DThLuen2XZffaYcfS0OJAzy3V5+O3&#10;M/B2/jzl5YPOq4/xpRzDvhofp8qY6+W8fwKVaE7/5r/rdyv467Xwyz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kMTMYAAADdAAAADwAAAAAAAAAAAAAAAACYAgAAZHJz&#10;L2Rvd25yZXYueG1sUEsFBgAAAAAEAAQA9QAAAIsDAAAAAA==&#10;" path="m2,21r,l2,43r,26l1,117,,123r1,1l4,125r2,2l9,126r,-14l9,94,9,76,9,62,12,33,13,20r,-7l13,7,12,1,12,,8,,6,,4,r,2l3,5,1,11r,10l2,21xe" fillcolor="#7e9fa7" stroked="f">
                  <v:path arrowok="t" o:connecttype="custom" o:connectlocs="1270,13335;1270,13335;1270,27305;1270,43815;635,74295;0,78105;635,78740;2540,79375;3810,80645;5715,80010;5715,71120;5715,59690;5715,48260;5715,39370;7620,20955;8255,12700;8255,8255;8255,4445;7620,635;7620,0;5080,0;3810,0;2540,0;2540,1270;1905,3175;635,6985;635,13335;1270,13335" o:connectangles="0,0,0,0,0,0,0,0,0,0,0,0,0,0,0,0,0,0,0,0,0,0,0,0,0,0,0,0"/>
                </v:shape>
                <v:shape id="Freeform 4158" o:spid="_x0000_s2557" style="position:absolute;left:27400;top:6572;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p/8IA&#10;AADdAAAADwAAAGRycy9kb3ducmV2LnhtbERPS4vCMBC+L/gfwgje1rQLFalGER+w4MHHLp6HZmyL&#10;yaQ0qdZ/b4SFvc3H95z5srdG3Kn1tWMF6TgBQVw4XXOp4Pdn9zkF4QOyRuOYFDzJw3Ix+Jhjrt2D&#10;T3Q/h1LEEPY5KqhCaHIpfVGRRT92DXHkrq61GCJsS6lbfMRwa+RXkkykxZpjQ4UNrSsqbufOKth6&#10;u+4ut8OhNt1mf2yOqaFsp9Ro2K9mIAL14V/85/7WcX6WpfD+Jp4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ZSn/wgAAAN0AAAAPAAAAAAAAAAAAAAAAAJgCAABkcnMvZG93&#10;bnJldi54bWxQSwUGAAAAAAQABAD1AAAAhwMAAAAA&#10;" path="m4,24r,l4,45r,20l2,105,,113r,6l,124r1,4l2,130r2,2l6,133r2,1l11,134r3,l17,133r,-14l17,105,18,79r,-27l18,38,19,25r1,-7l20,11,19,7,18,4,16,2,11,,10,2,7,2,5,4,3,6,2,11,1,18r1,6l3,26r1,1l6,27r1,l7,26,6,24r,-1l7,21,8,16,10,9,11,8,12,7r1,l13,8r1,4l14,22,12,41,11,74r,33l11,120r,6l10,128r-2,l6,128r,-1l6,95,8,61,8,43,7,26r,-1l6,23r-2,l4,24xe" fillcolor="black" stroked="f">
                  <v:path arrowok="t" o:connecttype="custom" o:connectlocs="2540,15240;2540,41275;0,71755;0,78740;1270,82550;3810,84455;6985,85090;10795,84455;10795,75565;11430,50165;11430,24130;12700,11430;12065,4445;10160,1270;6350,1270;3175,2540;1270,6985;1270,15240;2540,17145;3810,17145;4445,16510;3810,15240;3810,14605;5080,10160;6985,5080;8255,4445;8255,5080;8890,13970;6985,46990;6985,76200;6350,81280;3810,81280;3810,60325;5080,27305;4445,15875;2540,14605" o:connectangles="0,0,0,0,0,0,0,0,0,0,0,0,0,0,0,0,0,0,0,0,0,0,0,0,0,0,0,0,0,0,0,0,0,0,0,0"/>
                </v:shape>
                <v:shape id="Freeform 4159" o:spid="_x0000_s2558" style="position:absolute;left:27641;top:6394;width:102;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FZMIA&#10;AADdAAAADwAAAGRycy9kb3ducmV2LnhtbERPS2rDMBDdF3IHMYHsGjkBl+JYCcEQakIXtdsDDNb4&#10;Q6yRsVTbyemrQqG7ebzvpKfF9GKi0XWWFey2EQjiyuqOGwVfn5fnVxDOI2vsLZOCOzk4HVdPKSba&#10;zlzQVPpGhBB2CSpovR8SKV3VkkG3tQNx4Go7GvQBjo3UI84h3PRyH0Uv0mDHoaHFgbKWqlv5bRTE&#10;+YfMH9faZkXpSsu3Int7L5TarJfzAYSnxf+L/9y5DvPjeA+/34QT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dAVkwgAAAN0AAAAPAAAAAAAAAAAAAAAAAJgCAABkcnMvZG93&#10;bnJldi54bWxQSwUGAAAAAAQABAD1AAAAhwMAAAAA&#10;" path="m4,21r,l4,42,3,69,,117r,6l2,123r2,2l9,126r2,l12,112r,-19l11,76,12,61,13,32,16,19r,-6l16,7r,-6l13,,11,,9,,6,,5,2,4,4,3,10,2,21r2,xe" fillcolor="#7e9fa7" stroked="f">
                  <v:path arrowok="t" o:connecttype="custom" o:connectlocs="2540,13335;2540,13335;2540,26670;1905,43815;0,74295;0,78105;1270,78105;2540,79375;5715,80010;6985,80010;7620,71120;7620,59055;6985,48260;7620,38735;8255,20320;10160,12065;10160,8255;10160,4445;10160,635;8255,0;6985,0;5715,0;3810,0;3175,1270;2540,2540;1905,6350;1270,13335;2540,13335" o:connectangles="0,0,0,0,0,0,0,0,0,0,0,0,0,0,0,0,0,0,0,0,0,0,0,0,0,0,0,0"/>
                </v:shape>
                <v:shape id="Freeform 4160" o:spid="_x0000_s2559" style="position:absolute;left:27628;top:6375;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EUeMMA&#10;AADdAAAADwAAAGRycy9kb3ducmV2LnhtbERP32vCMBB+H/g/hBN8m6kTpVSjiDAqwmBT0dejOdti&#10;cylJrN3++mUw8O0+vp+3XPemER05X1tWMBknIIgLq2suFZyO768pCB+QNTaWScE3eVivBi9LzLR9&#10;8Bd1h1CKGMI+QwVVCG0mpS8qMujHtiWO3NU6gyFCV0rt8BHDTSPfkmQuDdYcGypsaVtRcTvcjYIz&#10;ftxOXZ3OP5s83/94vqQ7lys1GvabBYhAfXiK/907HefPZlP4+y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EUeMMAAADdAAAADwAAAAAAAAAAAAAAAACYAgAAZHJzL2Rv&#10;d25yZXYueG1sUEsFBgAAAAAEAAQA9QAAAIgDAAAAAA==&#10;" path="m3,23r,l5,43,3,64,1,103r,8l,117r,4l1,126r1,2l5,130r1,1l8,131r4,l14,131r1,l15,130r2,-13l18,103r,-26l18,51r,-13l19,24r1,-6l20,11r,-5l18,3,14,1,12,,8,1,5,3,3,6,1,10r,7l1,23r1,2l5,26r2,l8,26r,-1l6,23,5,22r1,l7,20,8,15,9,8,11,7,12,6r1,1l14,8r,3l14,21,12,40r,32l12,105r,13l12,124r-1,1l8,126,7,125r-1,l7,93,8,59,8,43,8,25,7,24,6,22r-1,l3,22r,1xe" fillcolor="black" stroked="f">
                  <v:path arrowok="t" o:connecttype="custom" o:connectlocs="1905,14605;1905,40640;635,70485;0,76835;1270,81280;3810,83185;7620,83185;9525,83185;10795,74295;11430,48895;11430,24130;12700,11430;12700,3810;8890,635;5080,635;3175,1905;635,6350;635,14605;3175,16510;4445,16510;5080,15875;3810,14605;3810,13970;5080,9525;6985,4445;7620,3810;8890,5080;8890,13335;7620,45720;7620,74930;6985,79375;4445,79375;4445,59055;5080,27305;4445,15240;3175,13970;1905,14605" o:connectangles="0,0,0,0,0,0,0,0,0,0,0,0,0,0,0,0,0,0,0,0,0,0,0,0,0,0,0,0,0,0,0,0,0,0,0,0,0"/>
                </v:shape>
                <v:shape id="Freeform 4161" o:spid="_x0000_s2560"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4G5cQA&#10;AADdAAAADwAAAGRycy9kb3ducmV2LnhtbERPTWvCQBC9F/oflin0pptWUyS6hhIUWkoQo5fehuyY&#10;hGZnQ3ZN0n/vFoTe5vE+Z5NOphUD9a6xrOBlHoEgLq1uuFJwPu1nKxDOI2tsLZOCX3KQbh8fNpho&#10;O/KRhsJXIoSwS1BB7X2XSOnKmgy6ue2IA3exvUEfYF9J3eMYwk0rX6PoTRpsODTU2FFWU/lTXI2C&#10;ajjn5eKr+PzO+LRfXWMfHXa5Us9P0/sahKfJ/4vv7g8d5sfxEv6+CSfI7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eBuXEAAAA3QAAAA8AAAAAAAAAAAAAAAAAmAIAAGRycy9k&#10;b3ducmV2LnhtbFBLBQYAAAAABAAEAPUAAACJAwAAAAA=&#10;" path="m278,335r,l278,333r2,-2l280,328r,-1l280,318r,-1l281,241,280,139,277,12r-1,l275,12r-1,l274,13r-2,1l271,15r-1,1l268,18r,1l266,17r2,-5l268,9r,-1l266,8r-1,1l265,8r,-2l265,4r,-2l256,3r-9,l231,2r-37,l149,2r-39,l87,2r-2,l78,2,75,1r-4,l61,1,46,,39,,33,1,32,2r-2,l27,3,26,4r,5l24,11,14,17r-3,2l9,20r,1l9,22,5,24r-2,l3,26,1,36r,9l1,65,2,84r,20l1,194,,269r,38l2,346r1,l5,346r10,l19,349r1,l22,350r1,l26,353r4,1l33,355r,1l37,357r1,1l39,358r1,l45,358r202,l252,355r26,-19l278,335xe" stroked="f">
                  <v:path arrowok="t" o:connecttype="custom" o:connectlocs="176530,212725;177800,210185;177800,207645;177800,201295;177800,88265;175260,7620;173990,7620;172720,8890;171450,10160;170180,11430;170180,12065;168910,10795;170180,5715;168910,5080;168275,5080;168275,2540;162560,1905;146685,1270;94615,1270;55245,1270;49530,1270;45085,635;29210,0;20955,635;19050,1270;16510,2540;15240,6985;6985,12065;5715,13335;3175,15240;1905,16510;635,28575;1270,53340;635,123190;0,194945;1905,219710;3175,219710;9525,219710;12700,221615;13970,222250;16510,224155;19050,224790;20955,226060;24130,227330;25400,227330;156845,227330;176530,213360" o:connectangles="0,0,0,0,0,0,0,0,0,0,0,0,0,0,0,0,0,0,0,0,0,0,0,0,0,0,0,0,0,0,0,0,0,0,0,0,0,0,0,0,0,0,0,0,0,0,0"/>
                </v:shape>
                <v:shape id="Freeform 4162" o:spid="_x0000_s2561"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KjfsMA&#10;AADdAAAADwAAAGRycy9kb3ducmV2LnhtbERPTYvCMBC9C/6HMMLeNN1dKqUaZZEVdhERqxdvQzO2&#10;xWZSmljrvzeC4G0e73Pmy97UoqPWVZYVfE4iEMS51RUXCo6H9TgB4TyyxtoyKbiTg+ViOJhjqu2N&#10;99RlvhAhhF2KCkrvm1RKl5dk0E1sQxy4s20N+gDbQuoWbyHc1PIriqbSYMWhocSGViXll+xqFBTd&#10;cZt/b7L/04oP6+Qa+2j3u1XqY9T/zEB46v1b/HL/6TA/jmN4fhNO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KjfsMAAADdAAAADwAAAAAAAAAAAAAAAACYAgAAZHJzL2Rv&#10;d25yZXYueG1sUEsFBgAAAAAEAAQA9QAAAIgDAAAAAA==&#10;" path="m264,12r,l265,8r,-2l265,4r,-2l256,3r-9,l231,2r-37,l149,2r-39,l87,2,78,3r,-1l76,1r-2,l67,1,55,1,42,,36,1,30,2,27,3,26,4r,5l18,14r-7,5l9,20,8,23,5,24,3,25r,2l2,36,1,45r,19l2,84r,19l1,190,,268r1,39l1,326r2,20l5,346r10,l19,348r1,1l22,350r1,l26,353r4,1l33,355r,1l37,357r1,1l39,358r1,l45,358r202,l260,349r18,-13l280,332r,-10l281,284,280,173,277,12r-1,l275,12r-1,l274,13r-2,1l271,15r-1,1l268,18r,1l266,16r2,-4l268,9r,-1l266,8r-1,l265,9r-1,3xe" stroked="f">
                  <v:path arrowok="t" o:connecttype="custom" o:connectlocs="167640,7620;168275,3810;168275,1270;156845,1905;123190,1270;69850,1270;49530,1905;48260,635;42545,635;26670,0;19050,1270;16510,2540;11430,8890;5715,12700;3175,15240;1905,17145;635,28575;1270,53340;635,120650;635,194945;1905,219710;3175,219710;9525,219710;12700,221615;14605,222250;16510,224155;19050,224790;20955,226060;24130,227330;25400,227330;156845,227330;176530,213360;177800,204470;177800,109855;175260,7620;173990,7620;172720,8890;171450,10160;170180,11430;170180,12065;168910,10160;170180,5715;168910,5080;168275,5715" o:connectangles="0,0,0,0,0,0,0,0,0,0,0,0,0,0,0,0,0,0,0,0,0,0,0,0,0,0,0,0,0,0,0,0,0,0,0,0,0,0,0,0,0,0,0,0"/>
                </v:shape>
                <v:shape id="Freeform 4163" o:spid="_x0000_s2562" style="position:absolute;left:27470;top:8280;width:1784;height:2273;visibility:visible;mso-wrap-style:square;v-text-anchor:top" coordsize="28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xscQA&#10;AADdAAAADwAAAGRycy9kb3ducmV2LnhtbERPTWvCQBC9C/0Pywi9iG4qGGp0lVIslV6KUXMes2MS&#10;m50N2TWm/94VCr3N433Oct2bWnTUusqygpdJBII4t7riQsFh/zF+BeE8ssbaMin4JQfr1dNgiYm2&#10;N95Rl/pChBB2CSoovW8SKV1ekkE3sQ1x4M62NegDbAupW7yFcFPLaRTF0mDFoaHEht5Lyn/Sq1FQ&#10;bD7T7Pt0zbpptMkuIxdv58cvpZ6H/dsChKfe/4v/3Fsd5s9mMTy+CS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H8bHEAAAA3QAAAA8AAAAAAAAAAAAAAAAAmAIAAGRycy9k&#10;b3ducmV2LnhtbFBLBQYAAAAABAAEAPUAAACJAwAAAAA=&#10;" path="m277,12r,l276,12r-1,l272,14r-2,2l268,19r-2,-3l268,12r,-3l268,8r-2,l265,8r,1l264,12r-1,11l259,24r-1,1l255,27r-3,4l252,45r-1,16l252,77r-2,122l244,274r,-6l245,176r,-77l246,23r3,-3l252,18r8,-6l261,12r2,l263,11r2,-2l265,8r,-2l265,4r,-2l256,3r-9,l231,2r-37,l149,2r-39,l87,2,78,3r,-1l76,1r-2,l67,1,55,1,42,,36,1,30,2,27,3,26,4r,5l18,14r-7,5l9,20,8,23,5,24,3,25r,2l2,36,1,45r,19l2,84r,19l1,190,,268r1,39l1,326r2,20l5,346r10,l30,354r7,3l40,358r5,l247,358r13,-9l278,336r2,-4l280,322r1,-38l280,173,277,12xm39,11r,l48,11r8,1l64,12r5,l74,12r2,1l79,13r8,l101,12r40,l191,12r31,l237,13r14,l247,15r-4,l231,15r-13,l174,15r-16,l46,15r-1,l39,17r-2,2l22,20,37,12r2,-1xe" stroked="f">
                  <v:path arrowok="t" o:connecttype="custom" o:connectlocs="175895,7620;174625,7620;171450,10160;170180,12065;170180,7620;170180,5080;168275,5080;167640,7620;164465,15240;161925,17145;160020,28575;160020,48895;154940,173990;155575,111760;156210,14605;160020,11430;165735,7620;167005,6985;168275,5080;168275,2540;162560,1905;146685,1270;94615,1270;55245,1270;49530,1270;46990,635;34925,635;22860,635;17145,1905;16510,5715;6985,12065;5080,14605;1905,15875;1270,22860;635,40640;1270,65405;0,170180;635,207010;1905,219710;9525,219710;23495,226695;28575,227330;165100,221615;177800,210820;178435,180340;175895,7620;24765,6985;35560,7620;43815,7620;46990,7620;50165,8255;64135,7620;121285,7620;150495,8255;156845,9525;146685,9525;110490,9525;29210,9525;24765,10795;13970,12700;24765,6985" o:connectangles="0,0,0,0,0,0,0,0,0,0,0,0,0,0,0,0,0,0,0,0,0,0,0,0,0,0,0,0,0,0,0,0,0,0,0,0,0,0,0,0,0,0,0,0,0,0,0,0,0,0,0,0,0,0,0,0,0,0,0,0,0"/>
                  <o:lock v:ext="edit" verticies="t"/>
                </v:shape>
                <v:shape id="Freeform 4164" o:spid="_x0000_s2563" style="position:absolute;left:27597;top:8477;width:1403;height:1994;visibility:visible;mso-wrap-style:square;v-text-anchor:top" coordsize="22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mzMIA&#10;AADdAAAADwAAAGRycy9kb3ducmV2LnhtbERPTWvCQBC9C/6HZQRvulHQpqmrtAXBk2ja3qfZaRKa&#10;nQ3ZqUZ/vSsUvM3jfc5q07tGnagLtWcDs2kCirjwtubSwOfHdpKCCoJssfFMBi4UYLMeDlaYWX/m&#10;I51yKVUM4ZChgUqkzbQORUUOw9S3xJH78Z1DibArte3wHMNdo+dJstQOa44NFbb0XlHxm/85A9c0&#10;8OH7mG7nkifXL+dl9rZ/NmY86l9fQAn18hD/u3c2zl8snuD+TTxBr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UybMwgAAAN0AAAAPAAAAAAAAAAAAAAAAAJgCAABkcnMvZG93&#10;bnJldi54bWxQSwUGAAAAAAQABAD1AAAAhwMAAAAA&#10;" path="m219,313r,l206,313r-15,1l159,314r-58,-1l21,313r-18,l1,293,,260,,175,3,38,1,20,1,10,3,1,14,,24,,42,,60,2r22,l141,2,200,1r20,l220,282r1,16l221,305r-2,8xe" fillcolor="#dfdfce" stroked="f">
                  <v:path arrowok="t" o:connecttype="custom" o:connectlocs="139065,198755;139065,198755;130810,198755;121285,199390;100965,199390;64135,198755;13335,198755;1905,198755;635,186055;0,165100;0,111125;1905,24130;635,12700;635,6350;1905,635;8890,0;15240,0;26670,0;38100,1270;52070,1270;89535,1270;127000,635;139700,635;139700,179070;140335,189230;140335,193675;139065,198755" o:connectangles="0,0,0,0,0,0,0,0,0,0,0,0,0,0,0,0,0,0,0,0,0,0,0,0,0,0,0"/>
                </v:shape>
                <v:shape id="Freeform 4165" o:spid="_x0000_s2564" style="position:absolute;left:27666;top:8382;width:1429;height:44;visibility:visible;mso-wrap-style:square;v-text-anchor:top" coordsize="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cH8cA&#10;AADdAAAADwAAAGRycy9kb3ducmV2LnhtbESPQW/CMAyF70j7D5En7QYJE0VbISA0bRMI7TDGZTer&#10;MW1F43RNgO7f4wMSN1vv+b3P82XvG3WmLtaBLYxHBhRxEVzNpYX9z8fwBVRMyA6bwGThnyIsFw+D&#10;OeYuXPibzrtUKgnhmKOFKqU21zoWFXmMo9ASi3YInccka1dq1+FFwn2jn42Zao81S0OFLb1VVBx3&#10;J2/hd/16jJu//n3yabKvyWm1P2zZWPv02K9moBL16W6+Xa+d4GeZ4Mo3MoJ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dXB/HAAAA3QAAAA8AAAAAAAAAAAAAAAAAmAIAAGRy&#10;cy9kb3ducmV2LnhtbFBLBQYAAAAABAAEAPUAAACMAwAAAAA=&#10;" path="m215,7r,l210,7r-4,l187,7,11,7,6,6,2,6,,7,7,2,13,r1,l127,r16,l187,r25,l219,r3,l225,,215,7xe" fillcolor="#be4a37" stroked="f">
                  <v:path arrowok="t" o:connecttype="custom" o:connectlocs="136525,4445;136525,4445;133350,4445;130810,4445;118745,4445;6985,4445;3810,3810;1270,3810;0,4445;4445,1270;8255,0;8890,0;80645,0;90805,0;118745,0;134620,0;139065,0;140970,0;142875,0;136525,4445" o:connectangles="0,0,0,0,0,0,0,0,0,0,0,0,0,0,0,0,0,0,0,0"/>
                </v:shape>
                <v:shape id="Freeform 4166" o:spid="_x0000_s2565" style="position:absolute;left:27514;top:8369;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UdZsMA&#10;AADdAAAADwAAAGRycy9kb3ducmV2LnhtbERPTWvCQBC9F/wPywi91Y2CrUY3QYSK3mpaFG9DdswG&#10;s7MhuzXpv+8WCt7m8T5nnQ+2EXfqfO1YwXSSgCAuna65UvD1+f6yAOEDssbGMSn4IQ95NnpaY6pd&#10;z0e6F6ESMYR9igpMCG0qpS8NWfQT1xJH7uo6iyHCrpK6wz6G20bOkuRVWqw5NhhsaWuovBXfVsHu&#10;Y38w9blJ+FLo4fR27A+L3Uap5/GwWYEINISH+N+913H+fL6Ev2/iC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UdZsMAAADdAAAADwAAAAAAAAAAAAAAAACYAgAAZHJzL2Rv&#10;d25yZXYueG1sUEsFBgAAAAAEAAQA9QAAAIgDAAAAAA==&#10;" path="m248,16r,l250,16r1,l253,14r4,-3l259,8r3,-3l265,1,268,r1,l270,r3,160l274,270r-1,38l273,318r-2,4l253,335r-13,9l38,344r-5,l31,344r-4,-2l19,338,,327r228,3l244,320,248,16xe" fillcolor="#ccc" stroked="f">
                  <v:path arrowok="t" o:connecttype="custom" o:connectlocs="157480,10160;157480,10160;158750,10160;159385,10160;160655,8890;163195,6985;164465,5080;166370,3175;168275,635;170180,0;170815,0;171450,0;173355,101600;173990,171450;173355,195580;173355,201930;172085,204470;160655,212725;152400,218440;24130,218440;20955,218440;19685,218440;17145,217170;12065,214630;0,207645;144780,209550;154940,203200;157480,10160" o:connectangles="0,0,0,0,0,0,0,0,0,0,0,0,0,0,0,0,0,0,0,0,0,0,0,0,0,0,0,0"/>
                </v:shape>
                <v:shape id="Freeform 4167" o:spid="_x0000_s2566" style="position:absolute;left:29051;top:8407;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2msMYA&#10;AADdAAAADwAAAGRycy9kb3ducmV2LnhtbESPQUsDMRCF70L/Q5iCF7FZhRZdm5YiCELxsK0/YLoZ&#10;s6ubSZqk7fbfOwfB2wzvzXvfLNejH9SZUu4DG3iYVaCI22B7dgY+92/3T6ByQbY4BCYDV8qwXk1u&#10;lljbcOGGzrvilIRwrtFAV0qstc5tRx7zLERi0b5C8lhkTU7bhBcJ94N+rKqF9tizNHQY6bWj9md3&#10;8gba5pBd+N5e412T3PbwEZ9Px7kxt9Nx8wKq0Fj+zX/X71bw5wvhl29kBL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2msMYAAADdAAAADwAAAAAAAAAAAAAAAACYAgAAZHJz&#10;L2Rvd25yZXYueG1sUEsFBgAAAAAEAAQA9QAAAIsDAAAAAA==&#10;" path="m15,297r,l15,300r-3,3l8,306r-2,3l2,311,1,297,,267,,184,2,57,1,41,2,25,2,11,6,7,8,5,11,4,16,,15,4r,5l16,16r,26l15,297xe" fillcolor="#a60e0a" stroked="f">
                  <v:path arrowok="t" o:connecttype="custom" o:connectlocs="9525,188595;9525,188595;9525,190500;7620,192405;5080,194310;3810,196215;1270,197485;635,188595;0,169545;0,116840;1270,36195;635,26035;1270,15875;1270,6985;3810,4445;5080,3175;6985,2540;10160,0;9525,2540;9525,5715;10160,10160;10160,26670;9525,188595" o:connectangles="0,0,0,0,0,0,0,0,0,0,0,0,0,0,0,0,0,0,0,0,0,0,0"/>
                </v:shape>
                <v:shape id="Freeform 4168" o:spid="_x0000_s2567" style="position:absolute;left:27470;top:8280;width:1695;height:2203;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o8IA&#10;AADdAAAADwAAAGRycy9kb3ducmV2LnhtbERPTWsCMRC9F/ofwgi91ayFal2NIoWWvZW17X3YjJvF&#10;zWSbRI3++kYQvM3jfc5ynWwvjuRD51jBZFyAIG6c7rhV8PP98fwGIkRkjb1jUnCmAOvV48MSS+1O&#10;XNNxG1uRQziUqMDEOJRShsaQxTB2A3Hmds5bjBn6VmqPpxxue/lSFFNpsePcYHCgd0PNfnuwCvzm&#10;s7/Yw1/Qs8rUu+orzX/rpNTTKG0WICKleBff3JXO81+nE7h+k0+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r8KjwgAAAN0AAAAPAAAAAAAAAAAAAAAAAJgCAABkcnMvZG93&#10;bnJldi54bWxQSwUGAAAAAAQABAD1AAAAhwMAAAAA&#10;" path="m267,300r,l267,206r,-104l267,70,266,41r,-15l267,12r,-3l267,8r-1,l265,8r-1,1l263,12r,10l262,32r,20l263,72r,20l263,174r,142l244,330r,-8l244,313r,-17l244,267r,-90l245,100r1,-77l249,20r3,-2l260,12r1,l263,12r,-1l264,8r1,l265,6,264,4r,-1l264,2r-8,1l246,3,230,2r-36,l136,3r-29,l78,2,66,1,54,,40,,34,1,30,2,27,3,26,4r,5l18,14r-7,5l9,20r,2l5,24r-2,l3,26,1,35r,10l1,65,2,84r,19l1,193,,268r,39l2,345r1,l33,345r28,l117,346r29,1l175,347r28,-1l231,345r3,-1l237,343r1,2l244,339r6,-3l257,332r6,-5l264,325r2,-3l267,317r,-6l267,300xm74,12r,l104,12r28,l191,12r37,l239,13r11,l246,16r-5,3l185,20r-57,l101,20,75,19r-26,l22,20,37,12r2,-1l48,11r8,l74,12xm135,339r,l82,338r-52,l25,339r-5,l19,338r-1,-2l18,335r-1,-8l17,308,16,251,17,124,18,78,17,52r,-14l18,25,40,24r23,1l86,26r23,l166,26r28,l222,26r8,-1l232,25r2,1l234,27r1,1l235,34r-1,22l234,112r-1,127l233,290r,12l234,314r,12l233,339r-25,l184,339r-49,xe" fillcolor="black" stroked="f">
                  <v:path arrowok="t" o:connecttype="custom" o:connectlocs="169545,130810;168910,26035;169545,5715;168275,5080;167005,13970;167005,45720;167005,200660;154940,198755;154940,112395;158115,12700;165735,7620;167640,5080;167640,2540;162560,1905;123190,1270;49530,1270;25400,0;17145,1905;11430,8890;5715,13970;1905,16510;635,41275;635,122555;1270,219075;38735,219075;111125,220345;148590,218440;154940,215265;167005,207645;169545,201295;46990,7620;83820,7620;151765,8255;153035,12065;64135,12700;13970,12700;30480,6985;85725,215265;19050,214630;12065,214630;11430,212725;10160,159385;10795,33020;25400,15240;69215,16510;140970,16510;148590,16510;149225,21590;147955,151765;148590,199390;132080,215265" o:connectangles="0,0,0,0,0,0,0,0,0,0,0,0,0,0,0,0,0,0,0,0,0,0,0,0,0,0,0,0,0,0,0,0,0,0,0,0,0,0,0,0,0,0,0,0,0,0,0,0,0,0,0"/>
                  <o:lock v:ext="edit" verticies="t"/>
                </v:shape>
                <v:shape id="Freeform 4169" o:spid="_x0000_s2568" style="position:absolute;left:27743;top:8947;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2C8IA&#10;AADdAAAADwAAAGRycy9kb3ducmV2LnhtbERPTWvCQBC9C/0PyxR6003FWkldpShqwZNW9Dpkp0na&#10;7GzITmPaX+8Kgrd5vM+ZzjtXqZaaUHo28DxIQBFn3pacGzh8rvoTUEGQLVaeycAfBZjPHnpTTK0/&#10;847aveQqhnBI0UAhUqdah6wgh2Hga+LIffnGoUTY5No2eI7hrtLDJBlrhyXHhgJrWhSU/ex/nQF5&#10;xfVp+93if7Kg5XGzst2IxZinx+79DZRQJ3fxzf1h4/yX8RCu38QT9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k3YLwgAAAN0AAAAPAAAAAAAAAAAAAAAAAJgCAABkcnMvZG93&#10;bnJldi54bWxQSwUGAAAAAAQABAD1AAAAhwMAAAAA&#10;" path="m158,213r,l159,201r,-13l159,165r,-62l160,1r,-1l159,,121,1,82,1,44,,25,,6,1,3,1,1,3,,3,,4,16,3r16,l66,4r38,l143,4r6,l151,4r1,1l153,5r,2l153,10r,15l153,62r-1,84l152,163r1,18l153,198r-1,8l151,215r1,1l154,215r4,-1l158,213xe" fillcolor="black" stroked="f">
                  <v:path arrowok="t" o:connecttype="custom" o:connectlocs="100330,135255;100330,135255;100965,127635;100965,119380;100965,104775;100965,65405;101600,635;101600,0;100965,0;76835,635;52070,635;27940,0;15875,0;3810,635;1905,635;635,1905;0,1905;0,2540;10160,1905;20320,1905;41910,2540;66040,2540;90805,2540;94615,2540;95885,2540;96520,3175;97155,3175;97155,4445;97155,6350;97155,15875;97155,39370;96520,92710;96520,103505;97155,114935;97155,125730;96520,130810;95885,136525;96520,137160;97790,136525;100330,135890;100330,135255" o:connectangles="0,0,0,0,0,0,0,0,0,0,0,0,0,0,0,0,0,0,0,0,0,0,0,0,0,0,0,0,0,0,0,0,0,0,0,0,0,0,0,0,0"/>
                </v:shape>
                <v:shape id="Freeform 4170" o:spid="_x0000_s2569" style="position:absolute;left:27870;top:8947;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xLMEA&#10;AADdAAAADwAAAGRycy9kb3ducmV2LnhtbERP24rCMBB9F/yHMMK+aeoVqUaRgiA+7Fr1A4Zmti3b&#10;TEoStevXb4QF3+ZwrrPedqYRd3K+tqxgPEpAEBdW11wquF72wyUIH5A1NpZJwS952G76vTWm2j44&#10;p/s5lCKGsE9RQRVCm0rpi4oM+pFtiSP3bZ3BEKErpXb4iOGmkZMkWUiDNceGClvKKip+zjej4NR8&#10;XvanZ6GzHGfJF7qjcxkq9THodisQgbrwFv+7DzrOny+m8Pomni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IMSzBAAAA3QAAAA8AAAAAAAAAAAAAAAAAmAIAAGRycy9kb3du&#10;cmV2LnhtbFBLBQYAAAAABAAEAPUAAACGAwAAAAA=&#10;" path="m1,2r,l,98r,56l,177r,12l,200r,-1l2,199,3,188r,-12l2,153,3,97,4,,2,,1,2xe" fillcolor="black" stroked="f">
                  <v:path arrowok="t" o:connecttype="custom" o:connectlocs="635,1270;635,1270;0,62230;0,97790;0,112395;0,120015;0,127000;0,126365;1270,126365;1905,119380;1905,111760;1270,97155;1905,61595;2540,0;1270,0;635,1270" o:connectangles="0,0,0,0,0,0,0,0,0,0,0,0,0,0,0,0"/>
                </v:shape>
                <v:shape id="Freeform 4171" o:spid="_x0000_s2570" style="position:absolute;left:27857;top:8959;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LtcIA&#10;AADdAAAADwAAAGRycy9kb3ducmV2LnhtbERPS2sCMRC+F/ofwhS81axv2RqlFEoVT1of12EzbhY3&#10;k3WTruu/N4LQ23x8z5ktWluKhmpfOFbQ6yYgiDOnC84V7H6/36cgfEDWWDomBTfysJi/vsww1e7K&#10;G2q2IRcxhH2KCkwIVSqlzwxZ9F1XEUfu5GqLIcI6l7rGawy3pewnyVhaLDg2GKzoy1B23v5ZBRfz&#10;c7Rr25xWPNlzNVj3DuemVKrz1n5+gAjUhn/x073Ucf5oPITHN/EE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0u1wgAAAN0AAAAPAAAAAAAAAAAAAAAAAJgCAABkcnMvZG93&#10;bnJldi54bWxQSwUGAAAAAAQABAD1AAAAhwMAAAAA&#10;" path="m,3l2,195r132,3l135,,,3xe" fillcolor="#bfbfa2" stroked="f">
                  <v:path arrowok="t" o:connecttype="custom" o:connectlocs="0,1905;1270,123825;85090,125730;85725,0;0,1905" o:connectangles="0,0,0,0,0"/>
                </v:shape>
                <v:shape id="Freeform 4172" o:spid="_x0000_s2571" style="position:absolute;left:27755;top:8947;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4OsIA&#10;AADdAAAADwAAAGRycy9kb3ducmV2LnhtbERPS4vCMBC+C/6HMII3TXdRWbpGkYVFj1q97G1opg9s&#10;Jm2Tbau/3giCt/n4nrPeDqYSHbWutKzgYx6BIE6tLjlXcDn/zr5AOI+ssbJMCm7kYLsZj9YYa9vz&#10;ibrE5yKEsItRQeF9HUvp0oIMurmtiQOX2dagD7DNpW6xD+Gmkp9RtJIGSw4NBdb0U1B6Tf6NgjPT&#10;ZX9PmlNzv/41/eLY5dkuU2o6GXbfIDwN/i1+uQ86zF+ulvD8Jpw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vg6wgAAAN0AAAAPAAAAAAAAAAAAAAAAAJgCAABkcnMvZG93&#10;bnJldi54bWxQSwUGAAAAAAQABAD1AAAAhwMAAAAA&#10;" path="m18,199r,l34,197r12,l60,198r14,l149,198r3,l153,198r,18l,216,,5,,1,19,r,197l12,204r-6,5l18,199xe" fillcolor="#a60e0a" stroked="f">
                  <v:path arrowok="t" o:connecttype="custom" o:connectlocs="11430,126365;11430,126365;21590,125095;29210,125095;38100,125730;46990,125730;94615,125730;96520,125730;97155,125730;97155,137160;0,137160;0,3175;0,635;12065,0;12065,125095;7620,129540;3810,132715;11430,126365" o:connectangles="0,0,0,0,0,0,0,0,0,0,0,0,0,0,0,0,0,0"/>
                </v:shape>
                <v:shape id="Freeform 4173" o:spid="_x0000_s2572" style="position:absolute;left:27743;top:8947;width:1003;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4MsMA&#10;AADdAAAADwAAAGRycy9kb3ducmV2LnhtbERPTWvCQBC9F/wPywi91Y22jRJdRQVLr1EPHsfsmESz&#10;syG7JrG/vlsoeJvH+5zFqjeVaKlxpWUF41EEgjizuuRcwfGwe5uBcB5ZY2WZFDzIwWo5eFlgom3H&#10;KbV7n4sQwi5BBYX3dSKlywoy6Ea2Jg7cxTYGfYBNLnWDXQg3lZxEUSwNlhwaCqxpW1B229+NgvZ6&#10;991m/XX6mE3PkzZ9T39MlCr1OuzXcxCeev8U/7u/dZj/Gcfw9004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o4MsMAAADdAAAADwAAAAAAAAAAAAAAAACYAgAAZHJzL2Rv&#10;d25yZXYueG1sUEsFBgAAAAAEAAQA9QAAAIgDAAAAAA==&#10;" path="m21,199r,l38,198r17,l87,198r35,1l138,199r16,-1l154,197r,8l153,212r-22,l51,213r-34,l7,213r-4,l3,214r,1l3,187,3,62,3,15,3,7,3,5,3,4,6,3r8,l19,3r1,l20,1r,107l20,173r,19l19,194r,3l15,200r-4,3l7,206r,2l8,210r1,l13,206r5,-3l21,200r2,-2l23,196r,-16l23,112,23,2,22,1,21,,2,1,1,1r,1l,15,,28,,54,,80r,26l1,214r,1l3,216r152,l155,215r2,-1l158,198r-1,-1l154,196r-1,l152,197r-1,l148,196r-6,-1l131,195r-12,l81,196r-30,l35,196r-15,1l19,197r,1l20,198r1,1xe" fillcolor="black" stroked="f">
                  <v:path arrowok="t" o:connecttype="custom" o:connectlocs="13335,126365;34925,125730;77470,126365;97790,125730;97790,125095;97155,134620;32385,135255;4445,135255;1905,135890;1905,118745;1905,9525;1905,3175;3810,1905;12065,1905;12700,635;12700,109855;12065,123190;9525,127000;4445,130810;4445,132080;5715,133350;11430,128905;14605,125730;14605,114300;14605,1270;13335,0;635,635;0,9525;0,34290;0,67310;635,136525;98425,137160;99695,135890;99695,125095;97155,124460;96520,125095;93980,124460;83185,123825;51435,124460;22225,124460;12065,125095;12700,125730" o:connectangles="0,0,0,0,0,0,0,0,0,0,0,0,0,0,0,0,0,0,0,0,0,0,0,0,0,0,0,0,0,0,0,0,0,0,0,0,0,0,0,0,0,0"/>
                </v:shape>
                <v:shape id="Freeform 4174" o:spid="_x0000_s2573" style="position:absolute;left:27711;top:8947;width:1048;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mSsIA&#10;AADdAAAADwAAAGRycy9kb3ducmV2LnhtbERP32vCMBB+F/wfwg32psm2zo3OKCIMxDersNdbc2ur&#10;zaUkse3++0UQ9nYf389brkfbip58aBxreJorEMSlMw1XGk7Hz9k7iBCRDbaOScMvBVivppMl5sYN&#10;fKC+iJVIIRxy1FDH2OVShrImi2HuOuLE/ThvMSboK2k8DinctvJZqYW02HBqqLGjbU3lpbhaDS/Z&#10;fhuK7IxtUNlO9V/fw9V4rR8fxs0HiEhj/Bff3TuT5r8u3uD2TTpB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eZKwgAAAN0AAAAPAAAAAAAAAAAAAAAAAJgCAABkcnMvZG93&#10;bnJldi54bWxQSwUGAAAAAAQABAD1AAAAhwMAAAAA&#10;" path="m164,212r,l147,212r-18,1l94,213,59,212r-35,l17,212r-4,-1l13,210r-1,-1l12,205,11,191r,-36l12,72,11,36r,-18l12,1,12,,10,,7,1,4,3,2,3r,1l1,17r,13l1,55r,59l,165r,26l2,217r1,l42,217r37,1l118,218r19,-1l157,217r2,-1l162,214r3,-2l164,212xe" fillcolor="black" stroked="f">
                  <v:path arrowok="t" o:connecttype="custom" o:connectlocs="104140,134620;104140,134620;93345,134620;81915,135255;59690,135255;37465,134620;15240,134620;10795,134620;8255,133985;8255,133350;7620,132715;7620,130175;6985,121285;6985,98425;7620,45720;6985,22860;6985,11430;7620,635;7620,0;6350,0;4445,635;2540,1905;1270,1905;1270,2540;635,10795;635,19050;635,34925;635,72390;0,104775;0,121285;1270,137795;1905,137795;26670,137795;50165,138430;74930,138430;86995,137795;99695,137795;100965,137160;102870,135890;104775,134620;104775,134620;104140,134620" o:connectangles="0,0,0,0,0,0,0,0,0,0,0,0,0,0,0,0,0,0,0,0,0,0,0,0,0,0,0,0,0,0,0,0,0,0,0,0,0,0,0,0,0,0"/>
                </v:shape>
                <v:shape id="Freeform 4175" o:spid="_x0000_s2574" style="position:absolute;left:27628;top:8636;width:381;height:25;visibility:visible;mso-wrap-style:square;v-text-anchor:top" coordsize="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flsEA&#10;AADdAAAADwAAAGRycy9kb3ducmV2LnhtbESPzarCQAyF9xd8hyHC3V2nCopUR6mK4M5fXIdObIud&#10;TOmM2vv2ZiG4Szgn53yZLztXqye1ofJsYDhIQBHn3lZcGLict39TUCEiW6w9k4F/CrBc9H7mmFr/&#10;4iM9T7FQEsIhRQNljE2qdchLchgGviEW7eZbh1HWttC2xZeEu1qPkmSiHVYsDSU2tC4pv58ezsDu&#10;ejlkfkUZ+6qoN/twDCO9Mua332UzUJG6+DV/rndW8McTwZVvZAS9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6H5bBAAAA3QAAAA8AAAAAAAAAAAAAAAAAmAIAAGRycy9kb3du&#10;cmV2LnhtbFBLBQYAAAAABAAEAPUAAACGAwAAAAA=&#10;" path="m,4r,l27,4r13,l54,4r2,l58,2,60,1,60,,58,,45,1,32,1,6,,3,1,1,2,,4xe" fillcolor="#7e9fa7" stroked="f">
                  <v:path arrowok="t" o:connecttype="custom" o:connectlocs="0,2540;0,2540;17145,2540;25400,2540;34290,2540;35560,2540;36830,1270;38100,635;38100,0;36830,0;28575,635;20320,635;3810,0;1905,635;635,1270;0,2540;0,2540" o:connectangles="0,0,0,0,0,0,0,0,0,0,0,0,0,0,0,0,0"/>
                </v:shape>
                <v:shape id="Freeform 4176" o:spid="_x0000_s2575" style="position:absolute;left:27743;top:9620;width:984;height:32;visibility:visible;mso-wrap-style:square;v-text-anchor:top" coordsize="1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EMMIA&#10;AADdAAAADwAAAGRycy9kb3ducmV2LnhtbERPTWvCQBC9F/wPywje6saAtkZXiQVB9FLTgNchOybB&#10;7GzIbmP8965Q6G0e73PW28E0oqfO1ZYVzKYRCOLC6ppLBfnP/v0ThPPIGhvLpOBBDrab0dsaE23v&#10;fKY+86UIIewSVFB53yZSuqIig25qW+LAXW1n0AfYlVJ3eA/hppFxFC2kwZpDQ4UtfVVU3LJfo8Dk&#10;2BTxLt4fT9k5p/4jTS+Xb6Um4yFdgfA0+H/xn/ugw/z5Ygmvb8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wQwwgAAAN0AAAAPAAAAAAAAAAAAAAAAAJgCAABkcnMvZG93&#10;bnJldi54bWxQSwUGAAAAAAQABAD1AAAAhwMAAAAA&#10;" path="m,5r,l38,4,75,3r75,2l152,4r2,-1l155,2r,-1l80,,42,,4,1,3,2,1,3,,4,,5xe" fillcolor="black" stroked="f">
                  <v:path arrowok="t" o:connecttype="custom" o:connectlocs="0,3175;0,3175;24130,2540;47625,1905;95250,3175;96520,2540;97790,1905;98425,1270;98425,635;98425,635;50800,0;26670,0;2540,635;1905,1270;635,1905;0,2540;0,3175;0,3175" o:connectangles="0,0,0,0,0,0,0,0,0,0,0,0,0,0,0,0,0,0"/>
                </v:shape>
                <v:shape id="Freeform 4177" o:spid="_x0000_s2576" style="position:absolute;left:27965;top:9112;width:146;height:159;visibility:visible;mso-wrap-style:square;v-text-anchor:top" coordsize="2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118gA&#10;AADdAAAADwAAAGRycy9kb3ducmV2LnhtbESPT0/CQBDF7yR8h82QeIOtf1BTWQiQGDHxgCgHbmN3&#10;7DZ2Z5vuWgqfnjmYeJvJe/Peb2aL3teqozZWgQ1cTzJQxEWwFZcGPj+ex4+gYkK2WAcmAyeKsJgP&#10;BzPMbTjyO3W7VCoJ4ZijAZdSk2sdC0ce4yQ0xKJ9h9ZjkrUttW3xKOG+1jdZdq89ViwNDhtaOyp+&#10;dr/ewOv+XN2uvuolOlfG7dvLobvbTo25GvXLJ1CJ+vRv/rveWMGfPgi/fCMj6P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xLXXyAAAAN0AAAAPAAAAAAAAAAAAAAAAAJgCAABk&#10;cnMvZG93bnJldi54bWxQSwUGAAAAAAQABAD1AAAAjQMAAAAA&#10;" path="m23,15r,l23,20r-2,2l17,24r-4,1l8,25,4,24,3,22,1,20r,-3l,15,1,9,4,5,8,2,9,1,11,r3,l16,2r1,1l20,5r3,4l23,15xe" fillcolor="#333" stroked="f">
                  <v:path arrowok="t" o:connecttype="custom" o:connectlocs="14605,9525;14605,9525;14605,12700;13335,13970;10795,15240;8255,15875;5080,15875;2540,15240;1905,13970;635,12700;635,10795;0,9525;635,5715;2540,3175;5080,1270;5715,635;6985,0;8890,0;10160,1270;10795,1905;12700,3175;14605,5715;14605,9525" o:connectangles="0,0,0,0,0,0,0,0,0,0,0,0,0,0,0,0,0,0,0,0,0,0,0"/>
                </v:shape>
                <v:shape id="Freeform 4178" o:spid="_x0000_s2577" style="position:absolute;left:27965;top:9086;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As8QA&#10;AADdAAAADwAAAGRycy9kb3ducmV2LnhtbERP22rCQBB9F/oPyxR8043FS0ldRQUvSIto2/chOybB&#10;7GzMbjT+vSsIvs3hXGc8bUwhLlS53LKCXjcCQZxYnXOq4O932fkE4TyyxsIyKbiRg+nkrTXGWNsr&#10;7+ly8KkIIexiVJB5X8ZSuiQjg65rS+LAHW1l0AdYpVJXeA3hppAfUTSUBnMODRmWtMgoOR1qo2B+&#10;W9e7XX0+HX/Os3X//xtX8+1QqfZ7M/sC4anxL/HTvdFh/mDUg8c34QQ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0QLPEAAAA3QAAAA8AAAAAAAAAAAAAAAAAmAIAAGRycy9k&#10;b3ducmV2LnhtbFBLBQYAAAAABAAEAPUAAACJAwAAAAA=&#10;" path="m21,18r,l20,20r-2,1l15,22r-2,l9,22,6,21,3,20,2,17r,4l3,21r,-1l5,16,8,14r3,-1l13,13r1,1l18,16r2,3l21,21r,3l22,26r1,-4l22,18r,-6l20,7r,-2l17,2,14,1,11,,8,1,5,3,3,5,2,8,1,14,,20r1,5l2,30r1,3l5,35r3,l11,36r3,l17,35r3,-2l20,31r2,-5l22,21r1,-4l22,13r-1,3l21,18xe" fillcolor="#b3dc10" stroked="f">
                  <v:path arrowok="t" o:connecttype="custom" o:connectlocs="13335,11430;13335,11430;12700,12700;11430,13335;9525,13970;8255,13970;5715,13970;3810,13335;1905,12700;1270,10795;1270,13335;1905,13335;1905,12700;3175,10160;5080,8890;6985,8255;8255,8255;8890,8890;11430,10160;12700,12065;13335,13335;13335,15240;13970,16510;14605,13970;13970,11430;13970,7620;12700,4445;12700,3175;10795,1270;8890,635;6985,0;5080,635;3175,1905;1905,3175;1270,5080;635,8890;0,12700;635,15875;1270,19050;1905,20955;3175,22225;5080,22225;6985,22860;8890,22860;10795,22225;12700,20955;12700,19685;13970,16510;13970,13335;14605,10795;13970,8255;13335,10160;13335,11430" o:connectangles="0,0,0,0,0,0,0,0,0,0,0,0,0,0,0,0,0,0,0,0,0,0,0,0,0,0,0,0,0,0,0,0,0,0,0,0,0,0,0,0,0,0,0,0,0,0,0,0,0,0,0,0,0"/>
                </v:shape>
                <v:shape id="Freeform 4179" o:spid="_x0000_s2578" style="position:absolute;left:28206;top:9112;width:140;height:159;visibility:visible;mso-wrap-style:square;v-text-anchor:top" coordsize="2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5lqMIA&#10;AADdAAAADwAAAGRycy9kb3ducmV2LnhtbERPS4vCMBC+C/6HMMLeNPW5Uo2iwsIeFnysF29DM7bV&#10;ZlKSrNZ/vxEEb/PxPWe+bEwlbuR8aVlBv5eAIM6sLjlXcPz96k5B+ICssbJMCh7kYblot+aYanvn&#10;Pd0OIRcxhH2KCooQ6lRKnxVk0PdsTRy5s3UGQ4Qul9rhPYabSg6SZCINlhwbCqxpU1B2PfwZBXrS&#10;XMZufbRy2P9xZsun0W5zUuqj06xmIAI14S1+ub91nD/+HMDzm3iC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LmWowgAAAN0AAAAPAAAAAAAAAAAAAAAAAJgCAABkcnMvZG93&#10;bnJldi54bWxQSwUGAAAAAAQABAD1AAAAhwMAAAAA&#10;" path="m22,15r,l21,20r-1,2l17,24r-5,1l7,25,3,24,2,22,1,20,,17,,15,1,9,3,5,7,2,9,1,11,r3,l16,2r2,1l20,5r1,4l22,15xe" fillcolor="#333" stroked="f">
                  <v:path arrowok="t" o:connecttype="custom" o:connectlocs="13970,9525;13970,9525;13335,12700;12700,13970;10795,15240;7620,15875;4445,15875;1905,15240;1270,13970;635,12700;0,10795;0,9525;635,5715;1905,3175;4445,1270;5715,635;6985,0;8890,0;10160,1270;11430,1905;12700,3175;13335,5715;13970,9525" o:connectangles="0,0,0,0,0,0,0,0,0,0,0,0,0,0,0,0,0,0,0,0,0,0,0"/>
                </v:shape>
                <v:shape id="Freeform 4180" o:spid="_x0000_s2579" style="position:absolute;left:28206;top:9086;width:140;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4+8MA&#10;AADdAAAADwAAAGRycy9kb3ducmV2LnhtbERPS2sCMRC+C/0PYQreNNuH1a5GkYIgnloVxNt0M2YX&#10;N5Mlie7235uC4G0+vufMFp2txZV8qBwreBlmIIgLpys2Cva71WACIkRkjbVjUvBHARbzp94Mc+1a&#10;/qHrNhqRQjjkqKCMscmlDEVJFsPQNcSJOzlvMSbojdQe2xRua/maZR/SYsWpocSGvkoqztuLVcC7&#10;79MGf99H/rNdTZaHo1lrb5TqP3fLKYhIXXyI7+61TvNH4zf4/yad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y4+8MAAADdAAAADwAAAAAAAAAAAAAAAACYAgAAZHJzL2Rv&#10;d25yZXYueG1sUEsFBgAAAAAEAAQA9QAAAIgDAAAAAA==&#10;" path="m21,18r,l20,20r-2,1l15,22r-3,l9,22,6,21,3,20,2,17r,4l2,20,5,16,8,14r3,-1l13,13r2,1l18,16r2,3l21,21r1,3l22,26r,-4l22,18r,-6l21,7,19,5,18,2,15,1,11,,8,1,5,3,2,5r,3l,14r,6l,25r2,5l2,33r3,2l8,35r3,1l15,36r3,-1l20,33r1,-2l22,26r,-5l22,17r,-4l22,16r-1,2xe" fillcolor="#b3dc10" stroked="f">
                  <v:path arrowok="t" o:connecttype="custom" o:connectlocs="13335,11430;13335,11430;12700,12700;11430,13335;9525,13970;7620,13970;5715,13970;3810,13335;1905,12700;1270,10795;1270,13335;1270,12700;3175,10160;5080,8890;6985,8255;8255,8255;9525,8890;11430,10160;12700,12065;13335,13335;13970,15240;13970,16510;13970,13970;13970,11430;13970,7620;13335,4445;12065,3175;11430,1270;9525,635;6985,0;5080,635;3175,1905;1270,3175;1270,5080;0,8890;0,12700;0,15875;1270,19050;1270,20955;3175,22225;5080,22225;6985,22860;9525,22860;11430,22225;12700,20955;13335,19685;13970,16510;13970,13335;13970,10795;13970,8255;13970,10160;13335,11430" o:connectangles="0,0,0,0,0,0,0,0,0,0,0,0,0,0,0,0,0,0,0,0,0,0,0,0,0,0,0,0,0,0,0,0,0,0,0,0,0,0,0,0,0,0,0,0,0,0,0,0,0,0,0,0"/>
                </v:shape>
                <v:shape id="Freeform 4181" o:spid="_x0000_s2580" style="position:absolute;left:28448;top:9112;width:127;height:159;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xTNcMA&#10;AADdAAAADwAAAGRycy9kb3ducmV2LnhtbERPS2sCMRC+F/wPYYReSjerqLVbo0hbwVupCl6HzewD&#10;N5M1ibr6641Q6G0+vufMFp1pxJmcry0rGCQpCOLc6ppLBbvt6nUKwgdkjY1lUnAlD4t572mGmbYX&#10;/qXzJpQihrDPUEEVQptJ6fOKDPrEtsSRK6wzGCJ0pdQOLzHcNHKYphNpsObYUGFLnxXlh83JKNDL&#10;wtE7fa33+c9qsG9uL8Pj90mp5363/AARqAv/4j/3Wsf547cRPL6JJ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xTNcMAAADdAAAADwAAAAAAAAAAAAAAAACYAgAAZHJzL2Rv&#10;d25yZXYueG1sUEsFBgAAAAAEAAQA9QAAAIgDAAAAAA==&#10;" path="m20,15r,l19,20r-2,2l15,24r-4,1l9,24,7,22,4,16,1,12,,12r,3l,17,1,16,2,11,6,4,7,2,10,r2,l14,2r2,1l17,5r2,4l20,15xe" fillcolor="#333" stroked="f">
                  <v:path arrowok="t" o:connecttype="custom" o:connectlocs="12700,9525;12700,9525;12065,12700;10795,13970;9525,15240;6985,15875;5715,15240;4445,13970;2540,10160;635,7620;0,7620;0,9525;0,10795;635,10160;1270,6985;3810,2540;4445,1270;6350,0;7620,0;8890,1270;10160,1905;10795,3175;12065,5715;12700,9525" o:connectangles="0,0,0,0,0,0,0,0,0,0,0,0,0,0,0,0,0,0,0,0,0,0,0,0"/>
                </v:shape>
                <v:shape id="Freeform 4182" o:spid="_x0000_s2581" style="position:absolute;left:28448;top:9086;width:139;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FFMMA&#10;AADdAAAADwAAAGRycy9kb3ducmV2LnhtbERPTWsCMRC9F/wPYYTealbptro1igiC9NRqQbyNmzG7&#10;dDNZkuhu/30jCN7m8T5nvuxtI67kQ+1YwXiUgSAuna7ZKPjZb16mIEJE1tg4JgV/FGC5GDzNsdCu&#10;42+67qIRKYRDgQqqGNtCylBWZDGMXEucuLPzFmOC3kjtsUvhtpGTLHuTFmtODRW2tK6o/N1drALe&#10;f50/8fSa+1m3ma4OR7PV3ij1POxXHyAi9fEhvru3Os3P33O4fZNO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mFFMMAAADdAAAADwAAAAAAAAAAAAAAAACYAgAAZHJzL2Rv&#10;d25yZXYueG1sUEsFBgAAAAAEAAQA9QAAAIgDAAAAAA==&#10;" path="m20,17r,l19,20r-2,1l14,22r-2,l9,21,7,19,6,16,4,12,2,11,1,10r,1l,15r,4l,24r1,3l1,28,2,26,3,25,4,21,7,17r,-2l10,13r2,l13,13r2,1l17,15r2,4l20,21r,3l21,26r1,-4l22,17,21,10,20,6,17,3,16,1,13,,11,,10,,8,1,6,4,4,8,2,12,1,14r,1l1,24r1,l4,28r3,3l10,35r2,1l14,36r2,-1l18,34r1,-1l20,31r1,-3l22,21r,-4l21,13r-1,2l20,17xe" fillcolor="#b3dc10" stroked="f">
                  <v:path arrowok="t" o:connecttype="custom" o:connectlocs="12700,10795;10795,13335;7620,13970;4445,12065;2540,7620;635,6350;635,6985;0,12065;635,17145;1270,16510;2540,13335;4445,9525;7620,8255;9525,8890;12065,12065;12700,15240;13970,13970;13335,6350;10795,1905;8255,0;6350,0;3810,2540;1270,7620;635,9525;635,15240;2540,17780;6350,22225;8890,22860;11430,21590;12700,19685;13970,13335;13335,8255;12700,10795" o:connectangles="0,0,0,0,0,0,0,0,0,0,0,0,0,0,0,0,0,0,0,0,0,0,0,0,0,0,0,0,0,0,0,0,0"/>
                </v:shape>
                <v:shape id="Freeform 4183" o:spid="_x0000_s2582" style="position:absolute;left:28009;top:9366;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K58UA&#10;AADdAAAADwAAAGRycy9kb3ducmV2LnhtbERPTWvCQBC9C/6HZQQvUjdatJK6igiCXsSqB3MbstMk&#10;mp0N2VWT/vquUOhtHu9z5svGlOJBtSssKxgNIxDEqdUFZwrOp83bDITzyBpLy6SgJQfLRbczx1jb&#10;J3/R4+gzEULYxagg976KpXRpTgbd0FbEgfu2tUEfYJ1JXeMzhJtSjqNoKg0WHBpyrGidU3o73o0C&#10;fdkdkqRNXPszqCbv13R/aLK7Uv1es/oE4anx/+I/91aH+ZOPKby+C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grnxQAAAN0AAAAPAAAAAAAAAAAAAAAAAJgCAABkcnMv&#10;ZG93bnJldi54bWxQSwUGAAAAAAQABAD1AAAAigMAAAAA&#10;" path="m1,14r,l13,14r,-2l13,8r,-5l13,,1,,,3,,8r,4l1,14xe" fillcolor="black" stroked="f">
                  <v:path arrowok="t" o:connecttype="custom" o:connectlocs="635,8890;635,8890;8255,8890;8255,7620;8255,5080;8255,1905;8255,0;635,0;0,1905;0,5080;0,7620;635,8890" o:connectangles="0,0,0,0,0,0,0,0,0,0,0,0"/>
                </v:shape>
                <v:shape id="Freeform 4184" o:spid="_x0000_s2583" style="position:absolute;left:28251;top:9385;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cUWsQA&#10;AADdAAAADwAAAGRycy9kb3ducmV2LnhtbERP22rCQBB9F/oPywh9041CG4muIkLRFhSSFsS3ITu5&#10;aHY2ZLea/n1XEHybw7nOYtWbRlypc7VlBZNxBII4t7rmUsHP98doBsJ5ZI2NZVLwRw5Wy5fBAhNt&#10;b5zSNfOlCCHsElRQed8mUrq8IoNubFviwBW2M+gD7EqpO7yFcNPIaRS9S4M1h4YKW9pUlF+yX6Og&#10;2H6d+5Ty/WFTnJttGp/wePlU6nXYr+cgPPX+KX64dzrMf4tjuH8TTp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nFFrEAAAA3QAAAA8AAAAAAAAAAAAAAAAAmAIAAGRycy9k&#10;b3ducmV2LnhtbFBLBQYAAAAABAAEAPUAAACJAwAAAAA=&#10;" path="m,13r,l12,13r1,-2l13,6r,-4l12,,,,,2,,6r,5l,13xe" fillcolor="black" stroked="f">
                  <v:path arrowok="t" o:connecttype="custom" o:connectlocs="0,8255;0,8255;7620,8255;8255,6985;8255,3810;8255,1270;7620,0;0,0;0,1270;0,3810;0,6985;0,8255" o:connectangles="0,0,0,0,0,0,0,0,0,0,0,0"/>
                </v:shape>
                <v:shape id="Freeform 4185" o:spid="_x0000_s2584" style="position:absolute;left:28460;top:9366;width:127;height:89;visibility:visible;mso-wrap-style:square;v-text-anchor:top" coordsize="2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jU0sMA&#10;AADdAAAADwAAAGRycy9kb3ducmV2LnhtbESP22oCMRCG7wu+QxjBu5pV0MrWKMUD1ItS1D7AsJk9&#10;0M1kSeK6fXvnQujdDPMfvllvB9eqnkJsPBuYTTNQxIW3DVcGfq7H1xWomJAttp7JwB9F2G5GL2vM&#10;rb/zmfpLqpSEcMzRQJ1Sl2sdi5ocxqnviOVW+uAwyRoqbQPeJdy1ep5lS+2wYWmosaNdTcXv5eYM&#10;nI7ncr8q6VQc+u/uS/oxDEtjJuPh4x1UoiH9i5/uTyv4izf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jU0sMAAADdAAAADwAAAAAAAAAAAAAAAACYAgAAZHJzL2Rv&#10;d25yZXYueG1sUEsFBgAAAAAEAAQA9QAAAIgDAAAAAA==&#10;" path="m2,13r,l5,12r5,1l15,13r3,1l20,11r,-3l20,5r,-2l18,1r-3,l10,,5,,2,,,1,,3,,7r2,6xe" fillcolor="black" stroked="f">
                  <v:path arrowok="t" o:connecttype="custom" o:connectlocs="1270,8255;1270,8255;3175,7620;6350,8255;9525,8255;11430,8890;12700,6985;12700,5080;12700,3175;12700,1905;11430,635;9525,635;6350,0;3175,0;1270,0;0,635;0,1905;0,4445;1270,8255" o:connectangles="0,0,0,0,0,0,0,0,0,0,0,0,0,0,0,0,0,0,0"/>
                </v:shape>
                <v:shape id="Freeform 4186" o:spid="_x0000_s2585" style="position:absolute;left:27965;top:9747;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vjcEA&#10;AADdAAAADwAAAGRycy9kb3ducmV2LnhtbERPS4vCMBC+C/6HMMLebKqwaqtRlgVhD158LF6HZrYt&#10;JpPSRM3+eyMI3ubje85qE60RN+p961jBJMtBEFdOt1wrOB234wUIH5A1Gsek4J88bNbDwQpL7e68&#10;p9sh1CKFsC9RQRNCV0rpq4Ys+sx1xIn7c73FkGBfS93jPYVbI6d5PpMWW04NDXb03VB1OVytArmY&#10;Xn+38YzBTNpdNMeC4rlQ6mMUv5YgAsXwFr/cPzrN/5wX8PwmnS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hb43BAAAA3QAAAA8AAAAAAAAAAAAAAAAAmAIAAGRycy9kb3du&#10;cmV2LnhtbFBLBQYAAAAABAAEAPUAAACGAwAAAAA=&#10;" path="m23,13r,l23,17r-2,3l17,21r-4,2l8,21,4,20,3,19,1,18r,-2l,13,1,9,4,5,8,2,9,r2,l14,r2,1l17,2r3,1l23,8r,5xe" fillcolor="#333" stroked="f">
                  <v:path arrowok="t" o:connecttype="custom" o:connectlocs="14605,8255;14605,8255;14605,10795;13335,12700;10795,13335;8255,14605;5080,13335;2540,12700;1905,12065;635,11430;635,10160;0,8255;635,5715;2540,3175;5080,1270;5715,0;6985,0;8890,0;10160,635;10795,1270;12700,1905;14605,5080;14605,8255" o:connectangles="0,0,0,0,0,0,0,0,0,0,0,0,0,0,0,0,0,0,0,0,0,0,0"/>
                </v:shape>
                <v:shape id="Freeform 4187" o:spid="_x0000_s2586" style="position:absolute;left:27965;top:9696;width:146;height:235;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XFwsMA&#10;AADdAAAADwAAAGRycy9kb3ducmV2LnhtbESPQYvCQAyF7wv+hyGCt3WqRZHqKCJUvOyhKngNndgW&#10;O5nSGbX++81hYW8J7+W9L5vd4Fr1oj40ng3Mpgko4tLbhisD10v+vQIVIrLF1jMZ+FCA3Xb0tcHM&#10;+jcX9DrHSkkIhwwN1DF2mdahrMlhmPqOWLS77x1GWftK2x7fEu5aPU+SpXbYsDTU2NGhpvJxfjoD&#10;SZcOt/xYpMVP/nBVTPm+nLMxk/GwX4OKNMR/89/1yQr+YiX88o2Mo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XFwsMAAADdAAAADwAAAAAAAAAAAAAAAACYAgAAZHJzL2Rv&#10;d25yZXYueG1sUEsFBgAAAAAEAAQA9QAAAIgDAAAAAA==&#10;" path="m21,18r,l20,21r-2,1l15,23r-2,l9,23,6,22,3,21,2,17r,5l3,22r,-1l5,17,8,15r3,-1l13,14r1,l18,16r2,3l21,23r,3l22,27r1,-4l22,18r,-5l20,7r,-3l17,2,14,,11,,8,,5,2,3,5,2,8,1,15,,21r1,5l2,31r1,3l5,36r3,1l11,37r3,l17,36r3,-2l20,32r2,-4l22,23r1,-6l22,13r-1,3l21,18xe" fillcolor="#b3dc10" stroked="f">
                  <v:path arrowok="t" o:connecttype="custom" o:connectlocs="13335,11430;13335,11430;12700,13335;11430,13970;9525,14605;8255,14605;5715,14605;3810,13970;1905,13335;1270,10795;1270,13970;1905,13970;1905,13335;3175,10795;5080,9525;6985,8890;8255,8890;8890,8890;11430,10160;12700,12065;13335,14605;13335,16510;13970,17145;14605,14605;13970,11430;13970,8255;12700,4445;12700,2540;10795,1270;8890,0;6985,0;5080,0;3175,1270;1905,3175;1270,5080;635,9525;0,13335;635,16510;1270,19685;1905,21590;3175,22860;5080,23495;6985,23495;8890,23495;10795,22860;12700,21590;12700,20320;13970,17780;13970,14605;14605,10795;13970,8255;13335,10160;13335,11430" o:connectangles="0,0,0,0,0,0,0,0,0,0,0,0,0,0,0,0,0,0,0,0,0,0,0,0,0,0,0,0,0,0,0,0,0,0,0,0,0,0,0,0,0,0,0,0,0,0,0,0,0,0,0,0,0"/>
                </v:shape>
                <v:shape id="Freeform 4188" o:spid="_x0000_s2587" style="position:absolute;left:28206;top:9747;width:140;height:146;visibility:visible;mso-wrap-style:square;v-text-anchor:top" coordsize="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Bv8QA&#10;AADdAAAADwAAAGRycy9kb3ducmV2LnhtbERPzWrCQBC+F/oOyxR6043SxpC6itoWVLzU+gBDdppN&#10;m50N2TVGn94VhN7m4/ud6by3teio9ZVjBaNhAoK4cLriUsHh+3OQgfABWWPtmBScycN89vgwxVy7&#10;E39Rtw+liCHsc1RgQmhyKX1hyKIfuoY4cj+utRgibEupWzzFcFvLcZKk0mLFscFgQytDxd/+aBVk&#10;vx++M4flpL+sN2GXvm+3L8dUqeenfvEGIlAf/sV391rH+a/ZCG7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Xgb/EAAAA3QAAAA8AAAAAAAAAAAAAAAAAmAIAAGRycy9k&#10;b3ducmV2LnhtbFBLBQYAAAAABAAEAPUAAACJAwAAAAA=&#10;" path="m22,13r,l21,17r-1,3l17,21r-5,2l7,21,3,20,2,19,1,18,,16,,13,1,9,3,5,7,2,9,r2,l14,r2,1l18,2r2,1l21,8r1,5xe" fillcolor="#333" stroked="f">
                  <v:path arrowok="t" o:connecttype="custom" o:connectlocs="13970,8255;13970,8255;13335,10795;12700,12700;10795,13335;7620,14605;4445,13335;1905,12700;1270,12065;635,11430;0,10160;0,8255;635,5715;1905,3175;4445,1270;5715,0;6985,0;8890,0;10160,635;11430,1270;12700,1905;13335,5080;13970,8255" o:connectangles="0,0,0,0,0,0,0,0,0,0,0,0,0,0,0,0,0,0,0,0,0,0,0"/>
                </v:shape>
                <v:shape id="Freeform 4189" o:spid="_x0000_s2588" style="position:absolute;left:28206;top:9696;width:140;height:235;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408MA&#10;AADdAAAADwAAAGRycy9kb3ducmV2LnhtbERPS4vCMBC+L/gfwgh7W9MtdJFqlCL4wNuqF29DM9t2&#10;t5mEJta6v94Igrf5+J4zXw6mFT11vrGs4HOSgCAurW64UnA6rj+mIHxA1thaJgU38rBcjN7mmGt7&#10;5W/qD6ESMYR9jgrqEFwupS9rMugn1hFH7sd2BkOEXSV1h9cYblqZJsmXNNhwbKjR0aqm8u9wMQpc&#10;utlm26K4nTe7c7///XfFsMqUeh8PxQxEoCG8xE/3Tsf52TSFxzfxB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408MAAADdAAAADwAAAAAAAAAAAAAAAACYAgAAZHJzL2Rv&#10;d25yZXYueG1sUEsFBgAAAAAEAAQA9QAAAIgDAAAAAA==&#10;" path="m21,18r,l20,21r-2,1l15,23r-3,l9,23,6,22,3,21,2,17r,5l2,21,5,17,8,15r3,-1l13,14r2,l18,16r2,3l21,23r1,3l22,27r,-4l22,18r,-5l21,7,19,4,18,2,15,,11,,8,,5,2,2,5r,3l,15r,6l,26r2,5l2,34r3,2l8,37r3,l15,37r3,-1l20,34r1,-2l22,28r,-5l22,17r,-4l22,16r-1,2xe" fillcolor="#b3dc10" stroked="f">
                  <v:path arrowok="t" o:connecttype="custom" o:connectlocs="13335,11430;13335,11430;12700,13335;11430,13970;9525,14605;7620,14605;5715,14605;3810,13970;1905,13335;1270,10795;1270,13970;1270,13335;3175,10795;5080,9525;6985,8890;8255,8890;9525,8890;11430,10160;12700,12065;13335,14605;13970,16510;13970,17145;13970,14605;13970,11430;13970,8255;13335,4445;12065,2540;11430,1270;9525,0;6985,0;5080,0;3175,1270;1270,3175;1270,5080;0,9525;0,13335;0,16510;1270,19685;1270,21590;3175,22860;5080,23495;6985,23495;9525,23495;11430,22860;12700,21590;13335,20320;13970,17780;13970,14605;13970,10795;13970,8255;13970,10160;13335,11430" o:connectangles="0,0,0,0,0,0,0,0,0,0,0,0,0,0,0,0,0,0,0,0,0,0,0,0,0,0,0,0,0,0,0,0,0,0,0,0,0,0,0,0,0,0,0,0,0,0,0,0,0,0,0,0"/>
                </v:shape>
                <v:shape id="Freeform 4190" o:spid="_x0000_s2589" style="position:absolute;left:28448;top:9747;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LJL8A&#10;AADdAAAADwAAAGRycy9kb3ducmV2LnhtbERPSwrCMBDdC94hjOBOUxVFq1GKIgiu/CxcDs3YFptJ&#10;baLW2xtBcDeP953FqjGleFLtCssKBv0IBHFqdcGZgvNp25uCcB5ZY2mZFLzJwWrZbi0w1vbFB3oe&#10;fSZCCLsYFeTeV7GULs3JoOvbijhwV1sb9AHWmdQ1vkK4KeUwiibSYMGhIceK1jmlt+PDKNhc7ge5&#10;GbyzBEczud9PLjapdkp1O00yB+Gp8X/xz73TYf54OoLvN+EE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0sskvwAAAN0AAAAPAAAAAAAAAAAAAAAAAJgCAABkcnMvZG93bnJl&#10;di54bWxQSwUGAAAAAAQABAD1AAAAhAMAAAAA&#10;" path="m20,13r,l19,17r-2,3l15,21r-4,2l7,21,4,20,1,19r,-1l,16,,13,1,9,2,5,6,2,7,r3,l12,r2,1l16,2r1,1l19,8r1,5xe" fillcolor="#333" stroked="f">
                  <v:path arrowok="t" o:connecttype="custom" o:connectlocs="12700,8255;12700,8255;12065,10795;10795,12700;9525,13335;6985,14605;4445,13335;2540,12700;635,12065;635,11430;0,10160;0,8255;635,5715;1270,3175;3810,1270;4445,0;6350,0;7620,0;8890,635;10160,1270;10795,1905;12065,5080;12700,8255" o:connectangles="0,0,0,0,0,0,0,0,0,0,0,0,0,0,0,0,0,0,0,0,0,0,0"/>
                </v:shape>
                <v:shape id="Freeform 4191" o:spid="_x0000_s2590" style="position:absolute;left:28448;top:9696;width:139;height:235;visibility:visible;mso-wrap-style:square;v-text-anchor:top" coordsize="22,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eFPMMA&#10;AADdAAAADwAAAGRycy9kb3ducmV2LnhtbERPS4vCMBC+L/gfwgje1nTFLlKNUgQf7M3HxdvQzLbd&#10;bSahibX6682CsLf5+J6zWPWmER21vras4GOcgCAurK65VHA+bd5nIHxA1thYJgV38rBaDt4WmGl7&#10;4wN1x1CKGMI+QwVVCC6T0hcVGfRj64gj921bgyHCtpS6xVsMN42cJMmnNFhzbKjQ0bqi4vd4NQrc&#10;ZLtLd3l+v2z3l+7r5+Hyfp0qNRr2+RxEoD78i1/uvY7z09kU/r6JJ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eFPMMAAADdAAAADwAAAAAAAAAAAAAAAACYAgAAZHJzL2Rv&#10;d25yZXYueG1sUEsFBgAAAAAEAAQA9QAAAIgDAAAAAA==&#10;" path="m20,18r,l19,21r-2,1l14,23r-2,l8,23,5,22,3,21,1,17r,5l2,21,5,17,7,15r4,-1l12,14r2,l17,16r2,3l20,23r,3l21,27r1,-4l22,18,21,13,20,7,18,4,17,2,14,,11,,7,,5,2,2,5,1,8,,15r,6l,26r1,5l2,34r2,2l7,37r4,l14,37r3,-1l18,34r2,-2l21,28r1,-5l22,17,21,13r-1,3l20,18xe" fillcolor="#b3dc10" stroked="f">
                  <v:path arrowok="t" o:connecttype="custom" o:connectlocs="12700,11430;12700,11430;12065,13335;10795,13970;8890,14605;7620,14605;5080,14605;3175,13970;1905,13335;635,10795;635,13970;1270,13335;3175,10795;4445,9525;6985,8890;7620,8890;8890,8890;10795,10160;12065,12065;12700,14605;12700,16510;13335,17145;13970,14605;13970,11430;13335,8255;12700,4445;11430,2540;10795,1270;8890,0;6985,0;4445,0;3175,1270;1270,3175;635,5080;0,9525;0,13335;0,16510;635,19685;1270,21590;2540,22860;4445,23495;6985,23495;8890,23495;10795,22860;11430,21590;12700,20320;13335,17780;13970,14605;13970,10795;13335,8255;12700,10160;12700,11430" o:connectangles="0,0,0,0,0,0,0,0,0,0,0,0,0,0,0,0,0,0,0,0,0,0,0,0,0,0,0,0,0,0,0,0,0,0,0,0,0,0,0,0,0,0,0,0,0,0,0,0,0,0,0,0"/>
                </v:shape>
                <v:shape id="Freeform 4192" o:spid="_x0000_s2591" style="position:absolute;left:28009;top:9988;width:83;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kt8UA&#10;AADdAAAADwAAAGRycy9kb3ducmV2LnhtbERPS2vCQBC+C/6HZQq9iG6sREJ0FREK9SI+emhuQ3aa&#10;pM3Ohuyqib++WxC8zcf3nOW6M7W4UusqywqmkwgEcW51xYWCz/P7OAHhPLLG2jIp6MnBejUcLDHV&#10;9sZHup58IUIIuxQVlN43qZQuL8mgm9iGOHDftjXoA2wLqVu8hXBTy7comkuDFYeGEhvalpT/ni5G&#10;gf7aHbKsz1x/HzXx7CffH7riotTrS7dZgPDU+af44f7QYX6cxPD/TThB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eS3xQAAAN0AAAAPAAAAAAAAAAAAAAAAAJgCAABkcnMv&#10;ZG93bnJldi54bWxQSwUGAAAAAAQABAD1AAAAigMAAAAA&#10;" path="m1,14r,l13,14r,-3l13,7r,-5l13,,1,,,2,,7r,4l1,14xe" fillcolor="black" stroked="f">
                  <v:path arrowok="t" o:connecttype="custom" o:connectlocs="635,8890;635,8890;8255,8890;8255,6985;8255,4445;8255,1270;8255,0;635,0;0,1270;0,4445;0,6985;635,8890" o:connectangles="0,0,0,0,0,0,0,0,0,0,0,0"/>
                </v:shape>
                <v:shape id="Freeform 4193" o:spid="_x0000_s2592" style="position:absolute;left:28251;top:10001;width:82;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96wMYA&#10;AADdAAAADwAAAGRycy9kb3ducmV2LnhtbERPTWvCQBC9C/6HZYReRDdtMYToKlIo1ItY20NzG7Jj&#10;Es3OhuwmJv313UKht3m8z9nsBlOLnlpXWVbwuIxAEOdWV1wo+Px4XSQgnEfWWFsmBSM52G2nkw2m&#10;2t75nfqzL0QIYZeigtL7JpXS5SUZdEvbEAfuYluDPsC2kLrFewg3tXyKolgarDg0lNjQS0n57dwZ&#10;BfrrcMqyMXPj97xZPV/z42koOqUeZsN+DcLT4P/Ff+43Heavkhh+vwkn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b96wMYAAADdAAAADwAAAAAAAAAAAAAAAACYAgAAZHJz&#10;L2Rvd25yZXYueG1sUEsFBgAAAAAEAAQA9QAAAIsDAAAAAA==&#10;" path="m,14r,l12,14r1,-2l13,8r,-5l12,,,,,3,,8r,4l,14xe" fillcolor="black" stroked="f">
                  <v:path arrowok="t" o:connecttype="custom" o:connectlocs="0,8890;0,8890;7620,8890;8255,7620;8255,5080;8255,1905;7620,0;0,0;0,1905;0,5080;0,7620;0,8890" o:connectangles="0,0,0,0,0,0,0,0,0,0,0,0"/>
                </v:shape>
                <v:shape id="Freeform 4194" o:spid="_x0000_s2593" style="position:absolute;left:28460;top:9988;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GrHMYA&#10;AADdAAAADwAAAGRycy9kb3ducmV2LnhtbESPS4vCQBCE74L/YWjBi+hEwcdGR1HZhT0JPthzm2mT&#10;YKYnZkaN/npnQfDWTVXXVz1b1KYQN6pcbllBvxeBIE6szjlVcNj/dCcgnEfWWFgmBQ9ysJg3GzOM&#10;tb3zlm47n4oQwi5GBZn3ZSylSzIy6Hq2JA7ayVYGfVirVOoK7yHcFHIQRSNpMOdAyLCkdUbJeXc1&#10;AXK8jL425864eHYOT5SrQX/1/adUu1UvpyA81f5jfl//6lB/OBnD/zdhBD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GrHMYAAADdAAAADwAAAAAAAAAAAAAAAACYAgAAZHJz&#10;L2Rvd25yZXYueG1sUEsFBgAAAAAEAAQA9QAAAIsDAAAAAA==&#10;" path="m2,14r,l5,14r5,l15,15r3,1l20,12r,-3l20,6r,-3l18,2,15,1,10,,5,,2,1,,2,,3,,7r2,7xe" fillcolor="black" stroked="f">
                  <v:path arrowok="t" o:connecttype="custom" o:connectlocs="1270,8890;1270,8890;3175,8890;6350,8890;9525,9525;11430,10160;12700,7620;12700,5715;12700,3810;12700,1905;11430,1270;9525,635;6350,0;3175,0;1270,635;0,1270;0,1905;0,4445;1270,8890" o:connectangles="0,0,0,0,0,0,0,0,0,0,0,0,0,0,0,0,0,0,0"/>
                </v:shape>
                <v:shape id="Freeform 4195" o:spid="_x0000_s2594" style="position:absolute;left:27755;top:9569;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0ClMYA&#10;AADdAAAADwAAAGRycy9kb3ducmV2LnhtbESPQWvCQBCF74X+h2UKvZS6UWkrqauINCAtHrR6H7LT&#10;JJidDdlR47/vHAq9zfDevPfNfDmE1lyoT01kB+NRBoa4jL7hysHhu3iegUmC7LGNTA5ulGC5uL+b&#10;Y+7jlXd02UtlNIRTjg5qkS63NpU1BUyj2BGr9hP7gKJrX1nf41XDQ2snWfZqAzasDTV2tK6pPO3P&#10;wUHxKeeP3altpgNtxxM5ft2eijfnHh+G1TsYoUH+zX/XG6/4LzPF1W90BLv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0ClMYAAADdAAAADwAAAAAAAAAAAAAAAACYAgAAZHJz&#10;L2Rvd25yZXYueG1sUEsFBgAAAAAEAAQA9QAAAIsDAAAAAA==&#10;" path="m153,1r,l74,,53,,20,1,,11,36,10,62,9r88,2l153,1xe" fillcolor="#bea37c" stroked="f">
                  <v:path arrowok="t" o:connecttype="custom" o:connectlocs="97155,635;97155,635;46990,0;33655,0;12700,635;0,6985;22860,6350;39370,5715;95250,6985;97155,635" o:connectangles="0,0,0,0,0,0,0,0,0,0"/>
                </v:shape>
                <v:shape id="Freeform 4196" o:spid="_x0000_s2595" style="position:absolute;left:27743;top:9569;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FTGcAA&#10;AADdAAAADwAAAGRycy9kb3ducmV2LnhtbERPzYrCMBC+C75DGMGbpgqKdo2iwoKHvbT6AEMzNmWb&#10;SUmybfftN8KCt/n4fudwGm0revKhcaxgtcxAEFdON1wreNw/FzsQISJrbB2Tgl8KcDpOJwfMtRu4&#10;oL6MtUghHHJUYGLscilDZchiWLqOOHFP5y3GBH0ttcchhdtWrrNsKy02nBoMdnQ1VH2XP1bBl8dy&#10;fb6strGQoX/ah7kOxUWp+Ww8f4CINMa3+N9902n+ZreH1zfpBH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NFTGcAAAADdAAAADwAAAAAAAAAAAAAAAACYAgAAZHJzL2Rvd25y&#10;ZXYueG1sUEsFBgAAAAAEAAQA9QAAAIUDAAAAAA==&#10;" path="m160,1r,l111,,88,,64,,44,,33,,24,1,19,2,13,5,1,10,,11r,1l,13,38,12,75,11r76,2l153,12r1,-1l156,10r-1,l110,9,63,8,33,9,13,10,7,11r-4,l4,11,12,8,23,3r4,l32,3r11,l70,2r42,1l155,4r2,l159,2r1,-1xe" fillcolor="black" stroked="f">
                  <v:path arrowok="t" o:connecttype="custom" o:connectlocs="101600,635;101600,635;70485,0;55880,0;40640,0;27940,0;20955,0;15240,635;12065,1270;8255,3175;635,6350;0,6985;0,7620;0,8255;24130,7620;47625,6985;95885,8255;97155,7620;97790,6985;99060,6350;99060,6350;98425,6350;69850,5715;40005,5080;20955,5715;8255,6350;4445,6985;1905,6985;2540,6985;7620,5080;14605,1905;17145,1905;20320,1905;27305,1905;44450,1270;71120,1905;98425,2540;99695,2540;100965,1270;101600,635" o:connectangles="0,0,0,0,0,0,0,0,0,0,0,0,0,0,0,0,0,0,0,0,0,0,0,0,0,0,0,0,0,0,0,0,0,0,0,0,0,0,0,0"/>
                </v:shape>
                <v:shape id="Freeform 4197" o:spid="_x0000_s2596" style="position:absolute;left:24491;top:11036;width:1048;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yS8IA&#10;AADdAAAADwAAAGRycy9kb3ducmV2LnhtbESPTYvCQAyG7wv+hyGCt3WqYFmro4ggeHJZFfQYO7Et&#10;djKlM9b67zeHhb0l5P14slz3rlYdtaHybGAyTkAR595WXBg4n3afX6BCRLZYeyYDbwqwXg0+lphZ&#10;/+If6o6xUBLCIUMDZYxNpnXIS3IYxr4hltvdtw6jrG2hbYsvCXe1niZJqh1WLA0lNrQtKX8cn05K&#10;0sPl9rzPzt+9O6Xd9cAPcmzMaNhvFqAi9fFf/OfeW8GfzYVfvpER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3JLwgAAAN0AAAAPAAAAAAAAAAAAAAAAAJgCAABkcnMvZG93&#10;bnJldi54bWxQSwUGAAAAAAQABAD1AAAAhwMAAAAA&#10;" path="m39,525r,l36,523r-1,l35,525r,2l37,531r1,1l39,532r4,6l47,542r4,4l59,551r23,15l91,572r1,3l93,575r2,1l104,587r49,-42l137,332r-6,-98l129,185r-2,-48l127,109r5,-5l137,98,147,87r-1,15l146,111r-1,5l145,121r1,4l147,127r3,2l151,130r2,1l157,131r3,l160,130r,-1l162,116r1,-13l163,77r,-27l163,37r1,-13l165,17r,-7l165,6,163,3,160,1,157,r-4,l150,2r-2,3l146,9r,7l146,23r1,1l148,25r,25l147,77r-20,l129,56r1,-6l130,43r-1,-4l127,36r-2,-2l121,32r-2,1l117,33r-3,2l113,38r-2,4l110,49r1,6l111,57r3,1l114,78,65,80,42,81r-25,l18,58,19,35r1,-6l20,21,19,17,18,15,16,12,11,11r-1,1l7,12,5,14,3,16,2,21,1,28r1,6l2,36r2,1l4,56r,19l2,114,,122r,6l,132r1,5l2,139r2,1l6,142r2,1l11,143r3,l17,142r,-1l17,128r,-13l17,90r7,2l32,95r7,1l46,98r9,3l53,127r-2,25l49,201,45,302,41,409r-3,53l35,488r-2,27l34,517r2,3l38,521r1,l40,520r-1,5xe" stroked="f">
                  <v:path arrowok="t" o:connecttype="custom" o:connectlocs="22860,332105;22225,333375;23495,337185;27305,341630;37465,349885;57785,363220;60325,365760;86995,210820;80645,86995;86995,62230;92710,70485;92710,79375;95885,82550;101600,83185;102870,73660;103505,31750;104775,10795;103505,1905;97155,0;93980,3175;92710,14605;93980,31750;81915,35560;81915,24765;76835,20320;72390,22225;69850,31115;72390,36830;26670,51435;12065,22225;12065,10795;6985,6985;3175,8890;635,17780;2540,23495;1270,72390;0,83820;2540,88900;6985,90805;10795,89535;10795,57150;24765,60960;33655,80645;28575,191770;22225,309880;22860,330200;25400,330200" o:connectangles="0,0,0,0,0,0,0,0,0,0,0,0,0,0,0,0,0,0,0,0,0,0,0,0,0,0,0,0,0,0,0,0,0,0,0,0,0,0,0,0,0,0,0,0,0,0,0"/>
                </v:shape>
                <v:shape id="Freeform 4198" o:spid="_x0000_s2597" style="position:absolute;left:24803;top:11601;width:654;height:3162;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mScAA&#10;AADdAAAADwAAAGRycy9kb3ducmV2LnhtbERP24rCMBB9F/yHMMK+adqFiu02yrIgq755+YChGdvS&#10;ZhKarHb/3giCb3M41yk3o+nFjQbfWlaQLhIQxJXVLdcKLuftfAXCB2SNvWVS8E8eNuvppMRC2zsf&#10;6XYKtYgh7AtU0ITgCil91ZBBv7COOHJXOxgMEQ611APeY7jp5WeSLKXBlmNDg45+Gqq6059RsOf8&#10;2mV4yH93jp0zq22W6FSpj9n4/QUi0Bje4pd7p+P8LE/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JmScAAAADdAAAADwAAAAAAAAAAAAAAAACYAgAAZHJzL2Rvd25y&#10;ZXYueG1sUEsFBgAAAAAEAAQA9QAAAIUDAAAAAA==&#10;" path="m,431r,l4,367,9,235,14,103,17,58,18,38r2,-5l24,27r5,-7l34,15,44,4,49,r1,l53,r2,5l63,20r9,24l103,456,54,498,,431xe" fillcolor="#ccc" stroked="f">
                  <v:path arrowok="t" o:connecttype="custom" o:connectlocs="0,273685;0,273685;2540,233045;5715,149225;8890,65405;10795,36830;11430,24130;12700,20955;15240,17145;18415,12700;21590,9525;27940,2540;31115,0;31750,0;33655,0;34925,3175;40005,12700;45720,27940;65405,289560;34290,316230;0,273685" o:connectangles="0,0,0,0,0,0,0,0,0,0,0,0,0,0,0,0,0,0,0,0,0"/>
                </v:shape>
                <v:shape id="Freeform 4199" o:spid="_x0000_s2598" style="position:absolute;left:23336;top:1099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83fcAA&#10;AADdAAAADwAAAGRycy9kb3ducmV2LnhtbERPTYvCMBC9C/6HMII3TVV20WoUd1XY61rF69iMTbGZ&#10;lCZq999vBMHbPN7nLFatrcSdGl86VjAaJiCIc6dLLhQcst1gCsIHZI2VY1LwRx5Wy25ngal2D/6l&#10;+z4UIoawT1GBCaFOpfS5IYt+6GriyF1cYzFE2BRSN/iI4baS4yT5lBZLjg0Ga/o2lF/3N6uAyh2d&#10;JHG91cntPDmuM+O/Nkr1e+16DiJQG97il/tHx/kfszE8v4knyO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783fcAAAADdAAAADwAAAAAAAAAAAAAAAACYAgAAZHJzL2Rvd25y&#10;ZXYueG1sUEsFBgAAAAAEAAQA9QAAAIUDAAAAAA==&#10;" path="m43,5r,l41,3,36,,35,,34,1,26,9r-6,9l15,28r-5,9l6,47,4,58,1,68,,79,,89r,11l2,110r2,11l7,131r4,10l16,150r6,9l24,162r3,l28,162r1,l29,160r-1,-1l23,149r-4,-9l16,131,13,121,12,111r-1,-9l10,92,11,82,12,72,15,62r2,-9l21,43r3,-6l30,25,37,15r4,-3l42,11r1,l44,13r3,l47,12r,-2l46,8,43,5xe" fillcolor="#4d4d4d" stroked="f">
                  <v:path arrowok="t" o:connecttype="custom" o:connectlocs="27305,3175;27305,3175;26035,1905;22860,0;22225,0;21590,635;16510,5715;12700,11430;9525,17780;6350,23495;3810,29845;2540,36830;635,43180;0,50165;0,56515;0,63500;1270,69850;2540,76835;4445,83185;6985,89535;10160,95250;13970,100965;15240,102870;17145,102870;17780,102870;18415,102870;18415,101600;17780,100965;14605,94615;12065,88900;10160,83185;8255,76835;7620,70485;6985,64770;6350,58420;6985,52070;7620,45720;9525,39370;10795,33655;13335,27305;15240,23495;19050,15875;23495,9525;26035,7620;26670,6985;27305,6985;27940,8255;29845,8255;29845,7620;29845,6350;29210,5080;27305,3175" o:connectangles="0,0,0,0,0,0,0,0,0,0,0,0,0,0,0,0,0,0,0,0,0,0,0,0,0,0,0,0,0,0,0,0,0,0,0,0,0,0,0,0,0,0,0,0,0,0,0,0,0,0,0,0"/>
                </v:shape>
                <v:shape id="Freeform 4200" o:spid="_x0000_s2599" style="position:absolute;left:23761;top:11163;width:165;height:648;visibility:visible;mso-wrap-style:square;v-text-anchor:top" coordsize="26,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tdcMA&#10;AADdAAAADwAAAGRycy9kb3ducmV2LnhtbERPzWoCMRC+F3yHMEJvNWvFpa5GEaFWKD1UfYBxM25W&#10;N5Mlibr69E2h0Nt8fL8zW3S2EVfyoXasYDjIQBCXTtdcKdjv3l/eQISIrLFxTAruFGAx7z3NsNDu&#10;xt903cZKpBAOBSowMbaFlKE0ZDEMXEucuKPzFmOCvpLa4y2F20a+ZlkuLdacGgy2tDJUnrcXq+Dz&#10;cVw3B7k6SzzkXxNvLqePnJR67nfLKYhIXfwX/7k3Os0fT0bw+006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ctdcMAAADdAAAADwAAAAAAAAAAAAAAAACYAgAAZHJzL2Rv&#10;d25yZXYueG1sUEsFBgAAAAAEAAQA9QAAAIgDAAAAAA==&#10;" path="m18,r,l14,5r-4,6l7,16,4,23,2,28,1,35,,48,1,61,3,73,7,86r4,11l14,100r3,1l18,102r1,l19,101r,-1l16,88,12,76,10,64r,-12l10,40r1,-5l13,29r3,-5l18,18r4,-5l26,8r,-1l26,6,24,2,20,,19,,18,xe" fillcolor="#4d4d4d" stroked="f">
                  <v:path arrowok="t" o:connecttype="custom" o:connectlocs="11430,0;11430,0;8890,3175;6350,6985;4445,10160;2540,14605;1270,17780;635,22225;0,30480;635,38735;1905,46355;4445,54610;6985,61595;8890,63500;10795,64135;11430,64770;12065,64770;12065,64135;12065,63500;10160,55880;7620,48260;6350,40640;6350,33020;6350,25400;6985,22225;8255,18415;10160,15240;11430,11430;13970,8255;16510,5080;16510,4445;16510,3810;15240,1270;12700,0;12065,0;11430,0" o:connectangles="0,0,0,0,0,0,0,0,0,0,0,0,0,0,0,0,0,0,0,0,0,0,0,0,0,0,0,0,0,0,0,0,0,0,0,0"/>
                </v:shape>
                <v:shape id="Freeform 4201" o:spid="_x0000_s2600" style="position:absolute;left:24142;top:11334;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szfMMA&#10;AADdAAAADwAAAGRycy9kb3ducmV2LnhtbERPTWvCQBC9C/0PyxR6Kc2moq2mriJCQb0ZC5LbkB2T&#10;tNnZsLvR9N93hYK3ebzPWawG04oLOd9YVvCapCCIS6sbrhR8HT9fZiB8QNbYWiYFv+RhtXwYLTDT&#10;9soHuuShEjGEfYYK6hC6TEpf1mTQJ7YjjtzZOoMhQldJ7fAaw00rx2n6Jg02HBtq7GhTU/mT90bB&#10;9/vp/HwsitO6d4i73uPQ7VGpp8dh/QEi0BDu4n/3Vsf50/kEbt/EE+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szfMMAAADdAAAADwAAAAAAAAAAAAAAAACYAgAAZHJzL2Rv&#10;d25yZXYueG1sUEsFBgAAAAAEAAQA9QAAAIgDAAAAAA==&#10;" path="m6,1r,l3,6,1,12,,17r,7l,30r1,6l5,48r1,2l9,52r2,1l11,52,8,40,7,29r,-6l8,17r2,-5l13,7r,-1l13,4,11,2,8,,7,,6,1xe" fillcolor="#4d4d4d" stroked="f">
                  <v:path arrowok="t" o:connecttype="custom" o:connectlocs="3810,635;3810,635;1905,3810;635,7620;0,10795;0,15240;0,19050;635,22860;3175,30480;3810,31750;5715,33020;6985,33655;6985,33020;5080,25400;4445,18415;4445,14605;5080,10795;6350,7620;8255,4445;8255,3810;8255,2540;6985,1270;5080,0;4445,0;3810,635" o:connectangles="0,0,0,0,0,0,0,0,0,0,0,0,0,0,0,0,0,0,0,0,0,0,0,0,0"/>
                </v:shape>
                <v:shape id="Freeform 4202" o:spid="_x0000_s2601" style="position:absolute;left:26416;top:11036;width:266;height:1029;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hJrsQA&#10;AADdAAAADwAAAGRycy9kb3ducmV2LnhtbERP22rCQBB9L/gPywh9KWbTgreYVawgFIqI0Q8YsmM2&#10;mJ0N2dWk/fpuodC3OZzr5JvBNuJBna8dK3hNUhDEpdM1Vwou5/1kAcIHZI2NY1LwRR4269FTjpl2&#10;PZ/oUYRKxBD2GSowIbSZlL40ZNEnriWO3NV1FkOEXSV1h30Mt418S9OZtFhzbDDY0s5QeSvuVkFB&#10;8rh/+SwWh+X3+4wO5jJv+1Sp5/GwXYEINIR/8Z/7Q8f50+UUfr+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YSa7EAAAA3QAAAA8AAAAAAAAAAAAAAAAAmAIAAGRycy9k&#10;b3ducmV2LnhtbFBLBQYAAAAABAAEAPUAAACJAwAAAAA=&#10;" path="m7,12r,l11,10,13,9,7,6r6,8l18,23r5,9l26,41r3,10l31,59r1,10l32,79r-1,9l30,98r-2,9l26,116r-4,10l18,135,9,153r,1l9,156r3,3l15,162r2,l18,161r7,-9l30,143r4,-11l38,121r2,-11l40,99,42,88,40,78r,-10l39,58,37,49,33,39,29,30,24,21,18,12,12,3,9,1,7,,6,,2,1,1,3,,3,,5,1,8r4,3l6,12r1,xe" fillcolor="#4d4d4d" stroked="f">
                  <v:path arrowok="t" o:connecttype="custom" o:connectlocs="4445,7620;4445,7620;6985,6350;8255,5715;4445,3810;8255,8890;11430,14605;14605,20320;16510,26035;18415,32385;19685,37465;20320,43815;20320,50165;19685,55880;19050,62230;17780,67945;16510,73660;13970,80010;11430,85725;5715,97155;5715,97790;5715,99060;7620,100965;9525,102870;10795,102870;11430,102235;15875,96520;19050,90805;21590,83820;24130,76835;25400,69850;25400,62865;26670,55880;25400,49530;25400,43180;24765,36830;23495,31115;20955,24765;18415,19050;15240,13335;11430,7620;7620,1905;5715,635;4445,0;3810,0;1270,635;635,1905;0,1905;0,3175;635,5080;3175,6985;3810,7620;4445,7620" o:connectangles="0,0,0,0,0,0,0,0,0,0,0,0,0,0,0,0,0,0,0,0,0,0,0,0,0,0,0,0,0,0,0,0,0,0,0,0,0,0,0,0,0,0,0,0,0,0,0,0,0,0,0,0,0"/>
                </v:shape>
                <v:shape id="Freeform 4203" o:spid="_x0000_s2602" style="position:absolute;left:26117;top:11188;width:152;height:654;visibility:visible;mso-wrap-style:square;v-text-anchor:top" coordsize="24,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8dRcUA&#10;AADdAAAADwAAAGRycy9kb3ducmV2LnhtbERPS2vCQBC+F/wPywi9FN1YrJrUVUqgpejFJ16n2TEJ&#10;ZmfT7Dam/74rCL3Nx/ec+bIzlWipcaVlBaNhBII4s7rkXMFh/z6YgXAeWWNlmRT8koPlovcwx0Tb&#10;K2+p3flchBB2CSoovK8TKV1WkEE3tDVx4M62MegDbHKpG7yGcFPJ5yiaSIMlh4YCa0oLyi67H6Ng&#10;c5yOZ9+r+Ol8+orH+IHpoV2nSj32u7dXEJ46/y++uz91mP8ST+D2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x1FxQAAAN0AAAAPAAAAAAAAAAAAAAAAAJgCAABkcnMv&#10;ZG93bnJldi54bWxQSwUGAAAAAAQABAD1AAAAigMAAAAA&#10;" path="m2,7r,l6,12r4,5l12,22r2,5l15,33r,6l14,50,12,62,8,73,1,95r1,2l4,100r2,3l8,103r2,-1l16,91,20,78,24,64r,-12l24,45r,-7l21,32,20,25,17,19,13,14,10,7,5,2,3,1,2,,1,,,1,,4,2,7xe" fillcolor="#4d4d4d" stroked="f">
                  <v:path arrowok="t" o:connecttype="custom" o:connectlocs="1270,4445;1270,4445;3810,7620;6350,10795;7620,13970;8890,17145;9525,20955;9525,24765;8890,31750;7620,39370;5080,46355;635,60325;1270,61595;2540,63500;3810,65405;5080,65405;6350,64770;10160,57785;12700,49530;15240,40640;15240,33020;15240,28575;15240,24130;13335,20320;12700,15875;10795,12065;8255,8890;6350,4445;3175,1270;1905,635;1270,0;635,0;0,635;0,2540;1270,4445" o:connectangles="0,0,0,0,0,0,0,0,0,0,0,0,0,0,0,0,0,0,0,0,0,0,0,0,0,0,0,0,0,0,0,0,0,0,0"/>
                </v:shape>
                <v:shape id="Freeform 4204" o:spid="_x0000_s2603" style="position:absolute;left:25806;top:11347;width:70;height:337;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kuacIA&#10;AADdAAAADwAAAGRycy9kb3ducmV2LnhtbERPzWoCMRC+F/oOYQq91azStboapQiFeino9gHGZNxd&#10;u5mEJOr69qZQ6G0+vt9ZrgfbiwuF2DlWMB4VIIi1Mx03Cr7rj5cZiJiQDfaOScGNIqxXjw9LrIy7&#10;8o4u+9SIHMKxQgVtSr6SMuqWLMaR88SZO7pgMWUYGmkCXnO47eWkKKbSYse5oUVPm5b0z/5sFZTh&#10;ZL/KubzpsZ+9+s2hlnpbK/X8NLwvQCQa0r/4z/1p8vxy/ga/3+QT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S5pwgAAAN0AAAAPAAAAAAAAAAAAAAAAAJgCAABkcnMvZG93&#10;bnJldi54bWxQSwUGAAAAAAQABAD1AAAAhwMAAAAA&#10;" path="m1,3r,l4,8r1,6l5,19r,5l3,36,,47r1,1l2,51r3,2l5,52,7,47,9,41r2,-7l11,28r,-6l10,15,8,9,6,3,4,1,1,r,1l1,3xe" fillcolor="#4d4d4d" stroked="f">
                  <v:path arrowok="t" o:connecttype="custom" o:connectlocs="635,1905;635,1905;2540,5080;3175,8890;3175,12065;3175,15240;1905,22860;0,29845;635,30480;1270,32385;3175,33655;3175,33655;3175,33020;4445,29845;5715,26035;6985,21590;6985,17780;6985,13970;6350,9525;5080,5715;3810,1905;2540,635;635,0;635,0;635,0;635,635;635,1905" o:connectangles="0,0,0,0,0,0,0,0,0,0,0,0,0,0,0,0,0,0,0,0,0,0,0,0,0,0,0"/>
                </v:shape>
                <v:shape id="Freeform 4205" o:spid="_x0000_s2604" style="position:absolute;left:24536;top:11525;width:946;height:3181;visibility:visible;mso-wrap-style:square;v-text-anchor:top" coordsize="149,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Fma8YA&#10;AADdAAAADwAAAGRycy9kb3ducmV2LnhtbESPQUvDQBCF74L/YRnBm90YUDR2W0qhpcVDsApeh+yY&#10;LGZn091tEv+9cxC8zfDevPfNcj37Xo0Ukwts4H5RgCJugnXcGvh43909gUoZ2WIfmAz8UIL16vpq&#10;iZUNE7/ReMqtkhBOFRroch4qrVPTkce0CAOxaF8hesyyxlbbiJOE+16XRfGoPTqWhg4H2nbUfJ8u&#10;3kDpNq/jVMfi/Flv06457o+1K425vZk3L6Ayzfnf/Hd9sIL/8Cy4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Fma8YAAADdAAAADwAAAAAAAAAAAAAAAACYAgAAZHJz&#10;L2Rvd25yZXYueG1sUEsFBgAAAAAEAAQA9QAAAIsDAAAAAA==&#10;" path="m146,r,l109,2,73,3,37,5,19,5,1,4,,5,,6r4,4l7,12r5,2l18,16r11,3l40,22r9,4l47,51,44,76r-2,50l38,226,34,333r-3,53l29,413r-3,26l28,441r2,3l31,445r1,l34,445r3,-37l40,373r2,-72l46,313r6,28l58,369r2,9l54,394,38,435r-6,14l30,447r-1,l28,447r,3l28,451r3,4l31,456r1,1l37,463r3,3l44,470r9,6l75,490r9,7l85,497r1,2l89,501r,-2l90,498r-1,l91,497r2,-1l98,494r17,-11l127,476r5,-5l137,466r1,1l138,468r2,l140,467r3,2l143,468r,-2l143,463r-2,-16l140,432r-2,-30l131,271,124,158r-2,-56l120,46r,-4l119,39r-2,-1l124,28r8,-8l149,4r,-2l147,r-1,xm31,15r,l18,12,11,10,5,7,22,8r18,l73,7,108,6,141,4,128,17r-6,7l115,31r-2,4l109,36r-1,2l105,38,99,36,86,33,72,30,52,22,31,15xm103,107r,l113,54r1,44l116,142r-7,-17l103,107xm116,149r,l117,154r-7,4l103,162r-6,3l91,167r2,-6l95,154r3,-14l102,114r6,18l116,149xm54,39r,l55,52r4,14l65,92r-4,12l54,124r-4,11l47,146,49,92,50,66,54,39xm70,110r,l80,152r3,9l83,166r3,4l76,165r-9,-6l58,154r-8,-6l54,136r2,-12l65,102r2,-3l70,110xm68,93r,l84,48r2,108l81,143,71,104,68,93xm83,173r,l78,184r-6,11l65,218,50,152r4,3l58,158r8,5l83,173xm44,234r,l47,163r1,-1l49,154r13,71l52,251r-5,12l43,277r1,-43xm42,286r,l64,231r16,84l73,310r-7,-5l50,294r-3,-3l42,289r,-3xm50,323r,l46,308r-2,-7l44,294r6,5l58,304r12,9l81,322r2,5l72,351,62,374,50,323xm84,489r,l79,485r-4,-2l67,478,56,471,46,464r-3,-3l40,459r-3,-5l35,453r-1,-2l36,444r2,-8l44,423,56,395r5,-12l72,432r6,23l83,480r1,2l83,483r1,2l84,489xm84,474r,l79,450,74,426,63,379,73,354r6,-12l85,329,84,474xm85,318r,l83,299,78,281,70,243,66,225,76,201r5,-12l86,177,85,318xm89,56r,l89,43,87,42,86,40,85,39r-1,l84,40r-1,l75,64,67,87,60,58,56,43,54,28r15,5l83,36r15,4l106,42r7,1l113,44r-6,28l102,100,95,76,90,61,89,56xm89,68r,l93,86r6,18l99,106r-9,54l89,68xm106,366r,l105,373,91,442,90,383r,-58l99,345r7,21xm92,323r,l105,313r12,-12l120,299r-4,15l113,329r-5,30l101,341r-4,-9l92,323xm90,305r,l90,301r,-115l92,191r5,14l102,218r4,11l97,267r-5,19l90,305xm90,168r,xm133,455r,l131,458r-3,3l122,468r-7,5l107,478r-16,9l89,487r1,-28l99,417r8,-42l108,371r7,22l127,433r5,17l134,454r-1,1xm125,294r,l128,367r6,74l121,405,109,365r11,-51l124,294r1,xm124,285r,l124,286r-5,6l114,297r-11,10l92,317r7,-42l108,234r2,10l114,255r5,9l124,274r,11xm118,175r,l122,244r1,24l119,258r-4,-10l108,228r8,-38l118,176r,-1xm115,184r,l111,204r-4,19l107,222,97,197r-4,-8l90,180r,-7l98,170r9,-3l112,164r5,-3l117,162r-1,5l115,173r,11xe" fillcolor="black" stroked="f">
                  <v:path arrowok="t" o:connecttype="custom" o:connectlocs="635,2540;18415,12065;21590,211455;20320,282575;36830,234315;17780,283845;23495,294005;54610,316865;57785,315595;87630,296545;90805,294005;77470,64770;94615,2540;11430,7620;89535,2540;66675,24130;65405,67945;73660,94615;60325,97790;34925,33020;31115,58420;52705,105410;34290,86360;53340,30480;49530,116840;52705,109855;39370,142875;40640,146685;26670,181610;36830,193040;53340,310515;27305,292735;24130,276860;53340,306070;46990,270510;53975,201930;54610,112395;53975,24765;35560,27305;71755,27940;56515,43180;67310,232410;58420,205105;68580,227965;57150,118110;57150,193675;77470,297180;67945,238125;79375,186690;78740,186690;65405,194945;78740,173990;73025,157480;70485,129540;62230,107950;73025,116840" o:connectangles="0,0,0,0,0,0,0,0,0,0,0,0,0,0,0,0,0,0,0,0,0,0,0,0,0,0,0,0,0,0,0,0,0,0,0,0,0,0,0,0,0,0,0,0,0,0,0,0,0,0,0,0,0,0,0,0"/>
                  <o:lock v:ext="edit" verticies="t"/>
                </v:shape>
                <v:shape id="Freeform 4206" o:spid="_x0000_s2605" style="position:absolute;left:24511;top:11118;width:95;height:807;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moGMIA&#10;AADdAAAADwAAAGRycy9kb3ducmV2LnhtbERPS4vCMBC+C/sfwizsTdNdUGw1iissK4IHH+h1aMa2&#10;2ExqE2v7740geJuP7znTeWtK0VDtCssKvgcRCOLU6oIzBYf9X38MwnlkjaVlUtCRg/nsozfFRNs7&#10;b6nZ+UyEEHYJKsi9rxIpXZqTQTewFXHgzrY26AOsM6lrvIdwU8qfKBpJgwWHhhwrWuaUXnY3o+D/&#10;/HuMT53c0KFcpa4Zrjt5uyr19dkuJiA8tf4tfrlXOswfxjE8vwkn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uagYwgAAAN0AAAAPAAAAAAAAAAAAAAAAAJgCAABkcnMvZG93&#10;bnJldi54bWxQSwUGAAAAAAQABAD1AAAAhwMAAAAA&#10;" path="m2,21r,l2,43r,27l,117r,7l4,126r3,1l11,126r,-14l11,94r,-17l11,62,14,33r,-13l15,13r,-6l14,1,9,1,7,,5,1,4,2,3,5,1,11,,21r2,xe" fillcolor="#7e9fa7" stroked="f">
                  <v:path arrowok="t" o:connecttype="custom" o:connectlocs="1270,13335;1270,13335;1270,27305;1270,44450;0,74295;0,78740;0,78740;2540,80010;4445,80645;6985,80010;6985,71120;6985,59690;6985,48895;6985,39370;8890,20955;8890,12700;9525,8255;9525,4445;8890,635;8890,635;5715,635;4445,0;3175,635;2540,1270;1905,3175;635,6985;0,13335;1270,13335" o:connectangles="0,0,0,0,0,0,0,0,0,0,0,0,0,0,0,0,0,0,0,0,0,0,0,0,0,0,0,0"/>
                </v:shape>
                <v:shape id="Freeform 4207" o:spid="_x0000_s2606" style="position:absolute;left:24491;top:11106;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XEbsYA&#10;AADdAAAADwAAAGRycy9kb3ducmV2LnhtbESPQWvDMAyF74X9B6PBbq2zHULI6pYxGCmFQduV7ipi&#10;LQmN5WC7abZfXx0Ku0m8p/c+LdeT69VIIXaeDTwvMlDEtbcdNwaOXx/zAlRMyBZ7z2TglyKsVw+z&#10;JZbWX3lP4yE1SkI4lmigTWkotY51Sw7jwg/Eov344DDJGhptA14l3PX6Jcty7bBjaWhxoPeW6vPh&#10;4gyc8PN8HLsi3/VVtf2L/F1sQmXM0+P09goq0ZT+zffrjRX8PBN++UZG0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XEbsYAAADdAAAADwAAAAAAAAAAAAAAAACYAgAAZHJz&#10;L2Rvd25yZXYueG1sUEsFBgAAAAAEAAQA9QAAAIsDAAAAAA==&#10;" path="m4,23r,l4,43r,20l2,102,,111r,5l,121r1,5l2,127r2,2l6,130r2,1l11,131r3,l17,130r,-13l17,103r,-27l18,50r,-13l20,24r,-6l20,10r,-4l18,4,16,1,11,,10,1,7,1,5,3,3,5,2,9,1,17r1,6l3,25r1,1l6,26r1,l7,25r,-1l7,23,6,22r1,l7,20,8,14,10,8,11,6r1,l13,6r1,l14,8r,3l14,21,12,39,11,72r,32l11,117r,6l10,125r-2,1l7,125,6,124,7,93,8,59,8,42,7,25r,-1l6,22r-2,l4,23xe" fillcolor="black" stroked="f">
                  <v:path arrowok="t" o:connecttype="custom" o:connectlocs="2540,14605;2540,40005;0,70485;0,76835;1270,80645;3810,82550;6985,83185;10795,82550;10795,74295;10795,48260;11430,23495;12700,11430;12700,3810;10160,635;6350,635;3175,1905;1270,5715;1270,14605;2540,16510;4445,16510;4445,15875;4445,14605;4445,13970;5080,8890;6985,3810;8255,3810;8890,5080;8890,13335;6985,45720;6985,74295;6350,79375;4445,79375;4445,59055;5080,26670;4445,15240;2540,13970" o:connectangles="0,0,0,0,0,0,0,0,0,0,0,0,0,0,0,0,0,0,0,0,0,0,0,0,0,0,0,0,0,0,0,0,0,0,0,0"/>
                </v:shape>
                <v:shape id="Freeform 4208" o:spid="_x0000_s2607" style="position:absolute;left:25215;top:11258;width:83;height:80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PntsQA&#10;AADdAAAADwAAAGRycy9kb3ducmV2LnhtbERPTWvCQBC9F/wPyxR6qxt70DR1FbG0FA9C0+Q+ZMck&#10;mJ1Ndrcm/feuIPQ2j/c56+1kOnEh51vLChbzBARxZXXLtYLi5+M5BeEDssbOMin4Iw/bzexhjZm2&#10;I3/TJQ+1iCHsM1TQhNBnUvqqIYN+bnviyJ2sMxgidLXUDscYbjr5kiRLabDl2NBgT/uGqnP+axR8&#10;no+ntFjJtDwM78XgduXwOpZKPT1OuzcQgabwL767v3Scv0w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T57bEAAAA3QAAAA8AAAAAAAAAAAAAAAAAmAIAAGRycy9k&#10;b3ducmV2LnhtbFBLBQYAAAAABAAEAPUAAACJAwAAAAA=&#10;" path="m2,22r,l2,43r,27l,117r,7l1,124r2,2l6,127r3,-1l9,113,9,94,9,77,9,62,12,33,13,20r,-6l13,8,12,2r,-1l8,1,6,,4,1,3,3r,2l1,11,,22r2,xe" fillcolor="#7e9fa7" stroked="f">
                  <v:path arrowok="t" o:connecttype="custom" o:connectlocs="1270,13970;1270,13970;1270,27305;1270,44450;0,74295;0,78740;635,78740;1905,80010;3810,80645;5715,80010;5715,71755;5715,59690;5715,48895;5715,39370;7620,20955;8255,12700;8255,8890;8255,5080;7620,1270;7620,635;5080,635;3810,0;2540,635;1905,1905;1905,3175;635,6985;0,13970;1270,13970" o:connectangles="0,0,0,0,0,0,0,0,0,0,0,0,0,0,0,0,0,0,0,0,0,0,0,0,0,0,0,0"/>
                </v:shape>
                <v:shape id="Freeform 4209" o:spid="_x0000_s2608" style="position:absolute;left:25184;top:11233;width:127;height:844;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HMEA&#10;AADdAAAADwAAAGRycy9kb3ducmV2LnhtbERPTYvCMBC9C/6HMMLebKqHslSjLKIggge7eh+asa3b&#10;TNomavz3G2Fhb/N4n7NcB9OKBw2usaxglqQgiEurG64UnL93008QziNrbC2Tghc5WK/GoyXm2j75&#10;RI/CVyKGsMtRQe19l0vpypoMusR2xJG72sGgj3CopB7wGcNNK+dpmkmDDceGGjva1FT+FHej4Fjc&#10;+vC69Hq7ufqQndt+f9CZUh+T8LUA4Sn4f/Gfe6/j/Cydw/ubeIJ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rxzBAAAA3QAAAA8AAAAAAAAAAAAAAAAAmAIAAGRycy9kb3du&#10;cmV2LnhtbFBLBQYAAAAABAAEAPUAAACGAwAAAAA=&#10;" path="m4,24r,l4,44r,21l2,104,,113r,5l,123r1,5l2,129r2,3l6,133r2,l11,133r3,l16,133r,-1l17,119r,-14l18,78r,-27l18,38,20,25r,-7l20,11r,-5l18,4,16,2,11,,9,1,7,1,5,3,3,6,2,10,1,17r1,7l3,26r1,l6,26r1,l7,25,6,24r,-1l6,22,7,20,8,15,10,8,11,7,12,6r1,l13,7r,1l14,11r,11l12,40,11,73r,34l11,119r,6l10,127r-2,1l6,127,6,95,8,60,8,43,7,26r,-1l6,23r-2,l4,24xe" fillcolor="black" stroked="f">
                  <v:path arrowok="t" o:connecttype="custom" o:connectlocs="2540,15240;2540,41275;0,71755;0,78105;1270,81915;3810,84455;6985,84455;10160,84455;10795,75565;11430,49530;11430,24130;12700,11430;12700,3810;10160,1270;5715,635;3175,1905;1270,6350;1270,15240;2540,16510;3810,16510;4445,16510;3810,15240;3810,13970;5080,9525;6985,4445;8255,3810;8255,5080;8890,13970;6985,46355;6985,75565;6350,80645;3810,80645;3810,60325;5080,27305;4445,15875;2540,14605" o:connectangles="0,0,0,0,0,0,0,0,0,0,0,0,0,0,0,0,0,0,0,0,0,0,0,0,0,0,0,0,0,0,0,0,0,0,0,0"/>
                </v:shape>
                <v:shape id="Freeform 4210" o:spid="_x0000_s2609" style="position:absolute;left:25425;top:11049;width:102;height:806;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YcfcIA&#10;AADdAAAADwAAAGRycy9kb3ducmV2LnhtbERPTWvCQBC9C/6HZQQvRTdVkJK6iiilPRRLbb0P2WkS&#10;kp0NO1tN++tdQfA2j/c5y3XvWnWiILVnA4/TDBRx4W3NpYHvr5fJEyiJyBZbz2TgjwTWq+Fgibn1&#10;Z/6k0yGWKoWw5GigirHLtZaiIocy9R1x4n58cBgTDKW2Ac8p3LV6lmUL7bDm1FBhR9uKiubw6wx8&#10;NCKlvD781+8hcrPb7Y/Y7Y0Zj/rNM6hIfbyLb+43m+Yvsjlcv0kn6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hx9wgAAAN0AAAAPAAAAAAAAAAAAAAAAAJgCAABkcnMvZG93&#10;bnJldi54bWxQSwUGAAAAAAQABAD1AAAAhwMAAAAA&#10;" path="m3,21r,l3,43r,27l,117r,6l2,124r3,2l9,127r2,-1l12,113r,-19l11,76,12,62,13,33,16,20r,-6l16,7r,-6l13,1r-3,l9,,6,1,5,2,3,5r,6l2,21r1,xe" fillcolor="#7e9fa7" stroked="f">
                  <v:path arrowok="t" o:connecttype="custom" o:connectlocs="1905,13335;1905,13335;1905,27305;1905,44450;0,74295;0,78105;1270,78740;3175,80010;5715,80645;6985,80010;7620,71755;7620,59690;6985,48260;7620,39370;8255,20955;10160,12700;10160,8890;10160,4445;10160,635;8255,635;6350,635;5715,0;3810,635;3175,1270;1905,3175;1905,6985;1270,13335;1905,13335" o:connectangles="0,0,0,0,0,0,0,0,0,0,0,0,0,0,0,0,0,0,0,0,0,0,0,0,0,0,0,0"/>
                </v:shape>
                <v:shape id="Freeform 4211" o:spid="_x0000_s2610" style="position:absolute;left:25412;top:11036;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CbcIA&#10;AADdAAAADwAAAGRycy9kb3ducmV2LnhtbERP32vCMBB+F/wfwgl701QZpXRGEUEqg4FT2V6P5tYW&#10;m0tJYu3215uB4Nt9fD9vuR5MK3pyvrGsYD5LQBCXVjdcKTifdtMMhA/IGlvLpOCXPKxX49ESc21v&#10;/En9MVQihrDPUUEdQpdL6cuaDPqZ7Ygj92OdwRChq6R2eIvhppWLJEmlwYZjQ40dbWsqL8erUfCF&#10;H5dz32TpoS2K9z/P39neFUq9TIbNG4hAQ3iKH+69jvPT5BX+v4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HsJtwgAAAN0AAAAPAAAAAAAAAAAAAAAAAJgCAABkcnMvZG93&#10;bnJldi54bWxQSwUGAAAAAAQABAD1AAAAhwMAAAAA&#10;" path="m3,23r,l4,43,3,63,1,102r,9l,116r,5l1,125r1,2l4,129r2,1l8,131r3,l15,131r,-1l17,117r,-14l17,77r,-27l18,37,19,24r1,-7l20,10r,-4l18,3,15,1,11,,8,,5,2,3,5,1,9r,7l1,23r1,2l4,25r1,l7,25r1,l8,24,6,23,5,22,6,21,7,20,8,14,9,8,11,6r1,l13,6r1,1l15,11,14,21,12,39,11,72r,33l11,118r,5l11,125r-3,l7,125,6,124,7,93,8,59,8,42,8,25,7,24,6,22r-2,l3,22r,1xe" fillcolor="black" stroked="f">
                  <v:path arrowok="t" o:connecttype="custom" o:connectlocs="1905,14605;1905,40005;635,70485;0,76835;1270,80645;3810,82550;6985,83185;9525,82550;10795,74295;10795,48895;11430,23495;12700,10795;12700,3810;9525,635;5080,0;3175,1270;635,5715;635,14605;2540,15875;4445,15875;5080,15875;3810,14605;3810,13335;5080,8890;6985,3810;7620,3810;8890,4445;8890,13335;6985,45720;6985,74930;6985,79375;4445,79375;4445,59055;5080,26670;4445,15240;2540,13970;1905,14605" o:connectangles="0,0,0,0,0,0,0,0,0,0,0,0,0,0,0,0,0,0,0,0,0,0,0,0,0,0,0,0,0,0,0,0,0,0,0,0,0"/>
                </v:shape>
                <v:shape id="Freeform 4212" o:spid="_x0000_s2611"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v7cEA&#10;AADdAAAADwAAAGRycy9kb3ducmV2LnhtbERPS4vCMBC+C/sfwizsRdZ0RbtSjSLCQm/iA89DM7Z1&#10;m0lJolZ/vREEb/PxPWe26EwjLuR8bVnBzyABQVxYXXOpYL/7+56A8AFZY2OZFNzIw2L+0Zthpu2V&#10;N3TZhlLEEPYZKqhCaDMpfVGRQT+wLXHkjtYZDBG6UmqH1xhuGjlMklQarDk2VNjSqqLif3s2CvJN&#10;8Vvfl0N2o/TWP61z0nggpb4+u+UURKAuvMUvd67j/DQZw/Obe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xb+3BAAAA3QAAAA8AAAAAAAAAAAAAAAAAmAIAAGRycy9kb3du&#10;cmV2LnhtbFBLBQYAAAAABAAEAPUAAACGAwAAAAA=&#10;" path="m278,334r,l278,332r2,-1l280,327r,-1l280,318r,-2l280,240r,-102l277,12r-1,l275,12r-1,l272,13r-1,1l270,16r-2,1l268,18r,1l268,18r-2,-2l268,12r,-4l266,8r-2,l265,7r,-2l264,4r,-2l256,2r-9,l231,2r-37,l149,2r-39,l87,2r-2,l78,2,76,,71,,61,,46,,40,,33,,32,2r-3,l27,3,26,4r,5l24,10,13,16r-2,2l9,20r,1l5,23,3,24r,2l1,35r,10l1,64,2,84r,19l1,193,,269r,38l2,345r1,l3,346r2,l15,345r,1l19,348r1,l22,349r,1l24,350r2,2l29,354r1,l33,355r3,1l38,357r1,1l40,358r5,l247,358r4,-3l278,336r,-2xe" stroked="f">
                  <v:path arrowok="t" o:connecttype="custom" o:connectlocs="176530,212090;177800,210185;177800,207010;177800,200660;177800,87630;175260,7620;173990,7620;172720,8255;171450,10160;170180,11430;170180,12065;168910,10160;170180,5080;168910,5080;168275,4445;167640,2540;162560,1270;146685,1270;94615,1270;55245,1270;49530,1270;45085,0;29210,0;20955,0;18415,1270;16510,2540;15240,6350;6985,11430;5715,13335;3175,14605;1905,16510;635,28575;1270,53340;635,122555;0,194945;1905,219075;3175,219710;9525,219710;12700,220980;13970,222250;16510,223520;19050,224790;20955,225425;24130,226695;25400,227330;156845,227330;176530,213360" o:connectangles="0,0,0,0,0,0,0,0,0,0,0,0,0,0,0,0,0,0,0,0,0,0,0,0,0,0,0,0,0,0,0,0,0,0,0,0,0,0,0,0,0,0,0,0,0,0,0"/>
                </v:shape>
                <v:shape id="Freeform 4213" o:spid="_x0000_s2612"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xmsIA&#10;AADdAAAADwAAAGRycy9kb3ducmV2LnhtbERP32vCMBB+F/wfwg32IjNdGVWqUUQY9G3oxOejuTV1&#10;zaUkWa376xdB2Nt9fD9vvR1tJwbyoXWs4HWegSCunW65UXD6fH9ZgggRWWPnmBTcKMB2M52ssdTu&#10;ygcajrERKYRDiQpMjH0pZagNWQxz1xMn7st5izFB30jt8ZrCbSfzLCukxZZTg8Ge9obq7+OPVVAd&#10;6kX7u8vZvxW32eWjIo1nUur5adytQEQa47/44a50ml9kBdy/SS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Y/GawgAAAN0AAAAPAAAAAAAAAAAAAAAAAJgCAABkcnMvZG93&#10;bnJldi54bWxQSwUGAAAAAAQABAD1AAAAhwMAAAAA&#10;" path="m264,12r,l265,7r,-2l264,4r,-2l256,2r-9,l231,2r-37,l149,2r-39,l87,2r-9,l76,,74,,67,,56,,42,,36,,29,2,27,3,26,4r,5l18,14r-7,4l9,20,8,22,5,23,3,24r,2l2,35,1,45r,19l2,83r,19l1,190,,268r1,38l1,326r2,19l3,346r2,l15,345r,1l19,347r1,1l22,350r2,l26,352r3,2l30,354r3,1l36,356r2,1l39,358r1,l45,358r202,l260,349r18,-13l280,331r,-10l280,284r,-111l277,12r-1,l275,12r-1,l272,13r-1,1l270,16r-2,1l268,18r,1l268,18r-2,-2l268,12r,-4l266,8r-1,l264,8r,4xe" stroked="f">
                  <v:path arrowok="t" o:connecttype="custom" o:connectlocs="167640,7620;168275,3175;167640,1270;156845,1270;123190,1270;69850,1270;49530,1270;48260,0;42545,0;26670,0;18415,1270;16510,2540;11430,8890;5715,12700;3175,14605;1905,16510;635,28575;1270,52705;635,120650;635,194310;1905,219075;3175,219710;9525,219710;12700,220980;15240,222250;16510,223520;19050,224790;20955,225425;24130,226695;25400,227330;156845,227330;176530,213360;177800,203835;177800,109855;175260,7620;174625,7620;172720,8255;171450,10160;170180,11430;170180,12065;168910,10160;170180,5080;168910,5080;167640,5080" o:connectangles="0,0,0,0,0,0,0,0,0,0,0,0,0,0,0,0,0,0,0,0,0,0,0,0,0,0,0,0,0,0,0,0,0,0,0,0,0,0,0,0,0,0,0,0"/>
                </v:shape>
                <v:shape id="Freeform 4214" o:spid="_x0000_s2613"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hVzcMA&#10;AADdAAAADwAAAGRycy9kb3ducmV2LnhtbERPTUvDQBC9C/0PywheitlYJJXYbSlCwfZm9FBvY3bM&#10;xmZnQ3bapv/eFQre5vE+Z7EafadONMQ2sIGHLAdFXAfbcmPg431z/wQqCrLFLjAZuFCE1XJys8DS&#10;hjO/0amSRqUQjiUacCJ9qXWsHXmMWeiJE/cdBo+S4NBoO+A5hftOz/K80B5bTg0Oe3pxVB+qozfg&#10;pwdpsZhVX3t53F0+mbfuh425ux3Xz6CERvkXX92vNs0v8jn8fZNO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hVzcMAAADdAAAADwAAAAAAAAAAAAAAAACYAgAAZHJzL2Rv&#10;d25yZXYueG1sUEsFBgAAAAAEAAQA9QAAAIgDAAAAAA==&#10;" path="m277,12r,l276,12r-1,l272,13r-2,3l268,19r,-1l266,16r2,-4l268,8r-2,l265,8r-1,l264,12r-1,10l259,24r-2,l255,26r-4,4l251,45r,15l251,76r-1,122l244,274r,-7l245,175r,-76l246,23r3,-3l252,17r8,-5l261,12r2,-1l263,10r1,-2l265,7r,-2l264,4r,-2l256,2r-9,l231,2r-37,l149,2r-39,l87,2r-9,l76,,74,,67,,56,,42,,36,,29,2,27,3,26,4r,5l18,14r-7,4l9,20,8,22,5,23,3,24r,2l2,35,1,45r,19l2,83r,19l1,190,,268r1,38l1,326r2,19l3,346r2,l15,345r15,9l36,356r4,2l45,358r202,l260,349r18,-13l280,331r,-10l280,284r,-111l277,12xm39,10r,l48,10r8,1l64,11r5,l74,11r,1l76,12r3,l87,12r14,l140,12r51,l222,12r15,l251,12r-4,3l243,15r-12,l219,15r-45,l158,15,46,14r-1,l40,16r-4,3l22,20,37,12r2,-2xe" stroked="f">
                  <v:path arrowok="t" o:connecttype="custom" o:connectlocs="175895,7620;174625,7620;171450,10160;170180,11430;170180,7620;170180,5080;168275,5080;167640,7620;164465,15240;161925,16510;159385,28575;159385,48260;154940,173990;155575,111125;156210,14605;160020,10795;165735,7620;167005,6350;168275,4445;167640,2540;162560,1270;146685,1270;94615,1270;55245,1270;49530,1270;46990,0;35560,0;22860,0;17145,1905;16510,5715;6985,11430;5080,13970;1905,15240;1270,22225;635,40640;1270,64770;0,170180;635,207010;1905,219710;9525,219075;22860,226060;28575,227330;165100,221615;177800,210185;177800,180340;175895,7620;24765,6350;35560,6985;43815,6985;46990,7620;50165,7620;64135,7620;121285,7620;150495,7620;156845,9525;146685,9525;110490,9525;29210,8890;25400,10160;13970,12700;24765,6350" o:connectangles="0,0,0,0,0,0,0,0,0,0,0,0,0,0,0,0,0,0,0,0,0,0,0,0,0,0,0,0,0,0,0,0,0,0,0,0,0,0,0,0,0,0,0,0,0,0,0,0,0,0,0,0,0,0,0,0,0,0,0,0,0"/>
                  <o:lock v:ext="edit" verticies="t"/>
                </v:shape>
                <v:shape id="Freeform 4215" o:spid="_x0000_s2614" style="position:absolute;left:25380;top:13138;width:1397;height:1987;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hz8QA&#10;AADdAAAADwAAAGRycy9kb3ducmV2LnhtbESPQYvCMBCF74L/IYzgbU31IEvXKCIIoiKs68Hj0Eyb&#10;ss2kNNHWf79zWPA2w3vz3jerzeAb9aQu1oENzGcZKOIi2JorA7ef/ccnqJiQLTaBycCLImzW49EK&#10;cxt6/qbnNVVKQjjmaMCl1OZax8KRxzgLLbFoZeg8Jlm7StsOewn3jV5k2VJ7rFkaHLa0c1T8Xh/e&#10;QDxsL6fb2fv7pbzrE5+HY186Y6aTYfsFKtGQ3ub/64MV/GUmuPKNj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Poc/EAAAA3QAAAA8AAAAAAAAAAAAAAAAAmAIAAGRycy9k&#10;b3ducmV2LnhtbFBLBQYAAAAABAAEAPUAAACJAwAAAAA=&#10;" path="m219,312r,l206,313r-14,l159,313r-58,l21,313r-18,l1,292,,260,,175,3,37,1,19,1,9,3,1,13,,24,,42,,60,1,82,2,141,1r59,l220,1r,280l220,297r,7l219,312xe" fillcolor="#dfdfce" stroked="f">
                  <v:path arrowok="t" o:connecttype="custom" o:connectlocs="139065,198120;139065,198120;130810,198755;121920,198755;100965,198755;64135,198755;13335,198755;1905,198755;635,185420;0,165100;0,111125;1905,23495;635,12065;635,5715;1905,635;8255,0;15240,0;26670,0;38100,635;52070,1270;89535,635;127000,635;139700,635;139700,178435;139700,188595;139700,193040;139065,198120" o:connectangles="0,0,0,0,0,0,0,0,0,0,0,0,0,0,0,0,0,0,0,0,0,0,0,0,0,0,0"/>
                </v:shape>
                <v:shape id="Freeform 4216" o:spid="_x0000_s2615" style="position:absolute;left:25457;top:13036;width:1422;height:45;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CgjcMA&#10;AADdAAAADwAAAGRycy9kb3ducmV2LnhtbERPS2rDMBDdF3oHMYXuajlZuKkbxZhAoZsm5HOAwZrY&#10;wtbIldTE7emjQiC7ebzvLKvJDuJMPhjHCmZZDoK4cdpwq+B4+HhZgAgRWePgmBT8UoBq9fiwxFK7&#10;C+/ovI+tSCEcSlTQxTiWUoamI4shcyNx4k7OW4wJ+lZqj5cUbgc5z/NCWjScGjocad1R0+9/rILt&#10;X++arfkOej2v+6/N5AsTX5V6fprqdxCRpngX39yfOs0v8jf4/yad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CgjcMAAADdAAAADwAAAAAAAAAAAAAAAACYAgAAZHJzL2Rv&#10;d25yZXYueG1sUEsFBgAAAAAEAAQA9QAAAIgDAAAAAA==&#10;" path="m214,7r,l209,7r-4,l187,7,10,7,5,7,1,7,,7,6,3,12,r1,l126,1r16,l187,1r24,l218,1r3,l224,1,214,7xe" fillcolor="#be4a37" stroked="f">
                  <v:path arrowok="t" o:connecttype="custom" o:connectlocs="135890,4445;135890,4445;132715,4445;130175,4445;118745,4445;6350,4445;3175,4445;635,4445;0,4445;3810,1905;7620,0;8255,0;80010,635;90170,635;118745,635;133985,635;138430,635;140335,635;142240,635;135890,4445" o:connectangles="0,0,0,0,0,0,0,0,0,0,0,0,0,0,0,0,0,0,0,0"/>
                </v:shape>
                <v:shape id="Freeform 4217" o:spid="_x0000_s2616" style="position:absolute;left:25298;top:13023;width:1733;height:2191;visibility:visible;mso-wrap-style:square;v-text-anchor:top" coordsize="273,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cVMUA&#10;AADdAAAADwAAAGRycy9kb3ducmV2LnhtbESP0WrCQBBF3wv+wzKCb3UTBampqxRFUCiUqh8wZqfZ&#10;0OxsyK4x9us7D4W+zXDv3HtmtRl8o3rqYh3YQD7NQBGXwdZcGbic988voGJCttgEJgMPirBZj55W&#10;WNhw50/qT6lSEsKxQAMupbbQOpaOPMZpaIlF+wqdxyRrV2nb4V3CfaNnWbbQHmuWBoctbR2V36eb&#10;N/DD5JbnuI/zbT7Y67s9fvS71pjJeHh7BZVoSP/mv+uDFfxFLv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hxUxQAAAN0AAAAPAAAAAAAAAAAAAAAAAJgCAABkcnMv&#10;ZG93bnJldi54bWxQSwUGAAAAAAQABAD1AAAAigMAAAAA&#10;" path="m248,16r,l250,16r3,-1l257,11r2,-3l262,5r3,-4l268,r1,l270,r3,161l273,271r,38l273,318r-2,5l253,336r-13,9l38,345r-5,l31,344r-4,-2l18,338,,327r228,3l244,321,248,16xe" fillcolor="#ccc" stroked="f">
                  <v:path arrowok="t" o:connecttype="custom" o:connectlocs="157480,10160;157480,10160;158750,10160;158750,10160;160655,9525;163195,6985;164465,5080;166370,3175;168275,635;170180,0;170815,0;171450,0;173355,102235;173355,172085;173355,196215;173355,201930;172085,205105;160655,213360;152400,219075;24130,219075;20955,219075;19685,218440;17145,217170;11430,214630;0,207645;144780,209550;154940,203835;157480,10160" o:connectangles="0,0,0,0,0,0,0,0,0,0,0,0,0,0,0,0,0,0,0,0,0,0,0,0,0,0,0,0"/>
                </v:shape>
                <v:shape id="Freeform 4218" o:spid="_x0000_s2617" style="position:absolute;left:26835;top:13068;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RKsMA&#10;AADdAAAADwAAAGRycy9kb3ducmV2LnhtbERPzWoCMRC+C32HMEIvotktVNrVKKVQKEgPqz7AuBmz&#10;q5tJmkRd374pFHqbj+93luvB9uJKIXaOFZSzAgRx43THRsF+9zF9ARETssbeMSm4U4T16mG0xEq7&#10;G9d03SYjcgjHChW0KflKyti0ZDHOnCfO3NEFiynDYKQOeMvhtpdPRTGXFjvODS16em+pOW8vVkFT&#10;H6Jxp83dT+pgNocv/3r5flbqcTy8LUAkGtK/+M/9qfP8eVnC7zf5B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RKsMAAADdAAAADwAAAAAAAAAAAAAAAACYAgAAZHJzL2Rv&#10;d25yZXYueG1sUEsFBgAAAAAEAAQA9QAAAIgDAAAAAA==&#10;" path="m15,297r,l15,299r-3,3l8,306r-2,3l2,311,1,296,,267,,184,2,56,1,40,2,25,2,11,6,6,8,5,11,3,16,,15,4r,4l16,16r,26l15,297xe" fillcolor="#a60e0a" stroked="f">
                  <v:path arrowok="t" o:connecttype="custom" o:connectlocs="9525,188595;9525,188595;9525,189865;7620,191770;5080,194310;3810,196215;1270,197485;635,187960;0,169545;0,116840;1270,35560;635,25400;1270,15875;1270,6985;3810,3810;5080,3175;6985,1905;10160,0;9525,2540;9525,5080;10160,10160;10160,26670;9525,188595" o:connectangles="0,0,0,0,0,0,0,0,0,0,0,0,0,0,0,0,0,0,0,0,0,0,0"/>
                </v:shape>
                <v:shape id="Freeform 4219" o:spid="_x0000_s2618" style="position:absolute;left:25253;top:12941;width:1696;height:2203;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5O1cEA&#10;AADdAAAADwAAAGRycy9kb3ducmV2LnhtbERPTWsCMRC9C/0PYYTeNKsHbbdGkULL3spavQ+bcbO4&#10;mWyTqGl/fSMI3ubxPme1SbYXF/Khc6xgNi1AEDdOd9wq2H9/TF5AhIissXdMCn4pwGb9NFphqd2V&#10;a7rsYityCIcSFZgYh1LK0BiyGKZuIM7c0XmLMUPfSu3xmsNtL+dFsZAWO84NBgd6N9ScdmerwG8/&#10;+z97/gl6WZn6WH2l10OdlHoep+0biEgpPsR3d6Xz/MVsDrdv8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eTtXBAAAA3QAAAA8AAAAAAAAAAAAAAAAAmAIAAGRycy9kb3du&#10;cmV2LnhtbFBLBQYAAAAABAAEAPUAAACGAwAAAAA=&#10;" path="m267,300r,l267,206r,-104l267,70,266,40r,-14l267,12r,-4l266,8r-1,l264,8r-1,4l263,21r-1,10l262,51r1,20l263,91r,83l263,316r-19,14l244,321r,-8l244,296r,-30l244,176r1,-77l246,23r3,-4l252,17r8,-5l261,12r2,-1l263,10r1,-2l265,7r,-2l264,4r,-2l256,2r-9,l231,2r-37,l136,2r-29,l78,2,66,,54,,40,,34,,29,2,27,3,26,4r,5l18,14r-7,4l9,19r,2l5,23,3,24r,2l1,35r,9l1,64,2,84r,19l1,192,,268r,38l2,344r1,l33,344r28,l117,345r29,2l175,347r28,-2l231,344r2,l237,342r1,2l244,339r6,-4l256,331r7,-5l264,324r2,-2l267,316r,-5l267,300xm74,12r,l104,12r28,l191,12r36,l239,12r11,l246,16r-5,3l185,19r-57,l101,19r-27,l49,19r-27,l37,12r2,-2l48,10r8,l74,12xm135,338r,l81,338r-52,l25,338r-5,l19,337r-1,-2l18,334r-1,-8l17,307,16,250,17,124,18,77,17,51r,-14l18,24r22,l63,24r23,2l109,26r56,l194,26r28,l231,24r1,l233,26r1,l235,27r,7l234,55r,56l233,238r,51l233,301r,13l233,326r,12l208,339r-24,l135,338xe" fillcolor="black" stroked="f">
                  <v:path arrowok="t" o:connecttype="custom" o:connectlocs="169545,130810;168910,25400;169545,5080;168275,5080;167005,13335;167005,45085;167005,200660;154940,198755;154940,111760;158115,12065;165735,7620;167640,5080;167640,2540;162560,1270;123190,1270;49530,1270;25400,0;17145,1905;11430,8890;5715,13335;1905,16510;635,40640;635,121920;1270,218440;38735,218440;111125,220345;147955,218440;154940,215265;167005,207010;169545,200660;46990,7620;83820,7620;151765,7620;153035,12065;64135,12065;13970,12065;30480,6350;85725,214630;18415,214630;12700,214630;11430,212090;10160,158750;10795,32385;25400,15240;69215,16510;140970,16510;147955,16510;149225,21590;147955,151130;147955,199390;132080,215265" o:connectangles="0,0,0,0,0,0,0,0,0,0,0,0,0,0,0,0,0,0,0,0,0,0,0,0,0,0,0,0,0,0,0,0,0,0,0,0,0,0,0,0,0,0,0,0,0,0,0,0,0,0,0"/>
                  <o:lock v:ext="edit" verticies="t"/>
                </v:shape>
                <v:shape id="Freeform 4220" o:spid="_x0000_s2619" style="position:absolute;left:25527;top:13601;width:1016;height:1372;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BkcMA&#10;AADdAAAADwAAAGRycy9kb3ducmV2LnhtbERPS2vCQBC+C/0PyxR6041VtERXKYoP6Ekt7XXIjkna&#10;7GzITmP013cLBW/z8T1nvuxcpVpqQunZwHCQgCLOvC05N/B+2vRfQAVBtlh5JgNXCrBcPPTmmFp/&#10;4QO1R8lVDOGQooFCpE61DllBDsPA18SRO/vGoUTY5No2eInhrtLPSTLRDkuODQXWtCoo+z7+OAMy&#10;xe3n21eLt2RF64/dxnZjFmOeHrvXGSihTu7if/fexvmT4Qj+vokn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zBkcMAAADdAAAADwAAAAAAAAAAAAAAAACYAgAAZHJzL2Rv&#10;d25yZXYueG1sUEsFBgAAAAAEAAQA9QAAAIgDAAAAAA==&#10;" path="m158,213r,l159,201r,-12l159,165r,-61l160,1r,-1l159,,121,1,82,1,44,,25,,6,1,3,2,1,3,,4r16,l33,4r33,l104,4r39,l149,4r2,l152,5r1,1l153,7r,4l153,25r,38l152,147r,17l153,182r,17l152,207r-1,8l152,216r2,-1l157,214r1,-1xe" fillcolor="black" stroked="f">
                  <v:path arrowok="t" o:connecttype="custom" o:connectlocs="100330,135255;100330,135255;100965,127635;100965,120015;100965,104775;100965,66040;101600,635;101600,0;100965,0;76835,635;52070,635;27940,0;15875,0;3810,635;1905,1270;635,1905;0,2540;0,2540;10160,2540;20955,2540;41910,2540;66040,2540;90805,2540;94615,2540;95885,2540;96520,3175;97155,3810;97155,4445;97155,6985;97155,15875;97155,40005;96520,93345;96520,104140;97155,115570;97155,126365;96520,131445;95885,136525;96520,137160;97790,136525;99695,135890;100330,135255" o:connectangles="0,0,0,0,0,0,0,0,0,0,0,0,0,0,0,0,0,0,0,0,0,0,0,0,0,0,0,0,0,0,0,0,0,0,0,0,0,0,0,0,0"/>
                </v:shape>
                <v:shape id="Freeform 4221" o:spid="_x0000_s2620" style="position:absolute;left:25654;top:13601;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K7WcEA&#10;AADdAAAADwAAAGRycy9kb3ducmV2LnhtbERPS2rDMBDdF3IHMYHuatklhOBYCcVgCF3kf4DBmtim&#10;1shISuL09FGhkN083neK9Wh6cSPnO8sKsiQFQVxb3XGj4HyqPhYgfEDW2FsmBQ/ysF5N3grMtb3z&#10;gW7H0IgYwj5HBW0IQy6lr1sy6BM7EEfuYp3BEKFrpHZ4j+Gml59pOpcGO44NLQ5UtlT/HK9Gwb7f&#10;nqr9b63LA87SHbpv50pU6n06fi1BBBrDS/zv3ug4f57N4O+be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Cu1nBAAAA3QAAAA8AAAAAAAAAAAAAAAAAmAIAAGRycy9kb3du&#10;cmV2LnhtbFBLBQYAAAAABAAEAPUAAACGAwAAAAA=&#10;" path="m1,2r,l1,99,,155r1,22l1,189,,200r1,l2,199,3,188r,-12l2,153,3,98,4,,2,,1,2xe" fillcolor="black" stroked="f">
                  <v:path arrowok="t" o:connecttype="custom" o:connectlocs="635,1270;635,1270;635,62865;0,98425;635,112395;635,120015;0,127000;635,127000;1270,126365;1905,119380;1905,111760;1270,97155;1905,62230;2540,0;1270,0;635,1270" o:connectangles="0,0,0,0,0,0,0,0,0,0,0,0,0,0,0,0"/>
                </v:shape>
                <v:shape id="Freeform 4222" o:spid="_x0000_s2621" style="position:absolute;left:25634;top:13620;width:864;height:1251;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WWsEA&#10;AADdAAAADwAAAGRycy9kb3ducmV2LnhtbERPTYvCMBC9L/gfwgje1lRRkWoUEQVZT1Yv3oZmbEub&#10;SWlirf76jSB4m8f7nOW6M5VoqXGFZQWjYQSCOLW64EzB5bz/nYNwHlljZZkUPMnBetX7WWKs7YNP&#10;1CY+EyGEXYwKcu/rWEqX5mTQDW1NHLibbQz6AJtM6gYfIdxUchxFM2mw4NCQY03bnNIyuRsF10vC&#10;07Pmv8lpft+WfNy92qJUatDvNgsQnjr/FX/cBx3mz0ZTeH8TT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SVlrBAAAA3QAAAA8AAAAAAAAAAAAAAAAAmAIAAGRycy9kb3du&#10;cmV2LnhtbFBLBQYAAAAABAAEAPUAAACGAwAAAAA=&#10;" path="m,2l4,194r131,3l136,,,2xe" fillcolor="#bfbfa2" stroked="f">
                  <v:path arrowok="t" o:connecttype="custom" o:connectlocs="0,1270;2540,123190;85725,125095;86360,0;0,1270" o:connectangles="0,0,0,0,0"/>
                </v:shape>
                <v:shape id="Freeform 4223" o:spid="_x0000_s2622" style="position:absolute;left:25539;top:13601;width:972;height:1372;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N0TMEA&#10;AADdAAAADwAAAGRycy9kb3ducmV2LnhtbERPS4vCMBC+C/sfwix401RZylKNIsKix7V68TY00wc2&#10;k7bJttVfbwRhb/PxPWe9HU0teupcZVnBYh6BIM6srrhQcDn/zL5BOI+ssbZMCu7kYLv5mKwx0Xbg&#10;E/WpL0QIYZeggtL7JpHSZSUZdHPbEAcut51BH2BXSN3hEMJNLZdRFEuDFYeGEhval5Td0j+j4Mx0&#10;OTzS9tQ+btd2+Prti3yXKzX9HHcrEJ5G/y9+u486zI8XMby+CS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jdEzBAAAA3QAAAA8AAAAAAAAAAAAAAAAAmAIAAGRycy9kb3du&#10;cmV2LnhtbFBLBQYAAAAABAAEAPUAAACGAwAAAAA=&#10;" path="m18,199r,l34,198r13,l59,199r15,l149,199r3,l153,199r-1,17l,216,,5,,2,19,r,198l12,204r-6,5l18,199xe" fillcolor="#a60e0a" stroked="f">
                  <v:path arrowok="t" o:connecttype="custom" o:connectlocs="11430,126365;11430,126365;21590,125730;29845,125730;37465,126365;46990,126365;94615,126365;96520,126365;97155,126365;96520,137160;0,137160;0,3175;0,1270;12065,0;12065,125730;7620,129540;3810,132715;11430,126365" o:connectangles="0,0,0,0,0,0,0,0,0,0,0,0,0,0,0,0,0,0"/>
                </v:shape>
                <v:shape id="Freeform 4224" o:spid="_x0000_s2623" style="position:absolute;left:25527;top:13601;width:996;height:1372;visibility:visible;mso-wrap-style:square;v-text-anchor:top" coordsize="157,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MIA&#10;AADdAAAADwAAAGRycy9kb3ducmV2LnhtbERPTWsCMRC9F/ofwhR6q4mFWt0aRUuF6m1VkN6GzbhZ&#10;3EyWJOr23zdCwds83udM571rxYVCbDxrGA4UCOLKm4ZrDfvd6mUMIiZkg61n0vBLEeazx4cpFsZf&#10;uaTLNtUih3AsUINNqSukjJUlh3HgO+LMHX1wmDIMtTQBrznctfJVqZF02HBusNjRp6XqtD07DeVK&#10;ua/l5jzZBKNKa9u3wzr+aP381C8+QCTq01387/42ef5o+A63b/IJ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ElP4wgAAAN0AAAAPAAAAAAAAAAAAAAAAAJgCAABkcnMvZG93&#10;bnJldi54bWxQSwUGAAAAAAQABAD1AAAAhwMAAAAA&#10;" path="m21,199r,l38,198r17,l87,199r35,l138,199r16,l154,198r,8l153,212r-22,l51,213r-34,l7,213r-4,l3,214r,1l3,188,3,63,3,16,3,8,3,5,3,4r3,l14,4r5,l20,3r,-2l20,108r,66l20,193r-1,2l19,197r-4,3l11,203r-4,4l7,208r,1l8,210r1,l13,206r5,-3l21,200r2,-2l23,196r,-16l23,112,23,3,22,1,21,,2,1,1,2r,1l,15,,28,,54,1,80r,26l1,214r,1l3,216r152,l155,215r2,l157,198r,-1l154,196r-1,l152,197r,1l151,197r-3,-1l141,196r-10,l119,196r-38,l51,196r-16,l20,197r-1,l19,198r1,1l21,199xe" fillcolor="black" stroked="f">
                  <v:path arrowok="t" o:connecttype="custom" o:connectlocs="13335,126365;34925,125730;77470,126365;97790,126365;97790,125730;97155,134620;32385,135255;4445,135255;1905,135890;1905,119380;1905,10160;1905,3175;3810,2540;12065,2540;12700,635;12700,110490;12065,123825;9525,127000;4445,131445;4445,132715;5715,133350;11430,128905;14605,125730;14605,114300;14605,1905;13335,0;635,1270;0,9525;0,34290;635,67310;635,136525;98425,137160;99695,136525;99695,125095;97155,124460;96520,125730;93980,124460;83185,124460;51435,124460;22225,124460;12065,125095;12700,126365" o:connectangles="0,0,0,0,0,0,0,0,0,0,0,0,0,0,0,0,0,0,0,0,0,0,0,0,0,0,0,0,0,0,0,0,0,0,0,0,0,0,0,0,0,0"/>
                </v:shape>
                <v:shape id="Freeform 4225" o:spid="_x0000_s2624" style="position:absolute;left:25495;top:13601;width:1048;height:1385;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1gOcQA&#10;AADdAAAADwAAAGRycy9kb3ducmV2LnhtbESPQWvDMAyF74P+B6PCbqvdLpSR1S2jUCi7LRvsqsVq&#10;ki6Wg+0m2b+fDoPdJN7Te592h9n3aqSYusAW1isDirgOruPGwsf76eEJVMrIDvvAZOGHEhz2i7sd&#10;li5M/EZjlRslIZxKtNDmPJRap7olj2kVBmLRLiF6zLLGRruIk4T7Xm+M2WqPHUtDiwMdW6q/q5u3&#10;8Fi8HlNVXLFPpjib8fNrurlo7f1yfnkGlWnO/+a/67MT/O1acOUbGUH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NYDnEAAAA3QAAAA8AAAAAAAAAAAAAAAAAmAIAAGRycy9k&#10;b3ducmV2LnhtbFBLBQYAAAAABAAEAPUAAACJAwAAAAA=&#10;" path="m164,212r,l147,213r-18,l94,213r-35,l24,212r-7,l13,212r-1,-1l12,209r,-3l11,192r,-37l12,72,11,36r,-17l12,1,12,,10,,7,1,4,3,2,4,1,18r,12l1,55r,60l,166r,25l2,217r1,l42,217r37,1l118,218r19,l157,217r2,-1l162,215r3,-2l165,212r-1,xe" fillcolor="black" stroked="f">
                  <v:path arrowok="t" o:connecttype="custom" o:connectlocs="104140,134620;104140,134620;93345,135255;81915,135255;59690,135255;37465,135255;15240,134620;10795,134620;8255,134620;7620,133985;7620,132715;7620,130810;6985,121920;6985,98425;7620,45720;6985,22860;6985,12065;7620,635;7620,0;6350,0;4445,635;2540,1905;1270,2540;1270,2540;635,11430;635,19050;635,34925;635,73025;0,105410;0,121285;1270,137795;1905,137795;26670,137795;50165,138430;74930,138430;86995,138430;99695,137795;100965,137160;102870,136525;104775,135255;104775,134620;104140,134620" o:connectangles="0,0,0,0,0,0,0,0,0,0,0,0,0,0,0,0,0,0,0,0,0,0,0,0,0,0,0,0,0,0,0,0,0,0,0,0,0,0,0,0,0,0"/>
                </v:shape>
                <v:shape id="Freeform 4226" o:spid="_x0000_s2625" style="position:absolute;left:25412;top:13290;width:381;height:32;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bq6sMA&#10;AADdAAAADwAAAGRycy9kb3ducmV2LnhtbERPTYvCMBC9L/gfwgje1lRli1ajiLDgyXVVxOPQjG21&#10;mZQkW+u/3ywseJvH+5zFqjO1aMn5yrKC0TABQZxbXXGh4HT8fJ+C8AFZY22ZFDzJw2rZe1tgpu2D&#10;v6k9hELEEPYZKihDaDIpfV6SQT+0DXHkrtYZDBG6QmqHjxhuajlOklQarDg2lNjQpqT8fvgxCs7t&#10;xz7sv9LLlZ+7Wz2duO1m55Qa9Lv1HESgLrzE/+6tjvPT0Qz+vokn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bq6sMAAADdAAAADwAAAAAAAAAAAAAAAACYAgAAZHJzL2Rv&#10;d25yZXYueG1sUEsFBgAAAAAEAAQA9QAAAIgDAAAAAA==&#10;" path="m,5r,l27,5r13,l54,5,56,4,57,2,60,1,60,,58,,45,1,32,1,6,,3,1,1,2,,4,,5xe" fillcolor="#7e9fa7" stroked="f">
                  <v:path arrowok="t" o:connecttype="custom" o:connectlocs="0,3175;0,3175;17145,3175;25400,3175;34290,3175;35560,2540;36195,1270;38100,635;38100,0;36830,0;28575,635;20320,635;3810,0;1905,635;635,1270;0,2540;0,3175" o:connectangles="0,0,0,0,0,0,0,0,0,0,0,0,0,0,0,0,0"/>
                </v:shape>
                <v:shape id="Freeform 4227" o:spid="_x0000_s2626" style="position:absolute;left:25527;top:14281;width:984;height:25;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IVsYA&#10;AADdAAAADwAAAGRycy9kb3ducmV2LnhtbESPQU/DMAyF70j8h8hI3Fi6HSpUlk0IbRIHhETHAW5W&#10;4yVljdM1YQ3/Hh+QuNl6z+99Xm9LGNSFptRHNrBcVKCIu2h7dgbeD/u7e1ApI1scIpOBH0qw3Vxf&#10;rbGxceY3urTZKQnh1KABn/PYaJ06TwHTIo7Eoh3jFDDLOjltJ5wlPAx6VVW1DtizNHgc6clTd2q/&#10;g4G2uA9Xp103l8+vl3w++dfjwRtze1MeH0BlKvnf/Hf9bAW/Xgm/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IIVsYAAADdAAAADwAAAAAAAAAAAAAAAACYAgAAZHJz&#10;L2Rvd25yZXYueG1sUEsFBgAAAAAEAAQA9QAAAIsDAAAAAA==&#10;" path="m1,4r,l38,4,75,3r75,1l152,4r2,-2l155,1r-1,l80,,42,,4,1,3,1,1,2,,4r1,xe" fillcolor="black" stroked="f">
                  <v:path arrowok="t" o:connecttype="custom" o:connectlocs="635,2540;635,2540;24130,2540;47625,1905;95250,2540;96520,2540;97790,1270;98425,635;98425,635;97790,635;50800,0;26670,0;2540,635;1905,635;635,1270;0,2540;0,2540;635,2540" o:connectangles="0,0,0,0,0,0,0,0,0,0,0,0,0,0,0,0,0,0"/>
                </v:shape>
                <v:shape id="Freeform 4228" o:spid="_x0000_s2627" style="position:absolute;left:25749;top:13773;width:139;height:152;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TCW8IA&#10;AADdAAAADwAAAGRycy9kb3ducmV2LnhtbERPS4vCMBC+L/gfwgje1lRhRapRRFA8rdQXeBuasS02&#10;k9qktv77zYLgbT6+58yXnSnFk2pXWFYwGkYgiFOrC84UnI6b7ykI55E1lpZJwYscLBe9rznG2rac&#10;0PPgMxFC2MWoIPe+iqV0aU4G3dBWxIG72dqgD7DOpK6xDeGmlOMomkiDBYeGHCta55TeD41RcN1v&#10;/cP8/uyaNrGuuSWX8yvZKjXod6sZCE+d/4jf7p0O8yfjEfx/E06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9MJbwgAAAN0AAAAPAAAAAAAAAAAAAAAAAJgCAABkcnMvZG93&#10;bnJldi54bWxQSwUGAAAAAAQABAD1AAAAhwMAAAAA&#10;" path="m22,14r,l22,19r-1,3l17,24r-3,l8,24,4,23,3,21,1,19r,-2l,14,1,9,3,4,8,1r1,l11,r3,l16,1r2,1l20,4r2,5l22,14xe" fillcolor="#333" stroked="f">
                  <v:path arrowok="t" o:connecttype="custom" o:connectlocs="13970,8890;13970,8890;13970,12065;13335,13970;10795,15240;8890,15240;5080,15240;2540,14605;1905,13335;635,12065;635,10795;0,8890;635,5715;1905,2540;5080,635;5715,635;6985,0;8890,0;10160,635;11430,1270;12700,2540;13970,5715;13970,8890" o:connectangles="0,0,0,0,0,0,0,0,0,0,0,0,0,0,0,0,0,0,0,0,0,0,0"/>
                </v:shape>
                <v:shape id="Freeform 4229" o:spid="_x0000_s2628" style="position:absolute;left:25749;top:13747;width:139;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LUsQA&#10;AADdAAAADwAAAGRycy9kb3ducmV2LnhtbERPTU8CMRC9m/gfmjHxBl0rIbhQCDExKCdBDhwn23F3&#10;dTvdtHWp/HpqQuJtXt7nLFbJdmIgH1rHGh7GBQjiypmWaw2Hj5fRDESIyAY7x6ThlwKslrc3CyyN&#10;O/GOhn2sRQ7hUKKGJsa+lDJUDVkMY9cTZ+7TeYsxQ19L4/GUw20nVVFMpcWWc0ODPT03VH3vf6yG&#10;NKw37xObno7ycbupvDqrt8OX1vd3aT0HESnFf/HV/Wry/KlS8PdNPkE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1C1LEAAAA3QAAAA8AAAAAAAAAAAAAAAAAmAIAAGRycy9k&#10;b3ducmV2LnhtbFBLBQYAAAAABAAEAPUAAACJAwAAAAA=&#10;" path="m21,17r,l19,20r-1,1l15,21r-2,l9,21r-3,l3,19,2,16r,4l2,19,5,16,8,14r3,-1l13,13r1,1l18,16r1,3l21,21r,3l22,26r,-5l22,17r,-5l20,6,19,4,16,1,14,,11,,8,,5,2,3,4,2,7,1,14,,19r1,5l2,30r1,2l5,34r3,1l11,35r3,l16,34r3,-1l20,30r2,-4l22,21r,-4l22,13r-1,2l21,17xe" fillcolor="#b3dc10" stroked="f">
                  <v:path arrowok="t" o:connecttype="custom" o:connectlocs="13335,10795;13335,10795;12065,12700;11430,13335;9525,13335;8255,13335;5715,13335;3810,13335;1905,12065;1270,10160;1270,12700;1270,12700;1270,12065;3175,10160;5080,8890;6985,8255;8255,8255;8890,8890;11430,10160;12065,12065;13335,13335;13335,15240;13970,16510;13970,13335;13970,10795;13970,7620;12700,3810;12065,2540;10160,635;8890,0;6985,0;5080,0;3175,1270;1905,2540;1270,4445;635,8890;0,12065;635,15240;1270,19050;1905,20320;3175,21590;5080,22225;6985,22225;8890,22225;10160,21590;12065,20955;12700,19050;13970,16510;13970,13335;13970,10795;13970,8255;13335,9525;13335,10795" o:connectangles="0,0,0,0,0,0,0,0,0,0,0,0,0,0,0,0,0,0,0,0,0,0,0,0,0,0,0,0,0,0,0,0,0,0,0,0,0,0,0,0,0,0,0,0,0,0,0,0,0,0,0,0,0"/>
                </v:shape>
                <v:shape id="Freeform 4230" o:spid="_x0000_s2629" style="position:absolute;left:25990;top:13773;width:140;height:152;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r5t8MA&#10;AADdAAAADwAAAGRycy9kb3ducmV2LnhtbERPS2vCQBC+F/wPywje6qaWikQ3UoSKJ0tsLfQ2ZCcP&#10;zM7G7Ob177uFQm/z8T1ntx9NLXpqXWVZwdMyAkGcWV1xoeDz4+1xA8J5ZI21ZVIwkYN9MnvYYazt&#10;wCn1F1+IEMIuRgWl900spctKMuiWtiEOXG5bgz7AtpC6xSGEm1quomgtDVYcGkps6FBSdrt0RsH3&#10;+9Hfzfnl1A2pdV2efl2n9KjUYj6+bkF4Gv2/+M990mH+evUMv9+EE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r5t8MAAADdAAAADwAAAAAAAAAAAAAAAACYAgAAZHJzL2Rv&#10;d25yZXYueG1sUEsFBgAAAAAEAAQA9QAAAIgDAAAAAA==&#10;" path="m22,14r,l21,19r-1,3l17,24r-5,l8,24,3,23,2,21,1,19,,17,,14,1,9,3,4,6,1r3,l12,r2,l16,1r2,1l20,4r1,5l22,14xe" fillcolor="#333" stroked="f">
                  <v:path arrowok="t" o:connecttype="custom" o:connectlocs="13970,8890;13970,8890;13335,12065;12700,13970;10795,15240;7620,15240;5080,15240;1905,14605;1270,13335;635,12065;0,10795;0,8890;635,5715;1905,2540;3810,635;5715,635;7620,0;8890,0;10160,635;11430,1270;12700,2540;13335,5715;13970,8890" o:connectangles="0,0,0,0,0,0,0,0,0,0,0,0,0,0,0,0,0,0,0,0,0,0,0"/>
                </v:shape>
                <v:shape id="Freeform 4231" o:spid="_x0000_s2630" style="position:absolute;left:25990;top:13747;width:140;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2vcQA&#10;AADdAAAADwAAAGRycy9kb3ducmV2LnhtbERPTWsCMRC9C/6HMIXeNNutSLs1igii9VSthx6HzXR3&#10;281kSeIa++tNQfA2j/c5s0U0rejJ+caygqdxBoK4tLrhSsHxcz16AeEDssbWMim4kIfFfDiYYaHt&#10;mffUH0IlUgj7AhXUIXSFlL6syaAf2444cd/WGQwJukpqh+cUblqZZ9lUGmw4NdTY0aqm8vdwMgpi&#10;v9x8TEx8/ZLPu03p8r/8/fij1ONDXL6BCBTDXXxzb3WaP80n8P9NOkH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QNr3EAAAA3QAAAA8AAAAAAAAAAAAAAAAAmAIAAGRycy9k&#10;b3ducmV2LnhtbFBLBQYAAAAABAAEAPUAAACJAwAAAAA=&#10;" path="m21,17r,l20,20r-2,1l14,21r-2,l8,21r-2,l3,19,2,16r,4l2,19,5,16,8,14r4,-1l13,13r1,1l18,16r2,3l21,21r,3l21,26r1,-5l22,17r,-5l21,6,19,4,18,1,14,,12,,8,,5,2,2,4r,3l,14r,5l,24r2,6l2,32r3,2l8,35r4,l14,35r4,-1l20,33r1,-3l22,26r,-5l22,17,21,13r,2l21,17xe" fillcolor="#b3dc10" stroked="f">
                  <v:path arrowok="t" o:connecttype="custom" o:connectlocs="13335,10795;13335,10795;12700,12700;11430,13335;8890,13335;7620,13335;5080,13335;3810,13335;1905,12065;1270,10160;1270,12700;1270,12065;3175,10160;5080,8890;7620,8255;8255,8255;8890,8890;11430,10160;12700,12065;13335,13335;13335,15240;13335,16510;13970,13335;13970,10795;13970,7620;13335,3810;12065,2540;11430,635;8890,0;7620,0;5080,0;3175,1270;1270,2540;1270,4445;0,8890;0,12065;0,15240;1270,19050;1270,20320;3175,21590;5080,22225;7620,22225;8890,22225;11430,21590;12700,20955;13335,19050;13970,16510;13970,13335;13970,10795;13335,8255;13335,9525;13335,10795" o:connectangles="0,0,0,0,0,0,0,0,0,0,0,0,0,0,0,0,0,0,0,0,0,0,0,0,0,0,0,0,0,0,0,0,0,0,0,0,0,0,0,0,0,0,0,0,0,0,0,0,0,0,0,0"/>
                </v:shape>
                <v:shape id="Freeform 4232" o:spid="_x0000_s2631" style="position:absolute;left:26231;top:13773;width:127;height:152;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vaesQA&#10;AADdAAAADwAAAGRycy9kb3ducmV2LnhtbERPTWvCQBC9F/wPywi91U0Eg0TX0AhqoVQw6n2anSah&#10;2dmQXTXtr+8WBG/zeJ+zzAbTiiv1rrGsIJ5EIIhLqxuuFJyOm5c5COeRNbaWScEPOchWo6clptre&#10;+EDXwlcihLBLUUHtfZdK6cqaDLqJ7YgD92V7gz7AvpK6x1sIN62cRlEiDTYcGmrsaF1T+V1cjIL1&#10;R75JuuazMOf9No6T33z3Lg9KPY+H1wUIT4N/iO/uNx3mJ9MZ/H8TT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L2nrEAAAA3QAAAA8AAAAAAAAAAAAAAAAAmAIAAGRycy9k&#10;b3ducmV2LnhtbFBLBQYAAAAABAAEAPUAAACJAwAAAAA=&#10;" path="m20,14r,l19,19r-1,3l15,24r-4,l10,24,7,21,4,15,,12r,2l,16,,15,2,10,6,4,7,1,10,r2,l14,1r2,1l17,4r2,5l20,14xe" fillcolor="#333" stroked="f">
                  <v:path arrowok="t" o:connecttype="custom" o:connectlocs="12700,8890;12700,8890;12065,12065;11430,13970;9525,15240;6985,15240;6350,15240;4445,13335;2540,9525;0,7620;0,7620;0,8890;0,10160;0,9525;1270,6350;3810,2540;4445,635;6350,0;7620,0;8890,635;10160,1270;10795,2540;12065,5715;12700,8890" o:connectangles="0,0,0,0,0,0,0,0,0,0,0,0,0,0,0,0,0,0,0,0,0,0,0,0"/>
                </v:shape>
                <v:shape id="Freeform 4233" o:spid="_x0000_s2632" style="position:absolute;left:26231;top:13747;width:140;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4NUcQA&#10;AADdAAAADwAAAGRycy9kb3ducmV2LnhtbERPTWsCMRC9F/ofwhR6q1m3srSrUUQQW0+t9eBx2Iy7&#10;q5vJkqRr6q83hUJv83ifM1tE04mBnG8tKxiPMhDEldUt1wr2X+unFxA+IGvsLJOCH/KwmN/fzbDU&#10;9sKfNOxCLVII+xIVNCH0pZS+asigH9meOHFH6wyGBF0ttcNLCjedzLOskAZbTg0N9rRqqDrvvo2C&#10;OCw3HxMTXw/yebupXH7N3/cnpR4f4nIKIlAM/+I/95tO84u8gN9v0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ODVHEAAAA3QAAAA8AAAAAAAAAAAAAAAAAmAIAAGRycy9k&#10;b3ducmV2LnhtbFBLBQYAAAAABAAEAPUAAACJAwAAAAA=&#10;" path="m20,17r,l19,19r-2,2l14,21r-2,l9,21,7,19,6,15,4,12,2,10r-1,l,10r,4l,19r,5l,26r,1l2,25,3,24,4,21,6,16,7,15r3,-3l12,12r1,l15,13r2,2l19,18r1,3l20,24r,1l22,21r,-4l20,10r,-5l18,2,16,1,13,,11,,10,,8,,6,4,4,7,2,11,1,13,,14,,24,1,23r1,1l4,27r2,3l10,35r2,l14,35r2,l18,33r1,l20,31r,-3l22,21r,-5l20,12r,3l20,17xe" fillcolor="#b3dc10" stroked="f">
                  <v:path arrowok="t" o:connecttype="custom" o:connectlocs="12700,10795;10795,13335;7620,13335;4445,12065;2540,7620;635,6350;0,6350;0,12065;0,16510;1270,15875;2540,13335;4445,9525;7620,7620;9525,8255;12065,11430;12700,15240;13970,13335;12700,6350;11430,1270;8255,0;6350,0;3810,2540;1270,6985;0,8890;635,14605;2540,17145;6350,22225;8890,22225;11430,20955;12700,19685;13970,13335;12700,7620;12700,10795" o:connectangles="0,0,0,0,0,0,0,0,0,0,0,0,0,0,0,0,0,0,0,0,0,0,0,0,0,0,0,0,0,0,0,0,0"/>
                </v:shape>
                <v:shape id="Freeform 4234" o:spid="_x0000_s2633" style="position:absolute;left:25793;top:14027;width:83;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aO8UA&#10;AADdAAAADwAAAGRycy9kb3ducmV2LnhtbERPS2vCQBC+C/0PyxR6M5t6MJK6igSKbcFCbKF4G7KT&#10;h8nOhuzWpP/eLQje5uN7zno7mU5caHCNZQXPUQyCuLC64UrB99frfAXCeWSNnWVS8EcOtpuH2RpT&#10;bUfO6XL0lQgh7FJUUHvfp1K6oiaDLrI9ceBKOxj0AQ6V1AOOIdx0chHHS2mw4dBQY09ZTUV7/DUK&#10;yv3HecqpOHxm5bnb58kJf9p3pZ4ep90LCE+Tv4tv7jcd5i8XCfx/E06Qm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8Vo7xQAAAN0AAAAPAAAAAAAAAAAAAAAAAJgCAABkcnMv&#10;ZG93bnJldi54bWxQSwUGAAAAAAQABAD1AAAAigMAAAAA&#10;" path="m1,13r,l12,13r1,-1l13,7r,-5l12,,1,,,2,,7r,5l1,13xe" fillcolor="black" stroked="f">
                  <v:path arrowok="t" o:connecttype="custom" o:connectlocs="635,8255;635,8255;7620,8255;8255,7620;8255,4445;8255,1270;7620,0;635,0;0,1270;0,4445;0,7620;635,8255" o:connectangles="0,0,0,0,0,0,0,0,0,0,0,0"/>
                </v:shape>
                <v:shape id="Freeform 4235" o:spid="_x0000_s2634" style="position:absolute;left:26035;top:14039;width:82;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91b8cA&#10;AADdAAAADwAAAGRycy9kb3ducmV2LnhtbESPQWvCQBCF7wX/wzJCL0U3WiqSuooIQr2IVQ/mNmSn&#10;SdrsbMiumvTXdw4FbzO8N+99s1h1rlY3akPl2cBknIAizr2tuDBwPm1Hc1AhIlusPZOBngKsloOn&#10;BabW3/mTbsdYKAnhkKKBMsYm1TrkJTkMY98Qi/blW4dR1rbQtsW7hLtaT5Nkph1WLA0lNrQpKf85&#10;Xp0Be9kdsqzPQv/70ry9fuf7Q1dcjXkedut3UJG6+DD/X39YwZ9NBVe+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vdW/HAAAA3QAAAA8AAAAAAAAAAAAAAAAAmAIAAGRy&#10;cy9kb3ducmV2LnhtbFBLBQYAAAAABAAEAPUAAACMAwAAAAA=&#10;" path="m1,14r,l12,14r1,-2l13,7r,-5l12,,1,,,2,,7r,5l1,14xe" fillcolor="black" stroked="f">
                  <v:path arrowok="t" o:connecttype="custom" o:connectlocs="635,8890;635,8890;7620,8890;8255,7620;8255,4445;8255,1270;7620,0;635,0;0,1270;0,4445;0,7620;635,8890" o:connectangles="0,0,0,0,0,0,0,0,0,0,0,0"/>
                </v:shape>
                <v:shape id="Freeform 4236" o:spid="_x0000_s2635" style="position:absolute;left:26244;top:14027;width:127;height:82;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EF8IA&#10;AADdAAAADwAAAGRycy9kb3ducmV2LnhtbERPTWvCQBC9C/0Pywi96cYcQhpdgxYK6aEHrSDehuyY&#10;BLOzIbvVzb/vCoXe5vE+Z1MG04s7ja6zrGC1TEAQ11Z33Cg4fX8schDOI2vsLZOCiRyU25fZBgtt&#10;H3yg+9E3IoawK1BB6/1QSOnqlgy6pR2II3e1o0Ef4dhIPeIjhptepkmSSYMdx4YWB3pvqb4df4wC&#10;5szsb1UI7nPKQnpJzvkXs1Kv87Bbg/AU/L/4z13pOD9L3+D5TTxB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8QXwgAAAN0AAAAPAAAAAAAAAAAAAAAAAJgCAABkcnMvZG93&#10;bnJldi54bWxQSwUGAAAAAAQABAD1AAAAhwMAAAAA&#10;" path="m2,12r,l5,12r5,l15,13r3,l20,11r,-4l20,4r,-1l18,1,15,,10,,5,,2,,,,,2,,6r2,6xe" fillcolor="black" stroked="f">
                  <v:path arrowok="t" o:connecttype="custom" o:connectlocs="1270,7620;1270,7620;3175,7620;6350,7620;9525,8255;11430,8255;12700,6985;12700,4445;12700,2540;12700,1905;11430,635;9525,0;6350,0;3175,0;1270,0;0,0;0,1270;0,3810;1270,7620" o:connectangles="0,0,0,0,0,0,0,0,0,0,0,0,0,0,0,0,0,0,0"/>
                </v:shape>
                <v:shape id="Freeform 4237" o:spid="_x0000_s2636" style="position:absolute;left:25749;top:14408;width:139;height:139;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558QA&#10;AADdAAAADwAAAGRycy9kb3ducmV2LnhtbESPTU/CQBCG7yb+h82YeJOtmBApLIRINMhFqB44Trpj&#10;29idLd0B6r9nDibeZjLvxzPz5RBac6Y+NZEdPI4yMMRl9A1XDr4+Xx+ewSRB9thGJge/lGC5uL2Z&#10;Y+7jhfd0LqQyGsIpRwe1SJdbm8qaAqZR7Ij19h37gKJrX1nf40XDQ2vHWTaxARvWhho7eqmp/ClO&#10;QUuOsv5YvW+nxcEGOu4keElvzt3fDasZGKFB/sV/7o1X/MmT8us3OoJd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uefEAAAA3QAAAA8AAAAAAAAAAAAAAAAAmAIAAGRycy9k&#10;b3ducmV2LnhtbFBLBQYAAAAABAAEAPUAAACJAwAAAAA=&#10;" path="m22,13r,l22,16r-1,4l17,21r-3,1l8,21,4,20,3,19,1,17r,-2l,13,1,8,3,4,8,1,9,r2,l14,r2,1l18,2r2,1l22,7r,6xe" fillcolor="#333" stroked="f">
                  <v:path arrowok="t" o:connecttype="custom" o:connectlocs="13970,8255;13970,8255;13970,10160;13335,12700;10795,13335;8890,13970;5080,13335;2540,12700;1905,12065;635,10795;635,9525;0,8255;635,5080;1905,2540;5080,635;5715,0;6985,0;8890,0;10160,635;11430,1270;12700,1905;13970,4445;13970,8255" o:connectangles="0,0,0,0,0,0,0,0,0,0,0,0,0,0,0,0,0,0,0,0,0,0,0"/>
                </v:shape>
                <v:shape id="Freeform 4238" o:spid="_x0000_s2637" style="position:absolute;left:25749;top:14351;width:139;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xVsMA&#10;AADdAAAADwAAAGRycy9kb3ducmV2LnhtbERPTWvCQBC9F/wPywje6iYKQaOriCBaaA+motchO2aD&#10;2dmQXTXtr+8WCr3N433Oct3bRjyo87VjBek4AUFcOl1zpeD0uXudgfABWWPjmBR8kYf1avCyxFy7&#10;Jx/pUYRKxBD2OSowIbS5lL40ZNGPXUscuavrLIYIu0rqDp8x3DZykiSZtFhzbDDY0tZQeSvuVsEZ&#10;N+/H3eyyb7+LbJ7uP9i88UWp0bDfLEAE6sO/+M990HF+Nk3h95t4gl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xVsMAAADdAAAADwAAAAAAAAAAAAAAAACYAgAAZHJzL2Rv&#10;d25yZXYueG1sUEsFBgAAAAAEAAQA9QAAAIgDAAAAAA==&#10;" path="m21,19r,l19,21r-1,1l15,23r-2,1l9,24,6,22,3,21,2,18r,4l2,21,5,17,8,15r3,-1l13,14r1,l18,17r1,3l21,23r,3l22,27r,-4l22,19r,-5l20,8,19,4,16,2,14,1,11,,8,1,5,2,3,5,2,8,1,15,,21r1,6l2,32r1,2l5,36r3,1l11,38r3,-1l16,37r3,-2l20,33r2,-5l22,23r,-5l22,14r-1,2l21,19xe" fillcolor="#b3dc10" stroked="f">
                  <v:path arrowok="t" o:connecttype="custom" o:connectlocs="13335,12065;13335,12065;12065,13335;11430,13970;9525,14605;8255,15240;5715,15240;3810,13970;1905,13335;1270,11430;1270,13970;1270,13970;1270,13335;3175,10795;5080,9525;6985,8890;8255,8890;8890,8890;11430,10795;12065,12700;13335,14605;13335,16510;13970,17145;13970,14605;13970,12065;13970,8890;12700,5080;12065,2540;10160,1270;8890,635;6985,0;5080,635;3175,1270;1905,3175;1270,5080;635,9525;0,13335;635,17145;1270,20320;1905,21590;3175,22860;5080,23495;6985,24130;8890,23495;10160,23495;12065,22225;12700,20955;13970,17780;13970,14605;13970,11430;13970,8890;13335,10160;13335,12065" o:connectangles="0,0,0,0,0,0,0,0,0,0,0,0,0,0,0,0,0,0,0,0,0,0,0,0,0,0,0,0,0,0,0,0,0,0,0,0,0,0,0,0,0,0,0,0,0,0,0,0,0,0,0,0,0"/>
                </v:shape>
                <v:shape id="Freeform 4239" o:spid="_x0000_s2638" style="position:absolute;left:25990;top:14408;width:140;height:139;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CC8UA&#10;AADdAAAADwAAAGRycy9kb3ducmV2LnhtbESPQWvCQBCF7wX/wzKCt7rRgrTRVcTSol5qowePQ3ZM&#10;gtnZmB01/fddodDbDO/N+97MFp2r1Y3aUHk2MBomoIhzbysuDBz2H8+voIIgW6w9k4EfCrCY955m&#10;mFp/52+6ZVKoGMIhRQOlSJNqHfKSHIahb4ijdvKtQ4lrW2jb4j2Gu1qPk2SiHVYcCSU2tCopP2dX&#10;FyEXef9abrZv2VE7uuzEWQmfxgz63XIKSqiTf/Pf9drG+pOXMTy+iS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4ILxQAAAN0AAAAPAAAAAAAAAAAAAAAAAJgCAABkcnMv&#10;ZG93bnJldi54bWxQSwUGAAAAAAQABAD1AAAAigMAAAAA&#10;" path="m22,13r,l21,16r-1,4l17,21r-5,1l8,21,3,20,2,19,1,17,,15,,13,1,8,3,4,6,1,9,r3,l14,r2,1l18,2r2,1l21,7r1,6xe" fillcolor="#333" stroked="f">
                  <v:path arrowok="t" o:connecttype="custom" o:connectlocs="13970,8255;13970,8255;13335,10160;12700,12700;10795,13335;7620,13970;5080,13335;1905,12700;1270,12065;635,10795;0,9525;0,8255;635,5080;1905,2540;3810,635;5715,0;7620,0;8890,0;10160,635;11430,1270;12700,1905;13335,4445;13970,8255" o:connectangles="0,0,0,0,0,0,0,0,0,0,0,0,0,0,0,0,0,0,0,0,0,0,0"/>
                </v:shape>
                <v:shape id="Freeform 4240" o:spid="_x0000_s2639" style="position:absolute;left:25990;top:14351;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KusMA&#10;AADdAAAADwAAAGRycy9kb3ducmV2LnhtbERPTYvCMBC9L/gfwgje1tQVilajiCAq7B6sotehGZti&#10;MylNVuv++s3Cgrd5vM+ZLztbizu1vnKsYDRMQBAXTldcKjgdN+8TED4ga6wdk4IneVguem9zzLR7&#10;8IHueShFDGGfoQITQpNJ6QtDFv3QNcSRu7rWYoiwLaVu8RHDbS0/kiSVFiuODQYbWhsqbvm3VXDG&#10;1edhM7lsm588nY62X2z2fFFq0O9WMxCBuvAS/7t3Os5Px2P4+ya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GKusMAAADdAAAADwAAAAAAAAAAAAAAAACYAgAAZHJzL2Rv&#10;d25yZXYueG1sUEsFBgAAAAAEAAQA9QAAAIgDAAAAAA==&#10;" path="m21,19r,l20,21r-2,1l14,23r-2,1l8,24,6,22,3,21,2,18r,4l2,21,5,17,8,15r4,-1l13,14r1,l18,17r2,3l21,23r,3l21,27r1,-4l22,19r,-5l21,8,19,4,18,2,14,1,12,,8,1,5,2,2,5r,3l,15r,6l,27r2,5l2,34r3,2l8,37r4,1l14,37r4,l20,35r1,-2l22,28r,-5l22,18,21,14r,2l21,19xe" fillcolor="#b3dc10" stroked="f">
                  <v:path arrowok="t" o:connecttype="custom" o:connectlocs="13335,12065;13335,12065;12700,13335;11430,13970;8890,14605;7620,15240;5080,15240;3810,13970;1905,13335;1270,11430;1270,13970;1270,13335;3175,10795;5080,9525;7620,8890;8255,8890;8890,8890;11430,10795;12700,12700;13335,14605;13335,16510;13335,17145;13970,14605;13970,12065;13970,8890;13335,5080;12065,2540;11430,1270;8890,635;7620,0;5080,635;3175,1270;1270,3175;1270,5080;0,9525;0,13335;0,17145;1270,20320;1270,21590;3175,22860;5080,23495;7620,24130;8890,23495;11430,23495;12700,22225;13335,20955;13970,17780;13970,14605;13970,11430;13335,8890;13335,10160;13335,12065" o:connectangles="0,0,0,0,0,0,0,0,0,0,0,0,0,0,0,0,0,0,0,0,0,0,0,0,0,0,0,0,0,0,0,0,0,0,0,0,0,0,0,0,0,0,0,0,0,0,0,0,0,0,0,0"/>
                </v:shape>
                <v:shape id="Freeform 4241" o:spid="_x0000_s2640" style="position:absolute;left:26231;top:14408;width:127;height:139;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IT8MA&#10;AADdAAAADwAAAGRycy9kb3ducmV2LnhtbERP32vCMBB+H+x/CDfwbaZTKaMzigwEQRxUhe3xaK5t&#10;sLmUJtbqX78Igm/38f28+XKwjeip88axgo9xAoK4cNpwpeB4WL9/gvABWWPjmBRcycNy8foyx0y7&#10;C+fU70MlYgj7DBXUIbSZlL6oyaIfu5Y4cqXrLIYIu0rqDi8x3DZykiSptGg4NtTY0ndNxWl/tgq2&#10;61tf/tzyPPlN/8JuKIw/lEap0duw+gIRaAhP8cO90XF+Op3B/Zt4gl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IT8MAAADdAAAADwAAAAAAAAAAAAAAAACYAgAAZHJzL2Rv&#10;d25yZXYueG1sUEsFBgAAAAAEAAQA9QAAAIgDAAAAAA==&#10;" path="m20,13r,l19,16r-1,4l15,21r-4,1l6,21,3,20,1,19,,17,,15,,13,,8,2,4,6,1,7,r3,l12,r2,1l16,2r1,1l19,7r1,6xe" fillcolor="#333" stroked="f">
                  <v:path arrowok="t" o:connecttype="custom" o:connectlocs="12700,8255;12700,8255;12065,10160;11430,12700;9525,13335;6985,13970;3810,13335;1905,12700;635,12065;0,10795;0,9525;0,8255;0,5080;1270,2540;3810,635;4445,0;6350,0;7620,0;8890,635;10160,1270;10795,1905;12065,4445;12700,8255" o:connectangles="0,0,0,0,0,0,0,0,0,0,0,0,0,0,0,0,0,0,0,0,0,0,0"/>
                </v:shape>
                <v:shape id="Freeform 4242" o:spid="_x0000_s2641" style="position:absolute;left:26231;top:14351;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S3VcMA&#10;AADdAAAADwAAAGRycy9kb3ducmV2LnhtbERPTWvCQBC9F/oflin0Vje2GDS6ihTECnowFb0O2TEb&#10;zM6G7Fajv94VhN7m8T5nMutsLc7U+sqxgn4vAUFcOF1xqWD3u/gYgvABWWPtmBRcycNs+voywUy7&#10;C2/pnIdSxBD2GSowITSZlL4wZNH3XEMcuaNrLYYI21LqFi8x3NbyM0lSabHi2GCwoW9DxSn/swr2&#10;OF9vF8PDsrnl6ai/3LBZ8UGp97duPgYRqAv/4qf7R8f56dcAHt/EE+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uS3VcMAAADdAAAADwAAAAAAAAAAAAAAAACYAgAAZHJzL2Rv&#10;d25yZXYueG1sUEsFBgAAAAAEAAQA9QAAAIgDAAAAAA==&#10;" path="m20,19r,l19,21r-2,1l14,23r-2,1l8,24,5,22,3,21,1,18r,4l2,21,5,17,7,15r4,-1l12,14r2,l17,17r2,3l20,23r,3l20,27r2,-4l22,19,20,14r,-6l18,4,17,2,14,1,11,,7,1,5,2,2,5,1,8,,15r,6l,27r1,5l2,34r2,2l7,37r4,1l14,37r3,l18,35r2,-2l20,28r2,-5l22,18,20,14r,2l20,19xe" fillcolor="#b3dc10" stroked="f">
                  <v:path arrowok="t" o:connecttype="custom" o:connectlocs="12700,12065;12700,12065;12065,13335;10795,13970;8890,14605;7620,15240;5080,15240;3175,13970;1905,13335;635,11430;635,13970;1270,13335;3175,10795;4445,9525;6985,8890;7620,8890;8890,8890;10795,10795;12065,12700;12700,14605;12700,16510;12700,17145;13970,14605;13970,12065;12700,8890;12700,5080;11430,2540;10795,1270;8890,635;6985,0;4445,635;3175,1270;1270,3175;635,5080;0,9525;0,13335;0,17145;635,20320;1270,21590;2540,22860;4445,23495;6985,24130;8890,23495;10795,23495;11430,22225;12700,20955;12700,17780;13970,14605;13970,11430;12700,8890;12700,10160;12700,12065" o:connectangles="0,0,0,0,0,0,0,0,0,0,0,0,0,0,0,0,0,0,0,0,0,0,0,0,0,0,0,0,0,0,0,0,0,0,0,0,0,0,0,0,0,0,0,0,0,0,0,0,0,0,0,0"/>
                </v:shape>
                <v:shape id="Freeform 4243" o:spid="_x0000_s2642" style="position:absolute;left:25793;top:14649;width:83;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pfcQA&#10;AADdAAAADwAAAGRycy9kb3ducmV2LnhtbERP22rCQBB9F/oPywh9040W0hLdBBGKVqgQWxDfhuzk&#10;otnZkN1q/PuuUOjbHM51ltlgWnGl3jWWFcymEQjiwuqGKwXfX++TNxDOI2tsLZOCOznI0qfREhNt&#10;b5zT9eArEULYJaig9r5LpHRFTQbd1HbEgSttb9AH2FdS93gL4aaV8yiKpcGGQ0ONHa1rKi6HH6Og&#10;3OzOQ07F535dnttN/nrC4+VDqefxsFqA8DT4f/Gfe6vD/Pglhsc34QS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kaX3EAAAA3QAAAA8AAAAAAAAAAAAAAAAAmAIAAGRycy9k&#10;b3ducmV2LnhtbFBLBQYAAAAABAAEAPUAAACJAwAAAAA=&#10;" path="m1,13r,l12,13r1,-2l13,6r,-4l12,,1,,,2,,6r,5l1,13xe" fillcolor="black" stroked="f">
                  <v:path arrowok="t" o:connecttype="custom" o:connectlocs="635,8255;635,8255;7620,8255;8255,6985;8255,3810;8255,1270;7620,0;635,0;0,1270;0,3810;0,6985;635,8255" o:connectangles="0,0,0,0,0,0,0,0,0,0,0,0"/>
                </v:shape>
                <v:shape id="Freeform 4244" o:spid="_x0000_s2643" style="position:absolute;left:26035;top:14662;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jM5sUA&#10;AADdAAAADwAAAGRycy9kb3ducmV2LnhtbERP22rCQBB9F/oPyxT6ZjatEEt0lSIUbaFC0kLxbchO&#10;LpqdDdmtiX/vFgTf5nCus1yPphVn6l1jWcFzFIMgLqxuuFLw8/0+fQXhPLLG1jIpuJCD9ephssRU&#10;24EzOue+EiGEXYoKau+7VEpX1GTQRbYjDlxpe4M+wL6SuschhJtWvsRxIg02HBpq7GhTU3HK/4yC&#10;cvt5HDMqvvab8thus/kBf08fSj09jm8LEJ5Gfxff3Dsd5iezOfx/E06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MzmxQAAAN0AAAAPAAAAAAAAAAAAAAAAAJgCAABkcnMv&#10;ZG93bnJldi54bWxQSwUGAAAAAAQABAD1AAAAigMAAAAA&#10;" path="m1,13r,l12,13r1,-1l13,7r,-5l12,,1,,,2,,7r,5l1,13xe" fillcolor="black" stroked="f">
                  <v:path arrowok="t" o:connecttype="custom" o:connectlocs="635,8255;635,8255;7620,8255;8255,7620;8255,4445;8255,1270;7620,0;635,0;0,1270;0,4445;0,7620;635,8255" o:connectangles="0,0,0,0,0,0,0,0,0,0,0,0"/>
                </v:shape>
                <v:shape id="Freeform 4245" o:spid="_x0000_s2644" style="position:absolute;left:26244;top:14649;width:127;height:95;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wvccA&#10;AADdAAAADwAAAGRycy9kb3ducmV2LnhtbESPQU8CMRCF7yb+h2ZMvEFXIRuyUojBGORgAkj0OmnH&#10;7sbtdN0WWP69cyDxNpP35r1v5sshtOpEfWoiG3gYF6CIbXQNewOHj9fRDFTKyA7byGTgQgmWi9ub&#10;OVYunnlHp332SkI4VWigzrmrtE62poBpHDti0b5jHzDL2nvtejxLeGj1Y1GUOmDD0lBjR6ua7M/+&#10;GAzko//Er/Xh/SX+bsvLxno7XW2Nub8bnp9AZRryv/l6/eYEv5wIrnwjI+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5cL3HAAAA3QAAAA8AAAAAAAAAAAAAAAAAmAIAAGRy&#10;cy9kb3ducmV2LnhtbFBLBQYAAAAABAAEAPUAAACMAwAAAAA=&#10;" path="m2,14r,l5,14r5,l15,14r3,1l20,12r,-3l20,5r,-3l18,2,15,,10,,5,,2,,,1,,2,,7r2,7xe" fillcolor="black" stroked="f">
                  <v:path arrowok="t" o:connecttype="custom" o:connectlocs="1270,8890;1270,8890;3175,8890;6350,8890;9525,8890;11430,9525;12700,7620;12700,5715;12700,3175;12700,1270;11430,1270;9525,0;6350,0;3175,0;1270,0;0,635;0,1270;0,4445;1270,8890" o:connectangles="0,0,0,0,0,0,0,0,0,0,0,0,0,0,0,0,0,0,0"/>
                </v:shape>
                <v:shape id="Freeform 4246" o:spid="_x0000_s2645" style="position:absolute;left:25539;top:14224;width:972;height:69;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PlMMA&#10;AADdAAAADwAAAGRycy9kb3ducmV2LnhtbERPTWvCQBC9F/wPywheim5UUJu6ipQGxOJBbe9DdkyC&#10;2dmQHTX+e7dQ6G0e73OW687V6kZtqDwbGI8SUMS5txUXBr5P2XABKgiyxdozGXhQgPWq97LE1Po7&#10;H+h2lELFEA4pGihFmlTrkJfkMIx8Qxy5s28dSoRtoW2L9xjuaj1Jkpl2WHFsKLGhj5Lyy/HqDGQ7&#10;uX4eLnU17Wg/nsjP1+M1mxsz6Hebd1BCnfyL/9xbG+fPpm/w+008Qa+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sPlMMAAADdAAAADwAAAAAAAAAAAAAAAACYAgAAZHJzL2Rv&#10;d25yZXYueG1sUEsFBgAAAAAEAAQA9QAAAIgDAAAAAA==&#10;" path="m153,1r,l74,,53,,20,1,,11,36,10r26,l150,11,153,1xe" fillcolor="#bea37c" stroked="f">
                  <v:path arrowok="t" o:connecttype="custom" o:connectlocs="97155,635;97155,635;46990,0;33655,0;12700,635;0,6985;22860,6350;39370,6350;95250,6985;97155,635" o:connectangles="0,0,0,0,0,0,0,0,0,0"/>
                </v:shape>
                <v:shape id="Freeform 4247" o:spid="_x0000_s2646" style="position:absolute;left:25527;top:14224;width:1016;height:82;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hYsMA&#10;AADdAAAADwAAAGRycy9kb3ducmV2LnhtbESPQWvDMAyF74P9B6PBbqvTMsLI6pa2MOihl2T9ASJW&#10;47BYDraXpP++Ogx2k3hP733a7hc/qIli6gMbWK8KUMRtsD13Bq7fX28foFJGtjgEJgN3SrDfPT9t&#10;sbJh5pqmJndKQjhVaMDlPFZap9aRx7QKI7FotxA9Zlljp23EWcL9oDdFUWqPPUuDw5FOjtqf5tcb&#10;uERsNofjusy1TtPNX91pro/GvL4sh09QmZb8b/67PlvBL9+FX76REf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chYsMAAADdAAAADwAAAAAAAAAAAAAAAACYAgAAZHJzL2Rv&#10;d25yZXYueG1sUEsFBgAAAAAEAAQA9QAAAIgDAAAAAA==&#10;" path="m160,1r,l111,,88,,64,,44,,33,,24,1,19,2,13,5,1,11,,12r,1l1,13r37,l75,12r75,1l153,13r1,-2l156,11r,-1l155,10r-45,l63,9,33,10r-20,l7,11,3,12,4,11,12,8,23,3r3,l32,3r11,l70,2r42,1l155,4r2,l159,2r1,-1xe" fillcolor="black" stroked="f">
                  <v:path arrowok="t" o:connecttype="custom" o:connectlocs="101600,635;101600,635;70485,0;55880,0;40640,0;27940,0;20955,0;15240,635;12065,1270;8255,3175;635,6985;0,7620;0,8255;635,8255;24130,8255;47625,7620;95250,8255;97155,8255;97790,6985;99060,6985;99060,6350;98425,6350;69850,6350;40005,5715;20955,6350;8255,6350;4445,6985;1905,7620;2540,6985;7620,5080;14605,1905;16510,1905;20320,1905;27305,1905;44450,1270;71120,1905;98425,2540;99695,2540;100965,1270;101600,635" o:connectangles="0,0,0,0,0,0,0,0,0,0,0,0,0,0,0,0,0,0,0,0,0,0,0,0,0,0,0,0,0,0,0,0,0,0,0,0,0,0,0,0"/>
                </v:shape>
                <v:shape id="Freeform 4248" o:spid="_x0000_s2647" style="position:absolute;left:24491;top:11036;width:1048;height:3727;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qa68UA&#10;AADdAAAADwAAAGRycy9kb3ducmV2LnhtbESPzWrDMBCE74W+g9hCbrXskprgWA4hEOgppYkhPW6t&#10;9Q+xVsaSHfftq0Kht11mdr7ZfLeYXsw0us6ygiSKQRBXVnfcKCgvx+cNCOeRNfaWScE3OdgVjw85&#10;Ztre+YPms29ECGGXoYLW+yGT0lUtGXSRHYiDVtvRoA/r2Eg94j2Em16+xHEqDXYcCC0OdGipup0n&#10;EyDp6fo11a/l+2Iu6fx54hsZVmr1tOy3IDwt/t/8d/2mQ/10ncDvN2EE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prrxQAAAN0AAAAPAAAAAAAAAAAAAAAAAJgCAABkcnMv&#10;ZG93bnJldi54bWxQSwUGAAAAAAQABAD1AAAAigMAAAAA&#10;" path="m39,525r,l36,523r-1,l35,525r,2l37,531r1,1l39,532r4,6l47,542r4,4l59,551r23,15l91,572r1,3l93,575r2,1l104,587r49,-42l137,332r-6,-98l129,185r-2,-48l127,109r5,-5l137,98,147,87r-1,15l146,111r-1,5l145,121r1,4l147,127r3,2l151,130r2,1l157,131r3,l160,130r,-1l162,116r1,-13l163,77r,-27l163,37r1,-13l165,17r,-7l165,6,163,3,160,1,157,r-4,l150,2r-2,3l146,9r,7l146,23r1,1l148,25r,25l147,77r-20,l129,56r1,-6l130,43r-1,-4l127,36r-2,-2l121,32r-2,1l117,33r-3,2l113,38r-2,4l110,49r1,6l111,57r3,1l114,78,65,80,42,81r-25,l18,58,19,35r1,-6l20,21,19,17,18,15,16,12,11,11r-1,1l7,12,5,14,3,16,2,21,1,28r1,6l2,36r2,1l4,56r,19l2,114,,122r,6l,132r1,5l2,139r2,1l6,142r2,1l11,143r3,l17,142r,-1l17,128r,-13l17,90r7,2l32,95r7,1l46,98r9,3l53,127r-2,25l49,201,45,302,41,409r-3,53l35,488r-2,27l34,517r2,3l38,521r1,l40,520r-1,5xe" stroked="f">
                  <v:path arrowok="t" o:connecttype="custom" o:connectlocs="22860,332105;22225,333375;23495,337185;27305,341630;37465,349885;57785,363220;60325,365760;86995,210820;80645,86995;86995,62230;92710,70485;92710,79375;95885,82550;101600,83185;102870,73660;103505,31750;104775,10795;103505,1905;97155,0;93980,3175;92710,14605;93980,31750;81915,35560;81915,24765;76835,20320;72390,22225;69850,31115;72390,36830;26670,51435;12065,22225;12065,10795;6985,6985;3175,8890;635,17780;2540,23495;1270,72390;0,83820;2540,88900;6985,90805;10795,89535;10795,57150;24765,60960;33655,80645;28575,191770;22225,309880;22860,330200;25400,330200" o:connectangles="0,0,0,0,0,0,0,0,0,0,0,0,0,0,0,0,0,0,0,0,0,0,0,0,0,0,0,0,0,0,0,0,0,0,0,0,0,0,0,0,0,0,0,0,0,0,0"/>
                </v:shape>
                <v:shape id="Freeform 4249" o:spid="_x0000_s2648" style="position:absolute;left:24803;top:11601;width:654;height:3162;visibility:visible;mso-wrap-style:square;v-text-anchor:top" coordsize="10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1Bb0A&#10;AADdAAAADwAAAGRycy9kb3ducmV2LnhtbERPSwrCMBDdC94hjOBOU0VFq1FEED87PwcYmrEtNpPQ&#10;RK23N4Lgbh7vO4tVYyrxpNqXlhUM+gkI4szqknMF18u2NwXhA7LGyjIpeJOH1bLdWmCq7YtP9DyH&#10;XMQQ9ikqKEJwqZQ+K8ig71tHHLmbrQ2GCOtc6hpfMdxUcpgkE2mw5NhQoKNNQdn9/DAKDjy73cd4&#10;nO32jp0z0+040QOlup1mPQcRqAl/8c+913H+ZDSE7zfxBL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YW1Bb0AAADdAAAADwAAAAAAAAAAAAAAAACYAgAAZHJzL2Rvd25yZXYu&#10;eG1sUEsFBgAAAAAEAAQA9QAAAIIDAAAAAA==&#10;" path="m,431r,l4,367,9,235,14,103,17,58,18,38r2,-5l24,27r5,-7l34,15,44,4,49,r1,l53,r2,5l63,20r9,24l103,456,54,498,,431xe" fillcolor="#ccc" stroked="f">
                  <v:path arrowok="t" o:connecttype="custom" o:connectlocs="0,273685;0,273685;2540,233045;5715,149225;8890,65405;10795,36830;11430,24130;12700,20955;15240,17145;18415,12700;21590,9525;27940,2540;31115,0;31750,0;33655,0;34925,3175;40005,12700;45720,27940;65405,289560;34290,316230;0,273685" o:connectangles="0,0,0,0,0,0,0,0,0,0,0,0,0,0,0,0,0,0,0,0,0"/>
                </v:shape>
                <v:shape id="Freeform 4250" o:spid="_x0000_s2649" style="position:absolute;left:23336;top:1099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f3cEA&#10;AADdAAAADwAAAGRycy9kb3ducmV2LnhtbERPS2vCQBC+F/wPywi9NbvWIiW6hvQh9Kqx9DrNjtlg&#10;djZkV03/fVcQvM3H95xVMbpOnGkIrWcNs0yBIK69abnRsK82T68gQkQ22HkmDX8UoFhPHlaYG3/h&#10;LZ13sREphEOOGmyMfS5lqC05DJnviRN38IPDmODQSDPgJYW7Tj4rtZAOW04NFnt6t1QfdyengdoN&#10;/Uji/tOo0+/8u6xsePvQ+nE6lksQkcZ4F9/cXybNX7zM4fpNOkG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2393BAAAA3QAAAA8AAAAAAAAAAAAAAAAAmAIAAGRycy9kb3du&#10;cmV2LnhtbFBLBQYAAAAABAAEAPUAAACGAwAAAAA=&#10;" path="m43,5r,l41,3,36,,35,,34,1,26,9r-6,9l15,28r-5,9l6,47,4,58,1,68,,79,,89r,11l2,110r2,11l7,131r4,10l16,150r6,9l24,162r3,l28,162r1,l29,160r-1,-1l23,149r-4,-9l16,131,13,121,12,111r-1,-9l10,92,11,82,12,72,15,62r2,-9l21,43r3,-6l30,25,37,15r4,-3l42,11r1,l44,13r3,l47,12r,-2l46,8,43,5xe" fillcolor="#4d4d4d" stroked="f">
                  <v:path arrowok="t" o:connecttype="custom" o:connectlocs="27305,3175;27305,3175;26035,1905;22860,0;22225,0;21590,635;16510,5715;12700,11430;9525,17780;6350,23495;3810,29845;2540,36830;635,43180;0,50165;0,56515;0,63500;1270,69850;2540,76835;4445,83185;6985,89535;10160,95250;13970,100965;15240,102870;17145,102870;17780,102870;18415,102870;18415,101600;17780,100965;14605,94615;12065,88900;10160,83185;8255,76835;7620,70485;6985,64770;6350,58420;6985,52070;7620,45720;9525,39370;10795,33655;13335,27305;15240,23495;19050,15875;23495,9525;26035,7620;26670,6985;27305,6985;27940,8255;29845,8255;29845,7620;29845,6350;29210,5080;27305,3175" o:connectangles="0,0,0,0,0,0,0,0,0,0,0,0,0,0,0,0,0,0,0,0,0,0,0,0,0,0,0,0,0,0,0,0,0,0,0,0,0,0,0,0,0,0,0,0,0,0,0,0,0,0,0,0"/>
                </v:shape>
                <v:shape id="Freeform 4251" o:spid="_x0000_s2650" style="position:absolute;left:23761;top:11163;width:165;height:648;visibility:visible;mso-wrap-style:square;v-text-anchor:top" coordsize="26,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4OsMA&#10;AADdAAAADwAAAGRycy9kb3ducmV2LnhtbERP3WrCMBS+H/gO4Qi7m6kixXWNIoJuMHah2wMcm9Om&#10;2pyUJGq3p18GA+/Ox/d7ytVgO3ElH1rHCqaTDARx5XTLjYKvz+3TAkSIyBo7x6TgmwKslqOHEgvt&#10;bryn6yE2IoVwKFCBibEvpAyVIYth4nrixNXOW4wJ+kZqj7cUbjs5y7JcWmw5NRjsaWOoOh8uVsH7&#10;T73rjnJzlnjMP569uZxec1LqcTysX0BEGuJd/O9+02l+Pp/D3zfp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v4OsMAAADdAAAADwAAAAAAAAAAAAAAAACYAgAAZHJzL2Rv&#10;d25yZXYueG1sUEsFBgAAAAAEAAQA9QAAAIgDAAAAAA==&#10;" path="m18,r,l14,5r-4,6l7,16,4,23,2,28,1,35,,48,1,61,3,73,7,86r4,11l14,100r3,1l18,102r1,l19,101r,-1l16,88,12,76,10,64r,-12l10,40r1,-5l13,29r3,-5l18,18r4,-5l26,8r,-1l26,6,24,2,20,,19,,18,xe" fillcolor="#4d4d4d" stroked="f">
                  <v:path arrowok="t" o:connecttype="custom" o:connectlocs="11430,0;11430,0;8890,3175;6350,6985;4445,10160;2540,14605;1270,17780;635,22225;0,30480;635,38735;1905,46355;4445,54610;6985,61595;8890,63500;10795,64135;11430,64770;12065,64770;12065,64135;12065,63500;10160,55880;7620,48260;6350,40640;6350,33020;6350,25400;6985,22225;8255,18415;10160,15240;11430,11430;13970,8255;16510,5080;16510,4445;16510,3810;15240,1270;12700,0;12065,0;11430,0" o:connectangles="0,0,0,0,0,0,0,0,0,0,0,0,0,0,0,0,0,0,0,0,0,0,0,0,0,0,0,0,0,0,0,0,0,0,0,0"/>
                </v:shape>
                <v:shape id="Freeform 4252" o:spid="_x0000_s2651" style="position:absolute;left:24142;top:11334;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b3MIA&#10;AADdAAAADwAAAGRycy9kb3ducmV2LnhtbERPS4vCMBC+C/sfwizsRTTdxRfVKCIIujcfIN6GZmzr&#10;NpOSpFr//UYQvM3H95zZojWVuJHzpWUF3/0EBHFmdcm5guNh3ZuA8AFZY2WZFDzIw2L+0Zlhqu2d&#10;d3Tbh1zEEPYpKihCqFMpfVaQQd+3NXHkLtYZDBG6XGqH9xhuKvmTJCNpsOTYUGBNq4Kyv31jFFzH&#10;p0v3cD6flo1D3DYe2/oXlfr6bJdTEIHa8Ba/3Bsd548GQ3h+E0+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tvcwgAAAN0AAAAPAAAAAAAAAAAAAAAAAJgCAABkcnMvZG93&#10;bnJldi54bWxQSwUGAAAAAAQABAD1AAAAhwMAAAAA&#10;" path="m6,1r,l3,6,1,12,,17r,7l,30r1,6l5,48r1,2l9,52r2,1l11,52,8,40,7,29r,-6l8,17r2,-5l13,7r,-1l13,4,11,2,8,,7,,6,1xe" fillcolor="#4d4d4d" stroked="f">
                  <v:path arrowok="t" o:connecttype="custom" o:connectlocs="3810,635;3810,635;1905,3810;635,7620;0,10795;0,15240;0,19050;635,22860;3175,30480;3810,31750;5715,33020;6985,33655;6985,33020;5080,25400;4445,18415;4445,14605;5080,10795;6350,7620;8255,4445;8255,3810;8255,2540;6985,1270;5080,0;4445,0;3810,635" o:connectangles="0,0,0,0,0,0,0,0,0,0,0,0,0,0,0,0,0,0,0,0,0,0,0,0,0"/>
                </v:shape>
                <v:shape id="Freeform 4253" o:spid="_x0000_s2652" style="position:absolute;left:26416;top:11036;width:266;height:1029;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a4sQA&#10;AADdAAAADwAAAGRycy9kb3ducmV2LnhtbERP3WrCMBS+F/YO4Qy8kTVVRnVdozhBGAwROx/g0Jw1&#10;Zc1JaTJb9/TLQPDufHy/p9iMthUX6n3jWME8SUEQV043XCs4f+6fViB8QNbYOiYFV/KwWT9MCsy1&#10;G/hElzLUIoawz1GBCaHLpfSVIYs+cR1x5L5cbzFE2NdS9zjEcNvKRZpm0mLDscFgRztD1Xf5YxWU&#10;JI/72Ue5Orz8vmV0MOdlN6RKTR/H7SuIQGO4i2/udx3nZ88Z/H8TT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muLEAAAA3QAAAA8AAAAAAAAAAAAAAAAAmAIAAGRycy9k&#10;b3ducmV2LnhtbFBLBQYAAAAABAAEAPUAAACJAwAAAAA=&#10;" path="m7,12r,l11,10,13,9,7,6r6,8l18,23r5,9l26,41r3,10l31,59r1,10l32,79r-1,9l30,98r-2,9l26,116r-4,10l18,135,9,153r,1l9,156r3,3l15,162r2,l18,161r7,-9l30,143r4,-11l38,121r2,-11l40,99,42,88,40,78r,-10l39,58,37,49,33,39,29,30,24,21,18,12,12,3,9,1,7,,6,,2,1,1,3,,3,,5,1,8r4,3l6,12r1,xe" fillcolor="#4d4d4d" stroked="f">
                  <v:path arrowok="t" o:connecttype="custom" o:connectlocs="4445,7620;4445,7620;6985,6350;8255,5715;4445,3810;8255,8890;11430,14605;14605,20320;16510,26035;18415,32385;19685,37465;20320,43815;20320,50165;19685,55880;19050,62230;17780,67945;16510,73660;13970,80010;11430,85725;5715,97155;5715,97790;5715,99060;7620,100965;9525,102870;10795,102870;11430,102235;15875,96520;19050,90805;21590,83820;24130,76835;25400,69850;25400,62865;26670,55880;25400,49530;25400,43180;24765,36830;23495,31115;20955,24765;18415,19050;15240,13335;11430,7620;7620,1905;5715,635;4445,0;3810,0;1270,635;635,1905;0,1905;0,3175;635,5080;3175,6985;3810,7620;4445,7620" o:connectangles="0,0,0,0,0,0,0,0,0,0,0,0,0,0,0,0,0,0,0,0,0,0,0,0,0,0,0,0,0,0,0,0,0,0,0,0,0,0,0,0,0,0,0,0,0,0,0,0,0,0,0,0,0"/>
                </v:shape>
                <v:shape id="Freeform 4254" o:spid="_x0000_s2653" style="position:absolute;left:26117;top:11188;width:152;height:654;visibility:visible;mso-wrap-style:square;v-text-anchor:top" coordsize="24,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15cUA&#10;AADdAAAADwAAAGRycy9kb3ducmV2LnhtbERPS2vCQBC+C/6HZYReRDeW4CO6Sgm0lPbiE69jdkxC&#10;s7Mxu43pv+8WCt7m43vOatOZSrTUuNKygsk4AkGcWV1yruB4eB3NQTiPrLGyTAp+yMFm3e+tMNH2&#10;zjtq9z4XIYRdggoK7+tESpcVZNCNbU0cuKttDPoAm1zqBu8h3FTyOYqm0mDJoaHAmtKCsq/9t1Gw&#10;Pc3i+e1jMbyeL4sY3zA9tp+pUk+D7mUJwlPnH+J/97sO86fxDP6+C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tvXlxQAAAN0AAAAPAAAAAAAAAAAAAAAAAJgCAABkcnMv&#10;ZG93bnJldi54bWxQSwUGAAAAAAQABAD1AAAAigMAAAAA&#10;" path="m2,7r,l6,12r4,5l12,22r2,5l15,33r,6l14,50,12,62,8,73,1,95r1,2l4,100r2,3l8,103r2,-1l16,91,20,78,24,64r,-12l24,45r,-7l21,32,20,25,17,19,13,14,10,7,5,2,3,1,2,,1,,,1,,4,2,7xe" fillcolor="#4d4d4d" stroked="f">
                  <v:path arrowok="t" o:connecttype="custom" o:connectlocs="1270,4445;1270,4445;3810,7620;6350,10795;7620,13970;8890,17145;9525,20955;9525,24765;8890,31750;7620,39370;5080,46355;635,60325;1270,61595;2540,63500;3810,65405;5080,65405;6350,64770;10160,57785;12700,49530;15240,40640;15240,33020;15240,28575;15240,24130;13335,20320;12700,15875;10795,12065;8255,8890;6350,4445;3175,1270;1905,635;1270,0;635,0;0,635;0,2540;1270,4445" o:connectangles="0,0,0,0,0,0,0,0,0,0,0,0,0,0,0,0,0,0,0,0,0,0,0,0,0,0,0,0,0,0,0,0,0,0,0"/>
                </v:shape>
                <v:shape id="Freeform 4255" o:spid="_x0000_s2654" style="position:absolute;left:25806;top:11347;width:70;height:337;visibility:visible;mso-wrap-style:square;v-text-anchor:top" coordsize="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3IMUA&#10;AADdAAAADwAAAGRycy9kb3ducmV2LnhtbESPQWsCMRCF7wX/Qxiht5q1qNitUYogtJdCXX/ANJnu&#10;bruZhCTq+u87h0JvM7w3732z2Y1+UBdKuQ9sYD6rQBHb4HpuDZyaw8MaVC7IDofAZOBGGXbbyd0G&#10;axeu/EGXY2mVhHCu0UBXSqy1zrYjj3kWIrFoXyF5LLKmVruEVwn3g36sqpX22LM0dBhp35H9OZ69&#10;gWX69u/LJ32z87hexP1no+1bY8z9dHx5BlVoLP/mv+tXJ/irheDKNzKC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cgxQAAAN0AAAAPAAAAAAAAAAAAAAAAAJgCAABkcnMv&#10;ZG93bnJldi54bWxQSwUGAAAAAAQABAD1AAAAigMAAAAA&#10;" path="m1,3r,l4,8r1,6l5,19r,5l3,36,,47r1,1l2,51r3,2l5,52,7,47,9,41r2,-7l11,28r,-6l10,15,8,9,6,3,4,1,1,r,1l1,3xe" fillcolor="#4d4d4d" stroked="f">
                  <v:path arrowok="t" o:connecttype="custom" o:connectlocs="635,1905;635,1905;2540,5080;3175,8890;3175,12065;3175,15240;1905,22860;0,29845;635,30480;1270,32385;3175,33655;3175,33655;3175,33020;4445,29845;5715,26035;6985,21590;6985,17780;6985,13970;6350,9525;5080,5715;3810,1905;2540,635;635,0;635,0;635,0;635,635;635,1905" o:connectangles="0,0,0,0,0,0,0,0,0,0,0,0,0,0,0,0,0,0,0,0,0,0,0,0,0,0,0"/>
                </v:shape>
                <v:shape id="Freeform 4256" o:spid="_x0000_s2655" style="position:absolute;left:24536;top:11525;width:946;height:3181;visibility:visible;mso-wrap-style:square;v-text-anchor:top" coordsize="149,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y8MA&#10;AADdAAAADwAAAGRycy9kb3ducmV2LnhtbERP32vCMBB+H+x/CDfwbaYWka0aRQTHxIcyJ/h6NGcb&#10;bC5dkrXdf78Ig73dx/fzVpvRtqInH4xjBbNpBoK4ctpwreD8uX9+AREissbWMSn4oQCb9ePDCgvt&#10;Bv6g/hRrkUI4FKigibErpAxVQxbD1HXEibs6bzEm6GupPQ4p3LYyz7KFtGg4NTTY0a6h6nb6tgpy&#10;sz32Q+mzr0u5C/vq8HYoTa7U5GncLkFEGuO/+M/9rtP8xfwV7t+kE+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y8MAAADdAAAADwAAAAAAAAAAAAAAAACYAgAAZHJzL2Rv&#10;d25yZXYueG1sUEsFBgAAAAAEAAQA9QAAAIgDAAAAAA==&#10;" path="m146,r,l109,2,73,3,37,5,19,5,1,4,,5,,6r4,4l7,12r5,2l18,16r11,3l40,22r9,4l47,51,44,76r-2,50l38,226,34,333r-3,53l29,413r-3,26l28,441r2,3l31,445r1,l34,445r3,-37l40,373r2,-72l46,313r6,28l58,369r2,9l54,394,38,435r-6,14l30,447r-1,l28,447r,3l28,451r3,4l31,456r1,1l37,463r3,3l44,470r9,6l75,490r9,7l85,497r1,2l89,501r,-2l90,498r-1,l91,497r2,-1l98,494r17,-11l127,476r5,-5l137,466r1,1l138,468r2,l140,467r3,2l143,468r,-2l143,463r-2,-16l140,432r-2,-30l131,271,124,158r-2,-56l120,46r,-4l119,39r-2,-1l124,28r8,-8l149,4r,-2l147,r-1,xm31,15r,l18,12,11,10,5,7,22,8r18,l73,7,108,6,141,4,128,17r-6,7l115,31r-2,4l109,36r-1,2l105,38,99,36,86,33,72,30,52,22,31,15xm103,107r,l113,54r1,44l116,142r-7,-17l103,107xm116,149r,l117,154r-7,4l103,162r-6,3l91,167r2,-6l95,154r3,-14l102,114r6,18l116,149xm54,39r,l55,52r4,14l65,92r-4,12l54,124r-4,11l47,146,49,92,50,66,54,39xm70,110r,l80,152r3,9l83,166r3,4l76,165r-9,-6l58,154r-8,-6l54,136r2,-12l65,102r2,-3l70,110xm68,93r,l84,48r2,108l81,143,71,104,68,93xm83,173r,l78,184r-6,11l65,218,50,152r4,3l58,158r8,5l83,173xm44,234r,l47,163r1,-1l49,154r13,71l52,251r-5,12l43,277r1,-43xm42,286r,l64,231r16,84l73,310r-7,-5l50,294r-3,-3l42,289r,-3xm50,323r,l46,308r-2,-7l44,294r6,5l58,304r12,9l81,322r2,5l72,351,62,374,50,323xm84,489r,l79,485r-4,-2l67,478,56,471,46,464r-3,-3l40,459r-3,-5l35,453r-1,-2l36,444r2,-8l44,423,56,395r5,-12l72,432r6,23l83,480r1,2l83,483r1,2l84,489xm84,474r,l79,450,74,426,63,379,73,354r6,-12l85,329,84,474xm85,318r,l83,299,78,281,70,243,66,225,76,201r5,-12l86,177,85,318xm89,56r,l89,43,87,42,86,40,85,39r-1,l84,40r-1,l75,64,67,87,60,58,56,43,54,28r15,5l83,36r15,4l106,42r7,1l113,44r-6,28l102,100,95,76,90,61,89,56xm89,68r,l93,86r6,18l99,106r-9,54l89,68xm106,366r,l105,373,91,442,90,383r,-58l99,345r7,21xm92,323r,l105,313r12,-12l120,299r-4,15l113,329r-5,30l101,341r-4,-9l92,323xm90,305r,l90,301r,-115l92,191r5,14l102,218r4,11l97,267r-5,19l90,305xm90,168r,xm133,455r,l131,458r-3,3l122,468r-7,5l107,478r-16,9l89,487r1,-28l99,417r8,-42l108,371r7,22l127,433r5,17l134,454r-1,1xm125,294r,l128,367r6,74l121,405,109,365r11,-51l124,294r1,xm124,285r,l124,286r-5,6l114,297r-11,10l92,317r7,-42l108,234r2,10l114,255r5,9l124,274r,11xm118,175r,l122,244r1,24l119,258r-4,-10l108,228r8,-38l118,176r,-1xm115,184r,l111,204r-4,19l107,222,97,197r-4,-8l90,180r,-7l98,170r9,-3l112,164r5,-3l117,162r-1,5l115,173r,11xe" fillcolor="black" stroked="f">
                  <v:path arrowok="t" o:connecttype="custom" o:connectlocs="635,2540;18415,12065;21590,211455;20320,282575;36830,234315;17780,283845;23495,294005;54610,316865;57785,315595;87630,296545;90805,294005;77470,64770;94615,2540;11430,7620;89535,2540;66675,24130;65405,67945;73660,94615;60325,97790;34925,33020;31115,58420;52705,105410;34290,86360;53340,30480;49530,116840;52705,109855;39370,142875;40640,146685;26670,181610;36830,193040;53340,310515;27305,292735;24130,276860;53340,306070;46990,270510;53975,201930;54610,112395;53975,24765;35560,27305;71755,27940;56515,43180;67310,232410;58420,205105;68580,227965;57150,118110;57150,193675;77470,297180;67945,238125;79375,186690;78740,186690;65405,194945;78740,173990;73025,157480;70485,129540;62230,107950;73025,116840" o:connectangles="0,0,0,0,0,0,0,0,0,0,0,0,0,0,0,0,0,0,0,0,0,0,0,0,0,0,0,0,0,0,0,0,0,0,0,0,0,0,0,0,0,0,0,0,0,0,0,0,0,0,0,0,0,0,0,0"/>
                  <o:lock v:ext="edit" verticies="t"/>
                </v:shape>
                <v:shape id="Freeform 4257" o:spid="_x0000_s2656" style="position:absolute;left:24511;top:11118;width:95;height:807;visibility:visible;mso-wrap-style:square;v-text-anchor:top" coordsize="1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aY8UA&#10;AADdAAAADwAAAGRycy9kb3ducmV2LnhtbESPQWvCQBCF7wX/wzJCb3VTQanRVapQKgUPVWmvQ3ZM&#10;gtnZmF1j8u+dg+BthvfmvW8Wq85VqqUmlJ4NvI8SUMSZtyXnBo6Hr7cPUCEiW6w8k4GeAqyWg5cF&#10;ptbf+JfafcyVhHBI0UARY51qHbKCHIaRr4lFO/nGYZS1ybVt8CbhrtLjJJlqhyVLQ4E1bQrKzvur&#10;M/B9Wv/N/nu9o2O1zUI7+en19WLM67D7nIOK1MWn+XG9tYI/nQi/fCMj6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9pjxQAAAN0AAAAPAAAAAAAAAAAAAAAAAJgCAABkcnMv&#10;ZG93bnJldi54bWxQSwUGAAAAAAQABAD1AAAAigMAAAAA&#10;" path="m2,21r,l2,43r,27l,117r,7l4,126r3,1l11,126r,-14l11,94r,-17l11,62,14,33r,-13l15,13r,-6l14,1,9,1,7,,5,1,4,2,3,5,1,11,,21r2,xe" fillcolor="#7e9fa7" stroked="f">
                  <v:path arrowok="t" o:connecttype="custom" o:connectlocs="1270,13335;1270,13335;1270,27305;1270,44450;0,74295;0,78740;0,78740;2540,80010;4445,80645;6985,80010;6985,71120;6985,59690;6985,48895;6985,39370;8890,20955;8890,12700;9525,8255;9525,4445;8890,635;8890,635;5715,635;4445,0;3175,635;2540,1270;1905,3175;635,6985;0,13335;1270,13335" o:connectangles="0,0,0,0,0,0,0,0,0,0,0,0,0,0,0,0,0,0,0,0,0,0,0,0,0,0,0,0"/>
                </v:shape>
                <v:shape id="Freeform 4258" o:spid="_x0000_s2657" style="position:absolute;left:24491;top:11106;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pO6MMA&#10;AADdAAAADwAAAGRycy9kb3ducmV2LnhtbERP32vCMBB+H/g/hBN8m6kDS6lGEUEqgrA5ma9Hc7bF&#10;5lKSrFb/+mUw2Nt9fD9vuR5MK3pyvrGsYDZNQBCXVjdcKTh/7l4zED4ga2wtk4IHeVivRi9LzLW9&#10;8wf1p1CJGMI+RwV1CF0upS9rMuintiOO3NU6gyFCV0nt8B7DTSvfkiSVBhuODTV2tK2pvJ2+jYIv&#10;PN7OfZOl721RHJ6eL9neFUpNxsNmASLQEP7Ff+69jvPT+Qx+v4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pO6MMAAADdAAAADwAAAAAAAAAAAAAAAACYAgAAZHJzL2Rv&#10;d25yZXYueG1sUEsFBgAAAAAEAAQA9QAAAIgDAAAAAA==&#10;" path="m4,23r,l4,43r,20l2,102,,111r,5l,121r1,5l2,127r2,2l6,130r2,1l11,131r3,l17,130r,-13l17,103r,-27l18,50r,-13l20,24r,-6l20,10r,-4l18,4,16,1,11,,10,1,7,1,5,3,3,5,2,9,1,17r1,6l3,25r1,1l6,26r1,l7,25r,-1l7,23,6,22r1,l7,20,8,14,10,8,11,6r1,l13,6r1,l14,8r,3l14,21,12,39,11,72r,32l11,117r,6l10,125r-2,1l7,125,6,124,7,93,8,59,8,42,7,25r,-1l6,22r-2,l4,23xe" fillcolor="black" stroked="f">
                  <v:path arrowok="t" o:connecttype="custom" o:connectlocs="2540,14605;2540,40005;0,70485;0,76835;1270,80645;3810,82550;6985,83185;10795,82550;10795,74295;10795,48260;11430,23495;12700,11430;12700,3810;10160,635;6350,635;3175,1905;1270,5715;1270,14605;2540,16510;4445,16510;4445,15875;4445,14605;4445,13970;5080,8890;6985,3810;8255,3810;8890,5080;8890,13335;6985,45720;6985,74295;6350,79375;4445,79375;4445,59055;5080,26670;4445,15240;2540,13970" o:connectangles="0,0,0,0,0,0,0,0,0,0,0,0,0,0,0,0,0,0,0,0,0,0,0,0,0,0,0,0,0,0,0,0,0,0,0,0"/>
                </v:shape>
                <v:shape id="Freeform 4259" o:spid="_x0000_s2658" style="position:absolute;left:25215;top:11258;width:83;height:807;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JW3MQA&#10;AADdAAAADwAAAGRycy9kb3ducmV2LnhtbERPTWvCQBC9F/oflin0VjcVatPUVaTSIh4Ktcl9yI5J&#10;MDub7K4m/ntXELzN433OfDmaVpzI+caygtdJAoK4tLrhSkH+//2SgvABWWNrmRScycNy8fgwx0zb&#10;gf/otAuViCHsM1RQh9BlUvqyJoN+YjviyO2tMxgidJXUDocYblo5TZKZNNhwbKixo6+aysPuaBT8&#10;HH73af4u02Lbr/PerYr+YyiUen4aV58gAo3hLr65NzrOn71N4fpNPEE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yVtzEAAAA3QAAAA8AAAAAAAAAAAAAAAAAmAIAAGRycy9k&#10;b3ducmV2LnhtbFBLBQYAAAAABAAEAPUAAACJAwAAAAA=&#10;" path="m2,22r,l2,43r,27l,117r,7l1,124r2,2l6,127r3,-1l9,113,9,94,9,77,9,62,12,33,13,20r,-6l13,8,12,2r,-1l8,1,6,,4,1,3,3r,2l1,11,,22r2,xe" fillcolor="#7e9fa7" stroked="f">
                  <v:path arrowok="t" o:connecttype="custom" o:connectlocs="1270,13970;1270,13970;1270,27305;1270,44450;0,74295;0,78740;635,78740;1905,80010;3810,80645;5715,80010;5715,71755;5715,59690;5715,48895;5715,39370;7620,20955;8255,12700;8255,8890;8255,5080;7620,1270;7620,635;5080,635;3810,0;2540,635;1905,1905;1905,3175;635,6985;0,13970;1270,13970" o:connectangles="0,0,0,0,0,0,0,0,0,0,0,0,0,0,0,0,0,0,0,0,0,0,0,0,0,0,0,0"/>
                </v:shape>
                <v:shape id="Freeform 4260" o:spid="_x0000_s2659" style="position:absolute;left:25184;top:11233;width:127;height:844;visibility:visible;mso-wrap-style:square;v-text-anchor:top" coordsize="20,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clmsMA&#10;AADdAAAADwAAAGRycy9kb3ducmV2LnhtbERPTWvCQBC9C/0PyxR6001bGiTNRopUEKEHY3ofsmOS&#10;NjubZFdd/70rFHqbx/ucfBVML840uc6ygudFAoK4trrjRkF12MyXIJxH1thbJgVXcrAqHmY5Ztpe&#10;eE/n0jcihrDLUEHr/ZBJ6eqWDLqFHYgjd7STQR/h1Eg94SWGm16+JEkqDXYcG1ocaN1S/VuejIKv&#10;8mcM1+9Rf66PPqRVP253OlXq6TF8vIPwFPy/+M+91XF++vYK92/iCbK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clmsMAAADdAAAADwAAAAAAAAAAAAAAAACYAgAAZHJzL2Rv&#10;d25yZXYueG1sUEsFBgAAAAAEAAQA9QAAAIgDAAAAAA==&#10;" path="m4,24r,l4,44r,21l2,104,,113r,5l,123r1,5l2,129r2,3l6,133r2,l11,133r3,l16,133r,-1l17,119r,-14l18,78r,-27l18,38,20,25r,-7l20,11r,-5l18,4,16,2,11,,9,1,7,1,5,3,3,6,2,10,1,17r1,7l3,26r1,l6,26r1,l7,25,6,24r,-1l6,22,7,20,8,15,10,8,11,7,12,6r1,l13,7r,1l14,11r,11l12,40,11,73r,34l11,119r,6l10,127r-2,1l6,127,6,95,8,60,8,43,7,26r,-1l6,23r-2,l4,24xe" fillcolor="black" stroked="f">
                  <v:path arrowok="t" o:connecttype="custom" o:connectlocs="2540,15240;2540,41275;0,71755;0,78105;1270,81915;3810,84455;6985,84455;10160,84455;10795,75565;11430,49530;11430,24130;12700,11430;12700,3810;10160,1270;5715,635;3175,1905;1270,6350;1270,15240;2540,16510;3810,16510;4445,16510;3810,15240;3810,13970;5080,9525;6985,4445;8255,3810;8255,5080;8890,13970;6985,46355;6985,75565;6350,80645;3810,80645;3810,60325;5080,27305;4445,15875;2540,14605" o:connectangles="0,0,0,0,0,0,0,0,0,0,0,0,0,0,0,0,0,0,0,0,0,0,0,0,0,0,0,0,0,0,0,0,0,0,0,0"/>
                </v:shape>
                <v:shape id="Freeform 4261" o:spid="_x0000_s2660" style="position:absolute;left:25425;top:11049;width:102;height:806;visibility:visible;mso-wrap-style:square;v-text-anchor:top" coordsize="1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yrFMMA&#10;AADdAAAADwAAAGRycy9kb3ducmV2LnhtbERPTWvCQBC9F/oflin0UurGYqWkriJKqQdR1PY+ZKdJ&#10;SHY27Kwa/fVuodDbPN7nTGa9a9WJgtSeDQwHGSjiwtuaSwNfh4/nN1ASkS22nsnAhQRm0/u7CebW&#10;n3lHp30sVQphydFAFWOXay1FRQ5l4DvixP344DAmGEptA55TuGv1S5aNtcOaU0OFHS0qKpr90RnY&#10;NiKlfD5d63WI3CyXm2/sNsY8PvTzd1CR+vgv/nOvbJo/fh3B7zfpBD2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yrFMMAAADdAAAADwAAAAAAAAAAAAAAAACYAgAAZHJzL2Rv&#10;d25yZXYueG1sUEsFBgAAAAAEAAQA9QAAAIgDAAAAAA==&#10;" path="m3,21r,l3,43r,27l,117r,6l2,124r3,2l9,127r2,-1l12,113r,-19l11,76,12,62,13,33,16,20r,-6l16,7r,-6l13,1r-3,l9,,6,1,5,2,3,5r,6l2,21r1,xe" fillcolor="#7e9fa7" stroked="f">
                  <v:path arrowok="t" o:connecttype="custom" o:connectlocs="1905,13335;1905,13335;1905,27305;1905,44450;0,74295;0,78105;1270,78740;3175,80010;5715,80645;6985,80010;7620,71755;7620,59690;6985,48260;7620,39370;8255,20955;10160,12700;10160,8890;10160,4445;10160,635;8255,635;6350,635;5715,0;3810,635;3175,1270;1905,3175;1905,6985;1270,13335;1905,13335" o:connectangles="0,0,0,0,0,0,0,0,0,0,0,0,0,0,0,0,0,0,0,0,0,0,0,0,0,0,0,0"/>
                </v:shape>
                <v:shape id="Freeform 4262" o:spid="_x0000_s2661" style="position:absolute;left:25412;top:11036;width:127;height:832;visibility:visible;mso-wrap-style:square;v-text-anchor:top" coordsize="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I68MA&#10;AADdAAAADwAAAGRycy9kb3ducmV2LnhtbERP22rCQBB9L/gPywh9q5sKhpC6ihQkIhTqBfs6ZMck&#10;mJ0Nu2tM+/VdQfBtDuc68+VgWtGT841lBe+TBARxaXXDlYLjYf2WgfABWWNrmRT8koflYvQyx1zb&#10;G++o34dKxBD2OSqoQ+hyKX1Zk0E/sR1x5M7WGQwRukpqh7cYblo5TZJUGmw4NtTY0WdN5WV/NQpO&#10;+HU59k2WfrdFsf3z/JNtXKHU63hYfYAINISn+OHe6Dg/nc3g/k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I68MAAADdAAAADwAAAAAAAAAAAAAAAACYAgAAZHJzL2Rv&#10;d25yZXYueG1sUEsFBgAAAAAEAAQA9QAAAIgDAAAAAA==&#10;" path="m3,23r,l4,43,3,63,1,102r,9l,116r,5l1,125r1,2l4,129r2,1l8,131r3,l15,131r,-1l17,117r,-14l17,77r,-27l18,37,19,24r1,-7l20,10r,-4l18,3,15,1,11,,8,,5,2,3,5,1,9r,7l1,23r1,2l4,25r1,l7,25r1,l8,24,6,23,5,22,6,21,7,20,8,14,9,8,11,6r1,l13,6r1,1l15,11,14,21,12,39,11,72r,33l11,118r,5l11,125r-3,l7,125,6,124,7,93,8,59,8,42,8,25,7,24,6,22r-2,l3,22r,1xe" fillcolor="black" stroked="f">
                  <v:path arrowok="t" o:connecttype="custom" o:connectlocs="1905,14605;1905,40005;635,70485;0,76835;1270,80645;3810,82550;6985,83185;9525,82550;10795,74295;10795,48895;11430,23495;12700,10795;12700,3810;9525,635;5080,0;3175,1270;635,5715;635,14605;2540,15875;4445,15875;5080,15875;3810,14605;3810,13335;5080,8890;6985,3810;7620,3810;8890,4445;8890,13335;6985,45720;6985,74930;6985,79375;4445,79375;4445,59055;5080,26670;4445,15240;2540,13970;1905,14605" o:connectangles="0,0,0,0,0,0,0,0,0,0,0,0,0,0,0,0,0,0,0,0,0,0,0,0,0,0,0,0,0,0,0,0,0,0,0,0,0"/>
                </v:shape>
                <v:shape id="Freeform 4263" o:spid="_x0000_s2662"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Deh8EA&#10;AADdAAAADwAAAGRycy9kb3ducmV2LnhtbERPTYvCMBC9L+x/CCN4WdZ0RbtSjSKC0Juoy56HZmyr&#10;zaQkUau/3giCt3m8z5ktOtOICzlfW1bwM0hAEBdW11wq+NuvvycgfEDW2FgmBTfysJh/fsww0/bK&#10;W7rsQiliCPsMFVQhtJmUvqjIoB/YljhyB+sMhghdKbXDaww3jRwmSSoN1hwbKmxpVVFx2p2Ngnxb&#10;/Nb35ZDdKL19HTc5afwnpfq9bjkFEagLb/HLnes4Px2n8Pwmn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Q3ofBAAAA3QAAAA8AAAAAAAAAAAAAAAAAmAIAAGRycy9kb3du&#10;cmV2LnhtbFBLBQYAAAAABAAEAPUAAACGAwAAAAA=&#10;" path="m278,334r,l278,332r2,-1l280,327r,-1l280,318r,-2l280,240r,-102l277,12r-1,l275,12r-1,l272,13r-1,1l270,16r-2,1l268,18r,1l268,18r-2,-2l268,12r,-4l266,8r-2,l265,7r,-2l264,4r,-2l256,2r-9,l231,2r-37,l149,2r-39,l87,2r-2,l78,2,76,,71,,61,,46,,40,,33,,32,2r-3,l27,3,26,4r,5l24,10,13,16r-2,2l9,20r,1l5,23,3,24r,2l1,35r,10l1,64,2,84r,19l1,193,,269r,38l2,345r1,l3,346r2,l15,345r,1l19,348r1,l22,349r,1l24,350r2,2l29,354r1,l33,355r3,1l38,357r1,1l40,358r5,l247,358r4,-3l278,336r,-2xe" stroked="f">
                  <v:path arrowok="t" o:connecttype="custom" o:connectlocs="176530,212090;177800,210185;177800,207010;177800,200660;177800,87630;175260,7620;173990,7620;172720,8255;171450,10160;170180,11430;170180,12065;168910,10160;170180,5080;168910,5080;168275,4445;167640,2540;162560,1270;146685,1270;94615,1270;55245,1270;49530,1270;45085,0;29210,0;20955,0;18415,1270;16510,2540;15240,6350;6985,11430;5715,13335;3175,14605;1905,16510;635,28575;1270,53340;635,122555;0,194945;1905,219075;3175,219710;9525,219710;12700,220980;13970,222250;16510,223520;19050,224790;20955,225425;24130,226695;25400,227330;156845,227330;176530,213360" o:connectangles="0,0,0,0,0,0,0,0,0,0,0,0,0,0,0,0,0,0,0,0,0,0,0,0,0,0,0,0,0,0,0,0,0,0,0,0,0,0,0,0,0,0,0,0,0,0,0"/>
                </v:shape>
                <v:shape id="Freeform 4264" o:spid="_x0000_s2663"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7HMIA&#10;AADdAAAADwAAAGRycy9kb3ducmV2LnhtbERPyWrDMBC9F/oPYgq9lEauSZziRgkhUPAtZKHnwZra&#10;bq2RkRQv/foqEMhtHm+d1WY0rejJ+caygrdZAoK4tLrhSsH59Pn6DsIHZI2tZVIwkYfN+vFhhbm2&#10;Ax+oP4ZKxBD2OSqoQ+hyKX1Zk0E/sx1x5L6tMxgidJXUDocYblqZJkkmDTYcG2rsaFdT+Xu8GAXF&#10;oVw2f9uU3TybXn72BWn8IqWen8btB4hAY7iLb+5Cx/nZYgnXb+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HscwgAAAN0AAAAPAAAAAAAAAAAAAAAAAJgCAABkcnMvZG93&#10;bnJldi54bWxQSwUGAAAAAAQABAD1AAAAhwMAAAAA&#10;" path="m264,12r,l265,7r,-2l264,4r,-2l256,2r-9,l231,2r-37,l149,2r-39,l87,2r-9,l76,,74,,67,,56,,42,,36,,29,2,27,3,26,4r,5l18,14r-7,4l9,20,8,22,5,23,3,24r,2l2,35,1,45r,19l2,83r,19l1,190,,268r1,38l1,326r2,19l3,346r2,l15,345r,1l19,347r1,1l22,350r2,l26,352r3,2l30,354r3,1l36,356r2,1l39,358r1,l45,358r202,l260,349r18,-13l280,331r,-10l280,284r,-111l277,12r-1,l275,12r-1,l272,13r-1,1l270,16r-2,1l268,18r,1l268,18r-2,-2l268,12r,-4l266,8r-1,l264,8r,4xe" stroked="f">
                  <v:path arrowok="t" o:connecttype="custom" o:connectlocs="167640,7620;168275,3175;167640,1270;156845,1270;123190,1270;69850,1270;49530,1270;48260,0;42545,0;26670,0;18415,1270;16510,2540;11430,8890;5715,12700;3175,14605;1905,16510;635,28575;1270,52705;635,120650;635,194310;1905,219075;3175,219710;9525,219710;12700,220980;15240,222250;16510,223520;19050,224790;20955,225425;24130,226695;25400,227330;156845,227330;176530,213360;177800,203835;177800,109855;175260,7620;174625,7620;172720,8255;171450,10160;170180,11430;170180,12065;168910,10160;170180,5080;168910,5080;167640,5080" o:connectangles="0,0,0,0,0,0,0,0,0,0,0,0,0,0,0,0,0,0,0,0,0,0,0,0,0,0,0,0,0,0,0,0,0,0,0,0,0,0,0,0,0,0,0,0"/>
                </v:shape>
                <v:shape id="Freeform 4265" o:spid="_x0000_s2664" style="position:absolute;left:25253;top:12941;width:1778;height:2273;visibility:visible;mso-wrap-style:square;v-text-anchor:top" coordsize="28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uosUA&#10;AADdAAAADwAAAGRycy9kb3ducmV2LnhtbESPQUvDQBCF70L/wzKCF7EbiwaJ3ZYiCOrNtId6G7Nj&#10;NjY7G7Jjm/575yB4m+G9ee+b5XqKvTnSmLvEDm7nBRjiJvmOWwe77fPNA5gsyB77xOTgTBnWq9nF&#10;EiufTvxOx1paoyGcK3QQRIbK2twEipjnaSBW7SuNEUXXsbV+xJOGx94uiqK0ETvWhoADPQVqDvVP&#10;dBCvD9Jhuag/93L3dv5gfg3f7NzV5bR5BCM0yb/57/rFK355r7j6jY5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pO6ixQAAAN0AAAAPAAAAAAAAAAAAAAAAAJgCAABkcnMv&#10;ZG93bnJldi54bWxQSwUGAAAAAAQABAD1AAAAigMAAAAA&#10;" path="m277,12r,l276,12r-1,l272,13r-2,3l268,19r,-1l266,16r2,-4l268,8r-2,l265,8r-1,l264,12r-1,10l259,24r-2,l255,26r-4,4l251,45r,15l251,76r-1,122l244,274r,-7l245,175r,-76l246,23r3,-3l252,17r8,-5l261,12r2,-1l263,10r1,-2l265,7r,-2l264,4r,-2l256,2r-9,l231,2r-37,l149,2r-39,l87,2r-9,l76,,74,,67,,56,,42,,36,,29,2,27,3,26,4r,5l18,14r-7,4l9,20,8,22,5,23,3,24r,2l2,35,1,45r,19l2,83r,19l1,190,,268r1,38l1,326r2,19l3,346r2,l15,345r15,9l36,356r4,2l45,358r202,l260,349r18,-13l280,331r,-10l280,284r,-111l277,12xm39,10r,l48,10r8,1l64,11r5,l74,11r,1l76,12r3,l87,12r14,l140,12r51,l222,12r15,l251,12r-4,3l243,15r-12,l219,15r-45,l158,15,46,14r-1,l40,16r-4,3l22,20,37,12r2,-2xe" stroked="f">
                  <v:path arrowok="t" o:connecttype="custom" o:connectlocs="175895,7620;174625,7620;171450,10160;170180,11430;170180,7620;170180,5080;168275,5080;167640,7620;164465,15240;161925,16510;159385,28575;159385,48260;154940,173990;155575,111125;156210,14605;160020,10795;165735,7620;167005,6350;168275,4445;167640,2540;162560,1270;146685,1270;94615,1270;55245,1270;49530,1270;46990,0;35560,0;22860,0;17145,1905;16510,5715;6985,11430;5080,13970;1905,15240;1270,22225;635,40640;1270,64770;0,170180;635,207010;1905,219710;9525,219075;22860,226060;28575,227330;165100,221615;177800,210185;177800,180340;175895,7620;24765,6350;35560,6985;43815,6985;46990,7620;50165,7620;64135,7620;121285,7620;150495,7620;156845,9525;146685,9525;110490,9525;29210,8890;25400,10160;13970,12700;24765,6350" o:connectangles="0,0,0,0,0,0,0,0,0,0,0,0,0,0,0,0,0,0,0,0,0,0,0,0,0,0,0,0,0,0,0,0,0,0,0,0,0,0,0,0,0,0,0,0,0,0,0,0,0,0,0,0,0,0,0,0,0,0,0,0,0"/>
                  <o:lock v:ext="edit" verticies="t"/>
                </v:shape>
                <v:shape id="Freeform 4266" o:spid="_x0000_s2665" style="position:absolute;left:25380;top:13138;width:1397;height:1987;visibility:visible;mso-wrap-style:square;v-text-anchor:top" coordsize="22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rScIA&#10;AADdAAAADwAAAGRycy9kb3ducmV2LnhtbERPTYvCMBC9C/sfwix401RBcbtGkYUFURGsHjwOzbQp&#10;NpPSRFv//WZB8DaP9znLdW9r8aDWV44VTMYJCOLc6YpLBZfz72gBwgdkjbVjUvAkD+vVx2CJqXYd&#10;n+iRhVLEEPYpKjAhNKmUPjdk0Y9dQxy5wrUWQ4RtKXWLXQy3tZwmyVxarDg2GGzox1B+y+5Wgd9u&#10;jvvLwdrrsbjKPR/6XVcYpYaf/eYbRKA+vMUv91bH+fPZF/x/E0+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CtJwgAAAN0AAAAPAAAAAAAAAAAAAAAAAJgCAABkcnMvZG93&#10;bnJldi54bWxQSwUGAAAAAAQABAD1AAAAhwMAAAAA&#10;" path="m219,312r,l206,313r-14,l159,313r-58,l21,313r-18,l1,292,,260,,175,3,37,1,19,1,9,3,1,13,,24,,42,,60,1,82,2,141,1r59,l220,1r,280l220,297r,7l219,312xe" fillcolor="#dfdfce" stroked="f">
                  <v:path arrowok="t" o:connecttype="custom" o:connectlocs="139065,198120;139065,198120;130810,198755;121920,198755;100965,198755;64135,198755;13335,198755;1905,198755;635,185420;0,165100;0,111125;1905,23495;635,12065;635,5715;1905,635;8255,0;15240,0;26670,0;38100,635;52070,1270;89535,635;127000,635;139700,635;139700,178435;139700,188595;139700,193040;139065,198120" o:connectangles="0,0,0,0,0,0,0,0,0,0,0,0,0,0,0,0,0,0,0,0,0,0,0,0,0,0,0"/>
                </v:shape>
                <v:shape id="Freeform 4267" o:spid="_x0000_s2666" style="position:absolute;left:25457;top:13036;width:1422;height:45;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XssMUA&#10;AADdAAAADwAAAGRycy9kb3ducmV2LnhtbESPQW/CMAyF75P2HyIj7TZSOHSoIyCENInLhgb7AVbj&#10;tVEbp0sCdPx6fEDiZus9v/d5uR59r84UkwtsYDYtQBHXwTpuDPwcP14XoFJGttgHJgP/lGC9en5a&#10;YmXDhb/pfMiNkhBOFRpocx4qrVPdksc0DQOxaL8hesyyxkbbiBcJ972eF0WpPTqWhhYH2rZUd4eT&#10;N7C/dqHeu79kt/NN9/k1xtLlN2NeJuPmHVSmMT/M9+udFfyyFH75Rk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ReywxQAAAN0AAAAPAAAAAAAAAAAAAAAAAJgCAABkcnMv&#10;ZG93bnJldi54bWxQSwUGAAAAAAQABAD1AAAAigMAAAAA&#10;" path="m214,7r,l209,7r-4,l187,7,10,7,5,7,1,7,,7,6,3,12,r1,l126,1r16,l187,1r24,l218,1r3,l224,1,214,7xe" fillcolor="#be4a37" stroked="f">
                  <v:path arrowok="t" o:connecttype="custom" o:connectlocs="135890,4445;135890,4445;132715,4445;130175,4445;118745,4445;6350,4445;3175,4445;635,4445;0,4445;3810,1905;7620,0;8255,0;80010,635;90170,635;118745,635;133985,635;138430,635;140335,635;142240,635;135890,4445" o:connectangles="0,0,0,0,0,0,0,0,0,0,0,0,0,0,0,0,0,0,0,0"/>
                </v:shape>
                <v:shape id="Freeform 4268" o:spid="_x0000_s2667" style="position:absolute;left:25298;top:13023;width:1733;height:2191;visibility:visible;mso-wrap-style:square;v-text-anchor:top" coordsize="273,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KssMA&#10;AADdAAAADwAAAGRycy9kb3ducmV2LnhtbERP3WrCMBS+F/YO4Qx2p2k3KNoZy+gQJgjD6gOcNcem&#10;2JyUJqudT28Gg92dj+/3rIvJdmKkwbeOFaSLBARx7XTLjYLTcTtfgvABWWPnmBT8kIdi8zBbY67d&#10;lQ80VqERMYR9jgpMCH0upa8NWfQL1xNH7uwGiyHCoZF6wGsMt518TpJMWmw5NhjsqTRUX6pvq+DG&#10;ZFZHv/UvZTrpr73efY7vvVJPj9PbK4hAU/gX/7k/dJyfZSn8fhNP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zKssMAAADdAAAADwAAAAAAAAAAAAAAAACYAgAAZHJzL2Rv&#10;d25yZXYueG1sUEsFBgAAAAAEAAQA9QAAAIgDAAAAAA==&#10;" path="m248,16r,l250,16r3,-1l257,11r2,-3l262,5r3,-4l268,r1,l270,r3,161l273,271r,38l273,318r-2,5l253,336r-13,9l38,345r-5,l31,344r-4,-2l18,338,,327r228,3l244,321,248,16xe" fillcolor="#ccc" stroked="f">
                  <v:path arrowok="t" o:connecttype="custom" o:connectlocs="157480,10160;157480,10160;158750,10160;158750,10160;160655,9525;163195,6985;164465,5080;166370,3175;168275,635;170180,0;170815,0;171450,0;173355,102235;173355,172085;173355,196215;173355,201930;172085,205105;160655,213360;152400,219075;24130,219075;20955,219075;19685,218440;17145,217170;11430,214630;0,207645;144780,209550;154940,203835;157480,10160" o:connectangles="0,0,0,0,0,0,0,0,0,0,0,0,0,0,0,0,0,0,0,0,0,0,0,0,0,0,0,0"/>
                </v:shape>
                <v:shape id="Freeform 4269" o:spid="_x0000_s2668" style="position:absolute;left:26835;top:13068;width:101;height:1975;visibility:visible;mso-wrap-style:square;v-text-anchor:top" coordsize="16,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b8IMMA&#10;AADdAAAADwAAAGRycy9kb3ducmV2LnhtbERPzWoCMRC+F/oOYQQvRbMKXdrVKKUgCNLD2j7AuBmz&#10;q5tJmkRd374pFHqbj+93luvB9uJKIXaOFcymBQjixumOjYKvz83kBURMyBp7x6TgThHWq8eHJVba&#10;3bim6z4ZkUM4VqigTclXUsamJYtx6jxx5o4uWEwZBiN1wFsOt72cF0UpLXacG1r09N5Sc95frIKm&#10;PkTjTru7f6qD2R0+/Ovl+1mp8Wh4W4BINKR/8Z97q/P8spzD7zf5B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b8IMMAAADdAAAADwAAAAAAAAAAAAAAAACYAgAAZHJzL2Rv&#10;d25yZXYueG1sUEsFBgAAAAAEAAQA9QAAAIgDAAAAAA==&#10;" path="m15,297r,l15,299r-3,3l8,306r-2,3l2,311,1,296,,267,,184,2,56,1,40,2,25,2,11,6,6,8,5,11,3,16,,15,4r,4l16,16r,26l15,297xe" fillcolor="#a60e0a" stroked="f">
                  <v:path arrowok="t" o:connecttype="custom" o:connectlocs="9525,188595;9525,188595;9525,189865;7620,191770;5080,194310;3810,196215;1270,197485;635,187960;0,169545;0,116840;1270,35560;635,25400;1270,15875;1270,6985;3810,3810;5080,3175;6985,1905;10160,0;9525,2540;9525,5080;10160,10160;10160,26670;9525,188595" o:connectangles="0,0,0,0,0,0,0,0,0,0,0,0,0,0,0,0,0,0,0,0,0,0,0"/>
                </v:shape>
                <v:shape id="Freeform 4270" o:spid="_x0000_s2669" style="position:absolute;left:25253;top:12941;width:1696;height:2203;visibility:visible;mso-wrap-style:square;v-text-anchor:top" coordsize="267,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SYM8IA&#10;AADdAAAADwAAAGRycy9kb3ducmV2LnhtbERPTWsCMRC9F/ofwhS81WwrbNvVKFJQ9lZW2/uwGTeL&#10;m8k2iRr99U2h0Ns83ucsVskO4kw+9I4VPE0LEMSt0z13Cj73m8dXECEiaxwck4IrBVgt7+8WWGl3&#10;4YbOu9iJHMKhQgUmxrGSMrSGLIapG4kzd3DeYszQd1J7vORwO8jnoiilxZ5zg8GR3g21x93JKvDr&#10;7XCzp++gX2rTHOqP9PbVJKUmD2k9BxEpxX/xn7vWeX5ZzuD3m3yC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FJgzwgAAAN0AAAAPAAAAAAAAAAAAAAAAAJgCAABkcnMvZG93&#10;bnJldi54bWxQSwUGAAAAAAQABAD1AAAAhwMAAAAA&#10;" path="m267,300r,l267,206r,-104l267,70,266,40r,-14l267,12r,-4l266,8r-1,l264,8r-1,4l263,21r-1,10l262,51r1,20l263,91r,83l263,316r-19,14l244,321r,-8l244,296r,-30l244,176r1,-77l246,23r3,-4l252,17r8,-5l261,12r2,-1l263,10r1,-2l265,7r,-2l264,4r,-2l256,2r-9,l231,2r-37,l136,2r-29,l78,2,66,,54,,40,,34,,29,2,27,3,26,4r,5l18,14r-7,4l9,19r,2l5,23,3,24r,2l1,35r,9l1,64,2,84r,19l1,192,,268r,38l2,344r1,l33,344r28,l117,345r29,2l175,347r28,-2l231,344r2,l237,342r1,2l244,339r6,-4l256,331r7,-5l264,324r2,-2l267,316r,-5l267,300xm74,12r,l104,12r28,l191,12r36,l239,12r11,l246,16r-5,3l185,19r-57,l101,19r-27,l49,19r-27,l37,12r2,-2l48,10r8,l74,12xm135,338r,l81,338r-52,l25,338r-5,l19,337r-1,-2l18,334r-1,-8l17,307,16,250,17,124,18,77,17,51r,-14l18,24r22,l63,24r23,2l109,26r56,l194,26r28,l231,24r1,l233,26r1,l235,27r,7l234,55r,56l233,238r,51l233,301r,13l233,326r,12l208,339r-24,l135,338xe" fillcolor="black" stroked="f">
                  <v:path arrowok="t" o:connecttype="custom" o:connectlocs="169545,130810;168910,25400;169545,5080;168275,5080;167005,13335;167005,45085;167005,200660;154940,198755;154940,111760;158115,12065;165735,7620;167640,5080;167640,2540;162560,1270;123190,1270;49530,1270;25400,0;17145,1905;11430,8890;5715,13335;1905,16510;635,40640;635,121920;1270,218440;38735,218440;111125,220345;147955,218440;154940,215265;167005,207010;169545,200660;46990,7620;83820,7620;151765,7620;153035,12065;64135,12065;13970,12065;30480,6350;85725,214630;18415,214630;12700,214630;11430,212090;10160,158750;10795,32385;25400,15240;69215,16510;140970,16510;147955,16510;149225,21590;147955,151130;147955,199390;132080,215265" o:connectangles="0,0,0,0,0,0,0,0,0,0,0,0,0,0,0,0,0,0,0,0,0,0,0,0,0,0,0,0,0,0,0,0,0,0,0,0,0,0,0,0,0,0,0,0,0,0,0,0,0,0,0"/>
                  <o:lock v:ext="edit" verticies="t"/>
                </v:shape>
                <v:shape id="Freeform 4271" o:spid="_x0000_s2670" style="position:absolute;left:25527;top:13601;width:1016;height:1372;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MqmMIA&#10;AADdAAAADwAAAGRycy9kb3ducmV2LnhtbERPTWvCQBC9F/wPywje6sYiaYmuIoq20FOt6HXIjkk0&#10;Oxuy05j213cLBW/zeJ8zX/auVh21ofJsYDJOQBHn3lZcGDh8bh9fQAVBtlh7JgPfFGC5GDzMMbP+&#10;xh/U7aVQMYRDhgZKkSbTOuQlOQxj3xBH7uxbhxJhW2jb4i2Gu1o/JUmqHVYcG0psaF1Sft1/OQPy&#10;jLvT+6XDn2RNm+Pr1vZTFmNGw341AyXUy138736zcX6aTuHvm3iCX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EyqYwgAAAN0AAAAPAAAAAAAAAAAAAAAAAJgCAABkcnMvZG93&#10;bnJldi54bWxQSwUGAAAAAAQABAD1AAAAhwMAAAAA&#10;" path="m158,213r,l159,201r,-12l159,165r,-61l160,1r,-1l159,,121,1,82,1,44,,25,,6,1,3,2,1,3,,4r16,l33,4r33,l104,4r39,l149,4r2,l152,5r1,1l153,7r,4l153,25r,38l152,147r,17l153,182r,17l152,207r-1,8l152,216r2,-1l157,214r1,-1xe" fillcolor="black" stroked="f">
                  <v:path arrowok="t" o:connecttype="custom" o:connectlocs="100330,135255;100330,135255;100965,127635;100965,120015;100965,104775;100965,66040;101600,635;101600,0;100965,0;76835,635;52070,635;27940,0;15875,0;3810,635;1905,1270;635,1905;0,2540;0,2540;10160,2540;20955,2540;41910,2540;66040,2540;90805,2540;94615,2540;95885,2540;96520,3175;97155,3810;97155,4445;97155,6985;97155,15875;97155,40005;96520,93345;96520,104140;97155,115570;97155,126365;96520,131445;95885,136525;96520,137160;97790,136525;99695,135890;100330,135255" o:connectangles="0,0,0,0,0,0,0,0,0,0,0,0,0,0,0,0,0,0,0,0,0,0,0,0,0,0,0,0,0,0,0,0,0,0,0,0,0,0,0,0,0"/>
                </v:shape>
                <v:shape id="Freeform 4272" o:spid="_x0000_s2671" style="position:absolute;left:25654;top:13601;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htv8IA&#10;AADdAAAADwAAAGRycy9kb3ducmV2LnhtbERPS2rDMBDdB3IHMYHuYjmhNcGNEoohELpo/ckBBmtq&#10;m1ojIymJ29NXhUJ383jf2R9nM4obOT9YVrBJUhDErdUDdwouzWm9A+EDssbRMin4Ig/Hw3Kxx1zb&#10;O1d0q0MnYgj7HBX0IUy5lL7tyaBP7EQcuQ/rDIYIXSe1w3sMN6PcpmkmDQ4cG3qcqOip/ayvRkE5&#10;vjWn8rvVRYWP6Tu6V+cKVOphNb88gwg0h3/xn/us4/wse4Lfb+IJ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G2/wgAAAN0AAAAPAAAAAAAAAAAAAAAAAJgCAABkcnMvZG93&#10;bnJldi54bWxQSwUGAAAAAAQABAD1AAAAhwMAAAAA&#10;" path="m1,2r,l1,99,,155r1,22l1,189,,200r1,l2,199,3,188r,-12l2,153,3,98,4,,2,,1,2xe" fillcolor="black" stroked="f">
                  <v:path arrowok="t" o:connecttype="custom" o:connectlocs="635,1270;635,1270;635,62865;0,98425;635,112395;635,120015;0,127000;635,127000;1270,126365;1905,119380;1905,111760;1270,97155;1905,62230;2540,0;1270,0;635,1270" o:connectangles="0,0,0,0,0,0,0,0,0,0,0,0,0,0,0,0"/>
                </v:shape>
                <v:shape id="Freeform 4273" o:spid="_x0000_s2672" style="position:absolute;left:25634;top:13620;width:864;height:1251;visibility:visible;mso-wrap-style:square;v-text-anchor:top" coordsize="13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7UMMA&#10;AADdAAAADwAAAGRycy9kb3ducmV2LnhtbERPTWuDQBC9B/oflgnklqwprYjJJpTQQmlOGi+5De5U&#10;RXdW3I2a/vpsodDbPN7n7I+z6cRIg2ssK9huIhDEpdUNVwqKy8c6AeE8ssbOMim4k4Pj4Wmxx1Tb&#10;iTMac1+JEMIuRQW1930qpStrMug2ticO3LcdDPoAh0rqAacQbjr5HEWxNNhwaKixp1NNZZvfjIJr&#10;kfPrRfPXS5bcTi2f33/GplVqtZzfdiA8zf5f/Of+1GF+HMfw+004QR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a7UMMAAADdAAAADwAAAAAAAAAAAAAAAACYAgAAZHJzL2Rv&#10;d25yZXYueG1sUEsFBgAAAAAEAAQA9QAAAIgDAAAAAA==&#10;" path="m,2l4,194r131,3l136,,,2xe" fillcolor="#bfbfa2" stroked="f">
                  <v:path arrowok="t" o:connecttype="custom" o:connectlocs="0,1270;2540,123190;85725,125095;86360,0;0,1270" o:connectangles="0,0,0,0,0"/>
                </v:shape>
                <v:shape id="Freeform 4274" o:spid="_x0000_s2673" style="position:absolute;left:25539;top:13601;width:972;height:1372;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iqsIA&#10;AADdAAAADwAAAGRycy9kb3ducmV2LnhtbERPS2vCQBC+F/oflil4q5tKiRJdRQrSHjV68TZkJw/M&#10;zibZbRL99a4geJuP7zmrzWhq0VPnKssKvqYRCOLM6ooLBafj7nMBwnlkjbVlUnAlB5v1+9sKE20H&#10;PlCf+kKEEHYJKii9bxIpXVaSQTe1DXHgctsZ9AF2hdQdDiHc1HIWRbE0WHFoKLGhn5KyS/pvFByZ&#10;Tr+3tD20t8u5Hb73fZFvc6UmH+N2CcLT6F/ip/tPh/lxPIfHN+EE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aKqwgAAAN0AAAAPAAAAAAAAAAAAAAAAAJgCAABkcnMvZG93&#10;bnJldi54bWxQSwUGAAAAAAQABAD1AAAAhwMAAAAA&#10;" path="m18,199r,l34,198r13,l59,199r15,l149,199r3,l153,199r-1,17l,216,,5,,2,19,r,198l12,204r-6,5l18,199xe" fillcolor="#a60e0a" stroked="f">
                  <v:path arrowok="t" o:connecttype="custom" o:connectlocs="11430,126365;11430,126365;21590,125730;29845,125730;37465,126365;46990,126365;94615,126365;96520,126365;97155,126365;96520,137160;0,137160;0,3175;0,1270;12065,0;12065,125730;7620,129540;3810,132715;11430,126365" o:connectangles="0,0,0,0,0,0,0,0,0,0,0,0,0,0,0,0,0,0"/>
                </v:shape>
                <v:shape id="Freeform 4275" o:spid="_x0000_s2674" style="position:absolute;left:25527;top:13601;width:996;height:1372;visibility:visible;mso-wrap-style:square;v-text-anchor:top" coordsize="157,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u098UA&#10;AADdAAAADwAAAGRycy9kb3ducmV2LnhtbESPQUsDMRCF70L/QxjBm00UXOzatFixoL1tWxBvw2bc&#10;LG4mS5K26793DoK3Gd6b975ZrqcwqDOl3Ee2cDc3oIjb6HruLBwP29tHULkgOxwik4UfyrBeza6W&#10;WLt44YbO+9IpCeFcowVfylhrnVtPAfM8jsSifcUUsMiaOu0SXiQ8DPremEoH7FkaPI704qn93p+C&#10;hWZrwutmd1rskjON98PDx3v+tPbmenp+AlVoKv/mv+s3J/hVJbj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i7T3xQAAAN0AAAAPAAAAAAAAAAAAAAAAAJgCAABkcnMv&#10;ZG93bnJldi54bWxQSwUGAAAAAAQABAD1AAAAigMAAAAA&#10;" path="m21,199r,l38,198r17,l87,199r35,l138,199r16,l154,198r,8l153,212r-22,l51,213r-34,l7,213r-4,l3,214r,1l3,188,3,63,3,16,3,8,3,5,3,4r3,l14,4r5,l20,3r,-2l20,108r,66l20,193r-1,2l19,197r-4,3l11,203r-4,4l7,208r,1l8,210r1,l13,206r5,-3l21,200r2,-2l23,196r,-16l23,112,23,3,22,1,21,,2,1,1,2r,1l,15,,28,,54,1,80r,26l1,214r,1l3,216r152,l155,215r2,l157,198r,-1l154,196r-1,l152,197r,1l151,197r-3,-1l141,196r-10,l119,196r-38,l51,196r-16,l20,197r-1,l19,198r1,1l21,199xe" fillcolor="black" stroked="f">
                  <v:path arrowok="t" o:connecttype="custom" o:connectlocs="13335,126365;34925,125730;77470,126365;97790,126365;97790,125730;97155,134620;32385,135255;4445,135255;1905,135890;1905,119380;1905,10160;1905,3175;3810,2540;12065,2540;12700,635;12700,110490;12065,123825;9525,127000;4445,131445;4445,132715;5715,133350;11430,128905;14605,125730;14605,114300;14605,1905;13335,0;635,1270;0,9525;0,34290;635,67310;635,136525;98425,137160;99695,136525;99695,125095;97155,124460;96520,125730;93980,124460;83185,124460;51435,124460;22225,124460;12065,125095;12700,126365" o:connectangles="0,0,0,0,0,0,0,0,0,0,0,0,0,0,0,0,0,0,0,0,0,0,0,0,0,0,0,0,0,0,0,0,0,0,0,0,0,0,0,0,0,0"/>
                </v:shape>
                <v:shape id="Freeform 4276" o:spid="_x0000_s2675" style="position:absolute;left:25495;top:13601;width:1048;height:1385;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e238IA&#10;AADdAAAADwAAAGRycy9kb3ducmV2LnhtbERP32vCMBB+H+x/CDfwbSabpbhqlCEMZG+rgq+35my7&#10;NZeSxLb77xdB8O0+vp+33k62EwP50DrW8DJXIIgrZ1quNRwPH89LECEiG+wck4Y/CrDdPD6ssTBu&#10;5C8ayliLFMKhQA1NjH0hZagashjmridO3Nl5izFBX0vjcUzhtpOvSuXSYsupocGedg1Vv+XFalhk&#10;n7tQZj/YBZXt1XD6Hi/Gaz17mt5XICJN8S6+ufcmzc/zN7h+k06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7bfwgAAAN0AAAAPAAAAAAAAAAAAAAAAAJgCAABkcnMvZG93&#10;bnJldi54bWxQSwUGAAAAAAQABAD1AAAAhwMAAAAA&#10;" path="m164,212r,l147,213r-18,l94,213r-35,l24,212r-7,l13,212r-1,-1l12,209r,-3l11,192r,-37l12,72,11,36r,-17l12,1,12,,10,,7,1,4,3,2,4,1,18r,12l1,55r,60l,166r,25l2,217r1,l42,217r37,1l118,218r19,l157,217r2,-1l162,215r3,-2l165,212r-1,xe" fillcolor="black" stroked="f">
                  <v:path arrowok="t" o:connecttype="custom" o:connectlocs="104140,134620;104140,134620;93345,135255;81915,135255;59690,135255;37465,135255;15240,134620;10795,134620;8255,134620;7620,133985;7620,132715;7620,130810;6985,121920;6985,98425;7620,45720;6985,22860;6985,12065;7620,635;7620,0;6350,0;4445,635;2540,1905;1270,2540;1270,2540;635,11430;635,19050;635,34925;635,73025;0,105410;0,121285;1270,137795;1905,137795;26670,137795;50165,138430;74930,138430;86995,138430;99695,137795;100965,137160;102870,136525;104775,135255;104775,134620;104140,134620" o:connectangles="0,0,0,0,0,0,0,0,0,0,0,0,0,0,0,0,0,0,0,0,0,0,0,0,0,0,0,0,0,0,0,0,0,0,0,0,0,0,0,0,0,0"/>
                </v:shape>
                <v:shape id="Freeform 4277" o:spid="_x0000_s2676" style="position:absolute;left:25412;top:13290;width:381;height:32;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m18YA&#10;AADdAAAADwAAAGRycy9kb3ducmV2LnhtbESPT2vDMAzF74N9B6NBb6uzlWYlq1tGodBT/46xo4jV&#10;JFssB9tN028/HQa9Sbyn936aLwfXqp5CbDwbeBlnoIhLbxuuDHye1s8zUDEhW2w9k4EbRVguHh/m&#10;WFh/5QP1x1QpCeFYoIE6pa7QOpY1OYxj3xGLdvbBYZI1VNoGvEq4a/VrluXaYcPSUGNHq5rK3+PF&#10;Gfjqp/u03+XfZ75tf9rZJGxW22DM6Gn4eAeVaEh38//1xgp+/ib88o2M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Om18YAAADdAAAADwAAAAAAAAAAAAAAAACYAgAAZHJz&#10;L2Rvd25yZXYueG1sUEsFBgAAAAAEAAQA9QAAAIsDAAAAAA==&#10;" path="m,5r,l27,5r13,l54,5,56,4,57,2,60,1,60,,58,,45,1,32,1,6,,3,1,1,2,,4,,5xe" fillcolor="#7e9fa7" stroked="f">
                  <v:path arrowok="t" o:connecttype="custom" o:connectlocs="0,3175;0,3175;17145,3175;25400,3175;34290,3175;35560,2540;36195,1270;38100,635;38100,0;36830,0;28575,635;20320,635;3810,0;1905,635;635,1270;0,2540;0,3175" o:connectangles="0,0,0,0,0,0,0,0,0,0,0,0,0,0,0,0,0"/>
                </v:shape>
                <v:shape id="Freeform 4278" o:spid="_x0000_s2677" style="position:absolute;left:25527;top:14281;width:984;height:25;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2C0MQA&#10;AADdAAAADwAAAGRycy9kb3ducmV2LnhtbERPTUsDMRC9F/wPYQRv3Ww9rGVtWopY8CCCWw96GzbT&#10;ZNvNZLuJ3fjvjSD0No/3OatNcr240Bg6zwoWRQmCuPW6Y6PgY7+bL0GEiKyx90wKfijAZn0zW2Gt&#10;/cTvdGmiETmEQ40KbIxDLWVoLTkMhR+IM3fwo8OY4WikHnHK4a6X92VZSYcd5waLAz1Zak/Nt1PQ&#10;JPNpqvDcTunr+BrPJ/t22Ful7m7T9hFEpBSv4n/3i87zq4cF/H2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NgtDEAAAA3QAAAA8AAAAAAAAAAAAAAAAAmAIAAGRycy9k&#10;b3ducmV2LnhtbFBLBQYAAAAABAAEAPUAAACJAwAAAAA=&#10;" path="m1,4r,l38,4,75,3r75,1l152,4r2,-2l155,1r-1,l80,,42,,4,1,3,1,1,2,,4r1,xe" fillcolor="black" stroked="f">
                  <v:path arrowok="t" o:connecttype="custom" o:connectlocs="635,2540;635,2540;24130,2540;47625,1905;95250,2540;96520,2540;97790,1270;98425,635;98425,635;97790,635;50800,0;26670,0;2540,635;1905,635;635,1270;0,2540;0,2540;635,2540" o:connectangles="0,0,0,0,0,0,0,0,0,0,0,0,0,0,0,0,0,0"/>
                </v:shape>
                <v:shape id="Freeform 4279" o:spid="_x0000_s2678" style="position:absolute;left:25749;top:13773;width:139;height:152;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zMcMA&#10;AADdAAAADwAAAGRycy9kb3ducmV2LnhtbERPS2vCQBC+F/wPywje6qZCrUQ3UoSKJ0tsLfQ2ZCcP&#10;zM7G7Ob177uFQm/z8T1ntx9NLXpqXWVZwdMyAkGcWV1xoeDz4+1xA8J5ZI21ZVIwkYN9MnvYYazt&#10;wCn1F1+IEMIuRgWl900spctKMuiWtiEOXG5bgz7AtpC6xSGEm1quomgtDVYcGkps6FBSdrt0RsH3&#10;+9Hfzfn51A2pdV2efl2n9KjUYj6+bkF4Gv2/+M990mH++mUFv9+EE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VzMcMAAADdAAAADwAAAAAAAAAAAAAAAACYAgAAZHJzL2Rv&#10;d25yZXYueG1sUEsFBgAAAAAEAAQA9QAAAIgDAAAAAA==&#10;" path="m22,14r,l22,19r-1,3l17,24r-3,l8,24,4,23,3,21,1,19r,-2l,14,1,9,3,4,8,1r1,l11,r3,l16,1r2,1l20,4r2,5l22,14xe" fillcolor="#333" stroked="f">
                  <v:path arrowok="t" o:connecttype="custom" o:connectlocs="13970,8890;13970,8890;13970,12065;13335,13970;10795,15240;8890,15240;5080,15240;2540,14605;1905,13335;635,12065;635,10795;0,8890;635,5715;1905,2540;5080,635;5715,635;6985,0;8890,0;10160,635;11430,1270;12700,2540;13970,5715;13970,8890" o:connectangles="0,0,0,0,0,0,0,0,0,0,0,0,0,0,0,0,0,0,0,0,0,0,0"/>
                </v:shape>
                <v:shape id="Freeform 4280" o:spid="_x0000_s2679" style="position:absolute;left:25749;top:13747;width:139;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B1MQA&#10;AADdAAAADwAAAGRycy9kb3ducmV2LnhtbERPTU8CMRC9m/AfmiHhJl0Wg7pSCCEhiCdFDh4n23F3&#10;ZTvdtGUp/HpqYuJtXt7nzJfRtKIn5xvLCibjDARxaXXDlYLD5+b+CYQPyBpby6TgQh6Wi8HdHAtt&#10;z/xB/T5UIoWwL1BBHUJXSOnLmgz6se2IE/dtncGQoKukdnhO4aaVeZbNpMGGU0ONHa1rKo/7k1EQ&#10;+9X2/cHE5y85fduWLr/mu8OPUqNhXL2ACBTDv/jP/arT/NnjFH6/S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KgdTEAAAA3QAAAA8AAAAAAAAAAAAAAAAAmAIAAGRycy9k&#10;b3ducmV2LnhtbFBLBQYAAAAABAAEAPUAAACJAwAAAAA=&#10;" path="m21,17r,l19,20r-1,1l15,21r-2,l9,21r-3,l3,19,2,16r,4l2,19,5,16,8,14r3,-1l13,13r1,1l18,16r1,3l21,21r,3l22,26r,-5l22,17r,-5l20,6,19,4,16,1,14,,11,,8,,5,2,3,4,2,7,1,14,,19r1,5l2,30r1,2l5,34r3,1l11,35r3,l16,34r3,-1l20,30r2,-4l22,21r,-4l22,13r-1,2l21,17xe" fillcolor="#b3dc10" stroked="f">
                  <v:path arrowok="t" o:connecttype="custom" o:connectlocs="13335,10795;13335,10795;12065,12700;11430,13335;9525,13335;8255,13335;5715,13335;3810,13335;1905,12065;1270,10160;1270,12700;1270,12700;1270,12065;3175,10160;5080,8890;6985,8255;8255,8255;8890,8890;11430,10160;12065,12065;13335,13335;13335,15240;13970,16510;13970,13335;13970,10795;13970,7620;12700,3810;12065,2540;10160,635;8890,0;6985,0;5080,0;3175,1270;1905,2540;1270,4445;635,8890;0,12065;635,15240;1270,19050;1905,20320;3175,21590;5080,22225;6985,22225;8890,22225;10160,21590;12065,20955;12700,19050;13970,16510;13970,13335;13970,10795;13970,8255;13335,9525;13335,10795" o:connectangles="0,0,0,0,0,0,0,0,0,0,0,0,0,0,0,0,0,0,0,0,0,0,0,0,0,0,0,0,0,0,0,0,0,0,0,0,0,0,0,0,0,0,0,0,0,0,0,0,0,0,0,0,0"/>
                </v:shape>
                <v:shape id="Freeform 4281" o:spid="_x0000_s2680" style="position:absolute;left:25990;top:13773;width:140;height:152;visibility:visible;mso-wrap-style:square;v-text-anchor:top" coordsize="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BO3sMA&#10;AADdAAAADwAAAGRycy9kb3ducmV2LnhtbERPTWvCQBC9C/6HZYTezEZptaSuIkLFUyVqBW9DdkxC&#10;s7NpdmPiv3cLBW/zeJ+zWPWmEjdqXGlZwSSKQRBnVpecKzgdP8fvIJxH1lhZJgV3crBaDgcLTLTt&#10;OKXbwecihLBLUEHhfZ1I6bKCDLrI1sSBu9rGoA+wyaVusAvhppLTOJ5JgyWHhgJr2hSU/Rxao+Cy&#10;3/pf8/W2a7vUuvaanr/v6Vapl1G//gDhqfdP8b97p8P82fwV/r4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BO3sMAAADdAAAADwAAAAAAAAAAAAAAAACYAgAAZHJzL2Rv&#10;d25yZXYueG1sUEsFBgAAAAAEAAQA9QAAAIgDAAAAAA==&#10;" path="m22,14r,l21,19r-1,3l17,24r-5,l8,24,3,23,2,21,1,19,,17,,14,1,9,3,4,6,1r3,l12,r2,l16,1r2,1l20,4r1,5l22,14xe" fillcolor="#333" stroked="f">
                  <v:path arrowok="t" o:connecttype="custom" o:connectlocs="13970,8890;13970,8890;13335,12065;12700,13970;10795,15240;7620,15240;5080,15240;1905,14605;1270,13335;635,12065;0,10795;0,8890;635,5715;1905,2540;3810,635;5715,635;7620,0;8890,0;10160,635;11430,1270;12700,2540;13335,5715;13970,8890" o:connectangles="0,0,0,0,0,0,0,0,0,0,0,0,0,0,0,0,0,0,0,0,0,0,0"/>
                </v:shape>
                <v:shape id="Freeform 4282" o:spid="_x0000_s2681" style="position:absolute;left:25990;top:13747;width:140;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O8UA&#10;AADdAAAADwAAAGRycy9kb3ducmV2LnhtbERPTU8CMRC9m/gfmiHhJl1WQF0phJgQ1BMgB4+T7bi7&#10;up1u2rJUfj01IfE2L+9z5stoWtGT841lBeNRBoK4tLrhSsHhY333CMIHZI2tZVLwSx6Wi9ubORba&#10;nnhH/T5UIoWwL1BBHUJXSOnLmgz6ke2IE/dlncGQoKukdnhK4aaVeZbNpMGGU0ONHb3UVP7sj0ZB&#10;7Feb7cTEp095/74pXX7O3w7fSg0HcfUMIlAM/+Kr+1Wn+bOHKfx9k0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77w7xQAAAN0AAAAPAAAAAAAAAAAAAAAAAJgCAABkcnMv&#10;ZG93bnJldi54bWxQSwUGAAAAAAQABAD1AAAAigMAAAAA&#10;" path="m21,17r,l20,20r-2,1l14,21r-2,l8,21r-2,l3,19,2,16r,4l2,19,5,16,8,14r4,-1l13,13r1,1l18,16r2,3l21,21r,3l21,26r1,-5l22,17r,-5l21,6,19,4,18,1,14,,12,,8,,5,2,2,4r,3l,14r,5l,24r2,6l2,32r3,2l8,35r4,l14,35r4,-1l20,33r1,-3l22,26r,-5l22,17,21,13r,2l21,17xe" fillcolor="#b3dc10" stroked="f">
                  <v:path arrowok="t" o:connecttype="custom" o:connectlocs="13335,10795;13335,10795;12700,12700;11430,13335;8890,13335;7620,13335;5080,13335;3810,13335;1905,12065;1270,10160;1270,12700;1270,12065;3175,10160;5080,8890;7620,8255;8255,8255;8890,8890;11430,10160;12700,12065;13335,13335;13335,15240;13335,16510;13970,13335;13970,10795;13970,7620;13335,3810;12065,2540;11430,635;8890,0;7620,0;5080,0;3175,1270;1270,2540;1270,4445;0,8890;0,12065;0,15240;1270,19050;1270,20320;3175,21590;5080,22225;7620,22225;8890,22225;11430,21590;12700,20955;13335,19050;13970,16510;13970,13335;13970,10795;13335,8255;13335,9525;13335,10795" o:connectangles="0,0,0,0,0,0,0,0,0,0,0,0,0,0,0,0,0,0,0,0,0,0,0,0,0,0,0,0,0,0,0,0,0,0,0,0,0,0,0,0,0,0,0,0,0,0,0,0,0,0,0,0"/>
                </v:shape>
                <v:shape id="Freeform 4283" o:spid="_x0000_s2682" style="position:absolute;left:26231;top:13773;width:127;height:152;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rEMQA&#10;AADdAAAADwAAAGRycy9kb3ducmV2LnhtbERPTWvCQBC9C/0PyxR6M5v0sJbUVaqgFaQFY72P2WkS&#10;mp0N2VVjf323IHibx/uc6XywrThT7xvHGrIkBUFcOtNwpeFrvxq/gPAB2WDrmDRcycN89jCaYm7c&#10;hXd0LkIlYgj7HDXUIXS5lL6syaJPXEccuW/XWwwR9pU0PV5iuG3lc5oqabHh2FBjR8uayp/iZDUs&#10;PxYr1TXHwh4+11mmfhfvW7nT+ulxeHsFEWgId/HNvTFxvpoo+P8mni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qaxDEAAAA3QAAAA8AAAAAAAAAAAAAAAAAmAIAAGRycy9k&#10;b3ducmV2LnhtbFBLBQYAAAAABAAEAPUAAACJAwAAAAA=&#10;" path="m20,14r,l19,19r-1,3l15,24r-4,l10,24,7,21,4,15,,12r,2l,16,,15,2,10,6,4,7,1,10,r2,l14,1r2,1l17,4r2,5l20,14xe" fillcolor="#333" stroked="f">
                  <v:path arrowok="t" o:connecttype="custom" o:connectlocs="12700,8890;12700,8890;12065,12065;11430,13970;9525,15240;6985,15240;6350,15240;4445,13335;2540,9525;0,7620;0,7620;0,8890;0,10160;0,9525;1270,6350;3810,2540;4445,635;6350,0;7620,0;8890,635;10160,1270;10795,2540;12065,5715;12700,8890" o:connectangles="0,0,0,0,0,0,0,0,0,0,0,0,0,0,0,0,0,0,0,0,0,0,0,0"/>
                </v:shape>
                <v:shape id="Freeform 4284" o:spid="_x0000_s2683" style="position:absolute;left:26231;top:13747;width:140;height:223;visibility:visible;mso-wrap-style:square;v-text-anchor:top" coordsize="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H18UA&#10;AADdAAAADwAAAGRycy9kb3ducmV2LnhtbERPS08CMRC+m/gfmjHxJl1WwmOhEEJCUE+IHDhOtuPu&#10;yna6aetS/PXWxITbfPmes1hF04qenG8sKxgOMhDEpdUNVwqOH9unKQgfkDW2lknBlTyslvd3Cyy0&#10;vfA79YdQiRTCvkAFdQhdIaUvazLoB7YjTtyndQZDgq6S2uElhZtW5lk2lgYbTg01drSpqTwfvo2C&#10;2K93+5GJs5N8ftuVLv/JX49fSj0+xPUcRKAYbuJ/94tO88eTCfx9k06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YfXxQAAAN0AAAAPAAAAAAAAAAAAAAAAAJgCAABkcnMv&#10;ZG93bnJldi54bWxQSwUGAAAAAAQABAD1AAAAigMAAAAA&#10;" path="m20,17r,l19,19r-2,2l14,21r-2,l9,21,7,19,6,15,4,12,2,10r-1,l,10r,4l,19r,5l,26r,1l2,25,3,24,4,21,6,16,7,15r3,-3l12,12r1,l15,13r2,2l19,18r1,3l20,24r,1l22,21r,-4l20,10r,-5l18,2,16,1,13,,11,,10,,8,,6,4,4,7,2,11,1,13,,14,,24,1,23r1,1l4,27r2,3l10,35r2,l14,35r2,l18,33r1,l20,31r,-3l22,21r,-5l20,12r,3l20,17xe" fillcolor="#b3dc10" stroked="f">
                  <v:path arrowok="t" o:connecttype="custom" o:connectlocs="12700,10795;10795,13335;7620,13335;4445,12065;2540,7620;635,6350;0,6350;0,12065;0,16510;1270,15875;2540,13335;4445,9525;7620,7620;9525,8255;12065,11430;12700,15240;13970,13335;12700,6350;11430,1270;8255,0;6350,0;3810,2540;1270,6985;0,8890;635,14605;2540,17145;6350,22225;8890,22225;11430,20955;12700,19685;13970,13335;12700,7620;12700,10795" o:connectangles="0,0,0,0,0,0,0,0,0,0,0,0,0,0,0,0,0,0,0,0,0,0,0,0,0,0,0,0,0,0,0,0,0"/>
                </v:shape>
                <v:shape id="Freeform 4285" o:spid="_x0000_s2684" style="position:absolute;left:25793;top:14027;width:83;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hVMYA&#10;AADdAAAADwAAAGRycy9kb3ducmV2LnhtbESPT2sCQQzF70K/w5BCbzpbDypbRymC2AoVVgXpLexk&#10;/+hOZtmZ6vrtm4PgLeG9vPfLfNm7Rl2pC7VnA++jBBRx7m3NpYHjYT2cgQoR2WLjmQzcKcBy8TKY&#10;Y2r9jTO67mOpJIRDigaqGNtU65BX5DCMfEssWuE7h1HWrtS2w5uEu0aPk2SiHdYsDRW2tKoov+z/&#10;nIFisz33GeU/u1VxbjbZ9BdPl29j3l77zw9Qkfr4ND+uv6zgT6aCK9/ICHr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3hVMYAAADdAAAADwAAAAAAAAAAAAAAAACYAgAAZHJz&#10;L2Rvd25yZXYueG1sUEsFBgAAAAAEAAQA9QAAAIsDAAAAAA==&#10;" path="m1,13r,l12,13r1,-1l13,7r,-5l12,,1,,,2,,7r,5l1,13xe" fillcolor="black" stroked="f">
                  <v:path arrowok="t" o:connecttype="custom" o:connectlocs="635,8255;635,8255;7620,8255;8255,7620;8255,4445;8255,1270;7620,0;635,0;0,1270;0,4445;0,7620;635,8255" o:connectangles="0,0,0,0,0,0,0,0,0,0,0,0"/>
                </v:shape>
                <v:shape id="Freeform 4286" o:spid="_x0000_s2685" style="position:absolute;left:26035;top:14039;width:82;height:89;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6cYA&#10;AADdAAAADwAAAGRycy9kb3ducmV2LnhtbERPS2vCQBC+C/6HZQpeRDdWqm2ajUhBsJfi62BuQ3aa&#10;pGZnQ3bVpL++Wyj0Nh/fc5JVZ2pxo9ZVlhXMphEI4tzqigsFp+Nm8gzCeWSNtWVS0JODVTocJBhr&#10;e+c93Q6+ECGEXYwKSu+bWEqXl2TQTW1DHLhP2xr0AbaF1C3eQ7ip5WMULaTBikNDiQ29lZRfDlej&#10;QJ/fd1nWZ67/HjdP86/8Y9cVV6VGD936FYSnzv+L/9xbHeYvli/w+004Qa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D/6cYAAADdAAAADwAAAAAAAAAAAAAAAACYAgAAZHJz&#10;L2Rvd25yZXYueG1sUEsFBgAAAAAEAAQA9QAAAIsDAAAAAA==&#10;" path="m1,14r,l12,14r1,-2l13,7r,-5l12,,1,,,2,,7r,5l1,14xe" fillcolor="black" stroked="f">
                  <v:path arrowok="t" o:connecttype="custom" o:connectlocs="635,8890;635,8890;7620,8890;8255,7620;8255,4445;8255,1270;7620,0;635,0;0,1270;0,4445;0,7620;635,8890" o:connectangles="0,0,0,0,0,0,0,0,0,0,0,0"/>
                </v:shape>
                <v:shape id="Freeform 4287" o:spid="_x0000_s2686" style="position:absolute;left:26244;top:14027;width:127;height:82;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cysMMA&#10;AADdAAAADwAAAGRycy9kb3ducmV2LnhtbESPQYvCMBCF7wv+hzCCtzXVQynVKCoI7sGD7oJ4G5qx&#10;LTaT0mQ1/nvnsLC3Gd6b975ZrpPr1IOG0Ho2MJtmoIgrb1uuDfx87z8LUCEiW+w8k4EXBVivRh9L&#10;LK1/8oke51grCeFQooEmxr7UOlQNOQxT3xOLdvODwyjrUGs74FPCXafnWZZrhy1LQ4M97Rqq7udf&#10;Z4A5d9v7IaXw9crT/JpdiiOzMZNx2ixARUrx3/x3fbCCnxfCL9/ICHr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cysMMAAADdAAAADwAAAAAAAAAAAAAAAACYAgAAZHJzL2Rv&#10;d25yZXYueG1sUEsFBgAAAAAEAAQA9QAAAIgDAAAAAA==&#10;" path="m2,12r,l5,12r5,l15,13r3,l20,11r,-4l20,4r,-1l18,1,15,,10,,5,,2,,,,,2,,6r2,6xe" fillcolor="black" stroked="f">
                  <v:path arrowok="t" o:connecttype="custom" o:connectlocs="1270,7620;1270,7620;3175,7620;6350,7620;9525,8255;11430,8255;12700,6985;12700,4445;12700,2540;12700,1905;11430,635;9525,0;6350,0;3175,0;1270,0;0,0;0,1270;0,3810;1270,7620" o:connectangles="0,0,0,0,0,0,0,0,0,0,0,0,0,0,0,0,0,0,0"/>
                </v:shape>
                <v:shape id="Freeform 4288" o:spid="_x0000_s2687" style="position:absolute;left:25749;top:14408;width:139;height:139;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rVm8UA&#10;AADdAAAADwAAAGRycy9kb3ducmV2LnhtbESPQW/CMAyF70j7D5EncYOUHRB0pBVi2jR2Get24Gg1&#10;pq1onNJ40P37BQmJm633/L7nVT64Vp2pD41nA7NpAoq49LbhysDP9+tkASoIssXWMxn4owB59jBa&#10;YWr9hb/oXEilYgiHFA3UIl2qdShrchimviOO2sH3DiWufaVtj5cY7lr9lCRz7bDhSKixo01N5bH4&#10;dRFykpfP9fZjWey1o9NOnJXwZsz4cVg/gxIa5G6+Xb/bWH++mMH1mziC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StWbxQAAAN0AAAAPAAAAAAAAAAAAAAAAAJgCAABkcnMv&#10;ZG93bnJldi54bWxQSwUGAAAAAAQABAD1AAAAigMAAAAA&#10;" path="m22,13r,l22,16r-1,4l17,21r-3,1l8,21,4,20,3,19,1,17r,-2l,13,1,8,3,4,8,1,9,r2,l14,r2,1l18,2r2,1l22,7r,6xe" fillcolor="#333" stroked="f">
                  <v:path arrowok="t" o:connecttype="custom" o:connectlocs="13970,8255;13970,8255;13970,10160;13335,12700;10795,13335;8890,13970;5080,13335;2540,12700;1905,12065;635,10795;635,9525;0,8255;635,5080;1905,2540;5080,635;5715,0;6985,0;8890,0;10160,635;11430,1270;12700,1905;13970,4445;13970,8255" o:connectangles="0,0,0,0,0,0,0,0,0,0,0,0,0,0,0,0,0,0,0,0,0,0,0"/>
                </v:shape>
                <v:shape id="Freeform 4289" o:spid="_x0000_s2688" style="position:absolute;left:25749;top:14351;width:139;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LmxsMA&#10;AADdAAAADwAAAGRycy9kb3ducmV2LnhtbERPTYvCMBC9L/gfwgh7W1M9lFqNIoK4C+7B7qLXoRmb&#10;YjMpTdSuv34jCN7m8T5nvuxtI67U+dqxgvEoAUFcOl1zpeD3Z/ORgfABWWPjmBT8kYflYvA2x1y7&#10;G+/pWoRKxBD2OSowIbS5lL40ZNGPXEscuZPrLIYIu0rqDm8x3DZykiSptFhzbDDY0tpQeS4uVsEB&#10;V7v9Jjtu23uRTsfbbzZffFTqfdivZiAC9eElfro/dZyfZhN4fB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LmxsMAAADdAAAADwAAAAAAAAAAAAAAAACYAgAAZHJzL2Rv&#10;d25yZXYueG1sUEsFBgAAAAAEAAQA9QAAAIgDAAAAAA==&#10;" path="m21,19r,l19,21r-1,1l15,23r-2,1l9,24,6,22,3,21,2,18r,4l2,21,5,17,8,15r3,-1l13,14r1,l18,17r1,3l21,23r,3l22,27r,-4l22,19r,-5l20,8,19,4,16,2,14,1,11,,8,1,5,2,3,5,2,8,1,15,,21r1,6l2,32r1,2l5,36r3,1l11,38r3,-1l16,37r3,-2l20,33r2,-5l22,23r,-5l22,14r-1,2l21,19xe" fillcolor="#b3dc10" stroked="f">
                  <v:path arrowok="t" o:connecttype="custom" o:connectlocs="13335,12065;13335,12065;12065,13335;11430,13970;9525,14605;8255,15240;5715,15240;3810,13970;1905,13335;1270,11430;1270,13970;1270,13970;1270,13335;3175,10795;5080,9525;6985,8890;8255,8890;8890,8890;11430,10795;12065,12700;13335,14605;13335,16510;13970,17145;13970,14605;13970,12065;13970,8890;12700,5080;12065,2540;10160,1270;8890,635;6985,0;5080,635;3175,1270;1905,3175;1270,5080;635,9525;0,13335;635,17145;1270,20320;1905,21590;3175,22860;5080,23495;6985,24130;8890,23495;10160,23495;12065,22225;12700,20955;13970,17780;13970,14605;13970,11430;13970,8890;13335,10160;13335,12065" o:connectangles="0,0,0,0,0,0,0,0,0,0,0,0,0,0,0,0,0,0,0,0,0,0,0,0,0,0,0,0,0,0,0,0,0,0,0,0,0,0,0,0,0,0,0,0,0,0,0,0,0,0,0,0,0"/>
                </v:shape>
                <v:shape id="Freeform 4290" o:spid="_x0000_s2689" style="position:absolute;left:25990;top:14408;width:140;height:139;visibility:visible;mso-wrap-style:square;v-text-anchor:top" coordsize="2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Tud8UA&#10;AADdAAAADwAAAGRycy9kb3ducmV2LnhtbESPQWvCQBCF70L/wzIFb3VTBbHRVaSitF600YPHITtN&#10;QrOzMTvV9N+7QsHbDO/N+97MFp2r1YXaUHk28DpIQBHn3lZcGDge1i8TUEGQLdaeycAfBVjMn3oz&#10;TK2/8hddMilUDOGQooFSpEm1DnlJDsPAN8RR+/atQ4lrW2jb4jWGu1oPk2SsHVYcCSU29F5S/pP9&#10;ugg5y2q3/Ny+ZSft6LwXZyVsjOk/d8spKKFOHub/6w8b648nI7h/E0f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1O53xQAAAN0AAAAPAAAAAAAAAAAAAAAAAJgCAABkcnMv&#10;ZG93bnJldi54bWxQSwUGAAAAAAQABAD1AAAAigMAAAAA&#10;" path="m22,13r,l21,16r-1,4l17,21r-5,1l8,21,3,20,2,19,1,17,,15,,13,1,8,3,4,6,1,9,r3,l14,r2,1l18,2r2,1l21,7r1,6xe" fillcolor="#333" stroked="f">
                  <v:path arrowok="t" o:connecttype="custom" o:connectlocs="13970,8255;13970,8255;13335,10160;12700,12700;10795,13335;7620,13970;5080,13335;1905,12700;1270,12065;635,10795;0,9525;0,8255;635,5080;1905,2540;3810,635;5715,0;7620,0;8890,0;10160,635;11430,1270;12700,1905;13335,4445;13970,8255" o:connectangles="0,0,0,0,0,0,0,0,0,0,0,0,0,0,0,0,0,0,0,0,0,0,0"/>
                </v:shape>
                <v:shape id="Freeform 4291" o:spid="_x0000_s2690" style="position:absolute;left:25990;top:14351;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bKcMA&#10;AADdAAAADwAAAGRycy9kb3ducmV2LnhtbERPTWvCQBC9F/wPywje6kaREKOriCBaaA+motchO2aD&#10;2dmQXTXtr+8WCr3N433Oct3bRjyo87VjBZNxAoK4dLrmSsHpc/eagfABWWPjmBR8kYf1avCyxFy7&#10;Jx/pUYRKxBD2OSowIbS5lL40ZNGPXUscuavrLIYIu0rqDp8x3DZymiSptFhzbDDY0tZQeSvuVsEZ&#10;N+/HXXbZt99FOp/sP9i88UWp0bDfLEAE6sO/+M990HF+ms3g95t4gl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fbKcMAAADdAAAADwAAAAAAAAAAAAAAAACYAgAAZHJzL2Rv&#10;d25yZXYueG1sUEsFBgAAAAAEAAQA9QAAAIgDAAAAAA==&#10;" path="m21,19r,l20,21r-2,1l14,23r-2,1l8,24,6,22,3,21,2,18r,4l2,21,5,17,8,15r4,-1l13,14r1,l18,17r2,3l21,23r,3l21,27r1,-4l22,19r,-5l21,8,19,4,18,2,14,1,12,,8,1,5,2,2,5r,3l,15r,6l,27r2,5l2,34r3,2l8,37r4,1l14,37r4,l20,35r1,-2l22,28r,-5l22,18,21,14r,2l21,19xe" fillcolor="#b3dc10" stroked="f">
                  <v:path arrowok="t" o:connecttype="custom" o:connectlocs="13335,12065;13335,12065;12700,13335;11430,13970;8890,14605;7620,15240;5080,15240;3810,13970;1905,13335;1270,11430;1270,13970;1270,13335;3175,10795;5080,9525;7620,8890;8255,8890;8890,8890;11430,10795;12700,12700;13335,14605;13335,16510;13335,17145;13970,14605;13970,12065;13970,8890;13335,5080;12065,2540;11430,1270;8890,635;7620,0;5080,635;3175,1270;1270,3175;1270,5080;0,9525;0,13335;0,17145;1270,20320;1270,21590;3175,22860;5080,23495;7620,24130;8890,23495;11430,23495;12700,22225;13335,20955;13970,17780;13970,14605;13970,11430;13335,8890;13335,10160;13335,12065" o:connectangles="0,0,0,0,0,0,0,0,0,0,0,0,0,0,0,0,0,0,0,0,0,0,0,0,0,0,0,0,0,0,0,0,0,0,0,0,0,0,0,0,0,0,0,0,0,0,0,0,0,0,0,0"/>
                </v:shape>
                <v:shape id="Freeform 4292" o:spid="_x0000_s2691" style="position:absolute;left:26231;top:14408;width:127;height:139;visibility:visible;mso-wrap-style:square;v-text-anchor:top" coordsize="20,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IkM8MA&#10;AADdAAAADwAAAGRycy9kb3ducmV2LnhtbERP32vCMBB+F/wfwg1803QDi3RGEUEQxoSqoI9Hc23D&#10;mktpslr9640w2Nt9fD9vuR5sI3rqvHGs4H2WgCAunDZcKTifdtMFCB+QNTaOScGdPKxX49ESM+1u&#10;nFN/DJWIIewzVFCH0GZS+qImi37mWuLIla6zGCLsKqk7vMVw28iPJEmlRcOxocaWtjUVP8dfq+Br&#10;9+jLwyPPk0t6Dd9DYfypNEpN3obNJ4hAQ/gX/7n3Os5PF3N4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IkM8MAAADdAAAADwAAAAAAAAAAAAAAAACYAgAAZHJzL2Rv&#10;d25yZXYueG1sUEsFBgAAAAAEAAQA9QAAAIgDAAAAAA==&#10;" path="m20,13r,l19,16r-1,4l15,21r-4,1l6,21,3,20,1,19,,17,,15,,13,,8,2,4,6,1,7,r3,l12,r2,1l16,2r1,1l19,7r1,6xe" fillcolor="#333" stroked="f">
                  <v:path arrowok="t" o:connecttype="custom" o:connectlocs="12700,8255;12700,8255;12065,10160;11430,12700;9525,13335;6985,13970;3810,13335;1905,12700;635,12065;0,10795;0,9525;0,8255;0,5080;1270,2540;3810,635;4445,0;6350,0;7620,0;8890,635;10160,1270;10795,1905;12065,4445;12700,8255" o:connectangles="0,0,0,0,0,0,0,0,0,0,0,0,0,0,0,0,0,0,0,0,0,0,0"/>
                </v:shape>
                <v:shape id="Freeform 4293" o:spid="_x0000_s2692" style="position:absolute;left:26231;top:14351;width:140;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gxcMA&#10;AADdAAAADwAAAGRycy9kb3ducmV2LnhtbERPTWvCQBC9F/oflil4qxs9hDR1E0QQFdqDsdTrkJ1m&#10;g9nZkF019td3BaG3ebzPWZSj7cSFBt86VjCbJiCIa6dbbhR8HdavGQgfkDV2jknBjTyUxfPTAnPt&#10;rrynSxUaEUPY56jAhNDnUvrakEU/dT1x5H7cYDFEODRSD3iN4baT8yRJpcWWY4PBnlaG6lN1tgq+&#10;cfmxX2fHTf9bpW+zzSebHR+VmryMy3cQgcbwL364tzrOT7MU7t/EE2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ngxcMAAADdAAAADwAAAAAAAAAAAAAAAACYAgAAZHJzL2Rv&#10;d25yZXYueG1sUEsFBgAAAAAEAAQA9QAAAIgDAAAAAA==&#10;" path="m20,19r,l19,21r-2,1l14,23r-2,1l8,24,5,22,3,21,1,18r,4l2,21,5,17,7,15r4,-1l12,14r2,l17,17r2,3l20,23r,3l20,27r2,-4l22,19,20,14r,-6l18,4,17,2,14,1,11,,7,1,5,2,2,5,1,8,,15r,6l,27r1,5l2,34r2,2l7,37r4,1l14,37r3,l18,35r2,-2l20,28r2,-5l22,18,20,14r,2l20,19xe" fillcolor="#b3dc10" stroked="f">
                  <v:path arrowok="t" o:connecttype="custom" o:connectlocs="12700,12065;12700,12065;12065,13335;10795,13970;8890,14605;7620,15240;5080,15240;3175,13970;1905,13335;635,11430;635,13970;1270,13335;3175,10795;4445,9525;6985,8890;7620,8890;8890,8890;10795,10795;12065,12700;12700,14605;12700,16510;12700,17145;13970,14605;13970,12065;12700,8890;12700,5080;11430,2540;10795,1270;8890,635;6985,0;4445,635;3175,1270;1270,3175;635,5080;0,9525;0,13335;0,17145;635,20320;1270,21590;2540,22860;4445,23495;6985,24130;8890,23495;10795,23495;11430,22225;12700,20955;12700,17780;13970,14605;13970,11430;12700,8890;12700,10160;12700,12065" o:connectangles="0,0,0,0,0,0,0,0,0,0,0,0,0,0,0,0,0,0,0,0,0,0,0,0,0,0,0,0,0,0,0,0,0,0,0,0,0,0,0,0,0,0,0,0,0,0,0,0,0,0,0,0"/>
                </v:shape>
                <v:shape id="Freeform 4294" o:spid="_x0000_s2693" style="position:absolute;left:25793;top:14649;width:83;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FAcUA&#10;AADdAAAADwAAAGRycy9kb3ducmV2LnhtbERPS2vCQBC+F/oflil4azb1YCTNRkQoWsFC0kLxNmQn&#10;D83OhuxW47/vFgre5uN7TraaTC8uNLrOsoKXKAZBXFndcaPg6/PteQnCeWSNvWVScCMHq/zxIcNU&#10;2ysXdCl9I0IIuxQVtN4PqZSuasmgi+xAHLjajgZ9gGMj9YjXEG56OY/jhTTYcWhocaBNS9W5/DEK&#10;6u3+NBVUHT429anfFskRv8/vSs2epvUrCE+Tv4v/3Tsd5i+WCfx9E06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wUBxQAAAN0AAAAPAAAAAAAAAAAAAAAAAJgCAABkcnMv&#10;ZG93bnJldi54bWxQSwUGAAAAAAQABAD1AAAAigMAAAAA&#10;" path="m1,13r,l12,13r1,-2l13,6r,-4l12,,1,,,2,,6r,5l1,13xe" fillcolor="black" stroked="f">
                  <v:path arrowok="t" o:connecttype="custom" o:connectlocs="635,8255;635,8255;7620,8255;8255,6985;8255,3810;8255,1270;7620,0;635,0;0,1270;0,3810;0,6985;635,8255" o:connectangles="0,0,0,0,0,0,0,0,0,0,0,0"/>
                </v:shape>
                <v:shape id="Freeform 4295" o:spid="_x0000_s2694" style="position:absolute;left:26035;top:14662;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Rc8YA&#10;AADdAAAADwAAAGRycy9kb3ducmV2LnhtbESPT2sCQQzF7wW/wxDBW52tBytbRymCqIUWVgXpLexk&#10;/+hOZtkZdfvtm4PgLeG9vPfLfNm7Rt2oC7VnA2/jBBRx7m3NpYHjYf06AxUissXGMxn4owDLxeBl&#10;jqn1d87oto+lkhAOKRqoYmxTrUNekcMw9i2xaIXvHEZZu1LbDu8S7ho9SZKpdlizNFTY0qqi/LK/&#10;OgPF5uvcZ5R//6yKc7PJ3n/xdNkZMxr2nx+gIvXxaX5cb63gT2eCK9/ICHr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iRc8YAAADdAAAADwAAAAAAAAAAAAAAAACYAgAAZHJz&#10;L2Rvd25yZXYueG1sUEsFBgAAAAAEAAQA9QAAAIsDAAAAAA==&#10;" path="m1,13r,l12,13r1,-1l13,7r,-5l12,,1,,,2,,7r,5l1,13xe" fillcolor="black" stroked="f">
                  <v:path arrowok="t" o:connecttype="custom" o:connectlocs="635,8255;635,8255;7620,8255;8255,7620;8255,4445;8255,1270;7620,0;635,0;0,1270;0,4445;0,7620;635,8255" o:connectangles="0,0,0,0,0,0,0,0,0,0,0,0"/>
                </v:shape>
                <v:shape id="Freeform 4296" o:spid="_x0000_s2695" style="position:absolute;left:26244;top:14649;width:127;height:95;visibility:visible;mso-wrap-style:square;v-text-anchor:top" coordsize="2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ocwcMA&#10;AADdAAAADwAAAGRycy9kb3ducmV2LnhtbERPTWsCMRC9C/6HMEJvNVspi12NUpTS9iBYFb0OyZhd&#10;3Ey2m6jrv2+Egrd5vM+ZzjtXiwu1ofKs4GWYgSDW3lRsFey2H89jECEiG6w9k4IbBZjP+r0pFsZf&#10;+Ycum2hFCuFQoIIyxqaQMuiSHIahb4gTd/Stw5hga6Vp8ZrCXS1HWZZLhxWnhhIbWpSkT5uzUxDP&#10;do+Hz91q6X/X+e1bW/26WCv1NOjeJyAidfEh/nd/mTQ/H7/B/Zt0gp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ocwcMAAADdAAAADwAAAAAAAAAAAAAAAACYAgAAZHJzL2Rv&#10;d25yZXYueG1sUEsFBgAAAAAEAAQA9QAAAIgDAAAAAA==&#10;" path="m2,14r,l5,14r5,l15,14r3,1l20,12r,-3l20,5r,-3l18,2,15,,10,,5,,2,,,1,,2,,7r2,7xe" fillcolor="black" stroked="f">
                  <v:path arrowok="t" o:connecttype="custom" o:connectlocs="1270,8890;1270,8890;3175,8890;6350,8890;9525,8890;11430,9525;12700,7620;12700,5715;12700,3175;12700,1270;11430,1270;9525,0;6350,0;3175,0;1270,0;0,635;0,1270;0,4445;1270,8890" o:connectangles="0,0,0,0,0,0,0,0,0,0,0,0,0,0,0,0,0,0,0"/>
                </v:shape>
                <v:shape id="Freeform 4297" o:spid="_x0000_s2696" style="position:absolute;left:25539;top:14224;width:972;height:69;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f5M8YA&#10;AADdAAAADwAAAGRycy9kb3ducmV2LnhtbESPQWvCQBCF7wX/wzJCL6VutGDb1FWkNFBaPGj1PmTH&#10;JJidDdlR47/vHAq9zfDevPfNYjWE1lyoT01kB9NJBoa4jL7hysH+p3h8AZME2WMbmRzcKMFqObpb&#10;YO7jlbd02UllNIRTjg5qkS63NpU1BUyT2BGrdox9QNG1r6zv8arhobWzLJvbgA1rQ40dvddUnnbn&#10;4KD4kvPH9tQ2TwNtpjM5fN8eimfn7sfD+g2M0CD/5r/rT6/481fl1290BLv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f5M8YAAADdAAAADwAAAAAAAAAAAAAAAACYAgAAZHJz&#10;L2Rvd25yZXYueG1sUEsFBgAAAAAEAAQA9QAAAIsDAAAAAA==&#10;" path="m153,1r,l74,,53,,20,1,,11,36,10r26,l150,11,153,1xe" fillcolor="#bea37c" stroked="f">
                  <v:path arrowok="t" o:connecttype="custom" o:connectlocs="97155,635;97155,635;46990,0;33655,0;12700,635;0,6985;22860,6350;39370,6350;95250,6985;97155,635" o:connectangles="0,0,0,0,0,0,0,0,0,0"/>
                </v:shape>
                <v:shape id="Freeform 4298" o:spid="_x0000_s2697" style="position:absolute;left:25527;top:14224;width:1016;height:82;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ovsEA&#10;AADdAAAADwAAAGRycy9kb3ducmV2LnhtbERPS2rDMBDdF3IHMYHuGtlZmNaJbJJAoYtu7OYAgzWx&#10;TKyRkRTbvX1VKHQ3j/edY73aUczkw+BYQb7LQBB3Tg/cK7h+vb+8gggRWePomBR8U4C62jwdsdRu&#10;4YbmNvYihXAoUYGJcSqlDJ0hi2HnJuLE3Zy3GBP0vdQelxRuR7nPskJaHDg1GJzoYqi7tw+r4NNj&#10;uz+d8yI2Msw3ezWXpTkr9bxdTwcQkdb4L/5zf+g0v3jL4febdIKs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bqL7BAAAA3QAAAA8AAAAAAAAAAAAAAAAAmAIAAGRycy9kb3du&#10;cmV2LnhtbFBLBQYAAAAABAAEAPUAAACGAwAAAAA=&#10;" path="m160,1r,l111,,88,,64,,44,,33,,24,1,19,2,13,5,1,11,,12r,1l1,13r37,l75,12r75,1l153,13r1,-2l156,11r,-1l155,10r-45,l63,9,33,10r-20,l7,11,3,12,4,11,12,8,23,3r3,l32,3r11,l70,2r42,1l155,4r2,l159,2r1,-1xe" fillcolor="black" stroked="f">
                  <v:path arrowok="t" o:connecttype="custom" o:connectlocs="101600,635;101600,635;70485,0;55880,0;40640,0;27940,0;20955,0;15240,635;12065,1270;8255,3175;635,6985;0,7620;0,8255;635,8255;24130,8255;47625,7620;95250,8255;97155,8255;97790,6985;99060,6985;99060,6350;98425,6350;69850,6350;40005,5715;20955,6350;8255,6350;4445,6985;1905,7620;2540,6985;7620,5080;14605,1905;16510,1905;20320,1905;27305,1905;44450,1270;71120,1905;98425,2540;99695,2540;100965,1270;101600,635" o:connectangles="0,0,0,0,0,0,0,0,0,0,0,0,0,0,0,0,0,0,0,0,0,0,0,0,0,0,0,0,0,0,0,0,0,0,0,0,0,0,0,0"/>
                </v:shape>
                <v:shape id="Freeform 4299" o:spid="_x0000_s2698" style="position:absolute;left:41078;top:9175;width:1047;height:3728;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go28UA&#10;AADdAAAADwAAAGRycy9kb3ducmV2LnhtbESPzWrDMBCE74W8g9hCbrVcQ0zjWA4hUOgppYkhPW6t&#10;9Q+xVsaSHfftq0Kht11mdr7ZfL+YXsw0us6ygucoBkFcWd1xo6C8vD69gHAeWWNvmRR8k4N9sXrI&#10;MdP2zh80n30jQgi7DBW03g+ZlK5qyaCL7EActNqOBn1Yx0bqEe8h3PQyieNUGuw4EFoc6NhSdTtP&#10;JkDS0/Vrqjfl+2Iu6fx54hsZVmr9uBx2IDwt/t/8d/2mQ/10m8DvN2EE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CjbxQAAAN0AAAAPAAAAAAAAAAAAAAAAAJgCAABkcnMv&#10;ZG93bnJldi54bWxQSwUGAAAAAAQABAD1AAAAigMAAAAA&#10;" path="m39,525r,l37,522r-1,l35,522r,3l35,527r2,3l37,531r1,1l39,532r5,6l47,542r4,3l60,551r21,15l91,572r1,l92,574r1,1l95,576r9,11l153,545,138,332r-6,-98l129,185r-2,-49l127,109r5,-5l138,98,148,87r-1,15l146,110r-1,5l145,120r2,5l148,127r2,2l151,130r2,l157,130r3,l160,129r2,-13l163,103r,-26l163,49r1,-12l164,23r1,-6l165,10r,-4l164,2,160,1,157,r-3,l153,r-3,2l148,5r-1,4l147,16r,6l148,24r,1l148,50r,27l127,77r2,-21l130,49r,-7l129,38r-2,-3l125,33r-5,-1l119,33r-2,l115,34r-2,4l111,42r,7l111,55r,2l114,58r,20l65,80r-23,l17,80,18,58,20,34r1,-5l21,21,20,17,18,15,16,12,11,11r-1,l7,11,5,14,4,16,2,21,1,28r1,6l2,35r2,2l4,56r,19l2,114,,122r,5l,132r1,5l2,138r2,2l6,142r2,l11,142r3,l16,142r,-1l17,128r,-13l17,90r7,2l32,94r7,2l46,98r10,3l53,127r-2,24l49,201,45,302,41,408r-3,53l36,488r-3,27l34,517r3,3l38,521r1,l40,520r-1,5xe" stroked="f">
                  <v:path arrowok="t" o:connecttype="custom" o:connectlocs="23495,331470;22225,333375;23495,337185;27940,341630;38100,349885;58420,363220;60325,365760;87630,210820;80645,86360;87630,62230;92710,69850;93345,79375;95885,82550;101600,82550;102870,73660;103505,31115;104775,10795;104140,1270;97790,0;93980,3175;93345,13970;93980,31750;81915,35560;81915,24130;76200,20320;73025,21590;70485,31115;72390,36830;26670,50800;12700,21590;12700,10795;6985,6985;3175,8890;635,17780;2540,23495;1270,72390;0,83820;2540,88900;6985,90170;10160,89535;10795,57150;24765,60960;33655,80645;28575,191770;22860,309880;23495,330200;25400,330200" o:connectangles="0,0,0,0,0,0,0,0,0,0,0,0,0,0,0,0,0,0,0,0,0,0,0,0,0,0,0,0,0,0,0,0,0,0,0,0,0,0,0,0,0,0,0,0,0,0,0"/>
                </v:shape>
                <v:shape id="Freeform 4300" o:spid="_x0000_s2699" style="position:absolute;left:41389;top:9734;width:654;height:3169;visibility:visible;mso-wrap-style:square;v-text-anchor:top" coordsize="103,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ONMIA&#10;AADdAAAADwAAAGRycy9kb3ducmV2LnhtbERPTWvCQBC9F/oflil4qxsrFY2uUgoFr1oVvY3ZMQnJ&#10;zobdUdP++m6h0Ns83ucsVr1r1Y1CrD0bGA0zUMSFtzWXBnafH89TUFGQLbaeycAXRVgtHx8WmFt/&#10;5w3dtlKqFMIxRwOVSJdrHYuKHMah74gTd/HBoSQYSm0D3lO4a/VLlk20w5pTQ4UdvVdUNNurMyDN&#10;q+hjuJ5PYfzd7g+7UKybszGDp/5tDkqol3/xn3tt0/zJbAy/36QT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7k40wgAAAN0AAAAPAAAAAAAAAAAAAAAAAJgCAABkcnMvZG93&#10;bnJldi54bWxQSwUGAAAAAAQABAD1AAAAhwMAAAAA&#10;" path="m,432r,l4,368,10,236,14,104,17,59,19,39r1,-5l24,27r5,-6l35,15,44,5,50,r1,l53,1r2,5l63,21,73,45r30,411l54,499,,432xe" fillcolor="#ccc" stroked="f">
                  <v:path arrowok="t" o:connecttype="custom" o:connectlocs="0,274320;0,274320;2540,233680;6350,149860;8890,66040;10795,37465;12065,24765;12700,21590;15240,17145;18415,13335;22225,9525;27940,3175;31750,0;32385,0;33655,635;34925,3810;40005,13335;46355,28575;65405,289560;34290,316865;0,274320" o:connectangles="0,0,0,0,0,0,0,0,0,0,0,0,0,0,0,0,0,0,0,0,0"/>
                </v:shape>
                <v:shape id="Freeform 4301" o:spid="_x0000_s2700" style="position:absolute;left:39922;top:913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9r7r8A&#10;AADdAAAADwAAAGRycy9kb3ducmV2LnhtbERPS4vCMBC+C/6HMII3TV1F1moU1wfsVV3xOjZjU2wm&#10;pYla/71ZELzNx/ec2aKxpbhT7QvHCgb9BARx5nTBuYK/w7b3DcIHZI2lY1LwJA+Lebs1w1S7B+/o&#10;vg+5iCHsU1RgQqhSKX1myKLvu4o4chdXWwwR1rnUNT5iuC3lV5KMpcWCY4PBilaGsuv+ZhVQsaWT&#10;JK42Ormdh8flwfiftVLdTrOcggjUhI/47f7Vcf54MoL/b+IJ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P2vuvwAAAN0AAAAPAAAAAAAAAAAAAAAAAJgCAABkcnMvZG93bnJl&#10;di54bWxQSwUGAAAAAAQABAD1AAAAhAMAAAAA&#10;" path="m43,5r,l40,2,36,,35,,34,,26,9r-6,9l15,27,10,37,6,47,4,57,1,68,,79,,89r,11l3,110r1,11l7,131r4,9l16,150r6,9l24,161r3,1l28,162r1,-1l29,160r-1,-2l23,149r-4,-9l16,130r-3,-9l12,111,11,101,10,92,11,81r1,-9l15,62,17,52r4,-9l24,36,31,24,38,14r3,-2l42,11r1,l44,12r3,l47,10,46,8,43,5xe" fillcolor="#4d4d4d" stroked="f">
                  <v:path arrowok="t" o:connecttype="custom" o:connectlocs="27305,3175;27305,3175;25400,1270;22860,0;22225,0;21590,0;16510,5715;12700,11430;9525,17145;6350,23495;3810,29845;2540,36195;635,43180;0,50165;0,56515;0,63500;1905,69850;2540,76835;4445,83185;6985,88900;10160,95250;13970,100965;15240,102235;17145,102870;17780,102870;18415,102235;18415,101600;17780,100330;14605,94615;12065,88900;10160,82550;8255,76835;7620,70485;6985,64135;6350,58420;6985,51435;7620,45720;9525,39370;10795,33020;13335,27305;15240,22860;19685,15240;24130,8890;26035,7620;26670,6985;27305,6985;27940,7620;29845,7620;29845,7620;29845,6350;29210,5080;27305,3175" o:connectangles="0,0,0,0,0,0,0,0,0,0,0,0,0,0,0,0,0,0,0,0,0,0,0,0,0,0,0,0,0,0,0,0,0,0,0,0,0,0,0,0,0,0,0,0,0,0,0,0,0,0,0,0"/>
                </v:shape>
                <v:shape id="Freeform 4302" o:spid="_x0000_s2701" style="position:absolute;left:40347;top:9296;width:172;height:654;visibility:visible;mso-wrap-style:square;v-text-anchor:top" coordsize="2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bqsIA&#10;AADdAAAADwAAAGRycy9kb3ducmV2LnhtbERPzWrCQBC+C32HZQq9iNlYUNrUVYog1KOxDzDNjkma&#10;3dmQ2Wrap+8Kgrf5+H5ntRm9U2capA1sYJ7loIirYFuuDXwed7MXUBKRLbrAZOCXBDbrh8kKCxsu&#10;fKBzGWuVQlgKNNDE2BdaS9WQR8lCT5y4Uxg8xgSHWtsBLyncO/2c50vtseXU0GBP24aqrvzxBng7&#10;LeWrO8j36Lhz++Nu/ydzY54ex/c3UJHGeBff3B82zV++LuD6TTpB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XtuqwgAAAN0AAAAPAAAAAAAAAAAAAAAAAJgCAABkcnMvZG93&#10;bnJldi54bWxQSwUGAAAAAAQABAD1AAAAhwMAAAAA&#10;" path="m18,1r,l13,6r-2,5l7,16,4,23,2,29,1,35,,48,1,61,4,74,7,87r4,10l13,100r4,2l18,103r1,l19,102r,-2l16,88,12,77,11,65,10,53,11,41r,-5l13,30r3,-6l18,19r4,-5l26,8r1,l26,6,24,3,20,,18,1xe" fillcolor="#4d4d4d" stroked="f">
                  <v:path arrowok="t" o:connecttype="custom" o:connectlocs="11430,635;11430,635;8255,3810;6985,6985;4445,10160;2540,14605;1270,18415;635,22225;0,30480;635,38735;2540,46990;4445,55245;6985,61595;8255,63500;10795,64770;11430,65405;12065,65405;12065,64770;12065,63500;10160,55880;7620,48895;6985,41275;6350,33655;6985,26035;6985,22860;8255,19050;10160,15240;11430,12065;13970,8890;16510,5080;17145,5080;16510,3810;15240,1905;12700,0;12700,0;11430,635" o:connectangles="0,0,0,0,0,0,0,0,0,0,0,0,0,0,0,0,0,0,0,0,0,0,0,0,0,0,0,0,0,0,0,0,0,0,0,0"/>
                </v:shape>
                <v:shape id="Freeform 4303" o:spid="_x0000_s2702" style="position:absolute;left:40728;top:9467;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Bp7MMA&#10;AADdAAAADwAAAGRycy9kb3ducmV2LnhtbERPTWvCQBC9F/wPywi9FN3UQ1qjmxCEgu2tWhBvQ3ZM&#10;otnZsLuJ6b/vFgq9zeN9zraYTCdGcr61rOB5mYAgrqxuuVbwdXxbvILwAVljZ5kUfJOHIp89bDHT&#10;9s6fNB5CLWII+wwVNCH0mZS+asigX9qeOHIX6wyGCF0ttcN7DDedXCVJKg22HBsa7GnXUHU7DEbB&#10;9eV0eTqez6dycIjvg8ep/0ClHudTuQERaAr/4j/3Xsf56TqF32/iC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Bp7MMAAADdAAAADwAAAAAAAAAAAAAAAACYAgAAZHJzL2Rv&#10;d25yZXYueG1sUEsFBgAAAAAEAAQA9QAAAIgDAAAAAA==&#10;" path="m6,1r,l3,7,1,12,,18r,7l,31r1,6l4,49r2,2l9,53r2,l11,52,8,41,7,30r,-7l8,18r2,-5l13,8r,-1l13,5,11,2,8,,7,,6,1xe" fillcolor="#4d4d4d" stroked="f">
                  <v:path arrowok="t" o:connecttype="custom" o:connectlocs="3810,635;3810,635;1905,4445;635,7620;0,11430;0,15875;0,19685;635,23495;2540,31115;3810,32385;5715,33655;6985,33655;6985,33020;5080,26035;4445,19050;4445,14605;5080,11430;6350,8255;8255,5080;8255,4445;8255,3175;6985,1270;5080,0;4445,0;3810,635" o:connectangles="0,0,0,0,0,0,0,0,0,0,0,0,0,0,0,0,0,0,0,0,0,0,0,0,0"/>
                </v:shape>
                <v:shape id="Freeform 4304" o:spid="_x0000_s2703" style="position:absolute;left:43002;top:9175;width:266;height:1029;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TPsQA&#10;AADdAAAADwAAAGRycy9kb3ducmV2LnhtbERPzWrCQBC+F/oOyxR6KXWjh6ipm9AKglBEmvoAQ3bM&#10;BrOzIbua1KfvCoK3+fh+Z1WMthUX6n3jWMF0koAgrpxuuFZw+N28L0D4gKyxdUwK/shDkT8/rTDT&#10;buAfupShFjGEfYYKTAhdJqWvDFn0E9cRR+7oeoshwr6WuschhttWzpIklRYbjg0GO1obqk7l2Soo&#10;Se43b9/lYre8fqW0M4d5NyRKvb6Mnx8gAo3hIb67tzrOT5dzuH0TT5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jEz7EAAAA3QAAAA8AAAAAAAAAAAAAAAAAmAIAAGRycy9k&#10;b3ducmV2LnhtbFBLBQYAAAAABAAEAPUAAACJAwAAAAA=&#10;" path="m8,11r,l11,10,13,9,7,6r6,8l19,22r4,10l27,41r3,9l31,59r1,10l32,78,31,88r-1,9l28,107r-2,9l22,126r-3,9l10,153r,1l10,156r2,3l15,162r2,l18,161r7,-9l30,143r4,-11l38,121r2,-11l40,99,42,88,40,78r,-10l39,58,37,48,33,39,30,30,24,21,19,11,12,2,10,1,8,,6,,2,1,,2,,3,,5,2,8r3,3l6,11r2,xe" fillcolor="#4d4d4d" stroked="f">
                  <v:path arrowok="t" o:connecttype="custom" o:connectlocs="5080,6985;5080,6985;6985,6350;8255,5715;4445,3810;8255,8890;12065,13970;14605,20320;17145,26035;19050,31750;19685,37465;20320,43815;20320,49530;19685,55880;19050,61595;17780,67945;16510,73660;13970,80010;12065,85725;6350,97155;6350,97790;6350,99060;7620,100965;9525,102870;10795,102870;11430,102235;15875,96520;19050,90805;21590,83820;24130,76835;25400,69850;25400,62865;26670,55880;25400,49530;25400,43180;24765,36830;23495,30480;20955,24765;19050,19050;15240,13335;12065,6985;7620,1270;6350,635;5080,0;3810,0;1270,635;0,1270;0,1905;0,3175;1270,5080;3175,6985;3810,6985;5080,6985" o:connectangles="0,0,0,0,0,0,0,0,0,0,0,0,0,0,0,0,0,0,0,0,0,0,0,0,0,0,0,0,0,0,0,0,0,0,0,0,0,0,0,0,0,0,0,0,0,0,0,0,0,0,0,0,0"/>
                </v:shape>
                <v:shape id="Freeform 4305" o:spid="_x0000_s2704" style="position:absolute;left:42703;top:9328;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O2sUA&#10;AADdAAAADwAAAGRycy9kb3ducmV2LnhtbESP0WrCQBBF3wv+wzKCb3VTBdHUVaqgSIuI0Q8YstMk&#10;mJ0N2TXGv+88FHyb4d6598xy3btaddSGyrOBj3ECijj3tuLCwPWye5+DChHZYu2ZDDwpwHo1eFti&#10;av2Dz9RlsVASwiFFA2WMTap1yEtyGMa+IRbt17cOo6xtoW2LDwl3tZ4kyUw7rFgaSmxoW1J+y+7O&#10;wCHbXAq80fOnO09P+/luj99HZ8xo2H99gorUx5f5//pgBX+2EFz5Rkb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Q7axQAAAN0AAAAPAAAAAAAAAAAAAAAAAJgCAABkcnMv&#10;ZG93bnJldi54bWxQSwUGAAAAAAQABAD1AAAAigMAAAAA&#10;" path="m2,7r,l7,11r3,6l12,22r2,5l15,33r,6l14,50,12,62,8,72,1,95r1,2l4,100r3,2l8,102r2,l17,90,21,78,24,64,25,51r,-6l24,38,21,32,20,25,18,19,13,14,10,7,5,2,4,1,2,,1,,,1,,3,2,7xe" fillcolor="#4d4d4d" stroked="f">
                  <v:path arrowok="t" o:connecttype="custom" o:connectlocs="1270,4445;1270,4445;4445,6985;6350,10795;7620,13970;8890,17145;9525,20955;9525,24765;8890,31750;7620,39370;5080,45720;635,60325;1270,61595;2540,63500;4445,64770;5080,64770;6350,64770;10795,57150;13335,49530;15240,40640;15875,32385;15875,28575;15240,24130;13335,20320;12700,15875;11430,12065;8255,8890;6350,4445;3175,1270;2540,635;1270,0;635,0;0,635;0,1905;1270,4445" o:connectangles="0,0,0,0,0,0,0,0,0,0,0,0,0,0,0,0,0,0,0,0,0,0,0,0,0,0,0,0,0,0,0,0,0,0,0"/>
                </v:shape>
                <v:shape id="Freeform 4306" o:spid="_x0000_s2705" style="position:absolute;left:42392;top:9480;width:76;height:343;visibility:visible;mso-wrap-style:square;v-text-anchor:top" coordsize="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mX8MA&#10;AADdAAAADwAAAGRycy9kb3ducmV2LnhtbERPTWvCQBC9F/oflhG81Y0itkZXKUpLDx6q1fuQHZNo&#10;djZkp3HbX98tFHqbx/uc5Tq6RvXUhdqzgfEoA0VceFtzaeD48fLwBCoIssXGMxn4ogDr1f3dEnPr&#10;b7yn/iClSiEccjRQibS51qGoyGEY+ZY4cWffOZQEu1LbDm8p3DV6kmUz7bDm1FBhS5uKiuvh0xnY&#10;uSiPp1Zet/GbLxP3ft5Nr70xw0F8XoASivIv/nO/2TR/Np/D7zfpBL3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mX8MAAADdAAAADwAAAAAAAAAAAAAAAACYAgAAZHJzL2Rv&#10;d25yZXYueG1sUEsFBgAAAAAEAAQA9QAAAIgDAAAAAA==&#10;" path="m1,4r,l4,9r1,6l6,20,5,25,3,37,,47r1,2l2,52r3,2l6,54r,-1l7,47,9,41r2,-6l12,29,11,23,10,16,8,10,6,4,4,2,1,r,1l1,2r,2xe" fillcolor="#4d4d4d" stroked="f">
                  <v:path arrowok="t" o:connecttype="custom" o:connectlocs="635,2540;635,2540;2540,5715;3175,9525;3810,12700;3175,15875;1905,23495;0,29845;635,31115;1270,33020;3175,34290;3810,34290;3810,33655;4445,29845;5715,26035;6985,22225;7620,18415;6985,14605;6350,10160;5080,6350;3810,2540;2540,1270;635,0;635,0;635,635;635,1270;635,2540" o:connectangles="0,0,0,0,0,0,0,0,0,0,0,0,0,0,0,0,0,0,0,0,0,0,0,0,0,0,0"/>
                </v:shape>
                <v:shape id="Freeform 4307" o:spid="_x0000_s2706" style="position:absolute;left:41122;top:9664;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Ho2MUA&#10;AADdAAAADwAAAGRycy9kb3ducmV2LnhtbESPT0sDMRDF74LfIYzgRWziH3RZmxYplO5NWr14Gzbj&#10;JriZLElst9/eOQjeZnhv3vvNcj3HUR0pl5DYwt3CgCLukws8WPh43942oEpFdjgmJgtnKrBeXV4s&#10;sXXpxHs6HuqgJIRLixZ8rVOrdek9RSyLNBGL9pVyxCprHrTLeJLwOOp7Y550xMDS4HGijaf++/AT&#10;LWx3YfPYvd3kc+O7z6ZLDybsd9ZeX82vL6AqzfXf/HfdOcF/NsIv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ejYxQAAAN0AAAAPAAAAAAAAAAAAAAAAAJgCAABkcnMv&#10;ZG93bnJldi54bWxQSwUGAAAAAAQABAD1AAAAigMAAAAA&#10;" path="m146,r,l110,2,73,3,37,4,20,4,1,4,,4,,6,4,9r3,3l13,14r5,2l29,19r11,3l49,25,47,51,45,75r-3,50l38,226,34,332r-3,54l29,412r-3,27l28,441r2,3l31,445r1,l34,444r3,-36l40,373r2,-73l46,313r6,28l58,368r3,10l54,393,38,435r-6,14l30,447r-1,l29,449r,2l31,455r,1l32,456r5,7l41,466r4,3l53,475r22,15l84,496r1,l86,499r1,l89,500r,-1l91,498r-2,l89,497r2,l93,496r5,-2l116,482r11,-7l132,471r5,-5l137,467r2,1l140,468r,-1l143,468r,-2l143,463r-2,-16l140,432r-1,-30l132,271,125,158r-4,-57l120,46r,-5l119,39r-2,-2l125,28r7,-8l149,4r,-2l147,r-1,xm31,15r,l18,12,11,10,5,7,22,8r18,l73,7,108,6,142,4,128,17r-7,7l116,30r-3,4l110,36r-2,1l105,37r-5,-1l86,33,73,29,52,22,31,15xm103,107r,l113,53r1,44l116,142r-6,-17l103,107xm116,148r,l117,153r-7,5l103,162r-6,3l91,167r2,-6l96,153r2,-13l103,114r6,17l116,148xm54,38r,l55,52r4,14l65,92r-4,12l54,124r-4,11l48,146,49,91,50,65,54,38xm71,110r,l80,152r3,9l84,165r2,4l86,170r-9,-5l68,159,58,153r-8,-6l54,136r3,-12l65,101r1,-2l71,110xm68,92r,l84,48r2,108l81,143,71,104,68,92xm84,173r,l78,184r-5,11l65,218,50,152r4,3l58,158r8,5l84,173xm45,234r,l47,162r1,l49,153r13,71l52,250r-4,13l43,276r2,-42xm42,285r,l64,231r16,84l73,309r-7,-4l50,294r-3,-3l42,289r,-4xm50,322r,l46,308r-2,-8l44,294r6,5l58,304r13,9l81,322r3,5l72,351,62,373,50,322xm84,489r,l80,485r-5,-3l66,478,56,471,46,464r-3,-3l41,459r-4,-5l36,452r-2,-1l34,450r2,-6l38,436r6,-13l56,394r5,-11l73,432r5,23l83,480r1,1l84,483r,1l84,489xm84,474r,l80,450,74,426,63,378,73,354r6,-13l85,329,84,474xm85,317r,l83,299,78,280,71,243,66,224,77,201r4,-12l86,177,85,317xm89,56r,l89,43,87,42r,-2l85,39r-1,l84,40,75,64,66,87,60,58,57,43,54,28r15,5l84,36r14,4l107,42r6,1l113,44r-6,28l102,100,95,76,91,61,89,56xm89,68r,l93,85r6,19l100,106r-9,54l89,68xm107,365r,l105,373,91,441r,-58l91,324r8,21l107,365xm92,323r,l105,312r12,-12l120,299r-4,15l113,328r-5,31l101,341r-4,-9l92,323xm91,305r,l91,300r,-114l92,190r5,14l103,218r4,10l97,266r-4,20l91,305xm91,168r,xm133,455r,l132,458r-4,3l123,468r-8,5l107,478r-16,9l89,487r2,-28l99,417r8,-42l108,371r7,22l127,433r5,17l134,454r-1,1xm126,294r,l128,367r6,73l121,404,110,365r10,-51l125,294r1,xm125,284r,l125,286r-6,6l114,297r-11,10l92,316r7,-41l108,234r2,10l114,255r5,9l125,274r,10xm119,175r,l123,244r,24l119,258r-4,-10l109,228r7,-39l119,176r,-1xm115,184r,l111,203r-4,20l107,222,97,197r-4,-8l91,179r,-7l98,170r9,-3l112,163r5,-2l117,162r-1,5l116,173r-1,11xe" fillcolor="black" stroked="f">
                  <v:path arrowok="t" o:connecttype="custom" o:connectlocs="635,2540;18415,12065;21590,210820;20320,282575;36830,233680;18415,283845;23495,294005;54610,316865;57785,315595;86995,296545;90805,294005;76835,64135;94615,2540;11430,7620;90170,2540;66675,23495;65405,67945;73660,93980;60960,97155;34925,33020;31115,57785;53340,104775;34290,86360;53340,30480;49530,116840;53340,109855;39370,142240;40640,146685;26670,180975;36830,193040;53340,310515;27305,292735;24130,276860;53340,305435;46990,270510;53975,201295;54610,112395;53975,24765;36195,27305;71755,27940;56515,43180;67945,231775;58420,205105;68580,227965;57785,118110;57785,193675;78105,297180;67945,238125;80010,186690;79375,186690;65405,194945;79375,173990;73025,157480;70485,128905;62230,107950;73025,116840" o:connectangles="0,0,0,0,0,0,0,0,0,0,0,0,0,0,0,0,0,0,0,0,0,0,0,0,0,0,0,0,0,0,0,0,0,0,0,0,0,0,0,0,0,0,0,0,0,0,0,0,0,0,0,0,0,0,0,0"/>
                  <o:lock v:ext="edit" verticies="t"/>
                </v:shape>
                <v:shape id="Freeform 4308" o:spid="_x0000_s2707" style="position:absolute;left:41097;top:9258;width:95;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f4XcQA&#10;AADdAAAADwAAAGRycy9kb3ducmV2LnhtbERPTWvCQBC9C/6HZQQvUjdpi5boKrYilHoy2vs0O2aj&#10;2dk0u2r677uFgrd5vM+ZLztbiyu1vnKsIB0nIIgLpysuFRz2m4cXED4ga6wdk4If8rBc9HtzzLS7&#10;8Y6ueShFDGGfoQITQpNJ6QtDFv3YNcSRO7rWYoiwLaVu8RbDbS0fk2QiLVYcGww29GaoOOcXq0Dn&#10;0+dz+v35tR350+tu/WGe7MEoNRx0qxmIQF24i//d7zrOnyYp/H0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X+F3EAAAA3QAAAA8AAAAAAAAAAAAAAAAAmAIAAGRycy9k&#10;b3ducmV2LnhtbFBLBQYAAAAABAAEAPUAAACJAwAAAAA=&#10;" path="m2,21r,l2,43r,26l1,117,,124r1,l4,125r4,1l11,126r,-14l11,94r,-18l11,62,13,33,14,20r1,-7l15,6,14,1,13,,9,,8,,5,,4,2,3,5,1,10r,11l2,21xe" fillcolor="#7e9fa7" stroked="f">
                  <v:path arrowok="t" o:connecttype="custom" o:connectlocs="1270,13335;1270,13335;1270,27305;1270,43815;635,74295;0,78740;635,78740;2540,79375;5080,80010;6985,80010;6985,71120;6985,59690;6985,48260;6985,39370;8255,20955;8890,12700;9525,8255;9525,3810;8890,635;8255,0;5715,0;5080,0;3175,0;2540,1270;1905,3175;635,6350;635,13335;1270,13335" o:connectangles="0,0,0,0,0,0,0,0,0,0,0,0,0,0,0,0,0,0,0,0,0,0,0,0,0,0,0,0"/>
                </v:shape>
                <v:shape id="Freeform 4309" o:spid="_x0000_s2708" style="position:absolute;left:41078;top:9239;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SoK8QA&#10;AADdAAAADwAAAGRycy9kb3ducmV2LnhtbERPTWvCQBC9F/wPywi96W4UW0ldpa0EvKptwds0OyYh&#10;2dk0u9Xor3cLQm/zeJ+zWPW2ESfqfOVYQzJWIIhzZyouNHzss9EchA/IBhvHpOFCHlbLwcMCU+PO&#10;vKXTLhQihrBPUUMZQptK6fOSLPqxa4kjd3SdxRBhV0jT4TmG20ZOlHqSFiuODSW29F5SXu9+rYa+&#10;/qrfDp8zlbjjz3Wdyaz4niZaPw771xcQgfrwL767NybOf1YT+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qCvEAAAA3QAAAA8AAAAAAAAAAAAAAAAAmAIAAGRycy9k&#10;b3ducmV2LnhtbFBLBQYAAAAABAAEAPUAAACJAwAAAAA=&#10;" path="m4,24r,l4,43r,20l2,103,,111r,6l,121r1,5l2,128r2,1l6,131r2,1l11,132r3,l17,131r,-14l17,104r,-27l18,51r,-13l20,24r,-6l20,11r,-4l18,4,16,2,11,,10,1,7,1,5,4,4,6,2,10,1,18r1,6l4,25r,2l6,27r1,l7,25r,-1l6,23r1,l7,20,8,15,11,9r,-2l12,7r1,l13,8r1,3l14,21,12,40,11,72r,33l11,118r,5l11,126r-3,l7,126,6,124,7,94,8,60,8,43,7,25r,-1l6,23r-2,l4,24xe" fillcolor="black" stroked="f">
                  <v:path arrowok="t" o:connecttype="custom" o:connectlocs="2540,15240;2540,40005;0,70485;0,76835;1270,81280;3810,83185;6985,83820;10795,83185;10795,74295;10795,48895;11430,24130;12700,11430;12700,4445;10160,1270;6350,635;3175,2540;1270,6350;1270,15240;2540,17145;4445,17145;4445,15875;4445,15240;4445,14605;5080,9525;6985,4445;8255,4445;8255,5080;8890,13335;6985,45720;6985,74930;6985,80010;4445,80010;4445,59690;5080,27305;4445,15240;2540,14605" o:connectangles="0,0,0,0,0,0,0,0,0,0,0,0,0,0,0,0,0,0,0,0,0,0,0,0,0,0,0,0,0,0,0,0,0,0,0,0"/>
                </v:shape>
                <v:shape id="Freeform 4310" o:spid="_x0000_s2709" style="position:absolute;left:41802;top:9398;width:82;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zTx8QA&#10;AADdAAAADwAAAGRycy9kb3ducmV2LnhtbERPTWvCQBC9C/0PyxR6040taBpdRVpaxEOhNrkP2TEJ&#10;ZmeT3a2J/94VCr3N433OejuaVlzI+caygvksAUFcWt1wpSD/+ZimIHxA1thaJgVX8rDdPEzWmGk7&#10;8DddjqESMYR9hgrqELpMSl/WZNDPbEccuZN1BkOErpLa4RDDTSufk2QhDTYcG2rs6K2m8nz8NQo+&#10;z1+nNF/KtDj073nvdkX/OhRKPT2OuxWIQGP4F/+59zrOXyYvcP8mni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s08fEAAAA3QAAAA8AAAAAAAAAAAAAAAAAmAIAAGRycy9k&#10;b3ducmV2LnhtbFBLBQYAAAAABAAEAPUAAACJAwAAAAA=&#10;" path="m2,21r,l2,43r,27l1,117,,123r1,1l4,126r2,1l9,126r,-14l9,94,9,76,9,62,12,33,13,20r,-6l13,7,12,1,12,,8,,6,,4,r,2l3,5,1,11r,10l2,21xe" fillcolor="#7e9fa7" stroked="f">
                  <v:path arrowok="t" o:connecttype="custom" o:connectlocs="1270,13335;1270,13335;1270,27305;1270,44450;635,74295;0,78105;635,78740;2540,80010;3810,80645;5715,80010;5715,71120;5715,59690;5715,48260;5715,39370;7620,20955;8255,12700;8255,8890;8255,4445;7620,635;7620,0;5080,0;3810,0;2540,0;2540,1270;1905,3175;635,6985;635,13335;1270,13335" o:connectangles="0,0,0,0,0,0,0,0,0,0,0,0,0,0,0,0,0,0,0,0,0,0,0,0,0,0,0,0"/>
                </v:shape>
                <v:shape id="Freeform 4311" o:spid="_x0000_s2710" style="position:absolute;left:41770;top:9366;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Lm8EA&#10;AADdAAAADwAAAGRycy9kb3ducmV2LnhtbERPS4vCMBC+C/6HMII3TRV3lWoUcVdY8OATz0MztsVk&#10;UppUu/9+Iyx4m4/vOYtVa414UO1LxwpGwwQEceZ0ybmCy3k7mIHwAVmjcUwKfsnDatntLDDV7slH&#10;epxCLmII+xQVFCFUqZQ+K8iiH7qKOHI3V1sMEda51DU+Y7g1cpwkn9JiybGhwIo2BWX3U2MVfHu7&#10;aa73/b40zdfuUB1Ghj62SvV77XoOIlAb3uJ/94+O86fJBF7fxB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ly5vBAAAA3QAAAA8AAAAAAAAAAAAAAAAAmAIAAGRycy9kb3du&#10;cmV2LnhtbFBLBQYAAAAABAAEAPUAAACGAwAAAAA=&#10;" path="m4,24r,l4,45r,20l2,105,,113r,6l,124r1,4l2,130r2,2l6,133r2,1l11,134r3,l17,133r,-14l17,105,18,79r,-27l18,39,20,25r,-6l20,11r,-4l18,4,16,2,11,,10,2,7,2,5,4,3,7,2,11,1,18r1,6l3,27r1,l6,27r1,l7,26r,-2l6,23r1,l7,21,8,16,10,9,11,8,12,7r1,l14,8r,4l14,22,12,41,11,74r,33l11,120r,6l10,128r-2,l7,128,6,127,7,95,8,61,8,43,7,27r,-2l6,23r-2,l4,24xe" fillcolor="black" stroked="f">
                  <v:path arrowok="t" o:connecttype="custom" o:connectlocs="2540,15240;2540,41275;0,71755;0,78740;1270,82550;3810,84455;6985,85090;10795,84455;10795,75565;11430,50165;11430,24765;12700,12065;12700,4445;10160,1270;6350,1270;3175,2540;1270,6985;1270,15240;2540,17145;4445,17145;4445,17145;4445,15240;4445,14605;5080,10160;6985,5080;8255,4445;8890,5080;8890,13970;6985,46990;6985,76200;6350,81280;4445,81280;4445,60325;5080,27305;4445,15875;2540,14605" o:connectangles="0,0,0,0,0,0,0,0,0,0,0,0,0,0,0,0,0,0,0,0,0,0,0,0,0,0,0,0,0,0,0,0,0,0,0,0"/>
                </v:shape>
                <v:shape id="Freeform 4312" o:spid="_x0000_s2711" style="position:absolute;left:42011;top:9188;width:102;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rc7MMA&#10;AADdAAAADwAAAGRycy9kb3ducmV2LnhtbERPS2rDMBDdB3IHMYHsYrmFNMW1Eoqh1JQsarcHGKzx&#10;h1gjY6m209NHhUJ283jfSU+L6cVEo+ssK3iIYhDEldUdNwq+v952zyCcR9bYWyYFV3JwOq5XKSba&#10;zlzQVPpGhBB2CSpovR8SKV3VkkEX2YE4cLUdDfoAx0bqEecQbnr5GMdP0mDHoaHFgbKWqkv5YxTs&#10;80+Z/37UNitKV1q+FNn7uVBqu1leX0B4Wvxd/O/OdZh/iPfw9004QR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rc7MMAAADdAAAADwAAAAAAAAAAAAAAAACYAgAAZHJzL2Rv&#10;d25yZXYueG1sUEsFBgAAAAAEAAQA9QAAAIgDAAAAAA==&#10;" path="m4,21r,l4,43,3,69,,117r,6l2,124r2,1l9,126r2,l12,112r,-18l11,76,12,62,13,32,16,20r,-7l16,7r,-6l13,,11,,9,,7,,5,2,4,5,3,11,2,21r2,xe" fillcolor="#7e9fa7" stroked="f">
                  <v:path arrowok="t" o:connecttype="custom" o:connectlocs="2540,13335;2540,13335;2540,27305;1905,43815;0,74295;0,78105;1270,78740;2540,79375;5715,80010;6985,80010;7620,71120;7620,59690;6985,48260;7620,39370;8255,20320;10160,12700;10160,8255;10160,4445;10160,635;8255,0;6985,0;5715,0;4445,0;3175,1270;2540,3175;1905,6985;1270,13335;2540,13335" o:connectangles="0,0,0,0,0,0,0,0,0,0,0,0,0,0,0,0,0,0,0,0,0,0,0,0,0,0,0,0"/>
                </v:shape>
                <v:shape id="Freeform 4313" o:spid="_x0000_s2712" style="position:absolute;left:41998;top:9175;width:127;height:826;visibility:visible;mso-wrap-style:square;v-text-anchor:top" coordsize="20,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Gh9cMA&#10;AADdAAAADwAAAGRycy9kb3ducmV2LnhtbERPS2sCMRC+C/6HMEJvmlioLVuzotKClx6qe+lt2Ez3&#10;4WayJqmu/vqmUPA2H99zlqvBduJMPjSONcxnCgRx6UzDlYbi8D59AREissHOMWm4UoBVPh4tMTPu&#10;wp903sdKpBAOGWqoY+wzKUNZk8Uwcz1x4r6dtxgT9JU0Hi8p3HbyUamFtNhwaqixp21N5XH/YzWo&#10;1hcbOoVb2bUN3T4O/uvtyWv9MBnWryAiDfEu/nfvTJr/rBbw9006Qe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Gh9cMAAADdAAAADwAAAAAAAAAAAAAAAACYAgAAZHJzL2Rv&#10;d25yZXYueG1sUEsFBgAAAAAEAAQA9QAAAIgDAAAAAA==&#10;" path="m3,22r,l5,42,3,63,2,102r-1,8l,116r,4l2,125r,2l5,129r1,1l8,130r4,l15,130r,-1l17,117r1,-14l18,77r,-28l19,37r,-14l20,17r,-7l20,6,19,2,15,1,12,,9,,8,,5,2,3,5,2,9r,7l2,22r,3l5,25r2,l8,25r,-1l6,22r-1,l6,21,7,19,8,14,9,7,11,6r1,l13,6r1,1l15,10,14,21,12,39r,33l12,104r,14l12,123r-1,2l9,125r-2,l6,124,7,93,8,58,8,42,8,25,7,23,6,22r-1,l3,22xe" fillcolor="black" stroked="f">
                  <v:path arrowok="t" o:connecttype="custom" o:connectlocs="1905,13970;1905,40005;635,69850;0,76200;1270,80645;3810,82550;7620,82550;9525,82550;10795,74295;11430,48895;12065,23495;12700,10795;12700,3810;9525,635;5715,0;3175,1270;1270,5715;1270,13970;3175,15875;4445,15875;5080,15875;3810,13970;3810,13335;5080,8890;6985,3810;7620,3810;8890,4445;8890,13335;7620,45720;7620,74930;6985,79375;4445,79375;4445,59055;5080,26670;4445,14605;3175,13970;1905,13970" o:connectangles="0,0,0,0,0,0,0,0,0,0,0,0,0,0,0,0,0,0,0,0,0,0,0,0,0,0,0,0,0,0,0,0,0,0,0,0,0"/>
                </v:shape>
                <v:shape id="Freeform 4314" o:spid="_x0000_s2713"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6FMEA&#10;AADdAAAADwAAAGRycy9kb3ducmV2LnhtbERPS4vCMBC+C/6HMAveNNGDj2qURRD0sML6oNehmW3L&#10;NpPQRK3/fiMseJuP7zmrTWcbcac21I41jEcKBHHhTM2lhst5N5yDCBHZYOOYNDwpwGbd760wM+7B&#10;33Q/xVKkEA4Zaqhi9JmUoajIYhg5T5y4H9dajAm2pTQtPlK4beREqam0WHNqqNDTtqLi93SzGnLF&#10;+wsv8rGv/fWYH3b5+atgrQcf3ecSRKQuvsX/7r1J82dqBq9v0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muhTBAAAA3QAAAA8AAAAAAAAAAAAAAAAAmAIAAGRycy9kb3du&#10;cmV2LnhtbFBLBQYAAAAABAAEAPUAAACGAwAAAAA=&#10;" path="m278,334r,l278,332r2,-1l280,327r,-1l280,317r,-1l281,240,280,138,278,11r-2,l275,11r-1,l274,12r-1,1l271,14r-1,2l268,17r,1l268,19r,-1l266,16r2,-5l268,8r-2,l265,8r1,-1l266,5,265,4r,-3l256,2r-9,l231,1r-37,l149,1r-39,l87,1r-1,l79,1,76,,71,,61,,46,,39,,33,,32,1r-2,l28,3,27,4,26,9r-2,1l14,16r-3,2l9,19r,1l9,21,5,23,3,24r,1l2,35r,9l2,64r,20l2,103r,90l,268r,39l2,345r1,l3,346r2,l15,345r,1l19,348r1,l22,349r1,l27,352r3,1l33,354r1,1l37,356r1,1l39,357r1,l45,357r202,l252,354r26,-18l278,334xe" stroked="f">
                  <v:path arrowok="t" o:connecttype="custom" o:connectlocs="176530,212090;177800,210185;177800,207010;177800,200660;177800,87630;175260,6985;173990,6985;173355,8255;171450,10160;170180,11430;170180,12065;168910,10160;170180,5080;168910,5080;168910,4445;168275,2540;162560,1270;146685,635;94615,635;55245,635;50165,635;45085,0;29210,0;20955,0;19050,635;17145,2540;15240,6350;6985,11430;5715,12700;3175,14605;1905,15875;1270,27940;1270,53340;1270,122555;0,194945;1905,219075;3175,219710;9525,219710;12700,220980;13970,221615;17145,223520;19050,224155;21590,225425;24130,226695;25400,226695;156845,226695;176530,213360" o:connectangles="0,0,0,0,0,0,0,0,0,0,0,0,0,0,0,0,0,0,0,0,0,0,0,0,0,0,0,0,0,0,0,0,0,0,0,0,0,0,0,0,0,0,0,0,0,0,0"/>
                </v:shape>
                <v:shape id="Freeform 4315" o:spid="_x0000_s2714"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uZsUA&#10;AADdAAAADwAAAGRycy9kb3ducmV2LnhtbESPT2sCMRDF7wW/Qxiht5rYQ1tXo4gg2IOF+oe9Dptx&#10;d3EzCZtUt9/eORR6m+G9ee83i9XgO3WjPrWBLUwnBhRxFVzLtYXTcfvyASplZIddYLLwSwlWy9HT&#10;AgsX7vxNt0OulYRwKtBCk3MstE5VQx7TJERi0S6h95hl7WvterxLuO/0qzFv2mPL0tBgpE1D1fXw&#10;4y2UhncnnpXT2MbzV/m5LY/7iq19Hg/rOahMQ/43/13vnOC/G8GVb2QEv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S5mxQAAAN0AAAAPAAAAAAAAAAAAAAAAAJgCAABkcnMv&#10;ZG93bnJldi54bWxQSwUGAAAAAAQABAD1AAAAigMAAAAA&#10;" path="m264,11r,l266,7r,-2l265,4r,-3l256,2r-9,l231,1r-37,l149,1r-39,l87,1,79,2r,-1l76,,74,,67,,56,,42,,36,,30,1,28,3,27,4,26,9r-8,4l11,18,9,19,8,22,5,23,3,24r,2l2,35r,9l2,64r,19l2,102r,87l,267r2,39l2,325r1,20l3,346r2,l15,345r,1l19,347r1,1l22,349r1,l26,352r1,l30,353r3,1l34,355r3,1l38,357r1,l40,357r5,l247,357r13,-9l278,336r2,-5l280,321r1,-38l280,172,278,11r-2,l275,11r-1,1l273,13r-2,1l270,16r-2,1l268,18r,1l268,18r-2,-2l268,11r,-3l266,8r-1,l264,11xe" stroked="f">
                  <v:path arrowok="t" o:connecttype="custom" o:connectlocs="167640,6985;168910,3175;168275,635;156845,1270;123190,635;69850,635;50165,1270;48260,0;42545,0;26670,0;19050,635;17145,2540;11430,8255;5715,12065;3175,14605;1905,16510;1270,27940;1270,52705;1270,120015;1270,194310;1905,219075;3175,219710;9525,219710;12700,220980;14605,221615;17145,223520;19050,224155;21590,225425;24130,226695;25400,226695;156845,226695;176530,213360;177800,203835;177800,109220;175260,6985;174625,6985;173355,8255;171450,10160;170180,11430;170180,12065;168910,10160;170180,5080;168910,5080;168275,5080" o:connectangles="0,0,0,0,0,0,0,0,0,0,0,0,0,0,0,0,0,0,0,0,0,0,0,0,0,0,0,0,0,0,0,0,0,0,0,0,0,0,0,0,0,0,0,0"/>
                </v:shape>
                <v:shape id="Freeform 4316" o:spid="_x0000_s2715"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rBK8QA&#10;AADdAAAADwAAAGRycy9kb3ducmV2LnhtbERPTWvCQBC9F/wPywi91Y0W1EY3UlssHgStFepxzE6S&#10;pdnZkN1q/PeuUOhtHu9z5ovO1uJMrTeOFQwHCQji3GnDpYLD1+ppCsIHZI21Y1JwJQ+LrPcwx1S7&#10;C3/SeR9KEUPYp6igCqFJpfR5RRb9wDXEkStcazFE2JZSt3iJ4baWoyQZS4uGY0OFDb1VlP/sf60C&#10;Kr+P9r045avDzuHSbMz24/mq1GO/e52BCNSFf/Gfe63j/EnyAvdv4gk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KwSvEAAAA3QAAAA8AAAAAAAAAAAAAAAAAmAIAAGRycy9k&#10;b3ducmV2LnhtbFBLBQYAAAAABAAEAPUAAACJAwAAAAA=&#10;" path="m278,11r,l276,11r-1,l273,13r-3,3l268,19r,-1l266,16r2,-5l268,8r-2,l265,8r-1,3l263,22r-4,2l258,24r-3,2l252,30r,14l251,60r1,16l250,198r-6,75l244,267r1,-92l245,99r1,-77l249,19r3,-2l260,11r1,l263,11r,-1l265,8r1,-1l266,5,265,4r,-3l256,2r-9,l231,1r-37,l149,1r-39,l87,1,79,2r,-1l76,,74,,67,,56,,42,,36,,30,1,28,3,27,4,26,9r-8,4l11,18,9,19,8,22,5,23,3,24r,2l2,35r,9l2,64r,19l2,102r,87l,267r2,39l2,325r1,20l3,346r2,l15,345r15,8l37,356r3,1l45,357r202,l260,348r18,-12l280,331r,-10l281,283,280,172,278,11xm39,10r,l48,10r8,1l64,11r5,l74,11r2,1l79,12r8,l101,11r40,l191,11r31,l237,12r14,l247,14r-4,l231,14r-12,l174,14r-16,l46,14r-1,l39,16r-2,3l22,19,37,11r2,-1xe" stroked="f">
                  <v:path arrowok="t" o:connecttype="custom" o:connectlocs="176530,6985;174625,6985;171450,10160;170180,11430;170180,6985;170180,5080;168910,5080;167640,6985;164465,15240;161925,16510;160020,27940;160020,48260;154940,173355;155575,111125;156210,13970;160020,10795;165735,6985;167005,6350;168910,4445;168275,2540;162560,1270;146685,635;94615,635;55245,635;50165,635;46990,0;35560,0;22860,0;17780,1905;16510,5715;6985,11430;5080,13970;1905,15240;1270,22225;1270,40640;1270,64770;0,169545;1270,206375;1905,219710;9525,219075;23495,226060;28575,226695;165100,220980;177800,210185;178435,179705;176530,6985;24765,6350;35560,6985;43815,6985;46990,6985;50165,7620;64135,6985;121285,6985;150495,7620;156845,8890;146685,8890;110490,8890;29210,8890;24765,10160;13970,12065;24765,6350" o:connectangles="0,0,0,0,0,0,0,0,0,0,0,0,0,0,0,0,0,0,0,0,0,0,0,0,0,0,0,0,0,0,0,0,0,0,0,0,0,0,0,0,0,0,0,0,0,0,0,0,0,0,0,0,0,0,0,0,0,0,0,0,0"/>
                  <o:lock v:ext="edit" verticies="t"/>
                </v:shape>
                <v:shape id="Freeform 4317" o:spid="_x0000_s2716" style="position:absolute;left:41973;top:11271;width:1397;height:199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dMsYA&#10;AADdAAAADwAAAGRycy9kb3ducmV2LnhtbESPT2vCQBDF74V+h2UKXkrd6EEluootCIJS/HfpbciO&#10;2WB2NmRXk377zkHobYb35r3fLFa9r9WD2lgFNjAaZqCIi2ArLg1czpuPGaiYkC3WgcnAL0VYLV9f&#10;Fpjb0PGRHqdUKgnhmKMBl1KTax0LRx7jMDTEol1D6zHJ2pbatthJuK/1OMsm2mPF0uCwoS9Hxe10&#10;9wYmtN5NXfq+zQ6Hn/f9RdPms7sbM3jr13NQifr0b35eb63gT0fCL9/IC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dMsYAAADdAAAADwAAAAAAAAAAAAAAAACYAgAAZHJz&#10;L2Rvd25yZXYueG1sUEsFBgAAAAAEAAQA9QAAAIsDAAAAAA==&#10;" path="m218,313r,l205,314r-14,l159,314r-60,l20,314r-18,l,293,,261,,175,2,38,,20,,10,2,2,13,,23,,42,,59,2,81,3,140,2r59,l219,2r,280l220,298r,7l218,313xe" fillcolor="#dfdfce" stroked="f">
                  <v:path arrowok="t" o:connecttype="custom" o:connectlocs="138430,198755;138430,198755;130175,199390;121285,199390;100965,199390;62865,199390;12700,199390;1270,199390;0,186055;0,165735;0,111125;1270,24130;0,12700;0,6350;1270,1270;8255,0;14605,0;26670,0;37465,1270;51435,1905;88900,1270;126365,1270;139065,1270;139065,179070;139700,189230;139700,193675;138430,198755" o:connectangles="0,0,0,0,0,0,0,0,0,0,0,0,0,0,0,0,0,0,0,0,0,0,0,0,0,0,0"/>
                </v:shape>
                <v:shape id="Freeform 4318" o:spid="_x0000_s2717" style="position:absolute;left:42043;top:11176;width:1422;height:44;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41y8EA&#10;AADdAAAADwAAAGRycy9kb3ducmV2LnhtbERPzYrCMBC+L/gOYQRva1oPulSjiCDsRWVdH2Boxja0&#10;mdQkq9WnNwuCt/n4fmex6m0rruSDcawgH2cgiEunDVcKTr/bzy8QISJrbB2TgjsFWC0HHwsstLvx&#10;D12PsRIphEOBCuoYu0LKUNZkMYxdR5y4s/MWY4K+ktrjLYXbVk6ybCotGk4NNXa0qalsjn9WweHR&#10;uPJgLkFvJutmt+/91MSZUqNhv56DiNTHt/jl/tZp/izP4f+bdIJ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uNcvBAAAA3QAAAA8AAAAAAAAAAAAAAAAAmAIAAGRycy9kb3du&#10;cmV2LnhtbFBLBQYAAAAABAAEAPUAAACGAwAAAAA=&#10;" path="m214,7r,l209,7r-4,l187,7,11,7,5,6,2,6,,7,7,2,12,r1,l126,1r16,l187,1r24,l218,1r3,l224,1,214,7xe" fillcolor="#be4a37" stroked="f">
                  <v:path arrowok="t" o:connecttype="custom" o:connectlocs="135890,4445;135890,4445;132715,4445;130175,4445;118745,4445;6985,4445;3175,3810;1270,3810;0,4445;4445,1270;7620,0;8255,0;80010,635;90170,635;118745,635;133985,635;138430,635;140335,635;142240,635;135890,4445" o:connectangles="0,0,0,0,0,0,0,0,0,0,0,0,0,0,0,0,0,0,0,0"/>
                </v:shape>
                <v:shape id="Freeform 4319" o:spid="_x0000_s2718" style="position:absolute;left:41884;top:11163;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9YNsIA&#10;AADdAAAADwAAAGRycy9kb3ducmV2LnhtbERPTYvCMBC9C/sfwix4s6keVLpGkYUVvWmVXfY2NGNT&#10;bCalibb+eyMI3ubxPmex6m0tbtT6yrGCcZKCIC6crrhUcDr+jOYgfEDWWDsmBXfysFp+DBaYadfx&#10;gW55KEUMYZ+hAhNCk0npC0MWfeIa4sidXWsxRNiWUrfYxXBby0maTqXFimODwYa+DRWX/GoVbPbb&#10;nan+6pT/c93/zg7dbr5ZKzX87NdfIAL14S1+ubc6zp+NJ/D8Jp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g2wgAAAN0AAAAPAAAAAAAAAAAAAAAAAJgCAABkcnMvZG93&#10;bnJldi54bWxQSwUGAAAAAAQABAD1AAAAhwMAAAAA&#10;" path="m248,16r,l250,16r1,l253,15r4,-4l259,8r3,-3l266,1,268,r1,l271,r2,160l274,271r-1,37l273,318r-2,5l253,335r-13,9l38,344r-5,l31,344r-4,-2l19,338,,327r228,3l244,320,248,16xe" fillcolor="#ccc" stroked="f">
                  <v:path arrowok="t" o:connecttype="custom" o:connectlocs="157480,10160;157480,10160;158750,10160;159385,10160;160655,9525;163195,6985;164465,5080;166370,3175;168910,635;170180,0;170815,0;172085,0;173355,101600;173990,172085;173355,195580;173355,201930;172085,205105;160655,212725;152400,218440;24130,218440;20955,218440;19685,218440;17145,217170;12065,214630;0,207645;144780,209550;154940,203200;157480,10160" o:connectangles="0,0,0,0,0,0,0,0,0,0,0,0,0,0,0,0,0,0,0,0,0,0,0,0,0,0,0,0"/>
                </v:shape>
                <v:shape id="Freeform 4320" o:spid="_x0000_s2719" style="position:absolute;left:43427;top:11207;width:95;height:1975;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qdi8MA&#10;AADdAAAADwAAAGRycy9kb3ducmV2LnhtbERP22rCQBB9L/gPywh9q5s0YCW6igiClEpRW3wdstMk&#10;NDsbdjcX/94VCn2bw7nOajOaRvTkfG1ZQTpLQBAXVtdcKvi67F8WIHxA1thYJgU38rBZT55WmGs7&#10;8In6cyhFDGGfo4IqhDaX0hcVGfQz2xJH7sc6gyFCV0rtcIjhppGvSTKXBmuODRW2tKuo+D13RsG7&#10;/ST3fTkdPm7brC6Ox3l67VCp5+m4XYIINIZ/8Z/7oOP8tzSDxzfxB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qdi8MAAADdAAAADwAAAAAAAAAAAAAAAACYAgAAZHJzL2Rv&#10;d25yZXYueG1sUEsFBgAAAAAEAAQA9QAAAIgDAAAAAA==&#10;" path="m15,296r,l15,299r-4,3l8,305r-3,4l1,311,,296,,267,,183,1,56,,40,1,24,1,10,5,6,8,5,10,3,15,r,4l15,8r,8l15,41r,255xe" fillcolor="#a60e0a" stroked="f">
                  <v:path arrowok="t" o:connecttype="custom" o:connectlocs="9525,187960;9525,187960;9525,189865;6985,191770;5080,193675;3175,196215;635,197485;0,187960;0,169545;0,116205;635,35560;0,25400;635,15240;635,6350;3175,3810;5080,3175;6350,1905;9525,0;9525,2540;9525,5080;9525,10160;9525,26035;9525,187960" o:connectangles="0,0,0,0,0,0,0,0,0,0,0,0,0,0,0,0,0,0,0,0,0,0,0"/>
                </v:shape>
                <v:shape id="Freeform 4321" o:spid="_x0000_s2720" style="position:absolute;left:41840;top:11080;width:1695;height:2197;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5GecQA&#10;AADdAAAADwAAAGRycy9kb3ducmV2LnhtbERPS2vCQBC+C/0PywjedJMSWpu6Si0UPOjBB5behuyY&#10;BLOz6e5q0n/vCgVv8/E9Z7boTSOu5HxtWUE6SUAQF1bXXCo47L/GUxA+IGtsLJOCP/KwmD8NZphr&#10;2/GWrrtQihjCPkcFVQhtLqUvKjLoJ7YljtzJOoMhQldK7bCL4aaRz0nyIg3WHBsqbOmzouK8uxgF&#10;WVZv3n51+tO54zLQesn9uf1WajTsP95BBOrDQ/zvXuk4/zXN4P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uRnnEAAAA3QAAAA8AAAAAAAAAAAAAAAAAmAIAAGRycy9k&#10;b3ducmV2LnhtbFBLBQYAAAAABAAEAPUAAACJAwAAAAA=&#10;" path="m267,299r,l267,205r,-104l267,69,266,40r,-15l267,11r,-3l266,8r-1,l263,11r,10l262,31r,20l263,71r,20l263,173r,142l244,330r,-9l244,313r,-17l244,266r,-90l245,99r1,-77l249,19r3,-2l260,11r1,l263,11r,-1l265,8r,-1l265,5r,-1l265,2r,-1l256,2r-9,l231,1r-37,l136,2r-29,l78,1,67,,54,,40,,34,,30,1,27,3r,1l26,9r-8,4l11,18,9,19r,2l5,23,3,24r,1l2,35r,9l2,64r,19l2,102r,90l,268r,38l2,344r2,l32,344r29,l118,345r29,1l175,346r28,-1l231,344r3,l237,342r1,2l244,339r7,-4l257,331r6,-5l265,324r1,-3l267,316r,-5l267,299xm74,11r,l104,11r28,l191,11r37,l239,12r12,l246,16r-4,3l185,19r-57,l101,19r-26,l49,19r-27,l37,11r2,-1l48,10r8,l74,11xm135,338r,l82,337r-52,l25,338r-4,l20,337r-1,l18,335r,-1l18,326r,-19l16,250,18,123r,-46l18,51r,-14l18,24r22,l63,24r23,1l109,25r57,l194,25r28,l231,24r1,l234,25r1,1l235,27r,7l235,55r,56l233,238r,51l233,301r1,13l234,325r-1,13l209,339r-25,l135,338xe" fillcolor="black" stroked="f">
                  <v:path arrowok="t" o:connecttype="custom" o:connectlocs="169545,130175;168910,25400;169545,5080;168275,5080;167005,13335;167005,45085;167005,200025;154940,198755;154940,111760;158115,12065;165735,6985;168275,5080;168275,2540;162560,1270;123190,635;49530,635;25400,0;17145,1905;11430,8255;5715,13335;1905,15875;1270,40640;1270,121920;1270,218440;38735,218440;111125,219710;148590,218440;154940,215265;167005,207010;169545,200660;46990,6985;83820,6985;151765,7620;153670,12065;64135,12065;13970,12065;30480,6350;85725,214630;19050,213995;12700,213995;11430,212090;10160,158750;11430,32385;25400,15240;69215,15875;140970,15875;148590,15875;149225,21590;147955,151130;148590,199390;132715,215265" o:connectangles="0,0,0,0,0,0,0,0,0,0,0,0,0,0,0,0,0,0,0,0,0,0,0,0,0,0,0,0,0,0,0,0,0,0,0,0,0,0,0,0,0,0,0,0,0,0,0,0,0,0,0"/>
                  <o:lock v:ext="edit" verticies="t"/>
                </v:shape>
                <v:shape id="Freeform 4322" o:spid="_x0000_s2721" style="position:absolute;left:42113;top:11741;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jz48IA&#10;AADdAAAADwAAAGRycy9kb3ducmV2LnhtbERPTWvCQBC9C/6HZYTedGOptURXEYu10JO21OuQHZNo&#10;djZkpzH667uFgrd5vM+ZLztXqZaaUHo2MB4loIgzb0vODXx9boYvoIIgW6w8k4ErBVgu+r05ptZf&#10;eEftXnIVQzikaKAQqVOtQ1aQwzDyNXHkjr5xKBE2ubYNXmK4q/RjkjxrhyXHhgJrWheUnfc/zoBM&#10;8e3wcWrxlqzp9Xu7sd0TizEPg241AyXUyV387363cf50PIG/b+IJ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PPjwgAAAN0AAAAPAAAAAAAAAAAAAAAAAJgCAABkcnMvZG93&#10;bnJldi54bWxQSwUGAAAAAAQABAD1AAAAhwMAAAAA&#10;" path="m159,213r,l159,201r,-13l159,165r,-61l160,1r,-1l159,,121,1,82,1,44,,25,,6,1,3,1,1,3,,4r16,l33,4r33,l104,4r39,l149,4r3,l152,5r1,l153,7r,4l153,25r,37l152,146r,17l153,181r,18l152,207r,8l152,216r2,-1l158,214r1,-1xe" fillcolor="black" stroked="f">
                  <v:path arrowok="t" o:connecttype="custom" o:connectlocs="100965,135255;100965,135255;100965,127635;100965,119380;100965,104775;100965,66040;101600,635;101600,0;100965,0;76835,635;52070,635;27940,0;15875,0;3810,635;1905,635;635,1905;0,2540;0,2540;10160,2540;20955,2540;41910,2540;66040,2540;90805,2540;94615,2540;96520,2540;96520,3175;97155,3175;97155,4445;97155,6985;97155,15875;97155,39370;96520,92710;96520,103505;97155,114935;97155,126365;96520,131445;96520,136525;96520,137160;97790,136525;100330,135890;100965,135255" o:connectangles="0,0,0,0,0,0,0,0,0,0,0,0,0,0,0,0,0,0,0,0,0,0,0,0,0,0,0,0,0,0,0,0,0,0,0,0,0,0,0,0,0"/>
                </v:shape>
                <v:shape id="Freeform 4323" o:spid="_x0000_s2722" style="position:absolute;left:42240;top:11741;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2PKMEA&#10;AADdAAAADwAAAGRycy9kb3ducmV2LnhtbERPS2rDMBDdF3IHMYXuGtmhJMGJEorBULrI/wCDNbVN&#10;rZGRVNvN6aNAILt5vO+st6NpRU/ON5YVpNMEBHFpdcOVgsu5eF+C8AFZY2uZFPyTh+1m8rLGTNuB&#10;j9SfQiViCPsMFdQhdJmUvqzJoJ/ajjhyP9YZDBG6SmqHQww3rZwlyVwabDg21NhRXlP5e/ozCg7t&#10;7lwcrqXOj/iR7NF9O5ejUm+v4+cKRKAxPMUP95eO8xfpHO7fxBPk5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9jyjBAAAA3QAAAA8AAAAAAAAAAAAAAAAAmAIAAGRycy9kb3du&#10;cmV2LnhtbFBLBQYAAAAABAAEAPUAAACGAwAAAAA=&#10;" path="m1,2r,l,98r,57l,177r,12l,200r2,-1l3,188r,-12l2,153,3,98,4,,2,,1,2xe" fillcolor="black" stroked="f">
                  <v:path arrowok="t" o:connecttype="custom" o:connectlocs="635,1270;635,1270;0,62230;0,98425;0,112395;0,120015;0,127000;0,127000;1270,126365;1905,119380;1905,111760;1270,97155;1905,62230;2540,0;1270,0;635,1270" o:connectangles="0,0,0,0,0,0,0,0,0,0,0,0,0,0,0,0"/>
                </v:shape>
                <v:shape id="Freeform 4324" o:spid="_x0000_s2723" style="position:absolute;left:42227;top:11753;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vIXsMA&#10;AADdAAAADwAAAGRycy9kb3ducmV2LnhtbERPS2vCQBC+C/0PyxS81U0UmpK6kVIQFU/VPq5DdpIN&#10;Zmdjdo3x33cLBW/z8T1nuRptKwbqfeNYQTpLQBCXTjdcK/g8rp9eQPiArLF1TApu5GFVPEyWmGt3&#10;5Q8aDqEWMYR9jgpMCF0upS8NWfQz1xFHrnK9xRBhX0vd4zWG21bOk+RZWmw4Nhjs6N1QeTpcrIKz&#10;2fzYvR2qHWdf3C326fdpaJWaPo5vryACjeEu/ndvdZyfpRn8fRN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vIXsMAAADdAAAADwAAAAAAAAAAAAAAAACYAgAAZHJzL2Rv&#10;d25yZXYueG1sUEsFBgAAAAAEAAQA9QAAAIgDAAAAAA==&#10;" path="m,3l3,195r132,3l135,,,3xe" fillcolor="#bfbfa2" stroked="f">
                  <v:path arrowok="t" o:connecttype="custom" o:connectlocs="0,1905;1905,123825;85725,125730;85725,0;0,1905" o:connectangles="0,0,0,0,0"/>
                </v:shape>
                <v:shape id="Freeform 4325" o:spid="_x0000_s2724" style="position:absolute;left:42125;top:11741;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KOMYA&#10;AADdAAAADwAAAGRycy9kb3ducmV2LnhtbESPzWrDQAyE74G+w6JCbsk6pbTFzSaEQmmPieNLb8Ir&#10;/xCv1vZubSdPHx0KvUnMaObTdj+7Vo00hMazgc06AUVceNtwZSA/f67eQIWIbLH1TAauFGC/e1hs&#10;MbV+4hONWayUhHBI0UAdY5dqHYqaHIa174hFK/3gMMo6VNoOOEm4a/VTkrxohw1LQ40dfdRUXLJf&#10;Z+DMlH/dsv7U3y4//fR8HKvyUBqzfJwP76AizfHf/Hf9bQX/dSO48o2Mo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KOMYAAADdAAAADwAAAAAAAAAAAAAAAACYAgAAZHJz&#10;L2Rvd25yZXYueG1sUEsFBgAAAAAEAAQA9QAAAIsDAAAAAA==&#10;" path="m18,199r,l34,197r13,l59,199r15,l150,199r2,l153,199r,17l,216,,5,,1,19,r,197l13,204r-7,5l18,199xe" fillcolor="#a60e0a" stroked="f">
                  <v:path arrowok="t" o:connecttype="custom" o:connectlocs="11430,126365;11430,126365;21590,125095;29845,125095;37465,126365;46990,126365;95250,126365;96520,126365;97155,126365;97155,137160;0,137160;0,3175;0,635;12065,0;12065,125095;8255,129540;3810,132715;11430,126365" o:connectangles="0,0,0,0,0,0,0,0,0,0,0,0,0,0,0,0,0,0"/>
                </v:shape>
                <v:shape id="Freeform 4326" o:spid="_x0000_s2725" style="position:absolute;left:42113;top:11741;width:1003;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x3MMA&#10;AADdAAAADwAAAGRycy9kb3ducmV2LnhtbERPS2vCQBC+F/oflil4qxsfGE1dxRYqXqM99Dhmp0k0&#10;Oxuya5L6611B8DYf33OW695UoqXGlZYVjIYRCOLM6pJzBT+H7/c5COeRNVaWScE/OVivXl+WmGjb&#10;cUrt3ucihLBLUEHhfZ1I6bKCDLqhrYkD92cbgz7AJpe6wS6Em0qOo2gmDZYcGgqs6aug7Ly/GAXt&#10;6eK7z832dzqPj+M2naRXE6VKDd76zQcIT71/ih/unQ7z49EC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ex3MMAAADdAAAADwAAAAAAAAAAAAAAAACYAgAAZHJzL2Rv&#10;d25yZXYueG1sUEsFBgAAAAAEAAQA9QAAAIgDAAAAAA==&#10;" path="m21,199r,l38,198r17,l88,199r34,l138,199r17,l155,198r,-1l154,205r-1,7l131,212r-80,1l17,213r-10,l3,213r1,1l4,215r,-27l4,62,4,16,3,8,4,5,4,4r2,l15,4r5,l20,3r,-2l20,108r,65l20,193r,1l19,197r-4,3l11,203r-4,4l7,208r1,1l8,210r1,l13,206r5,-3l21,200r3,-2l24,196r,-16l24,112,24,2,22,1,21,,2,1,1,1r,1l,15,,28,,54,1,80r,26l1,214r,1l3,216r152,l155,215r2,l158,198r-1,-1l155,196r-2,l152,197r-4,-1l142,195r-11,l119,195r-38,1l51,196r-15,l20,197r,1l20,199r1,xe" fillcolor="black" stroked="f">
                  <v:path arrowok="t" o:connecttype="custom" o:connectlocs="13335,126365;34925,125730;77470,126365;98425,126365;98425,125095;97155,134620;32385,135255;4445,135255;2540,135890;2540,119380;2540,10160;2540,3175;3810,2540;12700,2540;12700,635;12700,109855;12700,123190;9525,127000;4445,131445;5080,132715;5715,133350;11430,128905;15240,125730;15240,114300;15240,1270;13335,0;635,635;0,9525;0,34290;635,67310;635,136525;98425,137160;99695,136525;99695,125095;97155,124460;96520,125095;93980,124460;83185,123825;51435,124460;22860,124460;12700,125095;12700,126365" o:connectangles="0,0,0,0,0,0,0,0,0,0,0,0,0,0,0,0,0,0,0,0,0,0,0,0,0,0,0,0,0,0,0,0,0,0,0,0,0,0,0,0,0,0"/>
                </v:shape>
                <v:shape id="Freeform 4327" o:spid="_x0000_s2726" style="position:absolute;left:42081;top:11741;width:1048;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apH8QA&#10;AADdAAAADwAAAGRycy9kb3ducmV2LnhtbESPQUvDQBCF70L/wzIFb3a3Naik3RYpCMWbUfA6Zsck&#10;bXY27G6T+O+dg+BthvfmvW92h9n3aqSYusAW1isDirgOruPGwsf7y90TqJSRHfaBycIPJTjsFzc7&#10;LF2Y+I3GKjdKQjiVaKHNeSi1TnVLHtMqDMSifYfoMcsaG+0iThLue70x5kF77FgaWhzo2FJ9qa7e&#10;wn3xekxVccY+meJkxs+v6eqitbfL+XkLKtOc/81/1ycn+I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2qR/EAAAA3QAAAA8AAAAAAAAAAAAAAAAAmAIAAGRycy9k&#10;b3ducmV2LnhtbFBLBQYAAAAABAAEAPUAAACJAwAAAAA=&#10;" path="m164,212r,l147,212r-18,1l94,213,59,212r-35,l17,212r-3,-1l13,211r-1,-2l12,205,11,192r,-37l12,72,11,36r,-18l12,1,12,,10,,7,1,4,3,2,4,1,17r,13l1,55r,60l,165r,26l2,217r2,l42,217r38,1l118,218r19,-1l157,217r2,-1l163,215r2,-3l164,212xe" fillcolor="black" stroked="f">
                  <v:path arrowok="t" o:connecttype="custom" o:connectlocs="104140,134620;104140,134620;93345,134620;81915,135255;59690,135255;37465,134620;15240,134620;10795,134620;8890,133985;8255,133985;7620,132715;7620,130175;6985,121920;6985,98425;7620,45720;6985,22860;6985,11430;7620,635;7620,0;6350,0;4445,635;2540,1905;1270,2540;1270,2540;635,10795;635,19050;635,34925;635,73025;0,104775;0,121285;1270,137795;2540,137795;26670,137795;50800,138430;74930,138430;86995,137795;99695,137795;100965,137160;103505,136525;104775,134620;104775,134620;104140,134620" o:connectangles="0,0,0,0,0,0,0,0,0,0,0,0,0,0,0,0,0,0,0,0,0,0,0,0,0,0,0,0,0,0,0,0,0,0,0,0,0,0,0,0,0,0"/>
                </v:shape>
                <v:shape id="Freeform 4328" o:spid="_x0000_s2727" style="position:absolute;left:41998;top:11430;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0jzMQA&#10;AADdAAAADwAAAGRycy9kb3ducmV2LnhtbERPTWvCQBC9F/wPywje6sZIVVJXkUDBk02tlB6H7Jik&#10;ZmfD7jYm/75bKPQ2j/c52/1gWtGT841lBYt5AoK4tLrhSsHl/eVxA8IHZI2tZVIwkof9bvKwxUzb&#10;O79Rfw6ViCHsM1RQh9BlUvqyJoN+bjviyF2tMxgidJXUDu8x3LQyTZKVNNhwbKixo7ym8nb+Ngo+&#10;+qciFK+rzyuPp692s3TH/OSUmk2HwzOIQEP4F/+5jzrOX6cL+P0mni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9I8zEAAAA3QAAAA8AAAAAAAAAAAAAAAAAmAIAAGRycy9k&#10;b3ducmV2LnhtbFBLBQYAAAAABAAEAPUAAACJAwAAAAA=&#10;" path="m,5r,l27,5r13,l54,5,56,4,58,2,60,1,60,,59,,45,1,33,1,6,,3,1,1,2,,4,,5xe" fillcolor="#7e9fa7" stroked="f">
                  <v:path arrowok="t" o:connecttype="custom" o:connectlocs="0,3175;0,3175;17145,3175;25400,3175;34290,3175;35560,2540;36830,1270;38100,635;38100,0;37465,0;28575,635;20955,635;3810,0;1905,635;635,1270;0,2540;0,3175" o:connectangles="0,0,0,0,0,0,0,0,0,0,0,0,0,0,0,0,0"/>
                </v:shape>
                <v:shape id="Freeform 4329" o:spid="_x0000_s2728" style="position:absolute;left:42113;top:12420;width:984;height:26;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08J8QA&#10;AADdAAAADwAAAGRycy9kb3ducmV2LnhtbERPTWsCMRC9F/ofwhR6q1n3oGVrFJEWepCCaw/tbdiM&#10;yepmst1EN/33jSD0No/3OYtVcp240BBazwqmkwIEceN1y0bB5/7t6RlEiMgaO8+k4JcCrJb3dwus&#10;tB95R5c6GpFDOFSowMbYV1KGxpLDMPE9ceYOfnAYMxyM1AOOOdx1siyKmXTYcm6w2NPGUnOqz05B&#10;ncyXmYXXZkzfx238OdmPw94q9fiQ1i8gIqX4L76533WePy9LuH6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NPCfEAAAA3QAAAA8AAAAAAAAAAAAAAAAAmAIAAGRycy9k&#10;b3ducmV2LnhtbFBLBQYAAAAABAAEAPUAAACJAwAAAAA=&#10;" path="m1,4r,l38,3,75,2r75,2l152,3r2,-1l155,1r,-1l80,,43,,4,,3,1,1,2,,3,,4r1,xe" fillcolor="black" stroked="f">
                  <v:path arrowok="t" o:connecttype="custom" o:connectlocs="635,2540;635,2540;24130,1905;47625,1270;95250,2540;96520,1905;97790,1270;98425,635;98425,0;98425,0;50800,0;27305,0;2540,0;1905,635;635,1270;0,1905;0,2540;635,2540" o:connectangles="0,0,0,0,0,0,0,0,0,0,0,0,0,0,0,0,0,0"/>
                </v:shape>
                <v:shape id="Freeform 4330" o:spid="_x0000_s2729" style="position:absolute;left:42335;top:11912;width:146;height:153;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as1cIA&#10;AADdAAAADwAAAGRycy9kb3ducmV2LnhtbERPTWsCMRC9F/wPYYReimZVrGVrFBGkHrzsWux1SKab&#10;xc1k2URd/70pFLzN433Oct27RlypC7VnBZNxBoJYe1NzpeD7uBt9gAgR2WDjmRTcKcB6NXhZYm78&#10;jQu6lrESKYRDjgpsjG0uZdCWHIaxb4kT9+s7hzHBrpKmw1sKd42cZtm7dFhzarDY0taSPpcXp6CW&#10;9k3PT6ei2mbmx9LhcP4qtFKvw37zCSJSH5/if/fepPmL6Qz+vk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pqzVwgAAAN0AAAAPAAAAAAAAAAAAAAAAAJgCAABkcnMvZG93&#10;bnJldi54bWxQSwUGAAAAAAQABAD1AAAAhwMAAAAA&#10;" path="m23,14r,l23,19r-2,3l17,24r-3,l9,24,5,23,3,21,1,19r,-3l,14,1,9,4,4,8,1,9,r2,l14,r2,1l18,2r2,2l23,9r,5xe" fillcolor="#333" stroked="f">
                  <v:path arrowok="t" o:connecttype="custom" o:connectlocs="14605,8890;14605,8890;14605,12065;13335,13970;10795,15240;8890,15240;5715,15240;3175,14605;1905,13335;635,12065;635,10160;0,8890;635,5715;2540,2540;5080,635;5715,0;6985,0;8890,0;10160,635;11430,1270;12700,2540;14605,5715;14605,8890" o:connectangles="0,0,0,0,0,0,0,0,0,0,0,0,0,0,0,0,0,0,0,0,0,0,0"/>
                </v:shape>
                <v:shape id="Freeform 4331" o:spid="_x0000_s2730" style="position:absolute;left:42335;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Si18UA&#10;AADdAAAADwAAAGRycy9kb3ducmV2LnhtbERP22rCQBB9L/QflhF8qxtFbEmzES20iliktn0fspML&#10;ZmdjdhPj37tCoW9zONdJloOpRU+tqywrmE4iEMSZ1RUXCn6+359eQDiPrLG2TAqu5GCZPj4kGGt7&#10;4S/qj74QIYRdjApK75tYSpeVZNBNbEMcuNy2Bn2AbSF1i5cQbmo5i6KFNFhxaCixobeSstOxMwrW&#10;1013OHTnU/55Xm3mv3v8WO8WSo1Hw+oVhKfB/4v/3Fsd5j/P5nD/Jpw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KLXxQAAAN0AAAAPAAAAAAAAAAAAAAAAAJgCAABkcnMv&#10;ZG93bnJldi54bWxQSwUGAAAAAAQABAD1AAAAigMAAAAA&#10;" path="m21,18r,l20,20r-2,2l15,22r-2,l9,22r-3,l4,20,2,17r,4l2,20,5,16,8,14r3,-1l13,13r2,1l18,16r2,3l21,22r,2l22,27r1,-5l22,18r,-5l21,7,20,5,17,2,15,1,11,,8,1,5,3,4,5,2,8,1,14,,20r1,5l2,30r2,3l5,35r3,l11,36r4,l17,35r3,-1l21,31r1,-4l22,22r1,-4l22,13r-1,3l21,18xe" fillcolor="#b3dc10" stroked="f">
                  <v:path arrowok="t" o:connecttype="custom" o:connectlocs="13335,11430;13335,11430;12700,12700;11430,13970;9525,13970;8255,13970;5715,13970;3810,13970;2540,12700;1270,10795;1270,13335;1270,13335;1270,12700;3175,10160;5080,8890;6985,8255;8255,8255;9525,8890;11430,10160;12700,12065;13335,13970;13335,15240;13970,17145;14605,13970;13970,11430;13970,8255;13335,4445;12700,3175;10795,1270;9525,635;6985,0;5080,635;3175,1905;2540,3175;1270,5080;635,8890;0,12700;635,15875;1270,19050;2540,20955;3175,22225;5080,22225;6985,22860;9525,22860;10795,22225;12700,21590;13335,19685;13970,17145;13970,13970;14605,11430;13970,8255;13335,10160;13335,11430" o:connectangles="0,0,0,0,0,0,0,0,0,0,0,0,0,0,0,0,0,0,0,0,0,0,0,0,0,0,0,0,0,0,0,0,0,0,0,0,0,0,0,0,0,0,0,0,0,0,0,0,0,0,0,0,0"/>
                </v:shape>
                <v:shape id="Freeform 4332" o:spid="_x0000_s2731" style="position:absolute;left:42576;top:11912;width:146;height:153;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ROsEA&#10;AADdAAAADwAAAGRycy9kb3ducmV2LnhtbERPTYvCMBC9C/sfwizsRTRVUJdqlEUQPXipinsdktmm&#10;2ExKE7X7740geJvH+5zFqnO1uFEbKs8KRsMMBLH2puJSwem4GXyDCBHZYO2ZFPxTgNXyo7fA3Pg7&#10;F3Q7xFKkEA45KrAxNrmUQVtyGIa+IU7cn28dxgTbUpoW7ync1XKcZVPpsOLUYLGhtSV9OVydgkra&#10;vp6cz0W5zsyvpf3+si20Ul+f3c8cRKQuvsUv986k+bPxBJ7fp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DkTrBAAAA3QAAAA8AAAAAAAAAAAAAAAAAmAIAAGRycy9kb3du&#10;cmV2LnhtbFBLBQYAAAAABAAEAPUAAACGAwAAAAA=&#10;" path="m23,14r,l22,19r-2,3l17,24r-5,l8,24,3,23r,-2l1,19,,16,,14,1,9,3,4,7,1,9,r3,l14,r2,1l18,2r2,2l22,9r1,5xe" fillcolor="#333" stroked="f">
                  <v:path arrowok="t" o:connecttype="custom" o:connectlocs="14605,8890;14605,8890;13970,12065;12700,13970;10795,15240;7620,15240;5080,15240;1905,14605;1905,13335;635,12065;0,10160;0,8890;635,5715;1905,2540;4445,635;5715,0;7620,0;8890,0;10160,635;11430,1270;12700,2540;13970,5715;14605,8890" o:connectangles="0,0,0,0,0,0,0,0,0,0,0,0,0,0,0,0,0,0,0,0,0,0,0"/>
                </v:shape>
                <v:shape id="Freeform 4333" o:spid="_x0000_s2732" style="position:absolute;left:42576;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qZO8MA&#10;AADdAAAADwAAAGRycy9kb3ducmV2LnhtbERPTWvCQBC9C/0PyxS86UaRtERX0UJVRJFavQ/ZMQlm&#10;Z2N2o/Hfu0Kht3m8z5nMWlOKG9WusKxg0I9AEKdWF5wpOP5+9z5BOI+ssbRMCh7kYDZ960ww0fbO&#10;P3Q7+EyEEHYJKsi9rxIpXZqTQde3FXHgzrY26AOsM6lrvIdwU8phFMXSYMGhIceKvnJKL4fGKFg8&#10;Vs1+31wv5911vhqdtrhcbGKluu/tfAzCU+v/xX/utQ7zP4YxvL4JJ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qZO8MAAADdAAAADwAAAAAAAAAAAAAAAACYAgAAZHJzL2Rv&#10;d25yZXYueG1sUEsFBgAAAAAEAAQA9QAAAIgDAAAAAA==&#10;" path="m21,18r,l20,20r-2,2l15,22r-3,l9,22r-3,l3,20,2,17r,4l2,20,6,16,8,14r4,-1l13,13r2,1l18,16r2,3l21,22r1,2l22,27r1,-5l23,18r,-5l21,7,19,5,18,2,15,1,12,,8,1,6,3,2,5r,3l,14r,6l,25r2,5l2,33r4,2l8,35r4,1l15,36r3,-1l20,34r1,-3l23,27r,-5l23,18,22,13r,3l21,18xe" fillcolor="#b3dc10" stroked="f">
                  <v:path arrowok="t" o:connecttype="custom" o:connectlocs="13335,11430;13335,11430;12700,12700;11430,13970;9525,13970;7620,13970;5715,13970;3810,13970;1905,12700;1270,10795;1270,13335;1270,12700;3810,10160;5080,8890;7620,8255;8255,8255;9525,8890;11430,10160;12700,12065;13335,13970;13970,15240;13970,17145;14605,13970;14605,11430;14605,8255;13335,4445;12065,3175;11430,1270;9525,635;7620,0;5080,635;3810,1905;1270,3175;1270,5080;0,8890;0,12700;0,15875;1270,19050;1270,20955;3810,22225;5080,22225;7620,22860;9525,22860;11430,22225;12700,21590;13335,19685;14605,17145;14605,13970;14605,11430;13970,8255;13970,10160;13335,11430" o:connectangles="0,0,0,0,0,0,0,0,0,0,0,0,0,0,0,0,0,0,0,0,0,0,0,0,0,0,0,0,0,0,0,0,0,0,0,0,0,0,0,0,0,0,0,0,0,0,0,0,0,0,0,0"/>
                </v:shape>
                <v:shape id="Freeform 4334" o:spid="_x0000_s2733" style="position:absolute;left:42818;top:11912;width:127;height:153;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uC8QA&#10;AADdAAAADwAAAGRycy9kb3ducmV2LnhtbERPTWvCQBC9C/0PywjezCYeoqSuUgVbQRRM2/s0O02C&#10;2dmQ3Wr017uC0Ns83ufMl71pxJk6V1tWkEQxCOLC6ppLBV+fm/EMhPPIGhvLpOBKDpaLl8EcM20v&#10;fKRz7ksRQthlqKDyvs2kdEVFBl1kW+LA/drOoA+wK6Xu8BLCTSMncZxKgzWHhgpbWldUnPI/o2C9&#10;X23Stv7JzffhPUnS2+pjJ49KjYb92ysIT73/Fz/dWx3mTydTeHwTTp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07gvEAAAA3QAAAA8AAAAAAAAAAAAAAAAAmAIAAGRycy9k&#10;b3ducmV2LnhtbFBLBQYAAAAABAAEAPUAAACJAwAAAAA=&#10;" path="m20,14r,l19,19r-1,3l16,24r-5,l10,24,8,21,4,15,1,11,,11r,3l,16,1,15,2,10,6,3,8,1,10,r2,l14,1r2,1l17,4r2,5l20,14xe" fillcolor="#333" stroked="f">
                  <v:path arrowok="t" o:connecttype="custom" o:connectlocs="12700,8890;12700,8890;12065,12065;11430,13970;10160,15240;6985,15240;6350,15240;5080,13335;2540,9525;635,6985;0,6985;0,8890;0,10160;635,9525;1270,6350;3810,1905;5080,635;6350,0;7620,0;8890,635;10160,1270;10795,2540;12065,5715;12700,8890" o:connectangles="0,0,0,0,0,0,0,0,0,0,0,0,0,0,0,0,0,0,0,0,0,0,0,0"/>
                </v:shape>
                <v:shape id="Freeform 4335" o:spid="_x0000_s2734" style="position:absolute;left:42818;top:11880;width:139;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9rdsYA&#10;AADdAAAADwAAAGRycy9kb3ducmV2LnhtbESPQWsCMRCF7wX/Qxiht5pVamtXo4ggiKdWC6W36WbM&#10;Lm4mS5K623/fORR6m+G9ee+b1WbwrbpRTE1gA9NJAYq4CrZhZ+D9vH9YgEoZ2WIbmAz8UILNenS3&#10;wtKGnt/odspOSQinEg3UOXel1qmqyWOahI5YtEuIHrOs0WkbsZdw3+pZUTxpjw1LQ40d7Wqqrqdv&#10;b4DPr5cjfj3O40u/X2w/Pt3BRmfM/XjYLkFlGvK/+e/6YAX/eSa48o2Mo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9rdsYAAADdAAAADwAAAAAAAAAAAAAAAACYAgAAZHJz&#10;L2Rvd25yZXYueG1sUEsFBgAAAAAEAAQA9QAAAIsDAAAAAA==&#10;" path="m20,18r,l19,20r-2,1l14,22r-2,l9,21,8,20,6,16,4,12,2,11r-1,l,15r,5l,24r1,3l1,28,2,26,3,25,4,21,7,17,8,15r2,-2l12,13r1,l15,14r2,1l19,19r1,2l20,24r1,2l22,22r,-4l21,11,20,6,18,3,16,2,13,,11,,10,,8,1,6,5,4,8,2,12r,2l1,15r,9l2,24r2,4l7,31r3,4l12,36r2,l16,35r3,-1l20,31r1,-2l22,21r,-4l21,13r-1,2l20,18xe" fillcolor="#b3dc10" stroked="f">
                  <v:path arrowok="t" o:connecttype="custom" o:connectlocs="12700,11430;10795,13335;7620,13970;5080,12700;2540,7620;1270,6985;635,6985;0,12700;635,17145;1270,16510;2540,13335;5080,9525;7620,8255;9525,8890;12065,12065;12700,15240;13970,13970;13335,6985;11430,1905;8255,0;6350,0;3810,3175;1270,7620;635,9525;1270,15240;2540,17780;6350,22225;8890,22860;12065,21590;12700,19685;13970,13335;13335,8255;12700,11430" o:connectangles="0,0,0,0,0,0,0,0,0,0,0,0,0,0,0,0,0,0,0,0,0,0,0,0,0,0,0,0,0,0,0,0,0"/>
                </v:shape>
                <v:shape id="Freeform 4336" o:spid="_x0000_s2735" style="position:absolute;left:42379;top:12166;width:89;height:8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2WMEA&#10;AADdAAAADwAAAGRycy9kb3ducmV2LnhtbERPTYvCMBC9C/6HMMLeNNWD2moUEZVl96TrwePQjE21&#10;mdQmavffmwVhb/N4nzNftrYSD2p86VjBcJCAIM6dLrlQcPzZ9qcgfEDWWDkmBb/kYbnoduaYaffk&#10;PT0OoRAxhH2GCkwIdSalzw1Z9ANXE0fu7BqLIcKmkLrBZwy3lRwlyVhaLDk2GKxpbSi/Hu5WwW7j&#10;jbzwqZh+b7ZJ/ZXiUYabUh+9djUDEagN/+K3+1PH+ZNRCn/fxBP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gtljBAAAA3QAAAA8AAAAAAAAAAAAAAAAAmAIAAGRycy9kb3du&#10;cmV2LnhtbFBLBQYAAAAABAAEAPUAAACGAwAAAAA=&#10;" path="m1,13r,l13,13r1,-2l14,7r,-5l13,,1,,,2,,7r,4l1,13xe" fillcolor="black" stroked="f">
                  <v:path arrowok="t" o:connecttype="custom" o:connectlocs="635,8255;635,8255;8255,8255;8890,6985;8890,4445;8890,1270;8255,0;635,0;0,1270;0,4445;0,6985;635,8255" o:connectangles="0,0,0,0,0,0,0,0,0,0,0,0"/>
                </v:shape>
                <v:shape id="Freeform 4337" o:spid="_x0000_s2736" style="position:absolute;left:42621;top:12179;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BbD8cA&#10;AADdAAAADwAAAGRycy9kb3ducmV2LnhtbESPT2sCQQzF7wW/wxDBW52thVpWRymCWIUW1griLexk&#10;/+hOZtkZdfvtm0PBW8J7ee+X+bJ3jbpRF2rPBl7GCSji3NuaSwOHn/XzO6gQkS02nsnALwVYLgZP&#10;c0ytv3NGt30slYRwSNFAFWObah3yihyGsW+JRSt85zDK2pXadniXcNfoSZK8aYc1S0OFLa0qyi/7&#10;qzNQbHbnPqP863tVnJtNNj3h8bI1ZjTsP2agIvXxYf6//rSCP30VfvlGRt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gWw/HAAAA3QAAAA8AAAAAAAAAAAAAAAAAmAIAAGRy&#10;cy9kb3ducmV2LnhtbFBLBQYAAAAABAAEAPUAAACMAwAAAAA=&#10;" path="m1,13r,l12,13r1,-1l13,7r,-5l12,,1,,,2,,7r,5l1,13xe" fillcolor="black" stroked="f">
                  <v:path arrowok="t" o:connecttype="custom" o:connectlocs="635,8255;635,8255;7620,8255;8255,7620;8255,4445;8255,1270;7620,0;635,0;0,1270;0,4445;0,7620;635,8255" o:connectangles="0,0,0,0,0,0,0,0,0,0,0,0"/>
                </v:shape>
                <v:shape id="Freeform 4338" o:spid="_x0000_s2737" style="position:absolute;left:42830;top:12166;width:127;height:8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UcEA&#10;AADdAAAADwAAAGRycy9kb3ducmV2LnhtbERPTYvCMBC9L/gfwgje1lSFKl1jWQVBDx5WBdnb0My2&#10;pc2kNFHjvzfCgrd5vM9Z5sG04ka9qy0rmIwTEMSF1TWXCs6n7ecChPPIGlvLpOBBDvLV4GOJmbZ3&#10;/qHb0ZcihrDLUEHlfZdJ6YqKDLqx7Ygj92d7gz7CvpS6x3sMN62cJkkqDdYcGyrsaFNR0RyvRgFz&#10;atbNLgS3f6Rh+ptcFgdmpUbD8P0FwlPwb/G/e6fj/PlsAq9v4gl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1UVHBAAAA3QAAAA8AAAAAAAAAAAAAAAAAmAIAAGRycy9kb3du&#10;cmV2LnhtbFBLBQYAAAAABAAEAPUAAACGAwAAAAA=&#10;" path="m2,12r,l6,11r4,1l15,13r4,l20,10r,-3l20,4r,-2l19,1,15,,10,,6,,2,,,,,2,,6r2,6xe" fillcolor="black" stroked="f">
                  <v:path arrowok="t" o:connecttype="custom" o:connectlocs="1270,7620;1270,7620;3810,6985;6350,7620;9525,8255;12065,8255;12700,6350;12700,4445;12700,2540;12700,1270;12065,635;9525,0;6350,0;3810,0;1270,0;0,0;0,1270;0,3810;1270,7620" o:connectangles="0,0,0,0,0,0,0,0,0,0,0,0,0,0,0,0,0,0,0"/>
                </v:shape>
                <v:shape id="Freeform 4339" o:spid="_x0000_s2738" style="position:absolute;left:42335;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sq3cEA&#10;AADdAAAADwAAAGRycy9kb3ducmV2LnhtbERPS4vCMBC+C/6HMMLebGoXfFSjLAvCHrz4WLwOzWxb&#10;TCaliZr990YQvM3H95zVJlojbtT71rGCSZaDIK6cbrlWcDpux3MQPiBrNI5JwT952KyHgxWW2t15&#10;T7dDqEUKYV+igiaErpTSVw1Z9JnriBP353qLIcG+lrrHewq3RhZ5PpUWW04NDXb03VB1OVytAjkv&#10;rr/beMZgJu0umuOC4nmh1Mcofi1BBIrhLX65f3SaP/ss4PlNOkG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rKt3BAAAA3QAAAA8AAAAAAAAAAAAAAAAAmAIAAGRycy9kb3du&#10;cmV2LnhtbFBLBQYAAAAABAAEAPUAAACGAwAAAAA=&#10;" path="m23,14r,l23,17r-2,4l17,22r-3,1l9,22,5,21,3,20,1,18r,-2l,14,1,9,4,5,8,2,9,r2,l14,r2,2l18,3r2,1l23,8r,6xe" fillcolor="#333" stroked="f">
                  <v:path arrowok="t" o:connecttype="custom" o:connectlocs="14605,8890;14605,8890;14605,10795;13335,13335;10795,13970;8890,14605;5715,13970;3175,13335;1905,12700;635,11430;635,10160;0,8890;635,5715;2540,3175;5080,1270;5715,0;6985,0;8890,0;10160,1270;11430,1905;12700,2540;14605,5080;14605,8890" o:connectangles="0,0,0,0,0,0,0,0,0,0,0,0,0,0,0,0,0,0,0,0,0,0,0"/>
                </v:shape>
                <v:shape id="Freeform 4340" o:spid="_x0000_s2739" style="position:absolute;left:42335;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aesQA&#10;AADdAAAADwAAAGRycy9kb3ducmV2LnhtbERPyWrDMBC9F/oPYgq9NXLjbLhWQgiU+pilh+Q2WBPb&#10;2Bo5lhy7f18VAr3N462TbkbTiDt1rrKs4H0SgSDOra64UPB9+nxbgXAeWWNjmRT8kIPN+vkpxUTb&#10;gQ90P/pChBB2CSoovW8TKV1ekkE3sS1x4K62M+gD7AqpOxxCuGnkNIoW0mDFoaHElnYl5fWxNwoO&#10;s9N8O6sXXzt7vu37PZ1tdcmUen0Ztx8gPI3+X/xwZzrMX8Yx/H0TTp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2nrEAAAA3QAAAA8AAAAAAAAAAAAAAAAAmAIAAGRycy9k&#10;b3ducmV2LnhtbFBLBQYAAAAABAAEAPUAAACJAwAAAAA=&#10;" path="m21,19r,l20,21r-2,1l15,23r-2,l9,23,6,22,4,21,2,18r,4l2,21,5,17,8,15r3,-1l13,14r2,l18,16r2,4l21,23r,3l22,27r1,-4l22,19r,-6l21,7,20,4,17,2,15,,11,,8,,5,2,4,5,2,8,1,15,,21r1,6l2,31r2,3l5,36r3,1l11,38r4,-1l17,36r3,-1l21,32r1,-4l22,23r1,-5l22,13r-1,3l21,19xe" fillcolor="#b3dc10" stroked="f">
                  <v:path arrowok="t" o:connecttype="custom" o:connectlocs="13335,12065;13335,12065;12700,13335;11430,13970;9525,14605;8255,14605;5715,14605;3810,13970;2540,13335;1270,11430;1270,13970;1270,13970;1270,13335;3175,10795;5080,9525;6985,8890;8255,8890;9525,8890;11430,10160;12700,12700;13335,14605;13335,16510;13970,17145;14605,14605;13970,12065;13970,8255;13335,4445;12700,2540;10795,1270;9525,0;6985,0;5080,0;3175,1270;2540,3175;1270,5080;635,9525;0,13335;635,17145;1270,19685;2540,21590;3175,22860;5080,23495;6985,24130;9525,23495;10795,22860;12700,22225;13335,20320;13970,17780;13970,14605;14605,11430;13970,8255;13335,10160;13335,12065" o:connectangles="0,0,0,0,0,0,0,0,0,0,0,0,0,0,0,0,0,0,0,0,0,0,0,0,0,0,0,0,0,0,0,0,0,0,0,0,0,0,0,0,0,0,0,0,0,0,0,0,0,0,0,0,0"/>
                </v:shape>
                <v:shape id="Freeform 4341" o:spid="_x0000_s2740" style="position:absolute;left:42576;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4XMsAA&#10;AADdAAAADwAAAGRycy9kb3ducmV2LnhtbERPS4vCMBC+C/6HMII3TX2wajWKCMIe9uILr0MztsVk&#10;Upqo2X+/EYS9zcf3nNUmWiOe1PrasYLRMANBXDhdc6ngfNoP5iB8QNZoHJOCX/KwWXc7K8y1e/GB&#10;nsdQihTCPkcFVQhNLqUvKrLoh64hTtzNtRZDgm0pdYuvFG6NHGfZl7RYc2qosKFdRcX9+LAK5Hz8&#10;uOzjFYMZ1T/RnBYUrwul+r24XYIIFMO/+OP+1mn+bDKF9zfpB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4XMsAAAADdAAAADwAAAAAAAAAAAAAAAACYAgAAZHJzL2Rvd25y&#10;ZXYueG1sUEsFBgAAAAAEAAQA9QAAAIUDAAAAAA==&#10;" path="m23,14r,l22,17r-2,4l17,22r-5,1l8,22,3,21r,-1l1,18,,16,,14,1,9,3,5,7,2,9,r3,l14,r2,2l18,3r2,1l22,8r1,6xe" fillcolor="#333" stroked="f">
                  <v:path arrowok="t" o:connecttype="custom" o:connectlocs="14605,8890;14605,8890;13970,10795;12700,13335;10795,13970;7620,14605;5080,13970;1905,13335;1905,12700;635,11430;0,10160;0,8890;635,5715;1905,3175;4445,1270;5715,0;7620,0;8890,0;10160,1270;11430,1905;12700,2540;13970,5080;14605,8890" o:connectangles="0,0,0,0,0,0,0,0,0,0,0,0,0,0,0,0,0,0,0,0,0,0,0"/>
                </v:shape>
                <v:shape id="Freeform 4342" o:spid="_x0000_s2741" style="position:absolute;left:42576;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nlcQA&#10;AADdAAAADwAAAGRycy9kb3ducmV2LnhtbERPS2vCQBC+F/oflil4q5v6SEvqKhIQc/R1sLchO02C&#10;2dmY3Zj4791Cwdt8fM9ZrAZTixu1rrKs4GMcgSDOra64UHA6bt6/QDiPrLG2TAru5GC1fH1ZYKJt&#10;z3u6HXwhQgi7BBWU3jeJlC4vyaAb24Y4cL+2NegDbAupW+xDuKnlJIpiabDi0FBiQ2lJ+eXQGQX7&#10;2XG+nl3ibWrP1123o7OtfjKlRm/D+huEp8E/xf/uTIf5n9M5/H0TTp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755XEAAAA3QAAAA8AAAAAAAAAAAAAAAAAmAIAAGRycy9k&#10;b3ducmV2LnhtbFBLBQYAAAAABAAEAPUAAACJAwAAAAA=&#10;" path="m21,19r,l20,21r-2,1l15,23r-3,l9,23,6,22,3,21,2,18r,4l2,21,6,17,8,15r4,-1l13,14r2,l18,16r2,4l21,23r1,3l22,27r1,-4l23,19r,-6l21,7,19,4,18,2,15,,12,,8,,6,2,2,5r,3l,15r,6l,27r2,4l2,34r4,2l8,37r4,1l15,37r3,-1l20,35r1,-3l23,28r,-5l23,18,22,13r,3l21,19xe" fillcolor="#b3dc10" stroked="f">
                  <v:path arrowok="t" o:connecttype="custom" o:connectlocs="13335,12065;13335,12065;12700,13335;11430,13970;9525,14605;7620,14605;5715,14605;3810,13970;1905,13335;1270,11430;1270,13970;1270,13335;3810,10795;5080,9525;7620,8890;8255,8890;9525,8890;11430,10160;12700,12700;13335,14605;13970,16510;13970,17145;14605,14605;14605,12065;14605,8255;13335,4445;12065,2540;11430,1270;9525,0;7620,0;5080,0;3810,1270;1270,3175;1270,5080;0,9525;0,13335;0,17145;1270,19685;1270,21590;3810,22860;5080,23495;7620,24130;9525,23495;11430,22860;12700,22225;13335,20320;14605,17780;14605,14605;14605,11430;13970,8255;13970,10160;13335,12065" o:connectangles="0,0,0,0,0,0,0,0,0,0,0,0,0,0,0,0,0,0,0,0,0,0,0,0,0,0,0,0,0,0,0,0,0,0,0,0,0,0,0,0,0,0,0,0,0,0,0,0,0,0,0,0"/>
                </v:shape>
                <v:shape id="Freeform 4343" o:spid="_x0000_s2742" style="position:absolute;left:42818;top:12541;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7PusIA&#10;AADdAAAADwAAAGRycy9kb3ducmV2LnhtbERPTYvCMBC9C/6HMAveNFWharepFGVB8KS7B49DM9uW&#10;bSa1ydb6740geJvH+5x0O5hG9NS52rKC+SwCQVxYXXOp4Of7a7oG4TyyxsYyKbiTg202HqWYaHvj&#10;E/VnX4oQwi5BBZX3bSKlKyoy6Ga2JQ7cr+0M+gC7UuoObyHcNHIRRbE0WHNoqLClXUXF3/nfKNhf&#10;rie5n9/LHJcbeTzGF5u3B6UmH0P+CcLT4N/il/ugw/zVMob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3s+6wgAAAN0AAAAPAAAAAAAAAAAAAAAAAJgCAABkcnMvZG93&#10;bnJldi54bWxQSwUGAAAAAAQABAD1AAAAhwMAAAAA&#10;" path="m20,14r,l19,17r-1,4l16,22r-5,1l7,22,4,21,2,20,1,18,,16,,14,1,9,2,5,6,2,8,r2,l12,r2,2l16,3r1,1l19,8r1,6xe" fillcolor="#333" stroked="f">
                  <v:path arrowok="t" o:connecttype="custom" o:connectlocs="12700,8890;12700,8890;12065,10795;11430,13335;10160,13970;6985,14605;4445,13970;2540,13335;1270,12700;635,11430;0,10160;0,8890;635,5715;1270,3175;3810,1270;5080,0;6350,0;7620,0;8890,1270;10160,1905;10795,2540;12065,5080;12700,8890" o:connectangles="0,0,0,0,0,0,0,0,0,0,0,0,0,0,0,0,0,0,0,0,0,0,0"/>
                </v:shape>
                <v:shape id="Freeform 4344" o:spid="_x0000_s2743" style="position:absolute;left:42818;top:12490;width:139;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uDJMQA&#10;AADdAAAADwAAAGRycy9kb3ducmV2LnhtbERPS2vCQBC+F/wPywi91Y0t+IiuIoJYoT0YRa9DdswG&#10;s7Mhu42pv75bELzNx/ec+bKzlWip8aVjBcNBAoI4d7rkQsHxsHmbgPABWWPlmBT8koflovcyx1S7&#10;G++pzUIhYgj7FBWYEOpUSp8bsugHriaO3MU1FkOETSF1g7cYbiv5niQjabHk2GCwprWh/Jr9WAUn&#10;XH3tN5Pztr5no+lw+81mx2elXvvdagYiUBee4of7U8f5448x/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bgyTEAAAA3QAAAA8AAAAAAAAAAAAAAAAAmAIAAGRycy9k&#10;b3ducmV2LnhtbFBLBQYAAAAABAAEAPUAAACJAwAAAAA=&#10;" path="m20,19r,l19,21r-2,1l14,23r-2,l8,23,5,22,3,21,2,18r,4l2,21,5,17,8,15r3,-1l12,14r2,l17,16r2,4l20,23r,3l21,27r1,-4l22,19,21,13,20,7,19,4,17,2,14,,11,,8,,5,2,2,5r,3l,15r,6l,27r2,4l2,34r2,2l8,37r3,1l14,37r3,-1l19,35r1,-3l21,28r1,-5l22,18,21,13r-1,3l20,19xe" fillcolor="#b3dc10" stroked="f">
                  <v:path arrowok="t" o:connecttype="custom" o:connectlocs="12700,12065;12700,12065;12065,13335;10795,13970;8890,14605;7620,14605;5080,14605;3175,13970;1905,13335;1270,11430;1270,13970;1270,13335;3175,10795;5080,9525;6985,8890;7620,8890;8890,8890;10795,10160;12065,12700;12700,14605;12700,16510;13335,17145;13970,14605;13970,12065;13335,8255;12700,4445;12065,2540;10795,1270;8890,0;6985,0;5080,0;3175,1270;1270,3175;1270,5080;0,9525;0,13335;0,17145;1270,19685;1270,21590;2540,22860;5080,23495;6985,24130;8890,23495;10795,22860;12065,22225;12700,20320;13335,17780;13970,14605;13970,11430;13335,8255;12700,10160;12700,12065" o:connectangles="0,0,0,0,0,0,0,0,0,0,0,0,0,0,0,0,0,0,0,0,0,0,0,0,0,0,0,0,0,0,0,0,0,0,0,0,0,0,0,0,0,0,0,0,0,0,0,0,0,0,0,0"/>
                </v:shape>
                <v:shape id="Freeform 4345" o:spid="_x0000_s2744" style="position:absolute;left:42379;top:12782;width:89;height:89;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Xy8gA&#10;AADdAAAADwAAAGRycy9kb3ducmV2LnhtbESPQWvCQBCF7wX/wzJCb3WjQo3RVUqhpfWgaFuKtyE7&#10;JsHsbMhuNfXXOwfB2wzvzXvfzJedq9WJ2lB5NjAcJKCIc28rLgx8f709paBCRLZYeyYD/xRgueg9&#10;zDGz/sxbOu1ioSSEQ4YGyhibTOuQl+QwDHxDLNrBtw6jrG2hbYtnCXe1HiXJs3ZYsTSU2NBrSflx&#10;9+cMrPLNfvs57XTyPv1Nh+Mfd9HrkTGP/e5lBipSF+/m2/WHFfzJWHDlGxlBL6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slfLyAAAAN0AAAAPAAAAAAAAAAAAAAAAAJgCAABk&#10;cnMvZG93bnJldi54bWxQSwUGAAAAAAQABAD1AAAAjQMAAAAA&#10;" path="m1,14r,l13,14r1,-2l14,7r,-4l13,,1,,,3,,7r,5l1,14xe" fillcolor="black" stroked="f">
                  <v:path arrowok="t" o:connecttype="custom" o:connectlocs="635,8890;635,8890;8255,8890;8890,7620;8890,4445;8890,1905;8255,0;635,0;0,1905;0,4445;0,7620;635,8890" o:connectangles="0,0,0,0,0,0,0,0,0,0,0,0"/>
                </v:shape>
                <v:shape id="Freeform 4346" o:spid="_x0000_s2745" style="position:absolute;left:42621;top:12801;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yksQA&#10;AADdAAAADwAAAGRycy9kb3ducmV2LnhtbERP22rCQBB9L/QflhH6VjdaqDZ1I0UQrVAhVpC+DdnJ&#10;zexsyK4a/94VCr7N4VxnNu9NI87UucqygtEwAkGcWV1xoWD/u3ydgnAeWWNjmRRcycE8eX6aYazt&#10;hVM673whQgi7GBWU3rexlC4ryaAb2pY4cLntDPoAu0LqDi8h3DRyHEXv0mDFoaHElhYlZcfdySjI&#10;V5u6Tyn72S7yulmlkz88HL+Vehn0X58gPPX+If53r3WYP3n7gPs34QS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a8pLEAAAA3QAAAA8AAAAAAAAAAAAAAAAAmAIAAGRycy9k&#10;b3ducmV2LnhtbFBLBQYAAAAABAAEAPUAAACJAwAAAAA=&#10;" path="m1,13r,l12,13r1,-2l13,7r,-5l12,,1,,,2,,7r,4l1,13xe" fillcolor="black" stroked="f">
                  <v:path arrowok="t" o:connecttype="custom" o:connectlocs="635,8255;635,8255;7620,8255;8255,6985;8255,4445;8255,1270;7620,0;635,0;0,1270;0,4445;0,6985;635,8255" o:connectangles="0,0,0,0,0,0,0,0,0,0,0,0"/>
                </v:shape>
                <v:shape id="Freeform 4347" o:spid="_x0000_s2746" style="position:absolute;left:42830;top:12782;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nE8YA&#10;AADdAAAADwAAAGRycy9kb3ducmV2LnhtbESPTWvCQBCG74X+h2UKvYhuFFEb3UgtFXoq+IHnaXZM&#10;QrKzaXarqb++cyh4m2Hej2dW69416kJdqDwbGI8SUMS5txUXBo6H7XABKkRki41nMvBLAdbZ48MK&#10;U+uvvKPLPhZKQjikaKCMsU21DnlJDsPIt8RyO/vOYZS1K7Tt8CrhrtGTJJlphxVLQ4ktvZWU1/sf&#10;JyVf37OXz3owb26D4w31ZjLevJ+MeX7qX5egIvXxLv53f1jBn0+FX76REX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XnE8YAAADdAAAADwAAAAAAAAAAAAAAAACYAgAAZHJz&#10;L2Rvd25yZXYueG1sUEsFBgAAAAAEAAQA9QAAAIsDAAAAAA==&#10;" path="m2,14r,l6,14r4,l15,15r4,1l20,13r,-4l20,6r,-3l19,3,15,1,10,,6,,2,1,,2,,3,,8r2,6xe" fillcolor="black" stroked="f">
                  <v:path arrowok="t" o:connecttype="custom" o:connectlocs="1270,8890;1270,8890;3810,8890;6350,8890;9525,9525;12065,10160;12700,8255;12700,5715;12700,3810;12700,1905;12065,1905;9525,635;6350,0;3810,0;1270,635;0,1270;0,1905;0,5080;1270,8890" o:connectangles="0,0,0,0,0,0,0,0,0,0,0,0,0,0,0,0,0,0,0"/>
                </v:shape>
                <v:shape id="Freeform 4348" o:spid="_x0000_s2747" style="position:absolute;left:42125;top:12363;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csMA&#10;AADdAAAADwAAAGRycy9kb3ducmV2LnhtbERPTWvCQBC9F/wPywheim5ii5bUVaQ0IBYPansfsmMS&#10;zM6G7Kjx33eFQm/zeJ+zWPWuUVfqQu3ZQDpJQBEX3tZcGvg+5uM3UEGQLTaeycCdAqyWg6cFZtbf&#10;eE/Xg5QqhnDI0EAl0mZah6Iih2HiW+LInXznUCLsSm07vMVw1+hpksy0w5pjQ4UtfVRUnA8XZyDf&#10;yuVzf27ql5526VR+vu7P+dyY0bBfv4MS6uVf/Ofe2Dh//prC45t4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p/csMAAADdAAAADwAAAAAAAAAAAAAAAACYAgAAZHJzL2Rv&#10;d25yZXYueG1sUEsFBgAAAAAEAAQA9QAAAIgDAAAAAA==&#10;" path="m153,1r,l74,,53,,20,1,,11,36,10r26,l150,11,153,1xe" fillcolor="#bea37c" stroked="f">
                  <v:path arrowok="t" o:connecttype="custom" o:connectlocs="97155,635;97155,635;46990,0;33655,0;12700,635;0,6985;22860,6350;39370,6350;95250,6985;97155,635" o:connectangles="0,0,0,0,0,0,0,0,0,0"/>
                </v:shape>
                <v:shape id="Freeform 4349" o:spid="_x0000_s2748" style="position:absolute;left:42113;top:12363;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gVE8EA&#10;AADdAAAADwAAAGRycy9kb3ducmV2LnhtbERPzYrCMBC+L/gOYYS9rall0aVrFBUWPHhp9QGGZmyK&#10;zaQkse2+vREW9jYf3+9sdpPtxEA+tI4VLBcZCOLa6ZYbBdfLz8cXiBCRNXaOScEvBdhtZ28bLLQb&#10;uaShio1IIRwKVGBi7AspQ23IYli4njhxN+ctxgR9I7XHMYXbTuZZtpIWW04NBns6Gqrv1cMqOHus&#10;8v1huYqlDMPNXs1xLA9Kvc+n/TeISFP8F/+5TzrNX3/m8PomnS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IFRPBAAAA3QAAAA8AAAAAAAAAAAAAAAAAmAIAAGRycy9kb3du&#10;cmV2LnhtbFBLBQYAAAAABAAEAPUAAACGAwAAAAA=&#10;" path="m160,1r,l112,,88,,64,,44,,34,,24,1,19,2,13,5,1,10,,11r,1l1,13,38,12,76,11r75,2l153,12r1,-1l156,10r-1,l110,9,64,9,34,9,13,10,7,11r-3,l12,8,23,3r4,l32,3r11,l71,2r41,1l155,4r2,l159,2r1,-1xe" fillcolor="black" stroked="f">
                  <v:path arrowok="t" o:connecttype="custom" o:connectlocs="101600,635;101600,635;71120,0;55880,0;40640,0;27940,0;21590,0;15240,635;12065,1270;8255,3175;635,6350;0,6985;0,7620;635,8255;24130,7620;48260,6985;95885,8255;97155,7620;97790,6985;99060,6350;99060,6350;98425,6350;69850,5715;40640,5715;21590,5715;8255,6350;4445,6985;2540,6985;2540,6985;7620,5080;14605,1905;17145,1905;20320,1905;27305,1905;45085,1270;71120,1905;98425,2540;99695,2540;100965,1270;101600,635" o:connectangles="0,0,0,0,0,0,0,0,0,0,0,0,0,0,0,0,0,0,0,0,0,0,0,0,0,0,0,0,0,0,0,0,0,0,0,0,0,0,0,0"/>
                </v:shape>
                <v:shape id="Freeform 4350" o:spid="_x0000_s2749" style="position:absolute;left:41078;top:9175;width:1047;height:3728;visibility:visible;mso-wrap-style:square;v-text-anchor:top" coordsize="165,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umsMA&#10;AADdAAAADwAAAGRycy9kb3ducmV2LnhtbESPQYvCMBCF7wv+hzCCtzV1datUo8iC4ElZFfQ4NmNb&#10;bCalibX+eyMI3mZ4b973ZrZoTSkaql1hWcGgH4EgTq0uOFNw2K++JyCcR9ZYWiYFD3KwmHe+Zpho&#10;e+d/anY+EyGEXYIKcu+rREqX5mTQ9W1FHLSLrQ36sNaZ1DXeQ7gp5U8UxdJgwYGQY0V/OaXX3c0E&#10;SLw5nm+X38O2Nfu4OW34SoaV6nXb5RSEp9Z/zO/rtQ71x6MhvL4JI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WumsMAAADdAAAADwAAAAAAAAAAAAAAAACYAgAAZHJzL2Rv&#10;d25yZXYueG1sUEsFBgAAAAAEAAQA9QAAAIgDAAAAAA==&#10;" path="m39,525r,l37,522r-1,l35,522r,3l35,527r2,3l37,531r1,1l39,532r5,6l47,542r4,3l60,551r21,15l91,572r1,l92,574r1,1l95,576r9,11l153,545,138,332r-6,-98l129,185r-2,-49l127,109r5,-5l138,98,148,87r-1,15l146,110r-1,5l145,120r2,5l148,127r2,2l151,130r2,l157,130r3,l160,129r2,-13l163,103r,-26l163,49r1,-12l164,23r1,-6l165,10r,-4l164,2,160,1,157,r-3,l153,r-3,2l148,5r-1,4l147,16r,6l148,24r,1l148,50r,27l127,77r2,-21l130,49r,-7l129,38r-2,-3l125,33r-5,-1l119,33r-2,l115,34r-2,4l111,42r,7l111,55r,2l114,58r,20l65,80r-23,l17,80,18,58,20,34r1,-5l21,21,20,17,18,15,16,12,11,11r-1,l7,11,5,14,4,16,2,21,1,28r1,6l2,35r2,2l4,56r,19l2,114,,122r,5l,132r1,5l2,138r2,2l6,142r2,l11,142r3,l16,142r,-1l17,128r,-13l17,90r7,2l32,94r7,2l46,98r10,3l53,127r-2,24l49,201,45,302,41,408r-3,53l36,488r-3,27l34,517r3,3l38,521r1,l40,520r-1,5xe" stroked="f">
                  <v:path arrowok="t" o:connecttype="custom" o:connectlocs="23495,331470;22225,333375;23495,337185;27940,341630;38100,349885;58420,363220;60325,365760;87630,210820;80645,86360;87630,62230;92710,69850;93345,79375;95885,82550;101600,82550;102870,73660;103505,31115;104775,10795;104140,1270;97790,0;93980,3175;93345,13970;93980,31750;81915,35560;81915,24130;76200,20320;73025,21590;70485,31115;72390,36830;26670,50800;12700,21590;12700,10795;6985,6985;3175,8890;635,17780;2540,23495;1270,72390;0,83820;2540,88900;6985,90170;10160,89535;10795,57150;24765,60960;33655,80645;28575,191770;22860,309880;23495,330200;25400,330200" o:connectangles="0,0,0,0,0,0,0,0,0,0,0,0,0,0,0,0,0,0,0,0,0,0,0,0,0,0,0,0,0,0,0,0,0,0,0,0,0,0,0,0,0,0,0,0,0,0,0"/>
                </v:shape>
                <v:shape id="Freeform 4351" o:spid="_x0000_s2750" style="position:absolute;left:41389;top:9734;width:654;height:3169;visibility:visible;mso-wrap-style:square;v-text-anchor:top" coordsize="103,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1msMA&#10;AADdAAAADwAAAGRycy9kb3ducmV2LnhtbERPS0vDQBC+C/6HZYTe7Eb7JO22iCD0am3F3qbZMQnJ&#10;zobdaRv99a5Q6G0+vucs171r1ZlCrD0beBpmoIgLb2suDew+3h7noKIgW2w9k4EfirBe3d8tMbf+&#10;wu903kqpUgjHHA1UIl2udSwqchiHviNO3LcPDiXBUGob8JLCXaufs2yqHdacGirs6LWiotmenAFp&#10;JqK/wul4CKPfdv+5C8WmORozeOhfFqCEermJr+6NTfNn4zH8f5NO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1msMAAADdAAAADwAAAAAAAAAAAAAAAACYAgAAZHJzL2Rv&#10;d25yZXYueG1sUEsFBgAAAAAEAAQA9QAAAIgDAAAAAA==&#10;" path="m,432r,l4,368,10,236,14,104,17,59,19,39r1,-5l24,27r5,-6l35,15,44,5,50,r1,l53,1r2,5l63,21,73,45r30,411l54,499,,432xe" fillcolor="#ccc" stroked="f">
                  <v:path arrowok="t" o:connecttype="custom" o:connectlocs="0,274320;0,274320;2540,233680;6350,149860;8890,66040;10795,37465;12065,24765;12700,21590;15240,17145;18415,13335;22225,9525;27940,3175;31750,0;32385,0;33655,635;34925,3810;40005,13335;46355,28575;65405,289560;34290,316865;0,274320" o:connectangles="0,0,0,0,0,0,0,0,0,0,0,0,0,0,0,0,0,0,0,0,0"/>
                </v:shape>
                <v:shape id="Freeform 4352" o:spid="_x0000_s2751" style="position:absolute;left:39922;top:9131;width:298;height:1029;visibility:visible;mso-wrap-style:square;v-text-anchor:top" coordsize="47,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r78A&#10;AADdAAAADwAAAGRycy9kb3ducmV2LnhtbERPS4vCMBC+C/sfwix403RXXaUaxSd4VVe8js3YFJtJ&#10;aaLWf79ZELzNx/ecyayxpbhT7QvHCr66CQjizOmCcwW/h01nBMIHZI2lY1LwJA+z6Udrgql2D97R&#10;fR9yEUPYp6jAhFClUvrMkEXfdRVx5C6uthgirHOpa3zEcFvK7yT5kRYLjg0GK1oayq77m1VAxYZO&#10;krha6+R27h3nB+MXK6Xan818DCJQE97il3ur4/xhfwD/38QT5PQ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8u2vvwAAAN0AAAAPAAAAAAAAAAAAAAAAAJgCAABkcnMvZG93bnJl&#10;di54bWxQSwUGAAAAAAQABAD1AAAAhAMAAAAA&#10;" path="m43,5r,l40,2,36,,35,,34,,26,9r-6,9l15,27,10,37,6,47,4,57,1,68,,79,,89r,11l3,110r1,11l7,131r4,9l16,150r6,9l24,161r3,1l28,162r1,-1l29,160r-1,-2l23,149r-4,-9l16,130r-3,-9l12,111,11,101,10,92,11,81r1,-9l15,62,17,52r4,-9l24,36,31,24,38,14r3,-2l42,11r1,l44,12r3,l47,10,46,8,43,5xe" fillcolor="#4d4d4d" stroked="f">
                  <v:path arrowok="t" o:connecttype="custom" o:connectlocs="27305,3175;27305,3175;25400,1270;22860,0;22225,0;21590,0;16510,5715;12700,11430;9525,17145;6350,23495;3810,29845;2540,36195;635,43180;0,50165;0,56515;0,63500;1905,69850;2540,76835;4445,83185;6985,88900;10160,95250;13970,100965;15240,102235;17145,102870;17780,102870;18415,102235;18415,101600;17780,100330;14605,94615;12065,88900;10160,82550;8255,76835;7620,70485;6985,64135;6350,58420;6985,51435;7620,45720;9525,39370;10795,33020;13335,27305;15240,22860;19685,15240;24130,8890;26035,7620;26670,6985;27305,6985;27940,7620;29845,7620;29845,7620;29845,6350;29210,5080;27305,3175" o:connectangles="0,0,0,0,0,0,0,0,0,0,0,0,0,0,0,0,0,0,0,0,0,0,0,0,0,0,0,0,0,0,0,0,0,0,0,0,0,0,0,0,0,0,0,0,0,0,0,0,0,0,0,0"/>
                </v:shape>
                <v:shape id="Freeform 4353" o:spid="_x0000_s2752" style="position:absolute;left:40347;top:9296;width:172;height:654;visibility:visible;mso-wrap-style:square;v-text-anchor:top" coordsize="2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1mB8IA&#10;AADdAAAADwAAAGRycy9kb3ducmV2LnhtbERPzWrCQBC+C32HZQq9iNlYxJbUVYog1KOxDzDNjkma&#10;3dmQ2Wrap+8Kgrf5+H5ntRm9U2capA1sYJ7loIirYFuuDXwed7NXUBKRLbrAZOCXBDbrh8kKCxsu&#10;fKBzGWuVQlgKNNDE2BdaS9WQR8lCT5y4Uxg8xgSHWtsBLyncO/2c50vtseXU0GBP24aqrvzxBng7&#10;LeWrO8j36Lhz++Nu/ydzY54ex/c3UJHGeBff3B82zX9ZLOH6TTpB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DWYHwgAAAN0AAAAPAAAAAAAAAAAAAAAAAJgCAABkcnMvZG93&#10;bnJldi54bWxQSwUGAAAAAAQABAD1AAAAhwMAAAAA&#10;" path="m18,1r,l13,6r-2,5l7,16,4,23,2,29,1,35,,48,1,61,4,74,7,87r4,10l13,100r4,2l18,103r1,l19,102r,-2l16,88,12,77,11,65,10,53,11,41r,-5l13,30r3,-6l18,19r4,-5l26,8r1,l26,6,24,3,20,,18,1xe" fillcolor="#4d4d4d" stroked="f">
                  <v:path arrowok="t" o:connecttype="custom" o:connectlocs="11430,635;11430,635;8255,3810;6985,6985;4445,10160;2540,14605;1270,18415;635,22225;0,30480;635,38735;2540,46990;4445,55245;6985,61595;8255,63500;10795,64770;11430,65405;12065,65405;12065,64770;12065,63500;10160,55880;7620,48895;6985,41275;6350,33655;6985,26035;6985,22860;8255,19050;10160,15240;11430,12065;13970,8890;16510,5080;17145,5080;16510,3810;15240,1905;12700,0;12700,0;11430,635" o:connectangles="0,0,0,0,0,0,0,0,0,0,0,0,0,0,0,0,0,0,0,0,0,0,0,0,0,0,0,0,0,0,0,0,0,0,0,0"/>
                </v:shape>
                <v:shape id="Freeform 4354" o:spid="_x0000_s2753" style="position:absolute;left:40728;top:9467;width:83;height:337;visibility:visible;mso-wrap-style:square;v-text-anchor:top" coordsize="1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3vrcMA&#10;AADdAAAADwAAAGRycy9kb3ducmV2LnhtbERPS2vCQBC+F/wPywheim6U0pToKkEotL01FsTbkB2T&#10;aHY27G4e/ffdQqG3+fiesztMphUDOd9YVrBeJSCIS6sbrhR8nV6XLyB8QNbYWiYF3+ThsJ897DDT&#10;duRPGopQiRjCPkMFdQhdJqUvazLoV7YjjtzVOoMhQldJ7XCM4aaVmyR5lgYbjg01dnSsqbwXvVFw&#10;S8/Xx9Plcs57h/jee5y6D1RqMZ/yLYhAU/gX/7nfdJyfPqX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3vrcMAAADdAAAADwAAAAAAAAAAAAAAAACYAgAAZHJzL2Rv&#10;d25yZXYueG1sUEsFBgAAAAAEAAQA9QAAAIgDAAAAAA==&#10;" path="m6,1r,l3,7,1,12,,18r,7l,31r1,6l4,49r2,2l9,53r2,l11,52,8,41,7,30r,-7l8,18r2,-5l13,8r,-1l13,5,11,2,8,,7,,6,1xe" fillcolor="#4d4d4d" stroked="f">
                  <v:path arrowok="t" o:connecttype="custom" o:connectlocs="3810,635;3810,635;1905,4445;635,7620;0,11430;0,15875;0,19685;635,23495;2540,31115;3810,32385;5715,33655;6985,33655;6985,33020;5080,26035;4445,19050;4445,14605;5080,11430;6350,8255;8255,5080;8255,4445;8255,3175;6985,1270;5080,0;4445,0;3810,635" o:connectangles="0,0,0,0,0,0,0,0,0,0,0,0,0,0,0,0,0,0,0,0,0,0,0,0,0"/>
                </v:shape>
                <v:shape id="Freeform 4355" o:spid="_x0000_s2754" style="position:absolute;left:43002;top:9175;width:266;height:1029;visibility:visible;mso-wrap-style:square;v-text-anchor:top" coordsize="42,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2klscA&#10;AADdAAAADwAAAGRycy9kb3ducmV2LnhtbESP3WrCQBCF7wXfYZlCb0Q3LcWf6Cq2IBREpKkPMGTH&#10;bGh2NmS3Ju3TOxeF3s1wzpzzzWY3+EbdqIt1YANPswwUcRlszZWBy+dhugQVE7LFJjAZ+KEIu+14&#10;tMHchp4/6FakSkkIxxwNuJTaXOtYOvIYZ6ElFu0aOo9J1q7StsNewn2jn7Nsrj3WLA0OW3pzVH4V&#10;395AQfp8mByL5Wn1+zqnk7ss2j4z5vFh2K9BJRrSv/nv+t0K/uJFcOUbGUFv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9pJbHAAAA3QAAAA8AAAAAAAAAAAAAAAAAmAIAAGRy&#10;cy9kb3ducmV2LnhtbFBLBQYAAAAABAAEAPUAAACMAwAAAAA=&#10;" path="m8,11r,l11,10,13,9,7,6r6,8l19,22r4,10l27,41r3,9l31,59r1,10l32,78,31,88r-1,9l28,107r-2,9l22,126r-3,9l10,153r,1l10,156r2,3l15,162r2,l18,161r7,-9l30,143r4,-11l38,121r2,-11l40,99,42,88,40,78r,-10l39,58,37,48,33,39,30,30,24,21,19,11,12,2,10,1,8,,6,,2,1,,2,,3,,5,2,8r3,3l6,11r2,xe" fillcolor="#4d4d4d" stroked="f">
                  <v:path arrowok="t" o:connecttype="custom" o:connectlocs="5080,6985;5080,6985;6985,6350;8255,5715;4445,3810;8255,8890;12065,13970;14605,20320;17145,26035;19050,31750;19685,37465;20320,43815;20320,49530;19685,55880;19050,61595;17780,67945;16510,73660;13970,80010;12065,85725;6350,97155;6350,97790;6350,99060;7620,100965;9525,102870;10795,102870;11430,102235;15875,96520;19050,90805;21590,83820;24130,76835;25400,69850;25400,62865;26670,55880;25400,49530;25400,43180;24765,36830;23495,30480;20955,24765;19050,19050;15240,13335;12065,6985;7620,1270;6350,635;5080,0;3810,0;1270,635;0,1270;0,1905;0,3175;1270,5080;3175,6985;3810,6985;5080,6985" o:connectangles="0,0,0,0,0,0,0,0,0,0,0,0,0,0,0,0,0,0,0,0,0,0,0,0,0,0,0,0,0,0,0,0,0,0,0,0,0,0,0,0,0,0,0,0,0,0,0,0,0,0,0,0,0"/>
                </v:shape>
                <v:shape id="Freeform 4356" o:spid="_x0000_s2755" style="position:absolute;left:42703;top:9328;width:159;height:647;visibility:visible;mso-wrap-style:square;v-text-anchor:top" coordsize="25,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yIm8IA&#10;AADdAAAADwAAAGRycy9kb3ducmV2LnhtbERP24rCMBB9F/yHMIJvmq7KrluNooIiK8ti9QOGZrYt&#10;NpPSxFr/3giCb3M415kvW1OKhmpXWFbwMYxAEKdWF5wpOJ+2gykI55E1lpZJwZ0cLBfdzhxjbW98&#10;pCbxmQgh7GJUkHtfxVK6NCeDbmgr4sD929qgD7DOpK7xFsJNKUdR9CkNFhwacqxok1N6Sa5GwT5Z&#10;nzK80P3QHMd/u+l2hz+/Rql+r13NQHhq/Vv8cu91mP81+Yb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IibwgAAAN0AAAAPAAAAAAAAAAAAAAAAAJgCAABkcnMvZG93&#10;bnJldi54bWxQSwUGAAAAAAQABAD1AAAAhwMAAAAA&#10;" path="m2,7r,l7,11r3,6l12,22r2,5l15,33r,6l14,50,12,62,8,72,1,95r1,2l4,100r3,2l8,102r2,l17,90,21,78,24,64,25,51r,-6l24,38,21,32,20,25,18,19,13,14,10,7,5,2,4,1,2,,1,,,1,,3,2,7xe" fillcolor="#4d4d4d" stroked="f">
                  <v:path arrowok="t" o:connecttype="custom" o:connectlocs="1270,4445;1270,4445;4445,6985;6350,10795;7620,13970;8890,17145;9525,20955;9525,24765;8890,31750;7620,39370;5080,45720;635,60325;1270,61595;2540,63500;4445,64770;5080,64770;6350,64770;10795,57150;13335,49530;15240,40640;15875,32385;15875,28575;15240,24130;13335,20320;12700,15875;11430,12065;8255,8890;6350,4445;3175,1270;2540,635;1270,0;635,0;0,635;0,1905;1270,4445" o:connectangles="0,0,0,0,0,0,0,0,0,0,0,0,0,0,0,0,0,0,0,0,0,0,0,0,0,0,0,0,0,0,0,0,0,0,0"/>
                </v:shape>
                <v:shape id="Freeform 4357" o:spid="_x0000_s2756" style="position:absolute;left:42392;top:9480;width:76;height:343;visibility:visible;mso-wrap-style:square;v-text-anchor:top" coordsize="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k6xcUA&#10;AADdAAAADwAAAGRycy9kb3ducmV2LnhtbESPQU/DMAyF70j7D5EncWMpEzBUlk0IBOKwA9vgbjVe&#10;W9Y4VWO6wK/HB6TdbL3n9z4v1zl0ZqQhtZEdXM8KMMRV9C3XDj72L1f3YJIge+wik4MfSrBeTS6W&#10;WPp44i2NO6mNhnAq0UEj0pfWpqqhgGkWe2LVDnEIKLoOtfUDnjQ8dHZeFHc2YMva0GBPTw1Vx913&#10;cLAJWRafvbw+51/+mof3w+bmODp3Oc2PD2CEspzN/9dvXvEXt8qv3+gId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TrFxQAAAN0AAAAPAAAAAAAAAAAAAAAAAJgCAABkcnMv&#10;ZG93bnJldi54bWxQSwUGAAAAAAQABAD1AAAAigMAAAAA&#10;" path="m1,4r,l4,9r1,6l6,20,5,25,3,37,,47r1,2l2,52r3,2l6,54r,-1l7,47,9,41r2,-6l12,29,11,23,10,16,8,10,6,4,4,2,1,r,1l1,2r,2xe" fillcolor="#4d4d4d" stroked="f">
                  <v:path arrowok="t" o:connecttype="custom" o:connectlocs="635,2540;635,2540;2540,5715;3175,9525;3810,12700;3175,15875;1905,23495;0,29845;635,31115;1270,33020;3175,34290;3810,34290;3810,33655;4445,29845;5715,26035;6985,22225;7620,18415;6985,14605;6350,10160;5080,6350;3810,2540;2540,1270;635,0;635,0;635,635;635,1270;635,2540" o:connectangles="0,0,0,0,0,0,0,0,0,0,0,0,0,0,0,0,0,0,0,0,0,0,0,0,0,0,0"/>
                </v:shape>
                <v:shape id="Freeform 4358" o:spid="_x0000_s2757" style="position:absolute;left:41122;top:9664;width:946;height:3175;visibility:visible;mso-wrap-style:square;v-text-anchor:top" coordsize="14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5iXsMA&#10;AADdAAAADwAAAGRycy9kb3ducmV2LnhtbERPTWsCMRC9C/0PYQpeRLO2apetUYog7k20vfQ2bKab&#10;0M1kSVJd/70pFHqbx/uc9XZwnbhQiNazgvmsAEHceG25VfDxvp+WIGJC1th5JgU3irDdPIzWWGl/&#10;5RNdzqkVOYRjhQpMSn0lZWwMOYwz3xNn7ssHhynD0Eod8JrDXSefimIlHVrODQZ72hlqvs8/TsH+&#10;YHeL+jgJt9LUn2Xtnwt7Oig1fhzeXkEkGtK/+M9d6zz/ZTmH32/yC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5iXsMAAADdAAAADwAAAAAAAAAAAAAAAACYAgAAZHJzL2Rv&#10;d25yZXYueG1sUEsFBgAAAAAEAAQA9QAAAIgDAAAAAA==&#10;" path="m146,r,l110,2,73,3,37,4,20,4,1,4,,4,,6,4,9r3,3l13,14r5,2l29,19r11,3l49,25,47,51,45,75r-3,50l38,226,34,332r-3,54l29,412r-3,27l28,441r2,3l31,445r1,l34,444r3,-36l40,373r2,-73l46,313r6,28l58,368r3,10l54,393,38,435r-6,14l30,447r-1,l29,449r,2l31,455r,1l32,456r5,7l41,466r4,3l53,475r22,15l84,496r1,l86,499r1,l89,500r,-1l91,498r-2,l89,497r2,l93,496r5,-2l116,482r11,-7l132,471r5,-5l137,467r2,1l140,468r,-1l143,468r,-2l143,463r-2,-16l140,432r-1,-30l132,271,125,158r-4,-57l120,46r,-5l119,39r-2,-2l125,28r7,-8l149,4r,-2l147,r-1,xm31,15r,l18,12,11,10,5,7,22,8r18,l73,7,108,6,142,4,128,17r-7,7l116,30r-3,4l110,36r-2,1l105,37r-5,-1l86,33,73,29,52,22,31,15xm103,107r,l113,53r1,44l116,142r-6,-17l103,107xm116,148r,l117,153r-7,5l103,162r-6,3l91,167r2,-6l96,153r2,-13l103,114r6,17l116,148xm54,38r,l55,52r4,14l65,92r-4,12l54,124r-4,11l48,146,49,91,50,65,54,38xm71,110r,l80,152r3,9l84,165r2,4l86,170r-9,-5l68,159,58,153r-8,-6l54,136r3,-12l65,101r1,-2l71,110xm68,92r,l84,48r2,108l81,143,71,104,68,92xm84,173r,l78,184r-5,11l65,218,50,152r4,3l58,158r8,5l84,173xm45,234r,l47,162r1,l49,153r13,71l52,250r-4,13l43,276r2,-42xm42,285r,l64,231r16,84l73,309r-7,-4l50,294r-3,-3l42,289r,-4xm50,322r,l46,308r-2,-8l44,294r6,5l58,304r13,9l81,322r3,5l72,351,62,373,50,322xm84,489r,l80,485r-5,-3l66,478,56,471,46,464r-3,-3l41,459r-4,-5l36,452r-2,-1l34,450r2,-6l38,436r6,-13l56,394r5,-11l73,432r5,23l83,480r1,1l84,483r,1l84,489xm84,474r,l80,450,74,426,63,378,73,354r6,-13l85,329,84,474xm85,317r,l83,299,78,280,71,243,66,224,77,201r4,-12l86,177,85,317xm89,56r,l89,43,87,42r,-2l85,39r-1,l84,40,75,64,66,87,60,58,57,43,54,28r15,5l84,36r14,4l107,42r6,1l113,44r-6,28l102,100,95,76,91,61,89,56xm89,68r,l93,85r6,19l100,106r-9,54l89,68xm107,365r,l105,373,91,441r,-58l91,324r8,21l107,365xm92,323r,l105,312r12,-12l120,299r-4,15l113,328r-5,31l101,341r-4,-9l92,323xm91,305r,l91,300r,-114l92,190r5,14l103,218r4,10l97,266r-4,20l91,305xm91,168r,xm133,455r,l132,458r-4,3l123,468r-8,5l107,478r-16,9l89,487r2,-28l99,417r8,-42l108,371r7,22l127,433r5,17l134,454r-1,1xm126,294r,l128,367r6,73l121,404,110,365r10,-51l125,294r1,xm125,284r,l125,286r-6,6l114,297r-11,10l92,316r7,-41l108,234r2,10l114,255r5,9l125,274r,10xm119,175r,l123,244r,24l119,258r-4,-10l109,228r7,-39l119,176r,-1xm115,184r,l111,203r-4,20l107,222,97,197r-4,-8l91,179r,-7l98,170r9,-3l112,163r5,-2l117,162r-1,5l116,173r-1,11xe" fillcolor="black" stroked="f">
                  <v:path arrowok="t" o:connecttype="custom" o:connectlocs="635,2540;18415,12065;21590,210820;20320,282575;36830,233680;18415,283845;23495,294005;54610,316865;57785,315595;86995,296545;90805,294005;76835,64135;94615,2540;11430,7620;90170,2540;66675,23495;65405,67945;73660,93980;60960,97155;34925,33020;31115,57785;53340,104775;34290,86360;53340,30480;49530,116840;53340,109855;39370,142240;40640,146685;26670,180975;36830,193040;53340,310515;27305,292735;24130,276860;53340,305435;46990,270510;53975,201295;54610,112395;53975,24765;36195,27305;71755,27940;56515,43180;67945,231775;58420,205105;68580,227965;57785,118110;57785,193675;78105,297180;67945,238125;80010,186690;79375,186690;65405,194945;79375,173990;73025,157480;70485,128905;62230,107950;73025,116840" o:connectangles="0,0,0,0,0,0,0,0,0,0,0,0,0,0,0,0,0,0,0,0,0,0,0,0,0,0,0,0,0,0,0,0,0,0,0,0,0,0,0,0,0,0,0,0,0,0,0,0,0,0,0,0,0,0,0,0"/>
                  <o:lock v:ext="edit" verticies="t"/>
                </v:shape>
                <v:shape id="Freeform 4359" o:spid="_x0000_s2758" style="position:absolute;left:41097;top:9258;width:95;height:800;visibility:visible;mso-wrap-style:square;v-text-anchor:top" coordsize="1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JN8QA&#10;AADdAAAADwAAAGRycy9kb3ducmV2LnhtbERPS2sCMRC+F/ofwhR6KZrV+mI1Sm0Rip7c2vu4GTdb&#10;N5N1k+r675uC4G0+vufMFq2txJkaXzpW0OsmIIhzp0suFOy+Vp0JCB+QNVaOScGVPCzmjw8zTLW7&#10;8JbOWShEDGGfogITQp1K6XNDFn3X1cSRO7jGYoiwKaRu8BLDbSX7STKSFkuODQZrejeUH7Nfq0Bn&#10;48Gxd/reb178z3L7sTavdmeUen5q36YgArXhLr65P3WcPx724f+be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2STfEAAAA3QAAAA8AAAAAAAAAAAAAAAAAmAIAAGRycy9k&#10;b3ducmV2LnhtbFBLBQYAAAAABAAEAPUAAACJAwAAAAA=&#10;" path="m2,21r,l2,43r,26l1,117,,124r1,l4,125r4,1l11,126r,-14l11,94r,-18l11,62,13,33,14,20r1,-7l15,6,14,1,13,,9,,8,,5,,4,2,3,5,1,10r,11l2,21xe" fillcolor="#7e9fa7" stroked="f">
                  <v:path arrowok="t" o:connecttype="custom" o:connectlocs="1270,13335;1270,13335;1270,27305;1270,43815;635,74295;0,78740;635,78740;2540,79375;5080,80010;6985,80010;6985,71120;6985,59690;6985,48260;6985,39370;8255,20955;8890,12700;9525,8255;9525,3810;8890,635;8255,0;5715,0;5080,0;3175,0;2540,1270;1905,3175;635,6350;635,13335;1270,13335" o:connectangles="0,0,0,0,0,0,0,0,0,0,0,0,0,0,0,0,0,0,0,0,0,0,0,0,0,0,0,0"/>
                </v:shape>
                <v:shape id="Freeform 4360" o:spid="_x0000_s2759" style="position:absolute;left:41078;top:9239;width:127;height:838;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ircQA&#10;AADdAAAADwAAAGRycy9kb3ducmV2LnhtbERPS2vCQBC+C/6HZQq91U0qakndiG0J9KqtBW9jdvIg&#10;2dk0u9Xor3eFgrf5+J6zXA2mFUfqXW1ZQTyJQBDnVtdcKvj+yp5eQDiPrLG1TArO5GCVjkdLTLQ9&#10;8YaOW1+KEMIuQQWV910ipcsrMugmtiMOXGF7gz7AvpS6x1MIN618jqK5NFhzaKiwo/eK8mb7ZxQM&#10;zU/ztt/NotgWv5ePTGblYRor9fgwrF9BeBr8Xfzv/tRh/mI2hds34QSZ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Iq3EAAAA3QAAAA8AAAAAAAAAAAAAAAAAmAIAAGRycy9k&#10;b3ducmV2LnhtbFBLBQYAAAAABAAEAPUAAACJAwAAAAA=&#10;" path="m4,24r,l4,43r,20l2,103,,111r,6l,121r1,5l2,128r2,1l6,131r2,1l11,132r3,l17,131r,-14l17,104r,-27l18,51r,-13l20,24r,-6l20,11r,-4l18,4,16,2,11,,10,1,7,1,5,4,4,6,2,10,1,18r1,6l4,25r,2l6,27r1,l7,25r,-1l6,23r1,l7,20,8,15,11,9r,-2l12,7r1,l13,8r1,3l14,21,12,40,11,72r,33l11,118r,5l11,126r-3,l7,126,6,124,7,94,8,60,8,43,7,25r,-1l6,23r-2,l4,24xe" fillcolor="black" stroked="f">
                  <v:path arrowok="t" o:connecttype="custom" o:connectlocs="2540,15240;2540,40005;0,70485;0,76835;1270,81280;3810,83185;6985,83820;10795,83185;10795,74295;10795,48895;11430,24130;12700,11430;12700,4445;10160,1270;6350,635;3175,2540;1270,6350;1270,15240;2540,17145;4445,17145;4445,15875;4445,15240;4445,14605;5080,9525;6985,4445;8255,4445;8255,5080;8890,13335;6985,45720;6985,74930;6985,80010;4445,80010;4445,59690;5080,27305;4445,15240;2540,14605" o:connectangles="0,0,0,0,0,0,0,0,0,0,0,0,0,0,0,0,0,0,0,0,0,0,0,0,0,0,0,0,0,0,0,0,0,0,0,0"/>
                </v:shape>
                <v:shape id="Freeform 4361" o:spid="_x0000_s2760" style="position:absolute;left:41802;top:9398;width:82;height:806;visibility:visible;mso-wrap-style:square;v-text-anchor:top" coordsize="1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ZkrsQA&#10;AADdAAAADwAAAGRycy9kb3ducmV2LnhtbERPTWvCQBC9F/oflhF6qxtLrTG6irRUpAehNrkP2TEJ&#10;ZmeT3a1J/31XKPQ2j/c56+1oWnEl5xvLCmbTBARxaXXDlYL86/0xBeEDssbWMin4IQ/bzf3dGjNt&#10;B/6k6ylUIoawz1BBHUKXSenLmgz6qe2II3e2zmCI0FVSOxxiuGnlU5K8SIMNx4YaO3qtqbycvo2C&#10;/eV4TvOFTIuP/i3v3a7ol0Oh1MNk3K1ABBrDv/jPfdBx/mL+DLdv4gl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2ZK7EAAAA3QAAAA8AAAAAAAAAAAAAAAAAmAIAAGRycy9k&#10;b3ducmV2LnhtbFBLBQYAAAAABAAEAPUAAACJAwAAAAA=&#10;" path="m2,21r,l2,43r,27l1,117,,123r1,1l4,126r2,1l9,126r,-14l9,94,9,76,9,62,12,33,13,20r,-6l13,7,12,1,12,,8,,6,,4,r,2l3,5,1,11r,10l2,21xe" fillcolor="#7e9fa7" stroked="f">
                  <v:path arrowok="t" o:connecttype="custom" o:connectlocs="1270,13335;1270,13335;1270,27305;1270,44450;635,74295;0,78105;635,78740;2540,80010;3810,80645;5715,80010;5715,71120;5715,59690;5715,48260;5715,39370;7620,20955;8255,12700;8255,8890;8255,4445;7620,635;7620,0;5080,0;3810,0;2540,0;2540,1270;1905,3175;635,6985;635,13335;1270,13335" o:connectangles="0,0,0,0,0,0,0,0,0,0,0,0,0,0,0,0,0,0,0,0,0,0,0,0,0,0,0,0"/>
                </v:shape>
                <v:shape id="Freeform 4362" o:spid="_x0000_s2761" style="position:absolute;left:41770;top:9366;width:127;height:851;visibility:visible;mso-wrap-style:square;v-text-anchor:top" coordsize="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pBHcIA&#10;AADdAAAADwAAAGRycy9kb3ducmV2LnhtbERPS4vCMBC+C/sfwizsTVOF6lKNsrgKCx58rHgemrEt&#10;JpPSpFr/vREEb/PxPWe26KwRV2p85VjBcJCAIM6drrhQcPxf979B+ICs0TgmBXfysJh/9GaYaXfj&#10;PV0PoRAxhH2GCsoQ6kxKn5dk0Q9cTRy5s2sshgibQuoGbzHcGjlKkrG0WHFsKLGmZUn55dBaBStv&#10;l+3pst1Wpv3d7Ord0FC6Vurrs/uZggjUhbf45f7Tcf4kTeH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mkEdwgAAAN0AAAAPAAAAAAAAAAAAAAAAAJgCAABkcnMvZG93&#10;bnJldi54bWxQSwUGAAAAAAQABAD1AAAAhwMAAAAA&#10;" path="m4,24r,l4,45r,20l2,105,,113r,6l,124r1,4l2,130r2,2l6,133r2,1l11,134r3,l17,133r,-14l17,105,18,79r,-27l18,39,20,25r,-6l20,11r,-4l18,4,16,2,11,,10,2,7,2,5,4,3,7,2,11,1,18r1,6l3,27r1,l6,27r1,l7,26r,-2l6,23r1,l7,21,8,16,10,9,11,8,12,7r1,l14,8r,4l14,22,12,41,11,74r,33l11,120r,6l10,128r-2,l7,128,6,127,7,95,8,61,8,43,7,27r,-2l6,23r-2,l4,24xe" fillcolor="black" stroked="f">
                  <v:path arrowok="t" o:connecttype="custom" o:connectlocs="2540,15240;2540,41275;0,71755;0,78740;1270,82550;3810,84455;6985,85090;10795,84455;10795,75565;11430,50165;11430,24765;12700,12065;12700,4445;10160,1270;6350,1270;3175,2540;1270,6985;1270,15240;2540,17145;4445,17145;4445,17145;4445,15240;4445,14605;5080,10160;6985,5080;8255,4445;8890,5080;8890,13970;6985,46990;6985,76200;6350,81280;4445,81280;4445,60325;5080,27305;4445,15875;2540,14605" o:connectangles="0,0,0,0,0,0,0,0,0,0,0,0,0,0,0,0,0,0,0,0,0,0,0,0,0,0,0,0,0,0,0,0,0,0,0,0"/>
                </v:shape>
                <v:shape id="Freeform 4363" o:spid="_x0000_s2762" style="position:absolute;left:42011;top:9188;width:102;height:800;visibility:visible;mso-wrap-style:square;v-text-anchor:top" coordsize="1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thsEA&#10;AADdAAAADwAAAGRycy9kb3ducmV2LnhtbERPzYrCMBC+L/gOYQRva+qCrlSjSEEs4sFWH2BoxrbY&#10;TEqT1erTG0HY23x8v7Nc96YRN+pcbVnBZByBIC6srrlUcD5tv+cgnEfW2FgmBQ9ysF4NvpYYa3vn&#10;jG65L0UIYRejgsr7NpbSFRUZdGPbEgfuYjuDPsCulLrDewg3jfyJopk0WHNoqLClpKLimv8ZBdP0&#10;KNPn/mKTLHe55WuW7A6ZUqNhv1mA8NT7f/HHneow/3c6g/c34QS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LbYbBAAAA3QAAAA8AAAAAAAAAAAAAAAAAmAIAAGRycy9kb3du&#10;cmV2LnhtbFBLBQYAAAAABAAEAPUAAACGAwAAAAA=&#10;" path="m4,21r,l4,43,3,69,,117r,6l2,124r2,1l9,126r2,l12,112r,-18l11,76,12,62,13,32,16,20r,-7l16,7r,-6l13,,11,,9,,7,,5,2,4,5,3,11,2,21r2,xe" fillcolor="#7e9fa7" stroked="f">
                  <v:path arrowok="t" o:connecttype="custom" o:connectlocs="2540,13335;2540,13335;2540,27305;1905,43815;0,74295;0,78105;1270,78740;2540,79375;5715,80010;6985,80010;7620,71120;7620,59690;6985,48260;7620,39370;8255,20320;10160,12700;10160,8255;10160,4445;10160,635;8255,0;6985,0;5715,0;4445,0;3175,1270;2540,3175;1905,6985;1270,13335;2540,13335" o:connectangles="0,0,0,0,0,0,0,0,0,0,0,0,0,0,0,0,0,0,0,0,0,0,0,0,0,0,0,0"/>
                </v:shape>
                <v:shape id="Freeform 4364" o:spid="_x0000_s2763" style="position:absolute;left:41998;top:9175;width:127;height:826;visibility:visible;mso-wrap-style:square;v-text-anchor:top" coordsize="20,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4rc8IA&#10;AADdAAAADwAAAGRycy9kb3ducmV2LnhtbERPS4vCMBC+C/6HMMLeNFVQl2oUFRf24sHHxdvQjG21&#10;mdQkatdfbwRhb/PxPWc6b0wl7uR8aVlBv5eAIM6sLjlXcNj/dL9B+ICssbJMCv7Iw3zWbk0x1fbB&#10;W7rvQi5iCPsUFRQh1KmUPivIoO/ZmjhyJ+sMhghdLrXDRww3lRwkyUgaLDk2FFjTqqDssrsZBcnZ&#10;HZZ09c+sOpf03OzdcT10Sn11msUERKAm/Is/7l8d54+HY3h/E0+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itzwgAAAN0AAAAPAAAAAAAAAAAAAAAAAJgCAABkcnMvZG93&#10;bnJldi54bWxQSwUGAAAAAAQABAD1AAAAhwMAAAAA&#10;" path="m3,22r,l5,42,3,63,2,102r-1,8l,116r,4l2,125r,2l5,129r1,1l8,130r4,l15,130r,-1l17,117r1,-14l18,77r,-28l19,37r,-14l20,17r,-7l20,6,19,2,15,1,12,,9,,8,,5,2,3,5,2,9r,7l2,22r,3l5,25r2,l8,25r,-1l6,22r-1,l6,21,7,19,8,14,9,7,11,6r1,l13,6r1,1l15,10,14,21,12,39r,33l12,104r,14l12,123r-1,2l9,125r-2,l6,124,7,93,8,58,8,42,8,25,7,23,6,22r-1,l3,22xe" fillcolor="black" stroked="f">
                  <v:path arrowok="t" o:connecttype="custom" o:connectlocs="1905,13970;1905,40005;635,69850;0,76200;1270,80645;3810,82550;7620,82550;9525,82550;10795,74295;11430,48895;12065,23495;12700,10795;12700,3810;9525,635;5715,0;3175,1270;1270,5715;1270,13970;3175,15875;4445,15875;5080,15875;3810,13970;3810,13335;5080,8890;6985,3810;7620,3810;8890,4445;8890,13335;7620,45720;7620,74930;6985,79375;4445,79375;4445,59055;5080,26670;4445,14605;3175,13970;1905,13970" o:connectangles="0,0,0,0,0,0,0,0,0,0,0,0,0,0,0,0,0,0,0,0,0,0,0,0,0,0,0,0,0,0,0,0,0,0,0,0,0"/>
                </v:shape>
                <v:shape id="Freeform 4365" o:spid="_x0000_s2764"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Be8UA&#10;AADdAAAADwAAAGRycy9kb3ducmV2LnhtbESPT2vCQBDF7wW/wzJCb3WjUKvRVUpBsIcK9Q+5Dtkx&#10;CWZnl+yq6bfvHARvM7w37/1mue5dq27UxcazgfEoA0VcettwZeB42LzNQMWEbLH1TAb+KMJ6NXhZ&#10;Ym79nX/ptk+VkhCOORqoUwq51rGsyWEc+UAs2tl3DpOsXaVth3cJd62eZNlUO2xYGmoM9FVTedlf&#10;nYEi4+2R58U4NOG0K743xeGnZGNeh/3nAlSiPj3Nj+utFfyPd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gF7xQAAAN0AAAAPAAAAAAAAAAAAAAAAAJgCAABkcnMv&#10;ZG93bnJldi54bWxQSwUGAAAAAAQABAD1AAAAigMAAAAA&#10;" path="m278,334r,l278,332r2,-1l280,327r,-1l280,317r,-1l281,240,280,138,278,11r-2,l275,11r-1,l274,12r-1,1l271,14r-1,2l268,17r,1l268,19r,-1l266,16r2,-5l268,8r-2,l265,8r1,-1l266,5,265,4r,-3l256,2r-9,l231,1r-37,l149,1r-39,l87,1r-1,l79,1,76,,71,,61,,46,,39,,33,,32,1r-2,l28,3,27,4,26,9r-2,1l14,16r-3,2l9,19r,1l9,21,5,23,3,24r,1l2,35r,9l2,64r,20l2,103r,90l,268r,39l2,345r1,l3,346r2,l15,345r,1l19,348r1,l22,349r1,l27,352r3,1l33,354r1,1l37,356r1,1l39,357r1,l45,357r202,l252,354r26,-18l278,334xe" stroked="f">
                  <v:path arrowok="t" o:connecttype="custom" o:connectlocs="176530,212090;177800,210185;177800,207010;177800,200660;177800,87630;175260,6985;173990,6985;173355,8255;171450,10160;170180,11430;170180,12065;168910,10160;170180,5080;168910,5080;168910,4445;168275,2540;162560,1270;146685,635;94615,635;55245,635;50165,635;45085,0;29210,0;20955,0;19050,635;17145,2540;15240,6350;6985,11430;5715,12700;3175,14605;1905,15875;1270,27940;1270,53340;1270,122555;0,194945;1905,219075;3175,219710;9525,219710;12700,220980;13970,221615;17145,223520;19050,224155;21590,225425;24130,226695;25400,226695;156845,226695;176530,213360" o:connectangles="0,0,0,0,0,0,0,0,0,0,0,0,0,0,0,0,0,0,0,0,0,0,0,0,0,0,0,0,0,0,0,0,0,0,0,0,0,0,0,0,0,0,0,0,0,0,0"/>
                </v:shape>
                <v:shape id="Freeform 4366" o:spid="_x0000_s2765"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ak4MMA&#10;AADdAAAADwAAAGRycy9kb3ducmV2LnhtbERPTWvCQBC9F/wPyxR6q5sIbTV1DSII9tBCo5LrkJ0m&#10;odnZJbtN4r93C4K3ebzPWeeT6cRAvW8tK0jnCQjiyuqWawWn4/55CcIHZI2dZVJwIQ/5Zvawxkzb&#10;kb9pKEItYgj7DBU0IbhMSl81ZNDPrSOO3I/tDYYI+1rqHscYbjq5SJJXabDl2NCgo11D1W/xZxSU&#10;CR9OvCpT17rzV/mxL4+fFSv19Dht30EEmsJdfHMfdJz/9rKC/2/iCX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ak4MMAAADdAAAADwAAAAAAAAAAAAAAAACYAgAAZHJzL2Rv&#10;d25yZXYueG1sUEsFBgAAAAAEAAQA9QAAAIgDAAAAAA==&#10;" path="m264,11r,l266,7r,-2l265,4r,-3l256,2r-9,l231,1r-37,l149,1r-39,l87,1,79,2r,-1l76,,74,,67,,56,,42,,36,,30,1,28,3,27,4,26,9r-8,4l11,18,9,19,8,22,5,23,3,24r,2l2,35r,9l2,64r,19l2,102r,87l,267r2,39l2,325r1,20l3,346r2,l15,345r,1l19,347r1,1l22,349r1,l26,352r1,l30,353r3,1l34,355r3,1l38,357r1,l40,357r5,l247,357r13,-9l278,336r2,-5l280,321r1,-38l280,172,278,11r-2,l275,11r-1,1l273,13r-2,1l270,16r-2,1l268,18r,1l268,18r-2,-2l268,11r,-3l266,8r-1,l264,11xe" stroked="f">
                  <v:path arrowok="t" o:connecttype="custom" o:connectlocs="167640,6985;168910,3175;168275,635;156845,1270;123190,635;69850,635;50165,1270;48260,0;42545,0;26670,0;19050,635;17145,2540;11430,8255;5715,12065;3175,14605;1905,16510;1270,27940;1270,52705;1270,120015;1270,194310;1905,219075;3175,219710;9525,219710;12700,220980;14605,221615;17145,223520;19050,224155;21590,225425;24130,226695;25400,226695;156845,226695;176530,213360;177800,203835;177800,109220;175260,6985;174625,6985;173355,8255;171450,10160;170180,11430;170180,12065;168910,10160;170180,5080;168910,5080;168275,5080" o:connectangles="0,0,0,0,0,0,0,0,0,0,0,0,0,0,0,0,0,0,0,0,0,0,0,0,0,0,0,0,0,0,0,0,0,0,0,0,0,0,0,0,0,0,0,0"/>
                </v:shape>
                <v:shape id="Freeform 4367" o:spid="_x0000_s2766" style="position:absolute;left:41840;top:11080;width:1784;height:2267;visibility:visible;mso-wrap-style:square;v-text-anchor:top" coordsize="281,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NFsYA&#10;AADdAAAADwAAAGRycy9kb3ducmV2LnhtbESPT2sCQQzF7wW/wxChtzprCyqro9gWSw8F/4Ie407c&#10;HbqTWXamun775lDoLeG9vPfLbNH5Wl2pjS6wgeEgA0VcBOu4NHDYr54moGJCtlgHJgN3irCY9x5m&#10;mNtw4y1dd6lUEsIxRwNVSk2udSwq8hgHoSEW7RJaj0nWttS2xZuE+1o/Z9lIe3QsDRU29FZR8b37&#10;8QaoPJ78++VcrA6bgK/uy60/Xu7GPPa75RRUoi79m/+uP63gj0fCL9/ICH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NFsYAAADdAAAADwAAAAAAAAAAAAAAAACYAgAAZHJz&#10;L2Rvd25yZXYueG1sUEsFBgAAAAAEAAQA9QAAAIsDAAAAAA==&#10;" path="m278,11r,l276,11r-1,l273,13r-3,3l268,19r,-1l266,16r2,-5l268,8r-2,l265,8r-1,3l263,22r-4,2l258,24r-3,2l252,30r,14l251,60r1,16l250,198r-6,75l244,267r1,-92l245,99r1,-77l249,19r3,-2l260,11r1,l263,11r,-1l265,8r1,-1l266,5,265,4r,-3l256,2r-9,l231,1r-37,l149,1r-39,l87,1,79,2r,-1l76,,74,,67,,56,,42,,36,,30,1,28,3,27,4,26,9r-8,4l11,18,9,19,8,22,5,23,3,24r,2l2,35r,9l2,64r,19l2,102r,87l,267r2,39l2,325r1,20l3,346r2,l15,345r15,8l37,356r3,1l45,357r202,l260,348r18,-12l280,331r,-10l281,283,280,172,278,11xm39,10r,l48,10r8,1l64,11r5,l74,11r2,1l79,12r8,l101,11r40,l191,11r31,l237,12r14,l247,14r-4,l231,14r-12,l174,14r-16,l46,14r-1,l39,16r-2,3l22,19,37,11r2,-1xe" stroked="f">
                  <v:path arrowok="t" o:connecttype="custom" o:connectlocs="176530,6985;174625,6985;171450,10160;170180,11430;170180,6985;170180,5080;168910,5080;167640,6985;164465,15240;161925,16510;160020,27940;160020,48260;154940,173355;155575,111125;156210,13970;160020,10795;165735,6985;167005,6350;168910,4445;168275,2540;162560,1270;146685,635;94615,635;55245,635;50165,635;46990,0;35560,0;22860,0;17780,1905;16510,5715;6985,11430;5080,13970;1905,15240;1270,22225;1270,40640;1270,64770;0,169545;1270,206375;1905,219710;9525,219075;23495,226060;28575,226695;165100,220980;177800,210185;178435,179705;176530,6985;24765,6350;35560,6985;43815,6985;46990,6985;50165,7620;64135,6985;121285,6985;150495,7620;156845,8890;146685,8890;110490,8890;29210,8890;24765,10160;13970,12065;24765,6350" o:connectangles="0,0,0,0,0,0,0,0,0,0,0,0,0,0,0,0,0,0,0,0,0,0,0,0,0,0,0,0,0,0,0,0,0,0,0,0,0,0,0,0,0,0,0,0,0,0,0,0,0,0,0,0,0,0,0,0,0,0,0,0,0"/>
                  <o:lock v:ext="edit" verticies="t"/>
                </v:shape>
                <v:shape id="Freeform 4368" o:spid="_x0000_s2767" style="position:absolute;left:41973;top:11271;width:1397;height:1994;visibility:visible;mso-wrap-style:square;v-text-anchor:top" coordsize="220,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FL1MMA&#10;AADdAAAADwAAAGRycy9kb3ducmV2LnhtbERPS4vCMBC+C/6HMIIX0VQPVapRdEFY2GXxdfE2NGNT&#10;bCalibb77zcLgrf5+J6z2nS2Ek9qfOlYwXSSgCDOnS65UHA578cLED4ga6wck4Jf8rBZ93srzLRr&#10;+UjPUyhEDGGfoQITQp1J6XNDFv3E1cSRu7nGYoiwKaRusI3htpKzJEmlxZJjg8GaPgzl99PDKkhp&#10;+zU34ee+OByuo++LpP2ufSg1HHTbJYhAXXiLX+5PHefP0yn8fxN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FL1MMAAADdAAAADwAAAAAAAAAAAAAAAACYAgAAZHJzL2Rv&#10;d25yZXYueG1sUEsFBgAAAAAEAAQA9QAAAIgDAAAAAA==&#10;" path="m218,313r,l205,314r-14,l159,314r-60,l20,314r-18,l,293,,261,,175,2,38,,20,,10,2,2,13,,23,,42,,59,2,81,3,140,2r59,l219,2r,280l220,298r,7l218,313xe" fillcolor="#dfdfce" stroked="f">
                  <v:path arrowok="t" o:connecttype="custom" o:connectlocs="138430,198755;138430,198755;130175,199390;121285,199390;100965,199390;62865,199390;12700,199390;1270,199390;0,186055;0,165735;0,111125;1270,24130;0,12700;0,6350;1270,1270;8255,0;14605,0;26670,0;37465,1270;51435,1905;88900,1270;126365,1270;139065,1270;139065,179070;139700,189230;139700,193675;138430,198755" o:connectangles="0,0,0,0,0,0,0,0,0,0,0,0,0,0,0,0,0,0,0,0,0,0,0,0,0,0,0"/>
                </v:shape>
                <v:shape id="Freeform 4369" o:spid="_x0000_s2768" style="position:absolute;left:42043;top:11176;width:1422;height:44;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YwcMA&#10;AADdAAAADwAAAGRycy9kb3ducmV2LnhtbERPS2rDMBDdF3IHMYHsajleOMWNYkwg0E0TkvYAgzW1&#10;ha2RK6mJ29NXgUJ383jf2dazHcWVfDCOFayzHARx67ThTsH72+HxCUSIyBpHx6TgmwLUu8XDFivt&#10;bnym6yV2IoVwqFBBH+NUSRnaniyGzE3Eiftw3mJM0HdSe7ylcDvKIs9LadFwauhxon1P7XD5sgpO&#10;P4NrT+Yz6H3RDK/H2ZcmbpRaLefmGUSkOf6L/9wvOs3flAXcv0kn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rYwcMAAADdAAAADwAAAAAAAAAAAAAAAACYAgAAZHJzL2Rv&#10;d25yZXYueG1sUEsFBgAAAAAEAAQA9QAAAIgDAAAAAA==&#10;" path="m214,7r,l209,7r-4,l187,7,11,7,5,6,2,6,,7,7,2,12,r1,l126,1r16,l187,1r24,l218,1r3,l224,1,214,7xe" fillcolor="#be4a37" stroked="f">
                  <v:path arrowok="t" o:connecttype="custom" o:connectlocs="135890,4445;135890,4445;132715,4445;130175,4445;118745,4445;6985,4445;3175,3810;1270,3810;0,4445;4445,1270;7620,0;8255,0;80010,635;90170,635;118745,635;133985,635;138430,635;140335,635;142240,635;135890,4445" o:connectangles="0,0,0,0,0,0,0,0,0,0,0,0,0,0,0,0,0,0,0,0"/>
                </v:shape>
                <v:shape id="Freeform 4370" o:spid="_x0000_s2769" style="position:absolute;left:41884;top:11163;width:1740;height:2184;visibility:visible;mso-wrap-style:square;v-text-anchor:top" coordsize="27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WO0MMA&#10;AADdAAAADwAAAGRycy9kb3ducmV2LnhtbERPTWvCQBC9F/wPywi9NRtb0JC6igiKudVYKt6G7DQb&#10;zM6G7DZJ/323UOhtHu9z1tvJtmKg3jeOFSySFARx5XTDtYL3y+EpA+EDssbWMSn4Jg/bzexhjbl2&#10;I59pKEMtYgj7HBWYELpcSl8ZsugT1xFH7tP1FkOEfS11j2MMt618TtOltNhwbDDY0d5QdS+/rILj&#10;26kwzbVN+Vbq6WN1HovsuFPqcT7tXkEEmsK/+M990nH+avkCv9/EE+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WO0MMAAADdAAAADwAAAAAAAAAAAAAAAACYAgAAZHJzL2Rv&#10;d25yZXYueG1sUEsFBgAAAAAEAAQA9QAAAIgDAAAAAA==&#10;" path="m248,16r,l250,16r1,l253,15r4,-4l259,8r3,-3l266,1,268,r1,l271,r2,160l274,271r-1,37l273,318r-2,5l253,335r-13,9l38,344r-5,l31,344r-4,-2l19,338,,327r228,3l244,320,248,16xe" fillcolor="#ccc" stroked="f">
                  <v:path arrowok="t" o:connecttype="custom" o:connectlocs="157480,10160;157480,10160;158750,10160;159385,10160;160655,9525;163195,6985;164465,5080;166370,3175;168910,635;170180,0;170815,0;172085,0;173355,101600;173990,172085;173355,195580;173355,201930;172085,205105;160655,212725;152400,218440;24130,218440;20955,218440;19685,218440;17145,217170;12065,214630;0,207645;144780,209550;154940,203200;157480,10160" o:connectangles="0,0,0,0,0,0,0,0,0,0,0,0,0,0,0,0,0,0,0,0,0,0,0,0,0,0,0,0"/>
                </v:shape>
                <v:shape id="Freeform 4371" o:spid="_x0000_s2770" style="position:absolute;left:43427;top:11207;width:95;height:1975;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2gsQA&#10;AADdAAAADwAAAGRycy9kb3ducmV2LnhtbERP32vCMBB+H/g/hBP2NlPd6KQaRYRBGStDnfh6NLe2&#10;rLmUJNr2v18GA9/u4/t56+1gWnEj5xvLCuazBARxaXXDlYKv09vTEoQPyBpby6RgJA/bzeRhjZm2&#10;PR/odgyViCHsM1RQh9BlUvqyJoN+ZjviyH1bZzBE6CqpHfYx3LRykSSpNNhwbKixo31N5c/xahS8&#10;209y59Mh/xh3z01ZFOn8ckWlHqfDbgUi0BDu4n93ruP81/QF/r6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ldoLEAAAA3QAAAA8AAAAAAAAAAAAAAAAAmAIAAGRycy9k&#10;b3ducmV2LnhtbFBLBQYAAAAABAAEAPUAAACJAwAAAAA=&#10;" path="m15,296r,l15,299r-4,3l8,305r-3,4l1,311,,296,,267,,183,1,56,,40,1,24,1,10,5,6,8,5,10,3,15,r,4l15,8r,8l15,41r,255xe" fillcolor="#a60e0a" stroked="f">
                  <v:path arrowok="t" o:connecttype="custom" o:connectlocs="9525,187960;9525,187960;9525,189865;6985,191770;5080,193675;3175,196215;635,197485;0,187960;0,169545;0,116205;635,35560;0,25400;635,15240;635,6350;3175,3810;5080,3175;6350,1905;9525,0;9525,2540;9525,5080;9525,10160;9525,26035;9525,187960" o:connectangles="0,0,0,0,0,0,0,0,0,0,0,0,0,0,0,0,0,0,0,0,0,0,0"/>
                </v:shape>
                <v:shape id="Freeform 4372" o:spid="_x0000_s2771" style="position:absolute;left:41840;top:11080;width:1695;height:2197;visibility:visible;mso-wrap-style:square;v-text-anchor:top" coordsize="267,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Qn8QA&#10;AADdAAAADwAAAGRycy9kb3ducmV2LnhtbERPTWvCQBC9F/wPywi91Y1i1UY3ooVCD/WgLRZvQ3ZM&#10;QrKzcXdr0n/fLQje5vE+Z7XuTSOu5HxlWcF4lIAgzq2uuFDw9fn2tADhA7LGxjIp+CUP62zwsMJU&#10;2473dD2EQsQQ9ikqKENoUyl9XpJBP7ItceTO1hkMEbpCaoddDDeNnCTJTBqsODaU2NJrSXl9+DEK&#10;ptNq93LR41PnjttAH1vu6/Zbqcdhv1mCCNSHu/jmftdx/nz2DP/fxBN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kkJ/EAAAA3QAAAA8AAAAAAAAAAAAAAAAAmAIAAGRycy9k&#10;b3ducmV2LnhtbFBLBQYAAAAABAAEAPUAAACJAwAAAAA=&#10;" path="m267,299r,l267,205r,-104l267,69,266,40r,-15l267,11r,-3l266,8r-1,l263,11r,10l262,31r,20l263,71r,20l263,173r,142l244,330r,-9l244,313r,-17l244,266r,-90l245,99r1,-77l249,19r3,-2l260,11r1,l263,11r,-1l265,8r,-1l265,5r,-1l265,2r,-1l256,2r-9,l231,1r-37,l136,2r-29,l78,1,67,,54,,40,,34,,30,1,27,3r,1l26,9r-8,4l11,18,9,19r,2l5,23,3,24r,1l2,35r,9l2,64r,19l2,102r,90l,268r,38l2,344r2,l32,344r29,l118,345r29,1l175,346r28,-1l231,344r3,l237,342r1,2l244,339r7,-4l257,331r6,-5l265,324r1,-3l267,316r,-5l267,299xm74,11r,l104,11r28,l191,11r37,l239,12r12,l246,16r-4,3l185,19r-57,l101,19r-26,l49,19r-27,l37,11r2,-1l48,10r8,l74,11xm135,338r,l82,337r-52,l25,338r-4,l20,337r-1,l18,335r,-1l18,326r,-19l16,250,18,123r,-46l18,51r,-14l18,24r22,l63,24r23,1l109,25r57,l194,25r28,l231,24r1,l234,25r1,1l235,27r,7l235,55r,56l233,238r,51l233,301r1,13l234,325r-1,13l209,339r-25,l135,338xe" fillcolor="black" stroked="f">
                  <v:path arrowok="t" o:connecttype="custom" o:connectlocs="169545,130175;168910,25400;169545,5080;168275,5080;167005,13335;167005,45085;167005,200025;154940,198755;154940,111760;158115,12065;165735,6985;168275,5080;168275,2540;162560,1270;123190,635;49530,635;25400,0;17145,1905;11430,8255;5715,13335;1905,15875;1270,40640;1270,121920;1270,218440;38735,218440;111125,219710;148590,218440;154940,215265;167005,207010;169545,200660;46990,6985;83820,6985;151765,7620;153670,12065;64135,12065;13970,12065;30480,6350;85725,214630;19050,213995;12700,213995;11430,212090;10160,158750;11430,32385;25400,15240;69215,15875;140970,15875;148590,15875;149225,21590;147955,151130;148590,199390;132715,215265" o:connectangles="0,0,0,0,0,0,0,0,0,0,0,0,0,0,0,0,0,0,0,0,0,0,0,0,0,0,0,0,0,0,0,0,0,0,0,0,0,0,0,0,0,0,0,0,0,0,0,0,0,0,0"/>
                  <o:lock v:ext="edit" verticies="t"/>
                </v:shape>
                <v:shape id="Freeform 4373" o:spid="_x0000_s2772" style="position:absolute;left:42113;top:11741;width:1016;height:1371;visibility:visible;mso-wrap-style:square;v-text-anchor:top" coordsize="160,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we6cIA&#10;AADdAAAADwAAAGRycy9kb3ducmV2LnhtbERPTWvCQBC9F/wPyxS81U2LxBJdRRS10FOt6HXIjkk0&#10;Oxuy05j213cLBW/zeJ8zW/SuVh21ofJs4HmUgCLOva24MHD43Dy9ggqCbLH2TAa+KcBiPniYYWb9&#10;jT+o20uhYgiHDA2UIk2mdchLchhGviGO3Nm3DiXCttC2xVsMd7V+SZJUO6w4NpTY0Kqk/Lr/cgZk&#10;gtvT+6XDn2RF6+NuY/sxizHDx345BSXUy138736zcf4kTeHvm3iCn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B7pwgAAAN0AAAAPAAAAAAAAAAAAAAAAAJgCAABkcnMvZG93&#10;bnJldi54bWxQSwUGAAAAAAQABAD1AAAAhwMAAAAA&#10;" path="m159,213r,l159,201r,-13l159,165r,-61l160,1r,-1l159,,121,1,82,1,44,,25,,6,1,3,1,1,3,,4r16,l33,4r33,l104,4r39,l149,4r3,l152,5r1,l153,7r,4l153,25r,37l152,146r,17l153,181r,18l152,207r,8l152,216r2,-1l158,214r1,-1xe" fillcolor="black" stroked="f">
                  <v:path arrowok="t" o:connecttype="custom" o:connectlocs="100965,135255;100965,135255;100965,127635;100965,119380;100965,104775;100965,66040;101600,635;101600,0;100965,0;76835,635;52070,635;27940,0;15875,0;3810,635;1905,635;635,1905;0,2540;0,2540;10160,2540;20955,2540;41910,2540;66040,2540;90805,2540;94615,2540;96520,2540;96520,3175;97155,3175;97155,4445;97155,6985;97155,15875;97155,39370;96520,92710;96520,103505;97155,114935;97155,126365;96520,131445;96520,136525;96520,137160;97790,136525;100330,135890;100965,135255" o:connectangles="0,0,0,0,0,0,0,0,0,0,0,0,0,0,0,0,0,0,0,0,0,0,0,0,0,0,0,0,0,0,0,0,0,0,0,0,0,0,0,0,0"/>
                </v:shape>
                <v:shape id="Freeform 4374" o:spid="_x0000_s2773" style="position:absolute;left:42240;top:11741;width:25;height:1270;visibility:visible;mso-wrap-style:square;v-text-anchor:top" coordsize="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ZzsAA&#10;AADdAAAADwAAAGRycy9kb3ducmV2LnhtbERPy6rCMBDdC/5DGOHuNFUuKtUoUhDEhdfXBwzN2Bab&#10;SUmiVr/eXBDczeE8Z75sTS3u5HxlWcFwkIAgzq2uuFBwPq37UxA+IGusLZOCJ3lYLrqdOabaPvhA&#10;92MoRAxhn6KCMoQmldLnJRn0A9sQR+5incEQoSukdviI4aaWoyQZS4MVx4YSG8pKyq/Hm1Gwr3en&#10;9f6V6+yAv8kfuq1zGSr102tXMxCB2vAVf9wbHedPxhP4/yae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jdZzsAAAADdAAAADwAAAAAAAAAAAAAAAACYAgAAZHJzL2Rvd25y&#10;ZXYueG1sUEsFBgAAAAAEAAQA9QAAAIUDAAAAAA==&#10;" path="m1,2r,l,98r,57l,177r,12l,200r2,-1l3,188r,-12l2,153,3,98,4,,2,,1,2xe" fillcolor="black" stroked="f">
                  <v:path arrowok="t" o:connecttype="custom" o:connectlocs="635,1270;635,1270;0,62230;0,98425;0,112395;0,120015;0,127000;0,127000;1270,126365;1905,119380;1905,111760;1270,97155;1905,62230;2540,0;1270,0;635,1270" o:connectangles="0,0,0,0,0,0,0,0,0,0,0,0,0,0,0,0"/>
                </v:shape>
                <v:shape id="Freeform 4375" o:spid="_x0000_s2774" style="position:absolute;left:42227;top:11753;width:857;height:1258;visibility:visible;mso-wrap-style:square;v-text-anchor:top" coordsize="13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vUcUA&#10;AADdAAAADwAAAGRycy9kb3ducmV2LnhtbESPT2vCQBDF70K/wzIFb7qxgkrqKqVQWvHkn7bXITtm&#10;g9nZNLuN8ds7B8HbDO/Ne79Zrntfq47aWAU2MBlnoIiLYCsuDRwPH6MFqJiQLdaBycCVIqxXT4Ml&#10;5jZceEfdPpVKQjjmaMCl1ORax8KRxzgODbFop9B6TLK2pbYtXiTc1/oly2baY8XS4LChd0fFef/v&#10;Dfy5z1+/9d1pw/Nvbqbbyc+5q40ZPvdvr6AS9elhvl9/WcGfzwRXvpER9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i9RxQAAAN0AAAAPAAAAAAAAAAAAAAAAAJgCAABkcnMv&#10;ZG93bnJldi54bWxQSwUGAAAAAAQABAD1AAAAigMAAAAA&#10;" path="m,3l3,195r132,3l135,,,3xe" fillcolor="#bfbfa2" stroked="f">
                  <v:path arrowok="t" o:connecttype="custom" o:connectlocs="0,1905;1905,123825;85725,125730;85725,0;0,1905" o:connectangles="0,0,0,0,0"/>
                </v:shape>
                <v:shape id="Freeform 4376" o:spid="_x0000_s2775" style="position:absolute;left:42125;top:11741;width:972;height:1371;visibility:visible;mso-wrap-style:square;v-text-anchor:top" coordsize="153,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uc3sIA&#10;AADdAAAADwAAAGRycy9kb3ducmV2LnhtbERPS2vCQBC+F/wPywje6sYiWqOriCB6rNFLb0N28sDs&#10;bJLdJtFf3y0UvM3H95zNbjCV6Kh1pWUFs2kEgji1uuRcwe16fP8E4TyyxsoyKXiQg9129LbBWNue&#10;L9QlPhchhF2MCgrv61hKlxZk0E1tTRy4zLYGfYBtLnWLfQg3lfyIooU0WHJoKLCmQ0HpPfkxCq5M&#10;t9MzaS7N8/7d9POvLs/2mVKT8bBfg/A0+Jf4333WYf5ysYK/b8IJ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m5zewgAAAN0AAAAPAAAAAAAAAAAAAAAAAJgCAABkcnMvZG93&#10;bnJldi54bWxQSwUGAAAAAAQABAD1AAAAhwMAAAAA&#10;" path="m18,199r,l34,197r13,l59,199r15,l150,199r2,l153,199r,17l,216,,5,,1,19,r,197l13,204r-7,5l18,199xe" fillcolor="#a60e0a" stroked="f">
                  <v:path arrowok="t" o:connecttype="custom" o:connectlocs="11430,126365;11430,126365;21590,125095;29845,125095;37465,126365;46990,126365;95250,126365;96520,126365;97155,126365;97155,137160;0,137160;0,3175;0,635;12065,0;12065,125095;8255,129540;3810,132715;11430,126365" o:connectangles="0,0,0,0,0,0,0,0,0,0,0,0,0,0,0,0,0,0"/>
                </v:shape>
                <v:shape id="Freeform 4377" o:spid="_x0000_s2776" style="position:absolute;left:42113;top:11741;width:1003;height:1371;visibility:visible;mso-wrap-style:square;v-text-anchor:top" coordsize="15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94cYA&#10;AADdAAAADwAAAGRycy9kb3ducmV2LnhtbESPQW/CMAyF75P4D5GRuI10MK2oIyA2CbRrgQNHrzFt&#10;WeNUTWi7/fr5MGk3W+/5vc/r7ega1VMXas8GnuYJKOLC25pLA+fT/nEFKkRki41nMvBNAbabycMa&#10;M+sHzqk/xlJJCIcMDVQxtpnWoajIYZj7lli0q+8cRlm7UtsOBwl3jV4kyYt2WLM0VNjSe0XF1/Hu&#10;DPS3exzedofL8yr9XPT5Mv9xSW7MbDruXkFFGuO/+e/6wwp+mgq/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L94cYAAADdAAAADwAAAAAAAAAAAAAAAACYAgAAZHJz&#10;L2Rvd25yZXYueG1sUEsFBgAAAAAEAAQA9QAAAIsDAAAAAA==&#10;" path="m21,199r,l38,198r17,l88,199r34,l138,199r17,l155,198r,-1l154,205r-1,7l131,212r-80,1l17,213r-10,l3,213r1,1l4,215r,-27l4,62,4,16,3,8,4,5,4,4r2,l15,4r5,l20,3r,-2l20,108r,65l20,193r,1l19,197r-4,3l11,203r-4,4l7,208r1,1l8,210r1,l13,206r5,-3l21,200r3,-2l24,196r,-16l24,112,24,2,22,1,21,,2,1,1,1r,1l,15,,28,,54,1,80r,26l1,214r,1l3,216r152,l155,215r2,l158,198r-1,-1l155,196r-2,l152,197r-4,-1l142,195r-11,l119,195r-38,1l51,196r-15,l20,197r,1l20,199r1,xe" fillcolor="black" stroked="f">
                  <v:path arrowok="t" o:connecttype="custom" o:connectlocs="13335,126365;34925,125730;77470,126365;98425,126365;98425,125095;97155,134620;32385,135255;4445,135255;2540,135890;2540,119380;2540,10160;2540,3175;3810,2540;12700,2540;12700,635;12700,109855;12700,123190;9525,127000;4445,131445;5080,132715;5715,133350;11430,128905;15240,125730;15240,114300;15240,1270;13335,0;635,635;0,9525;0,34290;635,67310;635,136525;98425,137160;99695,136525;99695,125095;97155,124460;96520,125095;93980,124460;83185,123825;51435,124460;22860,124460;12700,125095;12700,126365" o:connectangles="0,0,0,0,0,0,0,0,0,0,0,0,0,0,0,0,0,0,0,0,0,0,0,0,0,0,0,0,0,0,0,0,0,0,0,0,0,0,0,0,0,0"/>
                </v:shape>
                <v:shape id="Freeform 4378" o:spid="_x0000_s2777" style="position:absolute;left:42081;top:11741;width:1048;height:1384;visibility:visible;mso-wrap-style:square;v-text-anchor:top" coordsize="165,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jmcEA&#10;AADdAAAADwAAAGRycy9kb3ducmV2LnhtbERP32vCMBB+H/g/hBN8m4la5uiMIoIge1s32OutubXV&#10;5lKS2Nb/fhkIvt3H9/M2u9G2oicfGscaFnMFgrh0puFKw9fn8fkVRIjIBlvHpOFGAXbbydMGc+MG&#10;/qC+iJVIIRxy1FDH2OVShrImi2HuOuLE/TpvMSboK2k8DinctnKp1Iu02HBqqLGjQ03lpbhaDavs&#10;/RCK7IxtUNlJ9d8/w9V4rWfTcf8GItIYH+K7+2TS/PV6Af/fp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JI5nBAAAA3QAAAA8AAAAAAAAAAAAAAAAAmAIAAGRycy9kb3du&#10;cmV2LnhtbFBLBQYAAAAABAAEAPUAAACGAwAAAAA=&#10;" path="m164,212r,l147,212r-18,1l94,213,59,212r-35,l17,212r-3,-1l13,211r-1,-2l12,205,11,192r,-37l12,72,11,36r,-18l12,1,12,,10,,7,1,4,3,2,4,1,17r,13l1,55r,60l,165r,26l2,217r2,l42,217r38,1l118,218r19,-1l157,217r2,-1l163,215r2,-3l164,212xe" fillcolor="black" stroked="f">
                  <v:path arrowok="t" o:connecttype="custom" o:connectlocs="104140,134620;104140,134620;93345,134620;81915,135255;59690,135255;37465,134620;15240,134620;10795,134620;8890,133985;8255,133985;7620,132715;7620,130175;6985,121920;6985,98425;7620,45720;6985,22860;6985,11430;7620,635;7620,0;6350,0;4445,635;2540,1905;1270,2540;1270,2540;635,10795;635,19050;635,34925;635,73025;0,104775;0,121285;1270,137795;2540,137795;26670,137795;50800,138430;74930,138430;86995,137795;99695,137795;100965,137160;103505,136525;104775,134620;104775,134620;104140,134620" o:connectangles="0,0,0,0,0,0,0,0,0,0,0,0,0,0,0,0,0,0,0,0,0,0,0,0,0,0,0,0,0,0,0,0,0,0,0,0,0,0,0,0,0,0"/>
                </v:shape>
                <v:shape id="Freeform 4379" o:spid="_x0000_s2778" style="position:absolute;left:41998;top:11430;width:381;height:31;visibility:visible;mso-wrap-style:square;v-text-anchor:top" coordsize="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SpsIA&#10;AADdAAAADwAAAGRycy9kb3ducmV2LnhtbERPS4vCMBC+C/sfwizsTdN18UE1yiIInnwui8ehGdtq&#10;MylJrPXfG0HwNh/fc6bz1lSiIedLywq+ewkI4szqknMFf4dldwzCB2SNlWVScCcP89lHZ4qptjfe&#10;UbMPuYgh7FNUUIRQp1L6rCCDvmdr4sidrDMYInS51A5vMdxUsp8kQ2mw5NhQYE2LgrLL/moU/DeD&#10;bdhuhscT39fnavzjVou1U+rrs/2dgAjUhrf45V7pOH806sPzm3iC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JKmwgAAAN0AAAAPAAAAAAAAAAAAAAAAAJgCAABkcnMvZG93&#10;bnJldi54bWxQSwUGAAAAAAQABAD1AAAAhwMAAAAA&#10;" path="m,5r,l27,5r13,l54,5,56,4,58,2,60,1,60,,59,,45,1,33,1,6,,3,1,1,2,,4,,5xe" fillcolor="#7e9fa7" stroked="f">
                  <v:path arrowok="t" o:connecttype="custom" o:connectlocs="0,3175;0,3175;17145,3175;25400,3175;34290,3175;35560,2540;36830,1270;38100,635;38100,0;37465,0;28575,635;20955,635;3810,0;1905,635;635,1270;0,2540;0,3175" o:connectangles="0,0,0,0,0,0,0,0,0,0,0,0,0,0,0,0,0"/>
                </v:shape>
                <v:shape id="Freeform 4380" o:spid="_x0000_s2779" style="position:absolute;left:42113;top:12420;width:984;height:26;visibility:visible;mso-wrap-style:square;v-text-anchor:top" coordsize="1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2ocQA&#10;AADdAAAADwAAAGRycy9kb3ducmV2LnhtbERPTWsCMRC9F/ofwhR6q9m2oLIapZQKPRShq4f2NmzG&#10;ZHUz2W6iG/99Iwje5vE+Z75MrhUn6kPjWcHzqABBXHvdsFGw3ayepiBCRNbYeiYFZwqwXNzfzbHU&#10;fuBvOlXRiBzCoUQFNsaulDLUlhyGke+IM7fzvcOYYW+k7nHI4a6VL0Uxlg4bzg0WO3q3VB+qo1NQ&#10;JfNjxuGjHtLv/iv+Hex6t7FKPT6ktxmISCnexFf3p87zJ5NXuHyTT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ytqHEAAAA3QAAAA8AAAAAAAAAAAAAAAAAmAIAAGRycy9k&#10;b3ducmV2LnhtbFBLBQYAAAAABAAEAPUAAACJAwAAAAA=&#10;" path="m1,4r,l38,3,75,2r75,2l152,3r2,-1l155,1r,-1l80,,43,,4,,3,1,1,2,,3,,4r1,xe" fillcolor="black" stroked="f">
                  <v:path arrowok="t" o:connecttype="custom" o:connectlocs="635,2540;635,2540;24130,1905;47625,1270;95250,2540;96520,1905;97790,1270;98425,635;98425,0;98425,0;50800,0;27305,0;2540,0;1905,635;635,1270;0,1905;0,2540;635,2540" o:connectangles="0,0,0,0,0,0,0,0,0,0,0,0,0,0,0,0,0,0"/>
                </v:shape>
                <v:shape id="Freeform 4381" o:spid="_x0000_s2780" style="position:absolute;left:42335;top:11912;width:146;height:153;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bvMIA&#10;AADdAAAADwAAAGRycy9kb3ducmV2LnhtbERPTWsCMRC9C/0PYQpepGYVrWVrlCKIHrzsWux1SKab&#10;xc1k2UTd/vtGELzN433Oct27RlypC7VnBZNxBoJYe1NzpeD7uH37ABEissHGMyn4owDr1ctgibnx&#10;Ny7oWsZKpBAOOSqwMba5lEFbchjGviVO3K/vHMYEu0qaDm8p3DVymmXv0mHNqcFiSxtL+lxenIJa&#10;2pGen05FtcnMj6XD4bwrtFLD1/7rE0SkPj7FD/fepPmLxQzu36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Bu8wgAAAN0AAAAPAAAAAAAAAAAAAAAAAJgCAABkcnMvZG93&#10;bnJldi54bWxQSwUGAAAAAAQABAD1AAAAhwMAAAAA&#10;" path="m23,14r,l23,19r-2,3l17,24r-3,l9,24,5,23,3,21,1,19r,-3l,14,1,9,4,4,8,1,9,r2,l14,r2,1l18,2r2,2l23,9r,5xe" fillcolor="#333" stroked="f">
                  <v:path arrowok="t" o:connecttype="custom" o:connectlocs="14605,8890;14605,8890;14605,12065;13335,13970;10795,15240;8890,15240;5715,15240;3175,14605;1905,13335;635,12065;635,10160;0,8890;635,5715;2540,2540;5080,635;5715,0;6985,0;8890,0;10160,635;11430,1270;12700,2540;14605,5715;14605,8890" o:connectangles="0,0,0,0,0,0,0,0,0,0,0,0,0,0,0,0,0,0,0,0,0,0,0"/>
                </v:shape>
                <v:shape id="Freeform 4382" o:spid="_x0000_s2781" style="position:absolute;left:42335;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soUcUA&#10;AADdAAAADwAAAGRycy9kb3ducmV2LnhtbERP22rCQBB9L/Qflin0rW4sXkrMKlqwirSE2vZ9yE4u&#10;mJ2N2Y3Gv3cFoW9zONdJFr2pxYlaV1lWMBxEIIgzqysuFPz+rF/eQDiPrLG2TAou5GAxf3xIMNb2&#10;zN902vtChBB2MSoovW9iKV1WkkE3sA1x4HLbGvQBtoXULZ5DuKnlaxRNpMGKQ0OJDb2XlB32nVGw&#10;umy6NO2Oh/zruNyM/j7xY7WbKPX81C9nIDz1/l98d291mD+djuH2TTh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yhRxQAAAN0AAAAPAAAAAAAAAAAAAAAAAJgCAABkcnMv&#10;ZG93bnJldi54bWxQSwUGAAAAAAQABAD1AAAAigMAAAAA&#10;" path="m21,18r,l20,20r-2,2l15,22r-2,l9,22r-3,l4,20,2,17r,4l2,20,5,16,8,14r3,-1l13,13r2,1l18,16r2,3l21,22r,2l22,27r1,-5l22,18r,-5l21,7,20,5,17,2,15,1,11,,8,1,5,3,4,5,2,8,1,14,,20r1,5l2,30r2,3l5,35r3,l11,36r4,l17,35r3,-1l21,31r1,-4l22,22r1,-4l22,13r-1,3l21,18xe" fillcolor="#b3dc10" stroked="f">
                  <v:path arrowok="t" o:connecttype="custom" o:connectlocs="13335,11430;13335,11430;12700,12700;11430,13970;9525,13970;8255,13970;5715,13970;3810,13970;2540,12700;1270,10795;1270,13335;1270,13335;1270,12700;3175,10160;5080,8890;6985,8255;8255,8255;9525,8890;11430,10160;12700,12065;13335,13970;13335,15240;13970,17145;14605,13970;13970,11430;13970,8255;13335,4445;12700,3175;10795,1270;9525,635;6985,0;5080,635;3175,1905;2540,3175;1270,5080;635,8890;0,12700;635,15875;1270,19050;2540,20955;3175,22225;5080,22225;6985,22860;9525,22860;10795,22225;12700,21590;13335,19685;13970,17145;13970,13970;14605,11430;13970,8255;13335,10160;13335,11430" o:connectangles="0,0,0,0,0,0,0,0,0,0,0,0,0,0,0,0,0,0,0,0,0,0,0,0,0,0,0,0,0,0,0,0,0,0,0,0,0,0,0,0,0,0,0,0,0,0,0,0,0,0,0,0,0"/>
                </v:shape>
                <v:shape id="Freeform 4383" o:spid="_x0000_s2782" style="position:absolute;left:42576;top:11912;width:146;height:153;visibility:visible;mso-wrap-style:square;v-text-anchor:top" coordsize="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gUMMA&#10;AADdAAAADwAAAGRycy9kb3ducmV2LnhtbERPTWvCQBC9C/6HZYRepG5aqJboGkqg1EMuicVeh90x&#10;G8zOhuxW03/vFgq9zeN9zq6YXC+uNIbOs4KnVQaCWHvTcavg8/j++AoiRGSDvWdS8EMBiv18tsPc&#10;+BvXdG1iK1IIhxwV2BiHXMqgLTkMKz8QJ+7sR4cxwbGVZsRbCne9fM6ytXTYcWqwOFBpSV+ab6eg&#10;k3apX06nui0z82Wpqi4ftVbqYTG9bUFEmuK/+M99MGn+ZrOG32/SC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IgUMMAAADdAAAADwAAAAAAAAAAAAAAAACYAgAAZHJzL2Rv&#10;d25yZXYueG1sUEsFBgAAAAAEAAQA9QAAAIgDAAAAAA==&#10;" path="m23,14r,l22,19r-2,3l17,24r-5,l8,24,3,23r,-2l1,19,,16,,14,1,9,3,4,7,1,9,r3,l14,r2,1l18,2r2,2l22,9r1,5xe" fillcolor="#333" stroked="f">
                  <v:path arrowok="t" o:connecttype="custom" o:connectlocs="14605,8890;14605,8890;13970,12065;12700,13970;10795,15240;7620,15240;5080,15240;1905,14605;1905,13335;635,12065;0,10160;0,8890;635,5715;1905,2540;4445,635;5715,0;7620,0;8890,0;10160,635;11430,1270;12700,2540;13970,5715;14605,8890" o:connectangles="0,0,0,0,0,0,0,0,0,0,0,0,0,0,0,0,0,0,0,0,0,0,0"/>
                </v:shape>
                <v:shape id="Freeform 4384" o:spid="_x0000_s2783" style="position:absolute;left:42576;top:11880;width:146;height:229;visibility:visible;mso-wrap-style:square;v-text-anchor:top" coordsize="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TvcQA&#10;AADdAAAADwAAAGRycy9kb3ducmV2LnhtbERPTWvCQBC9F/wPywi91Y2lGImuooXWUipi1PuQHZNg&#10;djZmNxr/vSsUvM3jfc503plKXKhxpWUFw0EEgjizuuRcwX739TYG4TyyxsoyKbiRg/ms9zLFRNsr&#10;b+mS+lyEEHYJKii8rxMpXVaQQTewNXHgjrYx6ANscqkbvIZwU8n3KBpJgyWHhgJr+iwoO6WtUbC8&#10;rdrNpj2fjuvzYvVx+MPv5e9Iqdd+t5iA8NT5p/jf/aPD/DiO4fFNOEH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VE73EAAAA3QAAAA8AAAAAAAAAAAAAAAAAmAIAAGRycy9k&#10;b3ducmV2LnhtbFBLBQYAAAAABAAEAPUAAACJAwAAAAA=&#10;" path="m21,18r,l20,20r-2,2l15,22r-3,l9,22r-3,l3,20,2,17r,4l2,20,6,16,8,14r4,-1l13,13r2,1l18,16r2,3l21,22r1,2l22,27r1,-5l23,18r,-5l21,7,19,5,18,2,15,1,12,,8,1,6,3,2,5r,3l,14r,6l,25r2,5l2,33r4,2l8,35r4,1l15,36r3,-1l20,34r1,-3l23,27r,-5l23,18,22,13r,3l21,18xe" fillcolor="#b3dc10" stroked="f">
                  <v:path arrowok="t" o:connecttype="custom" o:connectlocs="13335,11430;13335,11430;12700,12700;11430,13970;9525,13970;7620,13970;5715,13970;3810,13970;1905,12700;1270,10795;1270,13335;1270,12700;3810,10160;5080,8890;7620,8255;8255,8255;9525,8890;11430,10160;12700,12065;13335,13970;13970,15240;13970,17145;14605,13970;14605,11430;14605,8255;13335,4445;12065,3175;11430,1270;9525,635;7620,0;5080,635;3810,1905;1270,3175;1270,5080;0,8890;0,12700;0,15875;1270,19050;1270,20955;3810,22225;5080,22225;7620,22860;9525,22860;11430,22225;12700,21590;13335,19685;14605,17145;14605,13970;14605,11430;13970,8255;13970,10160;13335,11430" o:connectangles="0,0,0,0,0,0,0,0,0,0,0,0,0,0,0,0,0,0,0,0,0,0,0,0,0,0,0,0,0,0,0,0,0,0,0,0,0,0,0,0,0,0,0,0,0,0,0,0,0,0,0,0"/>
                </v:shape>
                <v:shape id="Freeform 4385" o:spid="_x0000_s2784" style="position:absolute;left:42818;top:11912;width:127;height:153;visibility:visible;mso-wrap-style:square;v-text-anchor:top" coordsize="2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VZMcA&#10;AADdAAAADwAAAGRycy9kb3ducmV2LnhtbESPT2vCQBDF74V+h2UK3uomHmJJXaUK/oHSgml7H7Nj&#10;EpqdDdlVUz+9cyh4m+G9ee83s8XgWnWmPjSeDaTjBBRx6W3DlYHvr/XzC6gQkS22nsnAHwVYzB8f&#10;Zphbf+E9nYtYKQnhkKOBOsYu1zqUNTkMY98Ri3b0vcMoa19p2+NFwl2rJ0mSaYcNS0ONHa1qKn+L&#10;kzOw+lius645FO7nc5Om2XW5fdd7Y0ZPw9srqEhDvJv/r3dW8KdTwZVvZAQ9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YVWTHAAAA3QAAAA8AAAAAAAAAAAAAAAAAmAIAAGRy&#10;cy9kb3ducmV2LnhtbFBLBQYAAAAABAAEAPUAAACMAwAAAAA=&#10;" path="m20,14r,l19,19r-1,3l16,24r-5,l10,24,8,21,4,15,1,11,,11r,3l,16,1,15,2,10,6,3,8,1,10,r2,l14,1r2,1l17,4r2,5l20,14xe" fillcolor="#333" stroked="f">
                  <v:path arrowok="t" o:connecttype="custom" o:connectlocs="12700,8890;12700,8890;12065,12065;11430,13970;10160,15240;6985,15240;6350,15240;5080,13335;2540,9525;635,6985;0,6985;0,8890;0,10160;635,9525;1270,6350;3810,1905;5080,635;6350,0;7620,0;8890,635;10160,1270;10795,2540;12065,5715;12700,8890" o:connectangles="0,0,0,0,0,0,0,0,0,0,0,0,0,0,0,0,0,0,0,0,0,0,0,0"/>
                </v:shape>
                <v:shape id="Freeform 4386" o:spid="_x0000_s2785" style="position:absolute;left:42818;top:11880;width:139;height:229;visibility:visible;mso-wrap-style:square;v-text-anchor:top" coordsize="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h8MIA&#10;AADdAAAADwAAAGRycy9kb3ducmV2LnhtbERPTWsCMRC9F/ofwhS81aylVl2NIgVBPLUqiLdxM2YX&#10;N5MlSd313zeC4G0e73Nmi87W4ko+VI4VDPoZCOLC6YqNgv1u9T4GESKyxtoxKbhRgMX89WWGuXYt&#10;/9J1G41IIRxyVFDG2ORShqIki6HvGuLEnZ23GBP0RmqPbQq3tfzIsi9pseLUUGJD3yUVl+2fVcC7&#10;n/MGT59DP2lX4+XhaNbaG6V6b91yCiJSF5/ih3ut0/zRaAL3b9IJ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OHwwgAAAN0AAAAPAAAAAAAAAAAAAAAAAJgCAABkcnMvZG93&#10;bnJldi54bWxQSwUGAAAAAAQABAD1AAAAhwMAAAAA&#10;" path="m20,18r,l19,20r-2,1l14,22r-2,l9,21,8,20,6,16,4,12,2,11r-1,l,15r,5l,24r1,3l1,28,2,26,3,25,4,21,7,17,8,15r2,-2l12,13r1,l15,14r2,1l19,19r1,2l20,24r1,2l22,22r,-4l21,11,20,6,18,3,16,2,13,,11,,10,,8,1,6,5,4,8,2,12r,2l1,15r,9l2,24r2,4l7,31r3,4l12,36r2,l16,35r3,-1l20,31r1,-2l22,21r,-4l21,13r-1,2l20,18xe" fillcolor="#b3dc10" stroked="f">
                  <v:path arrowok="t" o:connecttype="custom" o:connectlocs="12700,11430;10795,13335;7620,13970;5080,12700;2540,7620;1270,6985;635,6985;0,12700;635,17145;1270,16510;2540,13335;5080,9525;7620,8255;9525,8890;12065,12065;12700,15240;13970,13970;13335,6985;11430,1905;8255,0;6350,0;3810,3175;1270,7620;635,9525;1270,15240;2540,17780;6350,22225;8890,22860;12065,21590;12700,19685;13970,13335;13335,8255;12700,11430" o:connectangles="0,0,0,0,0,0,0,0,0,0,0,0,0,0,0,0,0,0,0,0,0,0,0,0,0,0,0,0,0,0,0,0,0"/>
                </v:shape>
                <v:shape id="Freeform 4387" o:spid="_x0000_s2786" style="position:absolute;left:42379;top:12166;width:89;height:83;visibility:visible;mso-wrap-style:square;v-text-anchor:top" coordsize="1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8QA&#10;AADdAAAADwAAAGRycy9kb3ducmV2LnhtbESPQW/CMAyF75P2HyJP2m2kcICuEBBCgKbtNOCwo9WY&#10;ptA4pQnQ/Xt8mLSbrff83ufZoveNulEX68AGhoMMFHEZbM2VgcN+85aDignZYhOYDPxShMX8+WmG&#10;hQ13/qbbLlVKQjgWaMCl1BZax9KRxzgILbFox9B5TLJ2lbYd3iXcN3qUZWPtsWZpcNjSylF53l29&#10;ge06On3inyr/Wm+y9vMdDzpdjHl96ZdTUIn69G/+u/6wgj/JhV++kRH0/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8QP/EAAAA3QAAAA8AAAAAAAAAAAAAAAAAmAIAAGRycy9k&#10;b3ducmV2LnhtbFBLBQYAAAAABAAEAPUAAACJAwAAAAA=&#10;" path="m1,13r,l13,13r1,-2l14,7r,-5l13,,1,,,2,,7r,4l1,13xe" fillcolor="black" stroked="f">
                  <v:path arrowok="t" o:connecttype="custom" o:connectlocs="635,8255;635,8255;8255,8255;8890,6985;8890,4445;8890,1270;8255,0;635,0;0,1270;0,4445;0,6985;635,8255" o:connectangles="0,0,0,0,0,0,0,0,0,0,0,0"/>
                </v:shape>
                <v:shape id="Freeform 4388" o:spid="_x0000_s2787" style="position:absolute;left:42621;top:12179;width:82;height:82;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M3c8IA&#10;AADdAAAADwAAAGRycy9kb3ducmV2LnhtbERPS4vCMBC+L/gfwgh7W1M9qFSjiCDqwgpVQbwNzfSh&#10;zaQ0Ubv/3giCt/n4njOdt6YSd2pcaVlBvxeBIE6tLjlXcDysfsYgnEfWWFkmBf/kYD7rfE0x1vbB&#10;Cd33PhchhF2MCgrv61hKlxZk0PVsTRy4zDYGfYBNLnWDjxBuKjmIoqE0WHJoKLCmZUHpdX8zCrL1&#10;76VNKP3bLbNLtU5GZzxdt0p9d9vFBISn1n/Eb/dGh/mjcR9e34QT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0zdzwgAAAN0AAAAPAAAAAAAAAAAAAAAAAJgCAABkcnMvZG93&#10;bnJldi54bWxQSwUGAAAAAAQABAD1AAAAhwMAAAAA&#10;" path="m1,13r,l12,13r1,-1l13,7r,-5l12,,1,,,2,,7r,5l1,13xe" fillcolor="black" stroked="f">
                  <v:path arrowok="t" o:connecttype="custom" o:connectlocs="635,8255;635,8255;7620,8255;8255,7620;8255,4445;8255,1270;7620,0;635,0;0,1270;0,4445;0,7620;635,8255" o:connectangles="0,0,0,0,0,0,0,0,0,0,0,0"/>
                </v:shape>
                <v:shape id="Freeform 4389" o:spid="_x0000_s2788" style="position:absolute;left:42830;top:12166;width:127;height:83;visibility:visible;mso-wrap-style:square;v-text-anchor:top" coordsize="2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GwcIA&#10;AADdAAAADwAAAGRycy9kb3ducmV2LnhtbERPPWvDMBDdA/0P4grdYrkeXONGCUkh4A4dkgZKt8O6&#10;2ibWyViKLf/7KlDodo/3eZtdML2YaHSdZQXPSQqCuLa640bB5fO4LkA4j6yxt0wKFnKw2z6sNlhq&#10;O/OJprNvRAxhV6KC1vuhlNLVLRl0iR2II/djR4M+wrGResQ5hpteZmmaS4Mdx4YWB3prqb6eb0YB&#10;c24O1yoE977kIftOv4oPZqWeHsP+FYSn4P/Ff+5Kx/kvRQb3b+IJ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AbBwgAAAN0AAAAPAAAAAAAAAAAAAAAAAJgCAABkcnMvZG93&#10;bnJldi54bWxQSwUGAAAAAAQABAD1AAAAhwMAAAAA&#10;" path="m2,12r,l6,11r4,1l15,13r4,l20,10r,-3l20,4r,-2l19,1,15,,10,,6,,2,,,,,2,,6r2,6xe" fillcolor="black" stroked="f">
                  <v:path arrowok="t" o:connecttype="custom" o:connectlocs="1270,7620;1270,7620;3810,6985;6350,7620;9525,8255;12065,8255;12700,6350;12700,4445;12700,2540;12700,1270;12065,635;9525,0;6350,0;3810,0;1270,0;0,0;0,1270;0,3810;1270,7620" o:connectangles="0,0,0,0,0,0,0,0,0,0,0,0,0,0,0,0,0,0,0"/>
                </v:shape>
                <v:shape id="Freeform 4390" o:spid="_x0000_s2789" style="position:absolute;left:42335;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GocEA&#10;AADdAAAADwAAAGRycy9kb3ducmV2LnhtbERPS4vCMBC+C/6HMMLebKoLWqtRlgVhD158LF6HZrYt&#10;JpPSRM3+eyMI3ubje85qE60RN+p961jBJMtBEFdOt1wrOB234wKED8gajWNS8E8eNuvhYIWldnfe&#10;0+0QapFC2JeooAmhK6X0VUMWfeY64sT9ud5iSLCvpe7xnsKtkdM8n0mLLaeGBjv6bqi6HK5WgSym&#10;199tPGMwk3YXzXFB8bxQ6mMUv5YgAsXwFr/cPzrNnxef8PwmnS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YRqHBAAAA3QAAAA8AAAAAAAAAAAAAAAAAmAIAAGRycy9kb3du&#10;cmV2LnhtbFBLBQYAAAAABAAEAPUAAACGAwAAAAA=&#10;" path="m23,14r,l23,17r-2,4l17,22r-3,1l9,22,5,21,3,20,1,18r,-2l,14,1,9,4,5,8,2,9,r2,l14,r2,2l18,3r2,1l23,8r,6xe" fillcolor="#333" stroked="f">
                  <v:path arrowok="t" o:connecttype="custom" o:connectlocs="14605,8890;14605,8890;14605,10795;13335,13335;10795,13970;8890,14605;5715,13970;3175,13335;1905,12700;635,11430;635,10160;0,8890;635,5715;2540,3175;5080,1270;5715,0;6985,0;8890,0;10160,1270;11430,1905;12700,2540;14605,5080;14605,8890" o:connectangles="0,0,0,0,0,0,0,0,0,0,0,0,0,0,0,0,0,0,0,0,0,0,0"/>
                </v:shape>
                <v:shape id="Freeform 4391" o:spid="_x0000_s2790" style="position:absolute;left:42335;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iL6cIA&#10;AADdAAAADwAAAGRycy9kb3ducmV2LnhtbERPTYvCMBC9C/sfwgjeNHWprlRjEWHRo1oP7m1oxrbY&#10;TLpNtPXfG2Fhb/N4n7NKe1OLB7WusqxgOolAEOdWV1woOGff4wUI55E11pZJwZMcpOuPwQoTbTs+&#10;0uPkCxFC2CWooPS+SaR0eUkG3cQ2xIG72tagD7AtpG6xC+Gmlp9RNJcGKw4NJTa0LSm/ne5GwTHO&#10;Zpv4Nt9t7eX3cD/QxVY/e6VGw36zBOGp9//iP/deh/lfixje34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IvpwgAAAN0AAAAPAAAAAAAAAAAAAAAAAJgCAABkcnMvZG93&#10;bnJldi54bWxQSwUGAAAAAAQABAD1AAAAhwMAAAAA&#10;" path="m21,19r,l20,21r-2,1l15,23r-2,l9,23,6,22,4,21,2,18r,4l2,21,5,17,8,15r3,-1l13,14r2,l18,16r2,4l21,23r,3l22,27r1,-4l22,19r,-6l21,7,20,4,17,2,15,,11,,8,,5,2,4,5,2,8,1,15,,21r1,6l2,31r2,3l5,36r3,1l11,38r4,-1l17,36r3,-1l21,32r1,-4l22,23r1,-5l22,13r-1,3l21,19xe" fillcolor="#b3dc10" stroked="f">
                  <v:path arrowok="t" o:connecttype="custom" o:connectlocs="13335,12065;13335,12065;12700,13335;11430,13970;9525,14605;8255,14605;5715,14605;3810,13970;2540,13335;1270,11430;1270,13970;1270,13970;1270,13335;3175,10795;5080,9525;6985,8890;8255,8890;9525,8890;11430,10160;12700,12700;13335,14605;13335,16510;13970,17145;14605,14605;13970,12065;13970,8255;13335,4445;12700,2540;10795,1270;9525,0;6985,0;5080,0;3175,1270;2540,3175;1270,5080;635,9525;0,13335;635,17145;1270,19685;2540,21590;3175,22860;5080,23495;6985,24130;9525,23495;10795,22860;12700,22225;13335,20320;13970,17780;13970,14605;14605,11430;13970,8255;13335,10160;13335,12065" o:connectangles="0,0,0,0,0,0,0,0,0,0,0,0,0,0,0,0,0,0,0,0,0,0,0,0,0,0,0,0,0,0,0,0,0,0,0,0,0,0,0,0,0,0,0,0,0,0,0,0,0,0,0,0,0"/>
                </v:shape>
                <v:shape id="Freeform 4392" o:spid="_x0000_s2791" style="position:absolute;left:42576;top:12541;width:146;height:146;visibility:visible;mso-wrap-style:square;v-text-anchor:top" coordsize="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17TsEA&#10;AADdAAAADwAAAGRycy9kb3ducmV2LnhtbERPS4vCMBC+C/6HMMLebKqwWqtRlgVhD158LF6HZrYt&#10;JpPSRM3+eyMI3ubje85qE60RN+p961jBJMtBEFdOt1wrOB234wKED8gajWNS8E8eNuvhYIWldnfe&#10;0+0QapFC2JeooAmhK6X0VUMWfeY64sT9ud5iSLCvpe7xnsKtkdM8n0mLLaeGBjv6bqi6HK5WgSym&#10;199tPGMwk3YXzXFB8bxQ6mMUv5YgAsXwFr/cPzrNnxef8PwmnS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9e07BAAAA3QAAAA8AAAAAAAAAAAAAAAAAmAIAAGRycy9kb3du&#10;cmV2LnhtbFBLBQYAAAAABAAEAPUAAACGAwAAAAA=&#10;" path="m23,14r,l22,17r-2,4l17,22r-5,1l8,22,3,21r,-1l1,18,,16,,14,1,9,3,5,7,2,9,r3,l14,r2,2l18,3r2,1l22,8r1,6xe" fillcolor="#333" stroked="f">
                  <v:path arrowok="t" o:connecttype="custom" o:connectlocs="14605,8890;14605,8890;13970,10795;12700,13335;10795,13970;7620,14605;5080,13970;1905,13335;1905,12700;635,11430;0,10160;0,8890;635,5715;1905,3175;4445,1270;5715,0;7620,0;8890,0;10160,1270;11430,1905;12700,2540;13970,5080;14605,8890" o:connectangles="0,0,0,0,0,0,0,0,0,0,0,0,0,0,0,0,0,0,0,0,0,0,0"/>
                </v:shape>
                <v:shape id="Freeform 4393" o:spid="_x0000_s2792" style="position:absolute;left:42576;top:12490;width:146;height:241;visibility:visible;mso-wrap-style:square;v-text-anchor:top" coordsize="2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awBcMA&#10;AADdAAAADwAAAGRycy9kb3ducmV2LnhtbERPTWvCQBC9C/6HZQq96aYlRkldRYTSHBP1oLchO02C&#10;2dmYXTX+e1co9DaP9znL9WBacaPeNZYVfEwjEMSl1Q1XCg7778kChPPIGlvLpOBBDtar8WiJqbZ3&#10;Lui285UIIexSVFB736VSurImg25qO+LA/dreoA+wr6Tu8R7CTSs/oyiRBhsODTV2tK2pPO+uRkER&#10;72eb+Jz8bO3xkl9zOtrmlCn1/jZsvkB4Gvy/+M+d6TB/vkjg9U04Qa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awBcMAAADdAAAADwAAAAAAAAAAAAAAAACYAgAAZHJzL2Rv&#10;d25yZXYueG1sUEsFBgAAAAAEAAQA9QAAAIgDAAAAAA==&#10;" path="m21,19r,l20,21r-2,1l15,23r-3,l9,23,6,22,3,21,2,18r,4l2,21,6,17,8,15r4,-1l13,14r2,l18,16r2,4l21,23r1,3l22,27r1,-4l23,19r,-6l21,7,19,4,18,2,15,,12,,8,,6,2,2,5r,3l,15r,6l,27r2,4l2,34r4,2l8,37r4,1l15,37r3,-1l20,35r1,-3l23,28r,-5l23,18,22,13r,3l21,19xe" fillcolor="#b3dc10" stroked="f">
                  <v:path arrowok="t" o:connecttype="custom" o:connectlocs="13335,12065;13335,12065;12700,13335;11430,13970;9525,14605;7620,14605;5715,14605;3810,13970;1905,13335;1270,11430;1270,13970;1270,13335;3810,10795;5080,9525;7620,8890;8255,8890;9525,8890;11430,10160;12700,12700;13335,14605;13970,16510;13970,17145;14605,14605;14605,12065;14605,8255;13335,4445;12065,2540;11430,1270;9525,0;7620,0;5080,0;3810,1270;1270,3175;1270,5080;0,9525;0,13335;0,17145;1270,19685;1270,21590;3810,22860;5080,23495;7620,24130;9525,23495;11430,22860;12700,22225;13335,20320;14605,17780;14605,14605;14605,11430;13970,8255;13970,10160;13335,12065" o:connectangles="0,0,0,0,0,0,0,0,0,0,0,0,0,0,0,0,0,0,0,0,0,0,0,0,0,0,0,0,0,0,0,0,0,0,0,0,0,0,0,0,0,0,0,0,0,0,0,0,0,0,0,0"/>
                </v:shape>
                <v:shape id="Freeform 4394" o:spid="_x0000_s2793" style="position:absolute;left:42818;top:12541;width:127;height:146;visibility:visible;mso-wrap-style:square;v-text-anchor:top" coordsize="2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2jxr8A&#10;AADdAAAADwAAAGRycy9kb3ducmV2LnhtbERPyQrCMBC9C/5DGMGbpiq4VKMURRA8uRw8Ds3YFptJ&#10;baLWvzeC4G0eb53FqjGleFLtCssKBv0IBHFqdcGZgvNp25uCcB5ZY2mZFLzJwWrZbi0w1vbFB3oe&#10;fSZCCLsYFeTeV7GULs3JoOvbijhwV1sb9AHWmdQ1vkK4KeUwisbSYMGhIceK1jmlt+PDKNhc7ge5&#10;GbyzBEczud+PLzapdkp1O00yB+Gp8X/xz73TYf5kOoHvN+EE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LaPGvwAAAN0AAAAPAAAAAAAAAAAAAAAAAJgCAABkcnMvZG93bnJl&#10;di54bWxQSwUGAAAAAAQABAD1AAAAhAMAAAAA&#10;" path="m20,14r,l19,17r-1,4l16,22r-5,1l7,22,4,21,2,20,1,18,,16,,14,1,9,2,5,6,2,8,r2,l12,r2,2l16,3r1,1l19,8r1,6xe" fillcolor="#333" stroked="f">
                  <v:path arrowok="t" o:connecttype="custom" o:connectlocs="12700,8890;12700,8890;12065,10795;11430,13335;10160,13970;6985,14605;4445,13970;2540,13335;1270,12700;635,11430;0,10160;0,8890;635,5715;1270,3175;3810,1270;5080,0;6350,0;7620,0;8890,1270;10160,1905;10795,2540;12065,5080;12700,8890" o:connectangles="0,0,0,0,0,0,0,0,0,0,0,0,0,0,0,0,0,0,0,0,0,0,0"/>
                </v:shape>
                <v:shape id="Freeform 4395" o:spid="_x0000_s2794" style="position:absolute;left:42818;top:12490;width:139;height:241;visibility:visible;mso-wrap-style:square;v-text-anchor:top" coordsize="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escYA&#10;AADdAAAADwAAAGRycy9kb3ducmV2LnhtbESPQWvCQBCF74X+h2UK3urGHjRNXUUKooIejKVeh+w0&#10;G5qdDdlV0/5651DobYb35r1v5svBt+pKfWwCG5iMM1DEVbAN1wY+TuvnHFRMyBbbwGTghyIsF48P&#10;cyxsuPGRrmWqlYRwLNCAS6krtI6VI49xHDpi0b5C7zHJ2tfa9niTcN/qlyybao8NS4PDjt4dVd/l&#10;xRv4xNX+uM7Pm+63nL5ONgd2Oz4bM3oaVm+gEg3p3/x3vbWCP8sFV76REf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vescYAAADdAAAADwAAAAAAAAAAAAAAAACYAgAAZHJz&#10;L2Rvd25yZXYueG1sUEsFBgAAAAAEAAQA9QAAAIsDAAAAAA==&#10;" path="m20,19r,l19,21r-2,1l14,23r-2,l8,23,5,22,3,21,2,18r,4l2,21,5,17,8,15r3,-1l12,14r2,l17,16r2,4l20,23r,3l21,27r1,-4l22,19,21,13,20,7,19,4,17,2,14,,11,,8,,5,2,2,5r,3l,15r,6l,27r2,4l2,34r2,2l8,37r3,1l14,37r3,-1l19,35r1,-3l21,28r1,-5l22,18,21,13r-1,3l20,19xe" fillcolor="#b3dc10" stroked="f">
                  <v:path arrowok="t" o:connecttype="custom" o:connectlocs="12700,12065;12700,12065;12065,13335;10795,13970;8890,14605;7620,14605;5080,14605;3175,13970;1905,13335;1270,11430;1270,13970;1270,13335;3175,10795;5080,9525;6985,8890;7620,8890;8890,8890;10795,10160;12065,12700;12700,14605;12700,16510;13335,17145;13970,14605;13970,12065;13335,8255;12700,4445;12065,2540;10795,1270;8890,0;6985,0;5080,0;3175,1270;1270,3175;1270,5080;0,9525;0,13335;0,17145;1270,19685;1270,21590;2540,22860;5080,23495;6985,24130;8890,23495;10795,22860;12065,22225;12700,20320;13335,17780;13970,14605;13970,11430;13335,8255;12700,10160;12700,12065" o:connectangles="0,0,0,0,0,0,0,0,0,0,0,0,0,0,0,0,0,0,0,0,0,0,0,0,0,0,0,0,0,0,0,0,0,0,0,0,0,0,0,0,0,0,0,0,0,0,0,0,0,0,0,0"/>
                </v:shape>
                <v:shape id="Freeform 4396" o:spid="_x0000_s2795" style="position:absolute;left:42379;top:12782;width:89;height:89;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7t8UA&#10;AADdAAAADwAAAGRycy9kb3ducmV2LnhtbERPTWvCQBC9C/6HZQRvutGCTVJXkUKLemjRKuJtyE6T&#10;YHY2ZFeN/npXKPQ2j/c503lrKnGhxpWWFYyGEQjizOqScwW7n49BDMJ5ZI2VZVJwIwfzWbczxVTb&#10;K2/osvW5CCHsUlRQeF+nUrqsIINuaGviwP3axqAPsMmlbvAawk0lx1E0kQZLDg0F1vReUHbano2C&#10;dfZ93KySVkafySEevezNXX6Nler32sUbCE+t/xf/uZc6zH+NE3h+E06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u3xQAAAN0AAAAPAAAAAAAAAAAAAAAAAJgCAABkcnMv&#10;ZG93bnJldi54bWxQSwUGAAAAAAQABAD1AAAAigMAAAAA&#10;" path="m1,14r,l13,14r1,-2l14,7r,-4l13,,1,,,3,,7r,5l1,14xe" fillcolor="black" stroked="f">
                  <v:path arrowok="t" o:connecttype="custom" o:connectlocs="635,8890;635,8890;8255,8890;8890,7620;8890,4445;8890,1905;8255,0;635,0;0,1905;0,4445;0,7620;635,8890" o:connectangles="0,0,0,0,0,0,0,0,0,0,0,0"/>
                </v:shape>
                <v:shape id="Freeform 4397" o:spid="_x0000_s2796" style="position:absolute;left:42621;top:12801;width:82;height:83;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ENccA&#10;AADdAAAADwAAAGRycy9kb3ducmV2LnhtbESPT2vCQBDF7wW/wzJCb3VTD9VGVymC2BYqJBXE25Cd&#10;/NHsbMhuNf32nUPB2wzvzXu/Wa4H16or9aHxbOB5koAiLrxtuDJw+N4+zUGFiGyx9UwGfinAejV6&#10;WGJq/Y0zuuaxUhLCIUUDdYxdqnUoanIYJr4jFq30vcMoa19p2+NNwl2rp0nyoh02LA01drSpqbjk&#10;P85Aufs8DxkVX/tNeW532eyEx8uHMY/j4W0BKtIQ7+b/63cr+LNX4ZdvZAS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GBDXHAAAA3QAAAA8AAAAAAAAAAAAAAAAAmAIAAGRy&#10;cy9kb3ducmV2LnhtbFBLBQYAAAAABAAEAPUAAACMAwAAAAA=&#10;" path="m1,13r,l12,13r1,-2l13,7r,-5l12,,1,,,2,,7r,4l1,13xe" fillcolor="black" stroked="f">
                  <v:path arrowok="t" o:connecttype="custom" o:connectlocs="635,8255;635,8255;7620,8255;8255,6985;8255,4445;8255,1270;7620,0;635,0;0,1270;0,4445;0,6985;635,8255" o:connectangles="0,0,0,0,0,0,0,0,0,0,0,0"/>
                </v:shape>
                <v:shape id="Freeform 4398" o:spid="_x0000_s2797" style="position:absolute;left:42830;top:12782;width:127;height:102;visibility:visible;mso-wrap-style:square;v-text-anchor:top" coordsize="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luz8cA&#10;AADdAAAADwAAAGRycy9kb3ducmV2LnhtbESPQWvCQBCF74L/YRmhF6mbeFATXYOWFnoqqKHnMTsm&#10;wexsmt1qml/fLRS8zfDevO/NJutNI27UudqygngWgSAurK65VJCf3p5XIJxH1thYJgU/5CDbjkcb&#10;TLW984FuR1+KEMIuRQWV920qpSsqMuhmtiUO2sV2Bn1Yu1LqDu8h3DRyHkULabDmQKiwpZeKiuvx&#10;2wTI+WuRfFyny2aY5gPK/Tzev34q9TTpd2sQnnr/MP9fv+tQf5nE8PdNGEF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bs/HAAAA3QAAAA8AAAAAAAAAAAAAAAAAmAIAAGRy&#10;cy9kb3ducmV2LnhtbFBLBQYAAAAABAAEAPUAAACMAwAAAAA=&#10;" path="m2,14r,l6,14r4,l15,15r4,1l20,13r,-4l20,6r,-3l19,3,15,1,10,,6,,2,1,,2,,3,,8r2,6xe" fillcolor="black" stroked="f">
                  <v:path arrowok="t" o:connecttype="custom" o:connectlocs="1270,8890;1270,8890;3810,8890;6350,8890;9525,9525;12065,10160;12700,8255;12700,5715;12700,3810;12700,1905;12065,1905;9525,635;6350,0;3810,0;1270,635;0,1270;0,1905;0,5080;1270,8890" o:connectangles="0,0,0,0,0,0,0,0,0,0,0,0,0,0,0,0,0,0,0"/>
                </v:shape>
                <v:shape id="Freeform 4399" o:spid="_x0000_s2798" style="position:absolute;left:42125;top:12363;width:972;height:70;visibility:visible;mso-wrap-style:square;v-text-anchor:top" coordsize="15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NQsMA&#10;AADdAAAADwAAAGRycy9kb3ducmV2LnhtbERPTWvCQBC9C/6HZYReRDemoDV1FZEGSqUHrd6H7DQJ&#10;ZmdDdtT477uFQm/zeJ+z2vSuUTfqQu3ZwGyagCIuvK25NHD6yicvoIIgW2w8k4EHBdish4MVZtbf&#10;+UC3o5QqhnDI0EAl0mZah6Iih2HqW+LIffvOoUTYldp2eI/hrtFpksy1w5pjQ4Ut7SoqLserM5B/&#10;yPXtcGnq554+Z6mc949xvjDmadRvX0EJ9fIv/nO/2zh/sUzh95t4g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jNQsMAAADdAAAADwAAAAAAAAAAAAAAAACYAgAAZHJzL2Rv&#10;d25yZXYueG1sUEsFBgAAAAAEAAQA9QAAAIgDAAAAAA==&#10;" path="m153,1r,l74,,53,,20,1,,11,36,10r26,l150,11,153,1xe" fillcolor="#bea37c" stroked="f">
                  <v:path arrowok="t" o:connecttype="custom" o:connectlocs="97155,635;97155,635;46990,0;33655,0;12700,635;0,6985;22860,6350;39370,6350;95250,6985;97155,635" o:connectangles="0,0,0,0,0,0,0,0,0,0"/>
                </v:shape>
                <v:shape id="Freeform 4400" o:spid="_x0000_s2799" style="position:absolute;left:42113;top:12363;width:1016;height:83;visibility:visible;mso-wrap-style:square;v-text-anchor:top" coordsize="16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Scz8EA&#10;AADdAAAADwAAAGRycy9kb3ducmV2LnhtbERPzYrCMBC+L/gOYYS9rakuuFqNosKCh720+gBDMzbF&#10;ZlKS2Na33wgLe5uP73e2+9G2oicfGscK5rMMBHHldMO1guvl+2MFIkRkja1jUvCkAPvd5G2LuXYD&#10;F9SXsRYphEOOCkyMXS5lqAxZDDPXESfu5rzFmKCvpfY4pHDbykWWLaXFhlODwY5Ohqp7+bAKfjyW&#10;i8NxvoyFDP3NXs1pKI5KvU/HwwZEpDH+i//cZ53mf60/4fVNOkH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knM/BAAAA3QAAAA8AAAAAAAAAAAAAAAAAmAIAAGRycy9kb3du&#10;cmV2LnhtbFBLBQYAAAAABAAEAPUAAACGAwAAAAA=&#10;" path="m160,1r,l112,,88,,64,,44,,34,,24,1,19,2,13,5,1,10,,11r,1l1,13,38,12,76,11r75,2l153,12r1,-1l156,10r-1,l110,9,64,9,34,9,13,10,7,11r-3,l12,8,23,3r4,l32,3r11,l71,2r41,1l155,4r2,l159,2r1,-1xe" fillcolor="black" stroked="f">
                  <v:path arrowok="t" o:connecttype="custom" o:connectlocs="101600,635;101600,635;71120,0;55880,0;40640,0;27940,0;21590,0;15240,635;12065,1270;8255,3175;635,6350;0,6985;0,7620;635,8255;24130,7620;48260,6985;95885,8255;97155,7620;97790,6985;99060,6350;99060,6350;98425,6350;69850,5715;40640,5715;21590,5715;8255,6350;4445,6985;2540,6985;2540,6985;7620,5080;14605,1905;17145,1905;20320,1905;27305,1905;45085,1270;71120,1905;98425,2540;99695,2540;100965,1270;101600,635" o:connectangles="0,0,0,0,0,0,0,0,0,0,0,0,0,0,0,0,0,0,0,0,0,0,0,0,0,0,0,0,0,0,0,0,0,0,0,0,0,0,0,0"/>
                </v:shape>
                <v:group id="Group 4401" o:spid="_x0000_s2800" style="position:absolute;left:18116;top:14859;width:4077;height:2457" coordorigin="2853,2339"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AE3gsUAAADdAAAADwAAAGRycy9kb3ducmV2LnhtbERPS2vCQBC+C/6HZYTe&#10;6ibW2hpdRaSWHkJBLRRvQ3ZMgtnZkN3m8e+7hYK3+fies972phItNa60rCCeRiCIM6tLzhV8nQ+P&#10;ryCcR9ZYWSYFAznYbsajNSbadnyk9uRzEULYJaig8L5OpHRZQQbd1NbEgbvaxqAPsMmlbrAL4aaS&#10;syhaSIMlh4YCa9oXlN1OP0bBe4fd7il+a9PbdT9czs+f32lMSj1M+t0KhKfe38X/7g8d5r8s5/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4LFAAAA3QAA&#10;AA8AAAAAAAAAAAAAAAAAqgIAAGRycy9kb3ducmV2LnhtbFBLBQYAAAAABAAEAPoAAACcAwAAAAA=&#10;">
                  <v:oval id="Oval 4402" o:spid="_x0000_s2801" style="position:absolute;left:2853;top:2339;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tNMEA&#10;AADdAAAADwAAAGRycy9kb3ducmV2LnhtbERPzYrCMBC+C/sOYRa8aeqCunaNIiuCHjxY9wGGZLYt&#10;NpPaxLa+vREEb/Px/c5y3dtKtNT40rGCyTgBQaydKTlX8Hfejb5B+IBssHJMCu7kYb36GCwxNa7j&#10;E7VZyEUMYZ+igiKEOpXS64Is+rGriSP37xqLIcIml6bBLobbSn4lyUxaLDk2FFjTb0H6kt2sAn0I&#10;h+uR+F4uNu10ez11Va47pYaf/eYHRKA+vMUv997E+fPFFJ7fxBP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rTTBAAAA3QAAAA8AAAAAAAAAAAAAAAAAmAIAAGRycy9kb3du&#10;cmV2LnhtbFBLBQYAAAAABAAEAPUAAACGAwAAAAA=&#10;" fillcolor="#96f" strokeweight="0"/>
                  <v:oval id="Oval 4403" o:spid="_x0000_s2802" style="position:absolute;left:2853;top:2339;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6cCcUA&#10;AADdAAAADwAAAGRycy9kb3ducmV2LnhtbERPO2/CMBDeK/EfrEPqRhw60DbgRKVVVRaGpojHdoqP&#10;JGp8TmMDgV+PkZC63afvebOsN404UudqywrGUQyCuLC65lLB6udz9ALCeWSNjWVScCYHWTp4mGGi&#10;7Ym/6Zj7UoQQdgkqqLxvEyldUZFBF9mWOHB72xn0AXal1B2eQrhp5FMcT6TBmkNDhS29V1T85gej&#10;YL9Y24/CHpaXed5u/0qz2XH+pdTjsH+bgvDU+3/x3b3QYf7z6wR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HpwJxQAAAN0AAAAPAAAAAAAAAAAAAAAAAJgCAABkcnMv&#10;ZG93bnJldi54bWxQSwUGAAAAAAQABAD1AAAAigMAAAAA&#10;" filled="f" strokeweight=".1pt">
                    <v:stroke endcap="round"/>
                  </v:oval>
                </v:group>
                <v:group id="Group 4404" o:spid="_x0000_s2803" style="position:absolute;left:27768;top:15494;width:4083;height:2457" coordorigin="4373,2439" coordsize="643,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Op9cQAAADdAAAADwAAAGRycy9kb3ducmV2LnhtbERPS2vCQBC+F/oflil4&#10;000qNZq6ikhbPIjgA6S3ITsmwexsyG6T+O9dQehtPr7nzJe9qURLjSstK4hHEQjizOqScwWn4/dw&#10;CsJ5ZI2VZVJwIwfLxevLHFNtO95Te/C5CCHsUlRQeF+nUrqsIINuZGviwF1sY9AH2ORSN9iFcFPJ&#10;9yiaSIMlh4YCa1oXlF0Pf0bBT4fdahx/tdvrZX37PX7sztuYlBq89atPEJ56/y9+ujc6zE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NOp9cQAAADdAAAA&#10;DwAAAAAAAAAAAAAAAACqAgAAZHJzL2Rvd25yZXYueG1sUEsFBgAAAAAEAAQA+gAAAJsDAAAAAA==&#10;">
                  <v:oval id="Oval 4405" o:spid="_x0000_s2804" style="position:absolute;left:4373;top:2439;width:64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CqsUA&#10;AADdAAAADwAAAGRycy9kb3ducmV2LnhtbESPQW/CMAyF75P4D5GRuI10SGyjI60QExIcdgD2A6zE&#10;a6s1Tmmytvz7+TBpN1vv+b3P23LyrRqoj01gA0/LDBSxDa7hysDn9fD4CiomZIdtYDJwpwhlMXvY&#10;Yu7CyGcaLqlSEsIxRwN1Sl2udbQ1eYzL0BGL9hV6j0nWvtKux1HCfatXWfasPTYsDTV2tK/Jfl9+&#10;vAF7SqfbB/G92eyG9fvtPLaVHY1ZzKfdG6hEU/o3/10fneC/bARXvpERd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gKqxQAAAN0AAAAPAAAAAAAAAAAAAAAAAJgCAABkcnMv&#10;ZG93bnJldi54bWxQSwUGAAAAAAQABAD1AAAAigMAAAAA&#10;" fillcolor="#96f" strokeweight="0"/>
                  <v:oval id="Oval 4406" o:spid="_x0000_s2805" style="position:absolute;left:4373;top:2439;width:643;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Ie8UA&#10;AADdAAAADwAAAGRycy9kb3ducmV2LnhtbERPO2/CMBDeK/U/WIfUrXHoQEvAiWgrVJYOBMRjO8VH&#10;EhGf09hA2l+PkSqx3afvedOsN404U+dqywqGUQyCuLC65lLBejV/fgPhPLLGxjIp+CUHWfr4MMVE&#10;2wsv6Zz7UoQQdgkqqLxvEyldUZFBF9mWOHAH2xn0AXal1B1eQrhp5Escj6TBmkNDhS19VFQc85NR&#10;cFhs7GdhT99/73m7+ynNds/5l1JPg342AeGp93fxv3uhw/zX8Rh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Qh7xQAAAN0AAAAPAAAAAAAAAAAAAAAAAJgCAABkcnMv&#10;ZG93bnJldi54bWxQSwUGAAAAAAQABAD1AAAAigMAAAAA&#10;" filled="f" strokeweight=".1pt">
                    <v:stroke endcap="round"/>
                  </v:oval>
                </v:group>
                <v:group id="Group 4407" o:spid="_x0000_s2806" style="position:absolute;left:8559;top:12687;width:4077;height:2457" coordorigin="1348,1997"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QwUMYAAADdAAAADwAAAGRycy9kb3ducmV2LnhtbESPQWvCQBCF74X+h2UE&#10;b3UTxSLRVURq6UGEqlB6G7JjEszOhuw2if++cxC8zfDevPfNajO4WnXUhsqzgXSSgCLOva24MHA5&#10;798WoEJEtlh7JgN3CrBZv76sMLO+52/qTrFQEsIhQwNljE2mdchLchgmviEW7epbh1HWttC2xV7C&#10;Xa2nSfKuHVYsDSU2tCspv53+nIHPHvvtLP3oDrfr7v57nh9/DikZMx4N2yWoSEN8mh/XX1bwF4n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hDBQxgAAAN0A&#10;AAAPAAAAAAAAAAAAAAAAAKoCAABkcnMvZG93bnJldi54bWxQSwUGAAAAAAQABAD6AAAAnQMAAAAA&#10;">
                  <v:oval id="Oval 4408" o:spid="_x0000_s2807" style="position:absolute;left:1348;top:19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aq5sEA&#10;AADdAAAADwAAAGRycy9kb3ducmV2LnhtbERPzYrCMBC+L/gOYQRva6rgotW0iCLoYQ/+PMCQzLZl&#10;m0ltYlvffrMgeJuP73c2+WBr0VHrK8cKZtMEBLF2puJCwe16+FyC8AHZYO2YFDzJQ56NPjaYGtfz&#10;mbpLKEQMYZ+igjKEJpXS65Is+qlriCP341qLIcK2kKbFPobbWs6T5EtarDg2lNjQriT9e3lYBfoU&#10;Tvdv4me12naL/f3c14XulZqMh+0aRKAhvMUv99HE+ctkBv/fxBN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GqubBAAAA3QAAAA8AAAAAAAAAAAAAAAAAmAIAAGRycy9kb3du&#10;cmV2LnhtbFBLBQYAAAAABAAEAPUAAACGAwAAAAA=&#10;" fillcolor="#96f" strokeweight="0"/>
                  <v:oval id="Oval 4409" o:spid="_x0000_s2808" style="position:absolute;left:1348;top:19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ub28IA&#10;AADdAAAADwAAAGRycy9kb3ducmV2LnhtbERPTYvCMBC9C/6HMIK3NdWDSDXKqohePFhFd29DM7Zl&#10;m0ltolZ/vREWvM3jfc5k1phS3Kh2hWUF/V4Egji1uuBMwWG/+hqBcB5ZY2mZFDzIwWzabk0w1vbO&#10;O7olPhMhhF2MCnLvq1hKl+Zk0PVsRRy4s60N+gDrTOoa7yHclHIQRUNpsODQkGNFi5zSv+RqFJw3&#10;R7tM7XX7nCfVzyUzp19O1kp1O833GISnxn/E/+6NDvNH0QDe34QT5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5vbwgAAAN0AAAAPAAAAAAAAAAAAAAAAAJgCAABkcnMvZG93&#10;bnJldi54bWxQSwUGAAAAAAQABAD1AAAAhwMAAAAA&#10;" filled="f" strokeweight=".1pt">
                    <v:stroke endcap="round"/>
                  </v:oval>
                </v:group>
                <v:group id="Group 4410" o:spid="_x0000_s2809" style="position:absolute;left:36099;top:13322;width:4077;height:2457" coordorigin="5685,2097" coordsize="642,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lWrifCAAAA3QAAAA8A&#10;AAAAAAAAAAAAAAAAqgIAAGRycy9kb3ducmV2LnhtbFBLBQYAAAAABAAEAPoAAACZAwAAAAA=&#10;">
                  <v:oval id="Oval 4411" o:spid="_x0000_s2810" style="position:absolute;left:5685;top:20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fsEA&#10;AADdAAAADwAAAGRycy9kb3ducmV2LnhtbERPzYrCMBC+C75DGMGbpi4qbtcoogh68GB3H2BIZtuy&#10;zaQ22ba+vREEb/Px/c5629tKtNT40rGC2TQBQaydKTlX8PN9nKxA+IBssHJMCu7kYbsZDtaYGtfx&#10;ldos5CKGsE9RQRFCnUrpdUEW/dTVxJH7dY3FEGGTS9NgF8NtJT+SZCktlhwbCqxpX5D+y/6tAn0O&#10;59uF+F5+7trF4Xbtqlx3So1H/e4LRKA+vMUv98nE+atkDs9v4gly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xCX7BAAAA3QAAAA8AAAAAAAAAAAAAAAAAmAIAAGRycy9kb3du&#10;cmV2LnhtbFBLBQYAAAAABAAEAPUAAACGAwAAAAA=&#10;" fillcolor="#96f" strokeweight="0"/>
                  <v:oval id="Oval 4412" o:spid="_x0000_s2811" style="position:absolute;left:5685;top:2097;width:642;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Dr8QA&#10;AADdAAAADwAAAGRycy9kb3ducmV2LnhtbERPS2vCQBC+C/0PyxR6M5sKLRKzSh+UeunBWKrehuyY&#10;hGZn4+6q0V/vCoK3+fiek89604oDOd9YVvCcpCCIS6sbrhT8Lr+GYxA+IGtsLZOCE3mYTR8GOWba&#10;HnlBhyJUIoawz1BBHUKXSenLmgz6xHbEkdtaZzBE6CqpHR5juGnlKE1fpcGGY0ONHX3UVP4Xe6Ng&#10;O/+zn6Xd/5zfi269q8xqw8W3Uk+P/dsERKA+3MU391zH+eP0Ba7fxBPk9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yA6/EAAAA3QAAAA8AAAAAAAAAAAAAAAAAmAIAAGRycy9k&#10;b3ducmV2LnhtbFBLBQYAAAAABAAEAPUAAACJAwAAAAA=&#10;" filled="f" strokeweight=".1pt">
                    <v:stroke endcap="round"/>
                  </v:oval>
                </v:group>
                <v:group id="Group 4413" o:spid="_x0000_s2812" style="position:absolute;left:9759;top:10902;width:1696;height:3188" coordorigin="1537,1716" coordsize="267,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5IQ2/wwAAAN0AAAAP&#10;AAAAAAAAAAAAAAAAAKoCAABkcnMvZG93bnJldi54bWxQSwUGAAAAAAQABAD6AAAAmgMAAAAA&#10;">
                  <v:group id="Group 4414" o:spid="_x0000_s2813" style="position:absolute;left:1568;top:2140;width:201;height:78" coordorigin="1568,2140" coordsize="20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m2oJMUAAADdAAAADwAAAGRycy9kb3ducmV2LnhtbERPS2uDQBC+F/Iflink&#10;1qwmtAk2q0hoQg+hkAeU3gZ3oqI7K+5Wzb/vFgq9zcf3nG02mVYM1LvasoJ4EYEgLqyuuVRwveyf&#10;NiCcR9bYWiYFd3KQpbOHLSbajnyi4exLEULYJaig8r5LpHRFRQbdwnbEgbvZ3qAPsC+l7nEM4aaV&#10;yyh6kQZrDg0VdrSrqGjO30bBYcQxX8Vvw7G57e5fl+ePz2NMSs0fp/wVhKfJ/4v/3O86zN9Ea/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tqCTFAAAA3QAA&#10;AA8AAAAAAAAAAAAAAAAAqgIAAGRycy9kb3ducmV2LnhtbFBLBQYAAAAABAAEAPoAAACcAwAAAAA=&#10;">
                    <v:oval id="Oval 4415" o:spid="_x0000_s2814"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8y8MA&#10;AADdAAAADwAAAGRycy9kb3ducmV2LnhtbESPQWvDMAyF74P9B6PBbqu9HUZI65bRUBjssnX9AcJW&#10;k7SxHGw3yf79dBjsJvGe3vu02S1hUBOl3Ee28LwyoIhd9D23Fk7fh6cKVC7IHofIZOGHMuy293cb&#10;rH2c+YumY2mVhHCu0UJXylhrnV1HAfMqjsSinWMKWGRNrfYJZwkPg34x5lUH7FkaOhxp35G7Hm/B&#10;gvMXk6o8n65unpqPz33Tsm6sfXxY3tagCi3l3/x3/e4FvzK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H8y8MAAADdAAAADwAAAAAAAAAAAAAAAACYAgAAZHJzL2Rv&#10;d25yZXYueG1sUEsFBgAAAAAEAAQA9QAAAIgDAAAAAA==&#10;" fillcolor="#bbe0e3" strokeweight="0"/>
                    <v:oval id="Oval 4416" o:spid="_x0000_s2815"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rAsMA&#10;AADdAAAADwAAAGRycy9kb3ducmV2LnhtbERPyWrDMBC9F/IPYgK9NXJ6MKkTJYRAQim0xc5yHqyJ&#10;ZWKNjKQ67t9XhUJv83jrrDaj7cRAPrSOFcxnGQji2umWGwWn4/5pASJEZI2dY1LwTQE268nDCgvt&#10;7lzSUMVGpBAOBSowMfaFlKE2ZDHMXE+cuKvzFmOCvpHa4z2F204+Z1kuLbacGgz2tDNU36ovq+B8&#10;KUvy4/ub+TgdcrOnz/M1H5R6nI7bJYhIY/wX/7lfdZq/yF7g95t0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QrAsMAAADdAAAADwAAAAAAAAAAAAAAAACYAgAAZHJzL2Rv&#10;d25yZXYueG1sUEsFBgAAAAAEAAQA9QAAAIgDAAAAAA==&#10;" filled="f" strokeweight=".2pt">
                      <v:stroke endcap="round"/>
                    </v:oval>
                  </v:group>
                  <v:group id="Group 4417" o:spid="_x0000_s2816" style="position:absolute;left:1568;top:1964;width:201;height:217" coordorigin="1568,1964" coordsize="201,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F2mjcYAAADdAAAADwAAAGRycy9kb3ducmV2LnhtbESPQWvCQBCF74X+h2UE&#10;b3UTxSLRVURq6UGEqlB6G7JjEszOhuw2if++cxC8zfDevPfNajO4WnXUhsqzgXSSgCLOva24MHA5&#10;798WoEJEtlh7JgN3CrBZv76sMLO+52/qTrFQEsIhQwNljE2mdchLchgmviEW7epbh1HWttC2xV7C&#10;Xa2nSfKuHVYsDSU2tCspv53+nIHPHvvtLP3oDrfr7v57nh9/DikZMx4N2yWoSEN8mh/XX1bwF6n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XaaNxgAAAN0A&#10;AAAPAAAAAAAAAAAAAAAAAKoCAABkcnMvZG93bnJldi54bWxQSwUGAAAAAAQABAD6AAAAnQMAAAAA&#10;">
                    <v:shape id="Freeform 4418" o:spid="_x0000_s2817"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xssUA&#10;AADdAAAADwAAAGRycy9kb3ducmV2LnhtbESPS2vDMBCE74X+B7GB3BrZNZTgRgmNoVBCKeR5Xqyt&#10;7cZaGUl+9N9XhUBuu8zMt7OrzWRaMZDzjWUF6SIBQVxa3XCl4HR8f1qC8AFZY2uZFPySh8368WGF&#10;ubYj72k4hEpECPscFdQhdLmUvqzJoF/Yjjhq39YZDHF1ldQOxwg3rXxOkhdpsOF4ocaOiprK66E3&#10;kUL7rC8un85+Zeft7lI1eP0plJrPprdXEIGmcDff0h861l+mKfx/E0e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DGyxQAAAN0AAAAPAAAAAAAAAAAAAAAAAJgCAABkcnMv&#10;ZG93bnJldi54bWxQSwUGAAAAAAQABAD1AAAAigMAAAAA&#10;" path="m46,l,217r201,l155,,46,xe" fillcolor="#bbe0e3" stroked="f">
                      <v:path arrowok="t" o:connecttype="custom" o:connectlocs="46,0;0,217;201,217;155,0;46,0" o:connectangles="0,0,0,0,0"/>
                    </v:shape>
                    <v:shape id="Freeform 4419" o:spid="_x0000_s2818"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3DsYA&#10;AADdAAAADwAAAGRycy9kb3ducmV2LnhtbESPQWvCQBCF74L/YRnBm9nEgmjqKqWlxZPS2KLHITsm&#10;wd3ZkN1q/PeuUPA2w3vvmzfLdW+NuFDnG8cKsiQFQVw63XCl4Gf/OZmD8AFZo3FMCm7kYb0aDpaY&#10;a3flb7oUoRIRwj5HBXUIbS6lL2uy6BPXEkft5DqLIa5dJXWH1wi3Rk7TdCYtNhwv1NjSe03lufiz&#10;kZI1u+I023zdtuf0+LJb/JqPg1FqPOrfXkEE6sPT/J/e6Fh/nk3h8U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h3DsYAAADdAAAADwAAAAAAAAAAAAAAAACYAgAAZHJz&#10;L2Rvd25yZXYueG1sUEsFBgAAAAAEAAQA9QAAAIsDAAAAAA==&#10;" path="m46,l,217r201,l155,,46,xe" filled="f" strokeweight=".2pt">
                      <v:stroke endcap="round"/>
                      <v:path arrowok="t" o:connecttype="custom" o:connectlocs="46,0;0,217;201,217;155,0;46,0" o:connectangles="0,0,0,0,0"/>
                    </v:shape>
                  </v:group>
                  <v:oval id="Oval 4420" o:spid="_x0000_s2819" style="position:absolute;left:1621;top:1929;width:99;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sDsMA&#10;AADdAAAADwAAAGRycy9kb3ducmV2LnhtbERPS2vCQBC+F/wPywje6iaRFo2uIkIhlvbg4+JtyI5J&#10;NDsbstsk/vtuoeBtPr7nrDaDqUVHrassK4inEQji3OqKCwXn08frHITzyBpry6TgQQ4269HLClNt&#10;ez5Qd/SFCCHsUlRQet+kUrq8JINuahviwF1ta9AH2BZSt9iHcFPLJIrepcGKQ0OJDe1Kyu/HH6PA&#10;J+dFp7/lZZ+hbhbD15u7fV6UmoyH7RKEp8E/xf/uTIf583gGf9+EE+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ZsDsMAAADdAAAADwAAAAAAAAAAAAAAAACYAgAAZHJzL2Rv&#10;d25yZXYueG1sUEsFBgAAAAAEAAQA9QAAAIgDAAAAAA==&#10;" filled="f" strokecolor="white" strokeweight=".05pt">
                    <v:stroke endcap="round"/>
                  </v:oval>
                  <v:shape id="Picture 4421" o:spid="_x0000_s2820" type="#_x0000_t75" style="position:absolute;left:1621;top:1736;width:136;height: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E7BfEAAAA3QAAAA8AAABkcnMvZG93bnJldi54bWxET99rwjAQfhf2P4Qb+KZph4irRpHBirDB&#10;MA7Et7O5tcXmUppYu/9+GQi+3cf381abwTaip87XjhWk0wQEceFMzaWC78P7ZAHCB2SDjWNS8Ese&#10;Nuun0Qoz4268p16HUsQQ9hkqqEJoMyl9UZFFP3UtceR+XGcxRNiV0nR4i+G2kS9JMpcWa44NFbb0&#10;VlFx0Ver4PNw2h7lpR5S0mauv15zff7IlRo/D9sliEBDeIjv7p2J8xfpDP6/iSf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E7BfEAAAA3QAAAA8AAAAAAAAAAAAAAAAA&#10;nwIAAGRycy9kb3ducmV2LnhtbFBLBQYAAAAABAAEAPcAAACQAwAAAAA=&#10;">
                    <v:imagedata r:id="rId32" o:title=""/>
                  </v:shape>
                  <v:oval id="Oval 4422" o:spid="_x0000_s2821" style="position:absolute;left:1645;top:1757;width:51;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lcMMA&#10;AADdAAAADwAAAGRycy9kb3ducmV2LnhtbERPTUvDQBC9F/wPywjezKaRaki7LVEQPZhDY3sfstNs&#10;MDubZtcm/ntXEHqbx/uczW62vbjQ6DvHCpZJCoK4cbrjVsHh8/U+B+EDssbeMSn4IQ+77c1ig4V2&#10;E+/pUodWxBD2BSowIQyFlL4xZNEnbiCO3MmNFkOEYyv1iFMMt73M0vRRWuw4Nhgc6MVQ81V/WwVl&#10;lXF+fvp4Lo9Z9VaZ6WF1rlmpu9u5XIMINIer+N/9ruP8fLmCv2/iC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TlcMMAAADdAAAADwAAAAAAAAAAAAAAAACYAgAAZHJzL2Rv&#10;d25yZXYueG1sUEsFBgAAAAAEAAQA9QAAAIgDAAAAAA==&#10;" filled="f" strokeweight=".05pt">
                    <v:stroke endcap="round"/>
                  </v:oval>
                  <v:shape id="Freeform 4423" o:spid="_x0000_s2822" style="position:absolute;left:1537;top:1716;width:267;height:118;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SkMUA&#10;AADdAAAADwAAAGRycy9kb3ducmV2LnhtbESPQWvCQBCF74L/YRnBm27sQUKaVTRQsHioxl56G7KT&#10;bGh2Nma3mv57t1DwNsN735s3+Xa0nbjR4FvHClbLBARx5XTLjYLPy9siBeEDssbOMSn4JQ/bzXSS&#10;Y6bdnc90K0MjYgj7DBWYEPpMSl8ZsuiXrieOWu0GiyGuQyP1gPcYbjv5kiRrabHleMFgT4Wh6rv8&#10;sbHG1RbvZVEnaTAfx6/94VSj2Sk1n427VxCBxvA0/9MHHbl0tYa/b+II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7ZKQxQAAAN0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3,23;83,95;83,95;185,95;185,23;47,0;47,118;47,118;220,118;220,0" o:connectangles="0,0,0,0,0,0,0,0,0,0"/>
                    <o:lock v:ext="edit" verticies="t"/>
                  </v:shape>
                  <v:line id="Line 4424" o:spid="_x0000_s2823" style="position:absolute;visibility:visible;mso-wrap-style:square" from="1671,1792" to="1672,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WZH8IAAADdAAAADwAAAGRycy9kb3ducmV2LnhtbERPTWsCMRC9F/ofwhS81aweVtkapQgt&#10;4qW4lp6HzTS7dDNZkmhWf70pCN7m8T5ntRltL87kQ+dYwWxagCBunO7YKPg+frwuQYSIrLF3TAou&#10;FGCzfn5aYaVd4gOd62hEDuFQoYI2xqGSMjQtWQxTNxBn7td5izFDb6T2mHK47eW8KEppsePc0OJA&#10;25aav/pkFXz58bTfmlTWh8v1p9SfyXUmKTV5Gd/fQEQa40N8d+90nr+cLeD/m3yCX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WZH8IAAADdAAAADwAAAAAAAAAAAAAA&#10;AAChAgAAZHJzL2Rvd25yZXYueG1sUEsFBgAAAAAEAAQA+QAAAJADAAAAAA==&#10;" strokeweight=".4pt"/>
                  <v:group id="Group 4425" o:spid="_x0000_s2824" style="position:absolute;left:1614;top:1933;width:109;height:47" coordorigin="1614,1933" coordsize="10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uqi8YAAADdAAAADwAAAGRycy9kb3ducmV2LnhtbESPQWvCQBCF74X+h2UE&#10;b3UTxSLRVURq6UGEqlB6G7JjEszOhuw2if++cxC8zfDevPfNajO4WnXUhsqzgXSSgCLOva24MHA5&#10;798WoEJEtlh7JgN3CrBZv76sMLO+52/qTrFQEsIhQwNljE2mdchLchgmviEW7epbh1HWttC2xV7C&#10;Xa2nSfKuHVYsDSU2tCspv53+nIHPHvvtLP3oDrfr7v57nh9/DikZMx4N2yWoSEN8mh/XX1bwF6n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K6qLxgAAAN0A&#10;AAAPAAAAAAAAAAAAAAAAAKoCAABkcnMvZG93bnJldi54bWxQSwUGAAAAAAQABAD6AAAAnQMAAAAA&#10;">
                    <v:oval id="Oval 4426" o:spid="_x0000_s2825"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TPjcEA&#10;AADdAAAADwAAAGRycy9kb3ducmV2LnhtbERPzYrCMBC+L/gOYYS9ral7WGrXKGIRFrz49wBDMttW&#10;m0lJYlvf3iwseJuP73eW69G2oicfGscK5rMMBLF2puFKweW8+8hBhIhssHVMCh4UYL2avC2xMG7g&#10;I/WnWIkUwqFABXWMXSFl0DVZDDPXESfu13mLMUFfSeNxSOG2lZ9Z9iUtNpwaauxoW5O+ne5WgTbX&#10;zOdhuNz00Jf7w7asWJZKvU/HzTeISGN8if/dPybNz+cL+Ps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kz43BAAAA3QAAAA8AAAAAAAAAAAAAAAAAmAIAAGRycy9kb3du&#10;cmV2LnhtbFBLBQYAAAAABAAEAPUAAACGAwAAAAA=&#10;" fillcolor="#bbe0e3" strokeweight="0"/>
                    <v:oval id="Oval 4427" o:spid="_x0000_s2826"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e/8UA&#10;AADdAAAADwAAAGRycy9kb3ducmV2LnhtbESPT2vDMAzF74N+B6PCbquzHkLJ6pYxaCmDbaR/dhax&#10;GofFcrC9NPv202Gwm8R7eu+n9XbyvRoppi6wgcdFAYq4Cbbj1sD5tHtYgUoZ2WIfmAz8UILtZna3&#10;xsqGG9c0HnOrJIRThQZczkOldWoceUyLMBCLdg3RY5Y1ttpGvEm47/WyKErtsWNpcDjQi6Pm6/jt&#10;DVw+65ri9Pbq3s/70u3o43ItR2Pu59PzE6hMU/43/10frOCvls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C97/xQAAAN0AAAAPAAAAAAAAAAAAAAAAAJgCAABkcnMv&#10;ZG93bnJldi54bWxQSwUGAAAAAAQABAD1AAAAigMAAAAA&#10;" filled="f" strokeweight=".2pt">
                      <v:stroke endcap="round"/>
                    </v:oval>
                  </v:group>
                  <v:rect id="Rectangle 4428" o:spid="_x0000_s2827" style="position:absolute;left:1571;top:2172;width:15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OtosMA&#10;AADdAAAADwAAAGRycy9kb3ducmV2LnhtbERPTWvCQBC9F/wPywje6iYR0pC6igqlUiyitvQ6ZMck&#10;mJ0N2TVJ/323UOhtHu9zluvRNKKnztWWFcTzCARxYXXNpYKPy8tjBsJ5ZI2NZVLwTQ7Wq8nDEnNt&#10;Bz5Rf/alCCHsclRQed/mUrqiIoNublviwF1tZ9AH2JVSdziEcNPIJIpSabDm0FBhS7uKitv5bhQc&#10;ZJbeDvo9eX1bJE+fePySW8dKzabj5hmEp9H/i//cex3mZ0kMv9+EE+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OtosMAAADdAAAADwAAAAAAAAAAAAAAAACYAgAAZHJzL2Rv&#10;d25yZXYueG1sUEsFBgAAAAAEAAQA9QAAAIgDAAAAAA==&#10;" fillcolor="#bbe0e3" stroked="f"/>
                  <v:rect id="Rectangle 4429" o:spid="_x0000_s2828" style="position:absolute;left:1600;top:2173;width:16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Ez1cIA&#10;AADdAAAADwAAAGRycy9kb3ducmV2LnhtbERP32vCMBB+H+x/CDfYm6ZmoKUaxQ1EGYroJr4ezdkW&#10;m0tponb/vRGEvd3H9/Mms87W4kqtrxxrGPQTEMS5MxUXGn5/Fr0UhA/IBmvHpOGPPMymry8TzIy7&#10;8Y6u+1CIGMI+Qw1lCE0mpc9Lsuj7riGO3Mm1FkOEbSFNi7cYbmupkmQoLVYcG0ps6Kuk/Ly/WA1r&#10;mQ7Pa7NRy+8PNTrg9ig/PWv9/tbNxyACdeFf/HSvTJyfKgWPb+IJcn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TPVwgAAAN0AAAAPAAAAAAAAAAAAAAAAAJgCAABkcnMvZG93&#10;bnJldi54bWxQSwUGAAAAAAQABAD1AAAAhwMAAAAA&#10;" fillcolor="#bbe0e3" stroked="f"/>
                  <v:group id="Group 4430" o:spid="_x0000_s2829" style="position:absolute;left:1568;top:2140;width:201;height:78" coordorigin="1568,2140" coordsize="20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uPyR8MAAADdAAAADwAAAGRycy9kb3ducmV2LnhtbERPTYvCMBC9C/6HMMLe&#10;NK2iSNcoIruyB1mwCrK3oRnbYjMpTWzrvzcLgrd5vM9ZbXpTiZYaV1pWEE8iEMSZ1SXnCs6n7/ES&#10;hPPIGivLpOBBDjbr4WCFibYdH6lNfS5CCLsEFRTe14mULivIoJvYmjhwV9sY9AE2udQNdiHcVHIa&#10;RQtpsOTQUGBNu4KyW3o3CvYddttZ/NUebtfd4+80/70cYlLqY9RvP0F46v1b/HL/6DB/OZ3B/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4/JHwwAAAN0AAAAP&#10;AAAAAAAAAAAAAAAAAKoCAABkcnMvZG93bnJldi54bWxQSwUGAAAAAAQABAD6AAAAmgMAAAAA&#10;">
                    <v:oval id="Oval 4431" o:spid="_x0000_s2830"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qrsEA&#10;AADdAAAADwAAAGRycy9kb3ducmV2LnhtbERPzYrCMBC+C75DGMGbpoospWsUsSwseHFdH2BIZttq&#10;MylJbOvbm4WFvc3H9zvb/Whb0ZMPjWMFq2UGglg703Cl4Pr9schBhIhssHVMCp4UYL+bTrZYGDfw&#10;F/WXWIkUwqFABXWMXSFl0DVZDEvXESfux3mLMUFfSeNxSOG2lesse5MWG04NNXZ0rEnfLw+rQJtb&#10;5vMwXO966MvT+VhWLEul5rPx8A4i0hj/xX/uT5Pm5+sN/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Jqq7BAAAA3QAAAA8AAAAAAAAAAAAAAAAAmAIAAGRycy9kb3du&#10;cmV2LnhtbFBLBQYAAAAABAAEAPUAAACGAwAAAAA=&#10;" fillcolor="#bbe0e3" strokeweight="0"/>
                    <v:oval id="Oval 4432" o:spid="_x0000_s2831" style="position:absolute;left:1568;top:2140;width:201;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9Z8IA&#10;AADdAAAADwAAAGRycy9kb3ducmV2LnhtbERPW2vCMBR+F/YfwhnsTVOFFalGEcExBtuot+dDc2yK&#10;zUlJstr9+2Ug+HY+vutZrgfbip58aBwrmE4yEMSV0w3XCo6H3XgOIkRkja1jUvBLAdarp9ESC+1u&#10;XFK/j7VIIRwKVGBi7AopQ2XIYpi4jjhxF+ctxgR9LbXHWwq3rZxlWS4tNpwaDHa0NVRd9z9Wwelc&#10;luSHzw/zdXzLzY6+T5e8V+rledgsQEQa4kN8d7/rNH8+e4X/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H1nwgAAAN0AAAAPAAAAAAAAAAAAAAAAAJgCAABkcnMvZG93&#10;bnJldi54bWxQSwUGAAAAAAQABAD1AAAAhwMAAAAA&#10;" filled="f" strokeweight=".2pt">
                      <v:stroke endcap="round"/>
                    </v:oval>
                  </v:group>
                  <v:group id="Group 4433" o:spid="_x0000_s2832" style="position:absolute;left:1568;top:1964;width:201;height:217" coordorigin="1568,1964" coordsize="201,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pRR38QAAADdAAAADwAAAGRycy9kb3ducmV2LnhtbERPTWuDQBC9F/Iflgn0&#10;1qymRMRkE0JoSw9SqBZKboM7UYk7K+5Wzb/vBgq9zeN9zu4wm06MNLjWsoJ4FYEgrqxuuVbwVb4+&#10;pSCcR9bYWSYFN3Jw2C8edphpO/EnjYWvRQhhl6GCxvs+k9JVDRl0K9sTB+5iB4M+wKGWesAphJtO&#10;rqMokQZbDg0N9nRqqLoWP0bB24TT8Tl+GfPr5XQ7l5uP7zwmpR6X83ELwtPs/8V/7ncd5qfrBO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pRR38QAAADdAAAA&#10;DwAAAAAAAAAAAAAAAACqAgAAZHJzL2Rvd25yZXYueG1sUEsFBgAAAAAEAAQA+gAAAJsDAAAAAA==&#10;">
                    <v:shape id="Freeform 4434" o:spid="_x0000_s2833"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G4MQA&#10;AADdAAAADwAAAGRycy9kb3ducmV2LnhtbESPQYvCMBCF78L+hzAL3jRdBZVqlN2CICKCuut5aMa2&#10;azMpSdT6740geJvhvffNm9miNbW4kvOVZQVf/QQEcW51xYWC38OyNwHhA7LG2jIpuJOHxfyjM8NU&#10;2xvv6LoPhYgQ9ikqKENoUil9XpJB37cNcdRO1hkMcXWF1A5vEW5qOUiSkTRYcbxQYkNZSfl5fzGR&#10;QrvhJTtunN0O/37Wx6LC83+mVPez/Z6CCNSGt/mVXulYfzIYw/ObOIK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FxuDEAAAA3QAAAA8AAAAAAAAAAAAAAAAAmAIAAGRycy9k&#10;b3ducmV2LnhtbFBLBQYAAAAABAAEAPUAAACJAwAAAAA=&#10;" path="m46,l,217r201,l155,,46,xe" fillcolor="#bbe0e3" stroked="f">
                      <v:path arrowok="t" o:connecttype="custom" o:connectlocs="46,0;0,217;201,217;155,0;46,0" o:connectangles="0,0,0,0,0"/>
                    </v:shape>
                    <v:shape id="Freeform 4435" o:spid="_x0000_s2834" style="position:absolute;left:1568;top:1964;width:201;height:217;visibility:visible;mso-wrap-style:square;v-text-anchor:top" coordsize="20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KWcYA&#10;AADdAAAADwAAAGRycy9kb3ducmV2LnhtbESPQWvCQBCF74L/YRmhN91oQWx0FWlp8VQxbdHjkB2T&#10;4O5syG41/vvOoeDtDfPmm/dWm947daUuNoENTCcZKOIy2IYrA99f7+MFqJiQLbrAZOBOETbr4WCF&#10;uQ03PtC1SJUSCMccDdQptbnWsazJY5yEllh259B5TDJ2lbYd3gTunZ5l2Vx7bFg+1NjSa03lpfj1&#10;Qpk2++I8333cPy/Z6Xn/8uPejs6Yp1G/XYJK1KeH+f96ZyX+YiZxpY1I0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KWcYAAADdAAAADwAAAAAAAAAAAAAAAACYAgAAZHJz&#10;L2Rvd25yZXYueG1sUEsFBgAAAAAEAAQA9QAAAIsDAAAAAA==&#10;" path="m46,l,217r201,l155,,46,xe" filled="f" strokeweight=".2pt">
                      <v:stroke endcap="round"/>
                      <v:path arrowok="t" o:connecttype="custom" o:connectlocs="46,0;0,217;201,217;155,0;46,0" o:connectangles="0,0,0,0,0"/>
                    </v:shape>
                  </v:group>
                  <v:oval id="Oval 4436" o:spid="_x0000_s2835" style="position:absolute;left:1621;top:1929;width:99;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RWcIA&#10;AADdAAAADwAAAGRycy9kb3ducmV2LnhtbERPS4vCMBC+C/6HMII3Tbeg2GqURRBU1oOPi7ehGdvu&#10;NpPSxFr//UYQvM3H95zFqjOVaKlxpWUFX+MIBHFmdcm5gst5M5qBcB5ZY2WZFDzJwWrZ7y0w1fbB&#10;R2pPPhchhF2KCgrv61RKlxVk0I1tTRy4m20M+gCbXOoGHyHcVDKOoqk0WHJoKLCmdUHZ3+luFPj4&#10;krT6IK+7Leo66X4m7nd/VWo46L7nIDx1/iN+u7c6zJ/FCby+CS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pFZwgAAAN0AAAAPAAAAAAAAAAAAAAAAAJgCAABkcnMvZG93&#10;bnJldi54bWxQSwUGAAAAAAQABAD1AAAAhwMAAAAA&#10;" filled="f" strokecolor="white" strokeweight=".05pt">
                    <v:stroke endcap="round"/>
                  </v:oval>
                  <v:shape id="Picture 4437" o:spid="_x0000_s2836" type="#_x0000_t75" style="position:absolute;left:1621;top:1736;width:136;height: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KtnTGAAAA3QAAAA8AAABkcnMvZG93bnJldi54bWxEj0FrwkAQhe9C/8MyBW+6sYLY1FWkUClU&#10;EDeF0ts0O02C2dmQ3Wr6752D4G2G9+a9b1abwbfqTH1sAhuYTTNQxGVwDVcGPou3yRJUTMgO28Bk&#10;4J8ibNYPoxXmLlz4SGebKiUhHHM0UKfU5VrHsiaPcRo6YtF+Q+8xydpX2vV4kXDf6qcsW2iPDUtD&#10;jR291lSe7J83sC++t1/61Awzsm5hD887+/OxM2b8OGxfQCUa0t18u353gr+cC798IyPo9R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sq2dMYAAADdAAAADwAAAAAAAAAAAAAA&#10;AACfAgAAZHJzL2Rvd25yZXYueG1sUEsFBgAAAAAEAAQA9wAAAJIDAAAAAA==&#10;">
                    <v:imagedata r:id="rId32" o:title=""/>
                  </v:shape>
                  <v:oval id="Oval 4438" o:spid="_x0000_s2837" style="position:absolute;left:1645;top:1757;width:51;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E8MA&#10;AADdAAAADwAAAGRycy9kb3ducmV2LnhtbERPTUvDQBC9F/wPywjemk1TrCF2W2JB9GAOjXofsmM2&#10;mJ1Ns9sm/ntXEHqbx/uc7X62vbjQ6DvHClZJCoK4cbrjVsHH+/MyB+EDssbeMSn4IQ/73c1ii4V2&#10;Ex/pUodWxBD2BSowIQyFlL4xZNEnbiCO3JcbLYYIx1bqEacYbnuZpelGWuw4Nhgc6GCo+a7PVkFZ&#10;ZZyfHt6eys+seqnMtL4/1azU3e1cPoIINIer+N/9quP8fL2Cv2/iC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q/E8MAAADdAAAADwAAAAAAAAAAAAAAAACYAgAAZHJzL2Rv&#10;d25yZXYueG1sUEsFBgAAAAAEAAQA9QAAAIgDAAAAAA==&#10;" filled="f" strokeweight=".05pt">
                    <v:stroke endcap="round"/>
                  </v:oval>
                  <v:shape id="Freeform 4439" o:spid="_x0000_s2838" style="position:absolute;left:1537;top:1716;width:267;height:118;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PI88UA&#10;AADdAAAADwAAAGRycy9kb3ducmV2LnhtbESPQWvCQBCF7wX/wzKCt7pRoYToKhoQlB7aRi/ehuwk&#10;G8zOxuyq6b/vFgq9zfDe9+bNajPYVjyo941jBbNpAoK4dLrhWsH5tH9NQfiArLF1TAq+ycNmPXpZ&#10;Yabdk7/oUYRaxBD2GSowIXSZlL40ZNFPXUcctcr1FkNc+1rqHp8x3LZyniRv0mLD8YLBjnJD5bW4&#10;21jjZvNjkVdJGszH+2V3+KzQbJWajIftEkSgIfyb/+iDjly6mMPvN3EE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jzxQAAAN0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3,23;83,95;83,95;185,95;185,23;47,0;47,118;47,118;220,118;220,0" o:connectangles="0,0,0,0,0,0,0,0,0,0"/>
                    <o:lock v:ext="edit" verticies="t"/>
                  </v:shape>
                  <v:line id="Line 4440" o:spid="_x0000_s2839" style="position:absolute;visibility:visible;mso-wrap-style:square" from="1671,1792" to="1672,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vDfMIAAADdAAAADwAAAGRycy9kb3ducmV2LnhtbERPTWsCMRC9C/0PYQq9abYKi2yNUoRK&#10;6UVcS8/DZppdupksSTRrf70RBG/zeJ+z2oy2F2fyoXOs4HVWgCBunO7YKPg+fkyXIEJE1tg7JgUX&#10;CrBZP01WWGmX+EDnOhqRQzhUqKCNcaikDE1LFsPMDcSZ+3XeYszQG6k9phxuezkvilJa7Dg3tDjQ&#10;tqXmrz5ZBXs/nr62JpX14fL/U+pdcp1JSr08j+9vICKN8SG+uz91nr9cLOD2TT5Br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kvDfMIAAADdAAAADwAAAAAAAAAAAAAA&#10;AAChAgAAZHJzL2Rvd25yZXYueG1sUEsFBgAAAAAEAAQA+QAAAJADAAAAAA==&#10;" strokeweight=".4pt"/>
                  <v:group id="Group 4441" o:spid="_x0000_s2840" style="position:absolute;left:1614;top:1933;width:109;height:47" coordorigin="1614,1933" coordsize="10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NP87sUAAADdAAAADwAAAGRycy9kb3ducmV2LnhtbERPS2vCQBC+F/wPywi9&#10;1U1MWyR1FQm29BCEqiC9DdkxCWZnQ3abx7/vFoTe5uN7zno7mkb01LnasoJ4EYEgLqyuuVRwPr0/&#10;rUA4j6yxsUwKJnKw3cwe1phqO/AX9UdfihDCLkUFlfdtKqUrKjLoFrYlDtzVdgZ9gF0pdYdDCDeN&#10;XEbRqzRYc2iosKWsouJ2/DEKPgYcdkm87/PbNZu+Ty+HSx6TUo/zcfcGwtPo/8V396cO81fJM/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T/O7FAAAA3QAA&#10;AA8AAAAAAAAAAAAAAAAAqgIAAGRycy9kb3ducmV2LnhtbFBLBQYAAAAABAAEAPoAAACcAwAAAAA=&#10;">
                    <v:oval id="Oval 4442" o:spid="_x0000_s2841"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yZ6MEA&#10;AADdAAAADwAAAGRycy9kb3ducmV2LnhtbERP3WrCMBS+H/gO4Qi7m6kOR6lGEYsg7MapD3BIjm21&#10;OSlJbLu3XwaD3Z2P7/est6NtRU8+NI4VzGcZCGLtTMOVguvl8JaDCBHZYOuYFHxTgO1m8rLGwriB&#10;v6g/x0qkEA4FKqhj7Aopg67JYpi5jjhxN+ctxgR9JY3HIYXbVi6y7ENabDg11NjRvib9OD+tAm3u&#10;mc/DcH3ooS8/T/uyYlkq9ToddysQkcb4L/5zH02an78v4febdIL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mejBAAAA3QAAAA8AAAAAAAAAAAAAAAAAmAIAAGRycy9kb3du&#10;cmV2LnhtbFBLBQYAAAAABAAEAPUAAACGAwAAAAA=&#10;" fillcolor="#bbe0e3" strokeweight="0"/>
                    <v:oval id="Oval 4443" o:spid="_x0000_s2842" style="position:absolute;left:1614;top:1933;width:109;height: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1zcIA&#10;AADdAAAADwAAAGRycy9kb3ducmV2LnhtbERP32vCMBB+F/wfwgl709QNilSjjIEyBnO06p6P5mzK&#10;mktJstr992Yw2Nt9fD9vsxttJwbyoXWsYLnIQBDXTrfcKDif9vMViBCRNXaOScEPBdhtp5MNFtrd&#10;uKShio1IIRwKVGBi7AspQ23IYli4njhxV+ctxgR9I7XHWwq3nXzMslxabDk1GOzpxVD9VX1bBZfP&#10;siQ/vr+Z4/mQmz19XK75oNTDbHxeg4g0xn/xn/tVp/mrpxx+v0kn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3XNwgAAAN0AAAAPAAAAAAAAAAAAAAAAAJgCAABkcnMvZG93&#10;bnJldi54bWxQSwUGAAAAAAQABAD1AAAAhwMAAAAA&#10;" filled="f" strokeweight=".2pt">
                      <v:stroke endcap="round"/>
                    </v:oval>
                  </v:group>
                  <v:rect id="Rectangle 4444" o:spid="_x0000_s2843" style="position:absolute;left:1571;top:2172;width:15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GkMIA&#10;AADdAAAADwAAAGRycy9kb3ducmV2LnhtbERP24rCMBB9F/yHMIJva7oVtHSNsgqiiCJeFl+HZmyL&#10;zaQ0Ubt/vxEWfJvDuc5k1ppKPKhxpWUFn4MIBHFmdcm5gvNp+ZGAcB5ZY2WZFPySg9m025lgqu2T&#10;D/Q4+lyEEHYpKii8r1MpXVaQQTewNXHgrrYx6ANscqkbfIZwU8k4ikbSYMmhocCaFgVlt+PdKNjK&#10;ZHTb6l282gzj8Q/uL3LuWKl+r/3+AuGp9W/xv3utw/xkOIbXN+EEO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zwaQwgAAAN0AAAAPAAAAAAAAAAAAAAAAAJgCAABkcnMvZG93&#10;bnJldi54bWxQSwUGAAAAAAQABAD1AAAAhwMAAAAA&#10;" fillcolor="#bbe0e3" stroked="f"/>
                  <v:rect id="Rectangle 4445" o:spid="_x0000_s2844" style="position:absolute;left:1600;top:2173;width:165;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CS4sYA&#10;AADdAAAADwAAAGRycy9kb3ducmV2LnhtbESPT2vCQBDF7wW/wzJCb7oxgoboKrZQWopF/IfXITsm&#10;wexsyG41/fadQ6G3Gd6b936zXPeuUXfqQu3ZwGScgCIuvK25NHA6vo0yUCEiW2w8k4EfCrBeDZ6W&#10;mFv/4D3dD7FUEsIhRwNVjG2udSgqchjGviUW7eo7h1HWrtS2w4eEu0anSTLTDmuWhgpbeq2ouB2+&#10;nYGtzma3rf1K3z+n6fyMu4t+CWzM87DfLEBF6uO/+e/6wwp+NhVc+UZG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CS4sYAAADdAAAADwAAAAAAAAAAAAAAAACYAgAAZHJz&#10;L2Rvd25yZXYueG1sUEsFBgAAAAAEAAQA9QAAAIsDAAAAAA==&#10;" fillcolor="#bbe0e3" stroked="f"/>
                </v:group>
                <v:group id="Group 4446" o:spid="_x0000_s2845" style="position:absolute;left:19208;top:13017;width:1797;height:3391" coordorigin="3025,2049" coordsize="283,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JTcMUAAADdAAAADwAAAGRycy9kb3ducmV2LnhtbERPTWvCQBC9F/wPyxS8&#10;NZsoLTHNKiJVPIRCVSi9DdkxCWZnQ3abxH/fLRR6m8f7nHwzmVYM1LvGsoIkikEQl1Y3XCm4nPdP&#10;KQjnkTW2lknBnRxs1rOHHDNtR/6g4eQrEULYZaig9r7LpHRlTQZdZDviwF1tb9AH2FdS9ziGcNPK&#10;RRy/SIMNh4YaO9rVVN5O30bBYcRxu0zehuJ23d2/zs/vn0VCSs0fp+0rCE+T/xf/uY86zE+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SU3DFAAAA3QAA&#10;AA8AAAAAAAAAAAAAAAAAqgIAAGRycy9kb3ducmV2LnhtbFBLBQYAAAAABAAEAPoAAACcAwAAAAA=&#10;">
                  <v:group id="Group 4447" o:spid="_x0000_s2846" style="position:absolute;left:3058;top:2500;width:213;height:83" coordorigin="3058,2500"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6JkMcAAADdAAAADwAAAGRycy9kb3ducmV2LnhtbESPQWvCQBCF74X+h2UK&#10;3uomtRWJriLSigcpGAvF25Adk2B2NmS3Sfz3nUOhtxnem/e+WW1G16ieulB7NpBOE1DEhbc1lwa+&#10;zh/PC1AhIltsPJOBOwXYrB8fVphZP/CJ+jyWSkI4ZGigirHNtA5FRQ7D1LfEol195zDK2pXadjhI&#10;uGv0S5LMtcOapaHClnYVFbf8xxnYDzhsZ+l7f7xdd/fL+e3z+5iSMZOncbsEFWmM/+a/64MV/MWr&#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6JkMcAAADd&#10;AAAADwAAAAAAAAAAAAAAAACqAgAAZHJzL2Rvd25yZXYueG1sUEsFBgAAAAAEAAQA+gAAAJ4DAAAA&#10;AA==&#10;">
                    <v:oval id="Oval 4448" o:spid="_x0000_s2847"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HslsEA&#10;AADdAAAADwAAAGRycy9kb3ducmV2LnhtbERPzYrCMBC+C75DGMGbpi6ylK5RxCIseHFdH2BIZttq&#10;MylJbOvbm4WFvc3H9zub3Whb0ZMPjWMFq2UGglg703Cl4Pp9XOQgQkQ22DomBU8KsNtOJxssjBv4&#10;i/pLrEQK4VCggjrGrpAy6JoshqXriBP347zFmKCvpPE4pHDbyrcse5cWG04NNXZ0qEnfLw+rQJtb&#10;5vMwXO966MvT+VBWLEul5rNx/wEi0hj/xX/uT5Pm5+sV/H6TTp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h7JbBAAAA3QAAAA8AAAAAAAAAAAAAAAAAmAIAAGRycy9kb3du&#10;cmV2LnhtbFBLBQYAAAAABAAEAPUAAACGAwAAAAA=&#10;" fillcolor="#bbe0e3" strokeweight="0"/>
                    <v:oval id="Oval 4449" o:spid="_x0000_s2848"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oAs8IA&#10;AADdAAAADwAAAGRycy9kb3ducmV2LnhtbERPW2vCMBR+F/YfwhnsTVNlFKlGEcExBtuot+dDc2yK&#10;zUlJstr9+2Ug+HY+vutZrgfbip58aBwrmE4yEMSV0w3XCo6H3XgOIkRkja1jUvBLAdarp9ESC+1u&#10;XFK/j7VIIRwKVGBi7AopQ2XIYpi4jjhxF+ctxgR9LbXHWwq3rZxlWS4tNpwaDHa0NVRd9z9Wwelc&#10;luSHzw/zdXzLzY6+T5e8V+rledgsQEQa4kN8d7/rNH/+OoP/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gCzwgAAAN0AAAAPAAAAAAAAAAAAAAAAAJgCAABkcnMvZG93&#10;bnJldi54bWxQSwUGAAAAAAQABAD1AAAAhwMAAAAA&#10;" filled="f" strokeweight=".2pt">
                      <v:stroke endcap="round"/>
                    </v:oval>
                  </v:group>
                  <v:group id="Group 4450" o:spid="_x0000_s2849" style="position:absolute;left:3058;top:2313;width:213;height:231" coordorigin="3058,2313"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wX58UAAADdAAAADwAAAGRycy9kb3ducmV2LnhtbERPS2vCQBC+F/wPywi9&#10;1U1MWyR1FQm29BCEqiC9DdkxCWZnQ3abx7/vFoTe5uN7zno7mkb01LnasoJ4EYEgLqyuuVRwPr0/&#10;rUA4j6yxsUwKJnKw3cwe1phqO/AX9UdfihDCLkUFlfdtKqUrKjLoFrYlDtzVdgZ9gF0pdYdDCDeN&#10;XEbRqzRYc2iosKWsouJ2/DEKPgYcdkm87/PbNZu+Ty+HSx6TUo/zcfcGwtPo/8V396cO81fP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8F+fFAAAA3QAA&#10;AA8AAAAAAAAAAAAAAAAAqgIAAGRycy9kb3ducmV2LnhtbFBLBQYAAAAABAAEAPoAAACcAwAAAAA=&#10;">
                    <v:shape id="Freeform 4451" o:spid="_x0000_s2850"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0IcMA&#10;AADdAAAADwAAAGRycy9kb3ducmV2LnhtbERPTYvCMBC9C/6HMMJeZE1dRKRrFJVd9KAHqxdvs81s&#10;W20mpYla/fVGELzN433OeNqYUlyodoVlBf1eBII4tbrgTMF+9/s5AuE8ssbSMim4kYPppN0aY6zt&#10;lbd0SXwmQgi7GBXk3lexlC7NyaDr2Yo4cP+2NugDrDOpa7yGcFPKrygaSoMFh4YcK1rklJ6Ss1Fw&#10;PrhuYpeH7Xp//OveaU5+80NKfXSa2TcIT41/i1/ulQ7zR4MBPL8JJ8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c0IcMAAADdAAAADwAAAAAAAAAAAAAAAACYAgAAZHJzL2Rv&#10;d25yZXYueG1sUEsFBgAAAAAEAAQA9QAAAIgDAAAAAA==&#10;" path="m49,l,231r213,l164,,49,xe" fillcolor="#bbe0e3" stroked="f">
                      <v:path arrowok="t" o:connecttype="custom" o:connectlocs="49,0;0,231;213,231;164,0;49,0" o:connectangles="0,0,0,0,0"/>
                    </v:shape>
                    <v:shape id="Freeform 4452" o:spid="_x0000_s2851"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1rRcQA&#10;AADdAAAADwAAAGRycy9kb3ducmV2LnhtbERPzWrCQBC+F3yHZYReRDdaqzG6SrEKPZUafYAhOybB&#10;7GzY3Wp8+64g9DYf3++sNp1pxJWcry0rGI8SEMSF1TWXCk7H/TAF4QOyxsYyKbiTh82697LCTNsb&#10;H+iah1LEEPYZKqhCaDMpfVGRQT+yLXHkztYZDBG6UmqHtxhuGjlJkpk0WHNsqLClbUXFJf81ChaT&#10;eXt5O9ep+9k13/fT53ZwnOVKvfa7jyWIQF34Fz/dXzrOT6fv8Pgmni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da0XEAAAA3QAAAA8AAAAAAAAAAAAAAAAAmAIAAGRycy9k&#10;b3ducmV2LnhtbFBLBQYAAAAABAAEAPUAAACJAwAAAAA=&#10;" path="m49,l,231r213,l164,,49,xe" filled="f" strokeweight=".2pt">
                      <v:stroke endcap="round"/>
                      <v:path arrowok="t" o:connecttype="custom" o:connectlocs="49,0;0,231;213,231;164,0;49,0" o:connectangles="0,0,0,0,0"/>
                    </v:shape>
                  </v:group>
                  <v:oval id="Oval 4453" o:spid="_x0000_s2852" style="position:absolute;left:3114;top:22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i8QA&#10;AADdAAAADwAAAGRycy9kb3ducmV2LnhtbERPTWvCQBC9F/wPyxR6q5tKG0yaVUQQbKkHo5fchuw0&#10;iWZnQ3abpP++WxC8zeN9TraeTCsG6l1jWcHLPAJBXFrdcKXgfNo9L0E4j6yxtUwKfsnBejV7yDDV&#10;duQjDbmvRAhhl6KC2vsuldKVNRl0c9sRB+7b9gZ9gH0ldY9jCDetXERRLA02HBpq7GhbU3nNf4wC&#10;vzgngz7I4mOPukumrzd3+SyUenqcNu8gPE3+Lr659zrMX77G8P9NO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i4IvEAAAA3QAAAA8AAAAAAAAAAAAAAAAAmAIAAGRycy9k&#10;b3ducmV2LnhtbFBLBQYAAAAABAAEAPUAAACJAwAAAAA=&#10;" filled="f" strokecolor="white" strokeweight=".05pt">
                    <v:stroke endcap="round"/>
                  </v:oval>
                  <v:shape id="Picture 4454" o:spid="_x0000_s2853" type="#_x0000_t75" style="position:absolute;left:3114;top:2070;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lXX3DAAAA3QAAAA8AAABkcnMvZG93bnJldi54bWxET99rwjAQfh/4P4QTfJupQ9R1RhFhIiiM&#10;pQPx7dacbbG5lCZq/e/NQNjbfXw/b77sbC2u1PrKsYLRMAFBnDtTcaHgJ/t8nYHwAdlg7ZgU3MnD&#10;ctF7mWNq3I2/6apDIWII+xQVlCE0qZQ+L8miH7qGOHIn11oMEbaFNC3eYrit5VuSTKTFimNDiQ2t&#10;S8rP+mIV7LPj6iDPVTcibSb6632jf3cbpQb9bvUBIlAX/sVP99bE+bPxFP6+iSfIx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SVdfcMAAADdAAAADwAAAAAAAAAAAAAAAACf&#10;AgAAZHJzL2Rvd25yZXYueG1sUEsFBgAAAAAEAAQA9wAAAI8DAAAAAA==&#10;">
                    <v:imagedata r:id="rId32" o:title=""/>
                  </v:shape>
                  <v:oval id="Oval 4455" o:spid="_x0000_s2854" style="position:absolute;left:3139;top:20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l88UA&#10;AADdAAAADwAAAGRycy9kb3ducmV2LnhtbESPT0/DMAzF70h8h8hI3FhK+VeVZVNBQnCgB8p2txrT&#10;VDRO14S1fHt8QNrN1nt+7+f1dvGDOtIU+8AGrlcZKOI22J47A7vPl6sCVEzIFofAZOCXImw352dr&#10;LG2Y+YOOTeqUhHAs0YBLaSy1jq0jj3EVRmLRvsLkMck6ddpOOEu4H3SeZffaY8/S4HCkZ0ftd/Pj&#10;DVR1zsXh4f2p2uf1a+3mm7tDw8ZcXizVI6hESzqZ/6/frOAXt4Ir38gIe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xmXzxQAAAN0AAAAPAAAAAAAAAAAAAAAAAJgCAABkcnMv&#10;ZG93bnJldi54bWxQSwUGAAAAAAQABAD1AAAAigMAAAAA&#10;" filled="f" strokeweight=".05pt">
                    <v:stroke endcap="round"/>
                  </v:oval>
                  <v:shape id="Freeform 4456" o:spid="_x0000_s2855" style="position:absolute;left:3025;top:2049;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Ep/8YA&#10;AADdAAAADwAAAGRycy9kb3ducmV2LnhtbESPQWvCQBCF7wX/wzKCt7qxSInRVTRQsPRgjV68DdlJ&#10;NpidTbNbTf+9Wyj0NsN735s3q81gW3Gj3jeOFcymCQji0umGawXn09tzCsIHZI2tY1LwQx4269HT&#10;CjPt7nykWxFqEUPYZ6jAhNBlUvrSkEU/dR1x1CrXWwxx7Wupe7zHcNvKlyR5lRYbjhcMdpQbKq/F&#10;t401vmz+XuRVkgZz+Ljs9p8Vmq1Sk/GwXYIINIR/8x+915FL5wv4/SaO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Ep/8YAAADdAAAADwAAAAAAAAAAAAAAAACYAgAAZHJz&#10;L2Rvd25yZXYueG1sUEsFBgAAAAAEAAQA9QAAAIsDA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4457" o:spid="_x0000_s2856" style="position:absolute;visibility:visible;mso-wrap-style:square" from="3167,2129" to="3168,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a4q8UAAADdAAAADwAAAGRycy9kb3ducmV2LnhtbESPQUsDMRCF74L/IUzBm81WcClr0yIF&#10;pfQiXcXzsBmzi5vJkqTN1l/vHARvM7w3732z2c1+VBeKaQhsYLWsQBF3wQ7sDHy8v9yvQaWMbHEM&#10;TAaulGC3vb3ZYGND4RNd2uyUhHBq0ECf89RonbqePKZlmIhF+wrRY5Y1Om0jFgn3o36oqlp7HFga&#10;epxo31P33Z69gbc4n497V+r2dP35rO1rCYMrxtwt5ucnUJnm/G/+uz5YwV8/Cr98IyPo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0a4q8UAAADdAAAADwAAAAAAAAAA&#10;AAAAAAChAgAAZHJzL2Rvd25yZXYueG1sUEsFBgAAAAAEAAQA+QAAAJMDAAAAAA==&#10;" strokeweight=".4pt"/>
                  <v:group id="Group 4458" o:spid="_x0000_s2857" style="position:absolute;left:3107;top:2280;width:115;height:49" coordorigin="3107,2280"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u61sQAAADdAAAADwAAAGRycy9kb3ducmV2LnhtbERPS2vCQBC+F/oflil4&#10;q5tULCF1FZFWegiFGkG8DdkxCWZnQ3bN4993C4K3+fies9qMphE9da62rCCeRyCIC6trLhUc86/X&#10;BITzyBoby6RgIgeb9fPTClNtB/6l/uBLEULYpaig8r5NpXRFRQbd3LbEgbvYzqAPsCul7nAI4aaR&#10;b1H0Lg3WHBoqbGlXUXE93IyC/YDDdhF/9tn1spvO+fLnlMWk1Oxl3H6A8DT6h/ju/tZhfrKM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Xu61sQAAADdAAAA&#10;DwAAAAAAAAAAAAAAAACqAgAAZHJzL2Rvd25yZXYueG1sUEsFBgAAAAAEAAQA+gAAAJsDAAAAAA==&#10;">
                    <v:oval id="Oval 4459" o:spid="_x0000_s2858"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kPMEA&#10;AADdAAAADwAAAGRycy9kb3ducmV2LnhtbERPzYrCMBC+C75DGMGbpgoupWsUsSwseHFdH2BIZttq&#10;MylJbOvbm4WFvc3H9zvb/Whb0ZMPjWMFq2UGglg703Cl4Pr9schBhIhssHVMCp4UYL+bTrZYGDfw&#10;F/WXWIkUwqFABXWMXSFl0DVZDEvXESfux3mLMUFfSeNxSOG2lesse5MWG04NNXZ0rEnfLw+rQJtb&#10;5vMwXO966MvT+VhWLEul5rPx8A4i0hj/xX/uT5Pm55s1/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q5DzBAAAA3QAAAA8AAAAAAAAAAAAAAAAAmAIAAGRycy9kb3du&#10;cmV2LnhtbFBLBQYAAAAABAAEAPUAAACGAwAAAAA=&#10;" fillcolor="#bbe0e3" strokeweight="0"/>
                    <v:oval id="Oval 4460" o:spid="_x0000_s2859"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z9cMA&#10;AADdAAAADwAAAGRycy9kb3ducmV2LnhtbERPW2vCMBR+H+w/hDPY20zdsEg1igwcYzBHvT0fmmNT&#10;bE5KktXu3xth4Nv5+K5nvhxsK3ryoXGsYDzKQBBXTjdcK9jv1i9TECEia2wdk4I/CrBcPD7MsdDu&#10;wiX121iLFMKhQAUmxq6QMlSGLIaR64gTd3LeYkzQ11J7vKRw28rXLMulxYZTg8GO3g1V5+2vVXA4&#10;liX54fvLbPYfuVnTz+GU90o9Pw2rGYhIQ7yL/92fOs2fTt7g9k06QS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z9cMAAADdAAAADwAAAAAAAAAAAAAAAACYAgAAZHJzL2Rv&#10;d25yZXYueG1sUEsFBgAAAAAEAAQA9QAAAIgDAAAAAA==&#10;" filled="f" strokeweight=".2pt">
                      <v:stroke endcap="round"/>
                    </v:oval>
                  </v:group>
                  <v:rect id="Rectangle 4461" o:spid="_x0000_s2860" style="position:absolute;left:3061;top:2534;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9R8QA&#10;AADdAAAADwAAAGRycy9kb3ducmV2LnhtbERPTWvCQBC9F/oflhF6qxtTtSHNRqogFlGktqXXITtN&#10;gtnZkF01/feuIHibx/ucbNabRpyoc7VlBaNhBIK4sLrmUsH31/I5AeE8ssbGMin4Jwez/PEhw1Tb&#10;M3/Sae9LEULYpaig8r5NpXRFRQbd0LbEgfuznUEfYFdK3eE5hJtGxlE0lQZrDg0VtrSoqDjsj0bB&#10;RibTw0Zv49X6JX79wd2vnDtW6mnQv7+B8NT7u/jm/tBhfjIZw/WbcIL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fUfEAAAA3QAAAA8AAAAAAAAAAAAAAAAAmAIAAGRycy9k&#10;b3ducmV2LnhtbFBLBQYAAAAABAAEAPUAAACJAwAAAAA=&#10;" fillcolor="#bbe0e3" stroked="f"/>
                  <v:rect id="Rectangle 4462" o:spid="_x0000_s2861" style="position:absolute;left:3091;top:2535;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Y3MMA&#10;AADdAAAADwAAAGRycy9kb3ducmV2LnhtbERPTWvCQBC9F/wPywi91Y0RNURXUUFaxFKMitchOybB&#10;7GzIbjX++26h0Ns83ufMl52pxZ1aV1lWMBxEIIhzqysuFJyO27cEhPPIGmvLpOBJDpaL3sscU20f&#10;fKB75gsRQtilqKD0vkmldHlJBt3ANsSBu9rWoA+wLaRu8RHCTS3jKJpIgxWHhhIb2pSU37Jvo2Av&#10;k8ltrz/j990onp7x6yLXjpV67XerGQhPnf8X/7k/dJifjMfw+004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7Y3MMAAADdAAAADwAAAAAAAAAAAAAAAACYAgAAZHJzL2Rv&#10;d25yZXYueG1sUEsFBgAAAAAEAAQA9QAAAIgDAAAAAA==&#10;" fillcolor="#bbe0e3" stroked="f"/>
                  <v:group id="Group 4463" o:spid="_x0000_s2862" style="position:absolute;left:3058;top:2500;width:213;height:83" coordorigin="3058,2500"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pIiosQAAADdAAAA&#10;DwAAAAAAAAAAAAAAAACqAgAAZHJzL2Rvd25yZXYueG1sUEsFBgAAAAAEAAQA+gAAAJsDAAAAAA==&#10;">
                    <v:oval id="Oval 4464" o:spid="_x0000_s2863"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1HpMEA&#10;AADdAAAADwAAAGRycy9kb3ducmV2LnhtbERP3WrCMBS+H/gO4Qi7m6nCXKlGEYsg7MapD3BIjm21&#10;OSlJbLu3XwaD3Z2P7/est6NtRU8+NI4VzGcZCGLtTMOVguvl8JaDCBHZYOuYFHxTgO1m8rLGwriB&#10;v6g/x0qkEA4FKqhj7Aopg67JYpi5jjhxN+ctxgR9JY3HIYXbVi6ybCktNpwaauxoX5N+nJ9WgTb3&#10;zOdhuD700Jefp31ZsSyVep2OuxWISGP8F/+5jybNz98/4PebdIL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dR6TBAAAA3QAAAA8AAAAAAAAAAAAAAAAAmAIAAGRycy9kb3du&#10;cmV2LnhtbFBLBQYAAAAABAAEAPUAAACGAwAAAAA=&#10;" fillcolor="#bbe0e3" strokeweight="0"/>
                    <v:oval id="Oval 4465" o:spid="_x0000_s2864" style="position:absolute;left:3058;top:2500;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uhhMUA&#10;AADdAAAADwAAAGRycy9kb3ducmV2LnhtbESPT0vDQBDF70K/wzIFb3ajYChpt0WEiggq6b/zkJ1m&#10;g9nZsLum8ds7B8HbDO/Ne79Zbyffq5Fi6gIbuF8UoIibYDtuDRwPu7slqJSRLfaBycAPJdhuZjdr&#10;rGy4ck3jPrdKQjhVaMDlPFRap8aRx7QIA7FolxA9Zlljq23Eq4T7Xj8URak9diwNDgd6dtR87b+9&#10;gdO5rilO72/u4/hSuh19ni7laMztfHpagco05X/z3/WrFfzlo+DKNzKC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e6GExQAAAN0AAAAPAAAAAAAAAAAAAAAAAJgCAABkcnMv&#10;ZG93bnJldi54bWxQSwUGAAAAAAQABAD1AAAAigMAAAAA&#10;" filled="f" strokeweight=".2pt">
                      <v:stroke endcap="round"/>
                    </v:oval>
                  </v:group>
                  <v:group id="Group 4466" o:spid="_x0000_s2865" style="position:absolute;left:3058;top:2313;width:213;height:231" coordorigin="3058,2313"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w220MUAAADdAAAADwAAAGRycy9kb3ducmV2LnhtbERPS2vCQBC+F/wPyxS8&#10;1U2UFE1dRaRKD1JoIpTehuyYBLOzIbvN4993C4Xe5uN7znY/mkb01LnasoJ4EYEgLqyuuVRwzU9P&#10;axDOI2tsLJOCiRzsd7OHLabaDvxBfeZLEULYpaig8r5NpXRFRQbdwrbEgbvZzqAPsCul7nAI4aaR&#10;yyh6lgZrDg0VtnSsqLhn30bBecDhsIpf+8v9dpy+8uT98xKTUvPH8fACwtPo/8V/7jcd5q+TD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sNttDFAAAA3QAA&#10;AA8AAAAAAAAAAAAAAAAAqgIAAGRycy9kb3ducmV2LnhtbFBLBQYAAAAABAAEAPoAAACcAwAAAAA=&#10;">
                    <v:shape id="Freeform 4467" o:spid="_x0000_s2866"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luQsYA&#10;AADdAAAADwAAAGRycy9kb3ducmV2LnhtbESPMW/CQAyF90r8h5ORuiC4tANCgQMBatUOZSCwsJmc&#10;SQI5X5Q7IO2vx0MlNlvv+b3Ps0XnanWjNlSeDbyNElDEubcVFwb2u8/hBFSIyBZrz2TglwIs5r2X&#10;GabW33lLtywWSkI4pGigjLFJtQ55SQ7DyDfEop186zDK2hbatniXcFfr9yQZa4cVS0OJDa1Lyi/Z&#10;1Rm4HsIg81+H7c/+fBz80Yri5oOMee13yymoSF18mv+vv63gT8bCL9/ICH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luQsYAAADdAAAADwAAAAAAAAAAAAAAAACYAgAAZHJz&#10;L2Rvd25yZXYueG1sUEsFBgAAAAAEAAQA9QAAAIsDAAAAAA==&#10;" path="m49,l,231r213,l164,,49,xe" fillcolor="#bbe0e3" stroked="f">
                      <v:path arrowok="t" o:connecttype="custom" o:connectlocs="49,0;0,231;213,231;164,0;49,0" o:connectangles="0,0,0,0,0"/>
                    </v:shape>
                    <v:shape id="Freeform 4468" o:spid="_x0000_s2867" style="position:absolute;left:3058;top:2313;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MxJsMA&#10;AADdAAAADwAAAGRycy9kb3ducmV2LnhtbERPzYrCMBC+C75DmAUvoqku1No1iqgLe1q0+gBDM7bF&#10;ZlKSqPXtNwsLe5uP73dWm9604kHON5YVzKYJCOLS6oYrBZfz5yQD4QOyxtYyKXiRh816OFhhru2T&#10;T/QoQiViCPscFdQhdLmUvqzJoJ/ajjhyV+sMhghdJbXDZww3rZwnSSoNNhwbauxoV1N5K+5GwXK+&#10;6G7v1yZzx0P7/brsd+NzWig1euu3HyAC9eFf/Of+0nF+ls7g95t4g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MxJsMAAADdAAAADwAAAAAAAAAAAAAAAACYAgAAZHJzL2Rv&#10;d25yZXYueG1sUEsFBgAAAAAEAAQA9QAAAIgDAAAAAA==&#10;" path="m49,l,231r213,l164,,49,xe" filled="f" strokeweight=".2pt">
                      <v:stroke endcap="round"/>
                      <v:path arrowok="t" o:connecttype="custom" o:connectlocs="49,0;0,231;213,231;164,0;49,0" o:connectangles="0,0,0,0,0"/>
                    </v:shape>
                  </v:group>
                  <v:oval id="Oval 4469" o:spid="_x0000_s2868" style="position:absolute;left:3114;top:22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y66MIA&#10;AADdAAAADwAAAGRycy9kb3ducmV2LnhtbERPTYvCMBC9C/6HMMLeNLWgaDUtIgi6uIdVL96GZmyr&#10;zaQ0sXb//UZY2Ns83uess97UoqPWVZYVTCcRCOLc6ooLBZfzbrwA4TyyxtoyKfghB1k6HKwx0fbF&#10;39SdfCFCCLsEFZTeN4mULi/JoJvYhjhwN9sa9AG2hdQtvkK4qWUcRXNpsOLQUGJD25Lyx+lpFPj4&#10;suz0l7we9qibZX+cufvnVamPUb9ZgfDU+3/xn3uvw/zFPIb3N+EE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bLrowgAAAN0AAAAPAAAAAAAAAAAAAAAAAJgCAABkcnMvZG93&#10;bnJldi54bWxQSwUGAAAAAAQABAD1AAAAhwMAAAAA&#10;" filled="f" strokecolor="white" strokeweight=".05pt">
                    <v:stroke endcap="round"/>
                  </v:oval>
                  <v:shape id="Picture 4470" o:spid="_x0000_s2869" type="#_x0000_t75" style="position:absolute;left:3114;top:2070;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rBx7DAAAA3QAAAA8AAABkcnMvZG93bnJldi54bWxET99rwjAQfhf8H8IJvmmqQtHOKCIogw3E&#10;KIy93ZqzLTaX0mTa/feLIPh2H9/PW647W4sbtb5yrGAyTkAQ585UXCg4n3ajOQgfkA3WjknBH3lY&#10;r/q9JWbG3flINx0KEUPYZ6igDKHJpPR5SRb92DXEkbu41mKIsC2kafEew20tp0mSSosVx4YSG9qW&#10;lF/1r1XwefrefMlr1U1Im1QfFnv987FXajjoNm8gAnXhJX66302cP09n8Pgmni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asHHsMAAADdAAAADwAAAAAAAAAAAAAAAACf&#10;AgAAZHJzL2Rvd25yZXYueG1sUEsFBgAAAAAEAAQA9wAAAI8DAAAAAA==&#10;">
                    <v:imagedata r:id="rId32" o:title=""/>
                  </v:shape>
                  <v:oval id="Oval 4471" o:spid="_x0000_s2870" style="position:absolute;left:3139;top:20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4zlsQA&#10;AADdAAAADwAAAGRycy9kb3ducmV2LnhtbERPTUvDQBC9F/wPywje2o3R1hC7LVEQezAHo96H7DQb&#10;mp1Ns2sT/31XKPQ2j/c56+1kO3GiwbeOFdwvEhDEtdMtNwq+v97mGQgfkDV2jknBH3nYbm5ma8y1&#10;G/mTTlVoRAxhn6MCE0KfS+lrQxb9wvXEkdu7wWKIcGikHnCM4baTaZKspMWWY4PBnl4N1Yfq1yoo&#10;ypSz49PHS/GTlu+lGR+Wx4qVurudimcQgaZwFV/cOx3nZ6tH+P8mniA3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M5bEAAAA3QAAAA8AAAAAAAAAAAAAAAAAmAIAAGRycy9k&#10;b3ducmV2LnhtbFBLBQYAAAAABAAEAPUAAACJAwAAAAA=&#10;" filled="f" strokeweight=".05pt">
                    <v:stroke endcap="round"/>
                  </v:oval>
                  <v:shape id="Freeform 4472" o:spid="_x0000_s2871" style="position:absolute;left:3025;top:2049;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l/msUA&#10;AADdAAAADwAAAGRycy9kb3ducmV2LnhtbESPQWvCQBCF7wX/wzJCb3VjQQnRVTQgKD20jV68DdlJ&#10;Npidjdmtxn/vFgq9zfDe9+bNcj3YVtyo941jBdNJAoK4dLrhWsHpuHtLQfiArLF1TAoe5GG9Gr0s&#10;MdPuzt90K0ItYgj7DBWYELpMSl8asugnriOOWuV6iyGufS11j/cYblv5niRzabHheMFgR7mh8lL8&#10;2FjjavNDkVdJGsznx3m7/6rQbJR6HQ+bBYhAQ/g3/9F7Hbl0PoPfb+IIcvU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X+axQAAAN0AAAAPAAAAAAAAAAAAAAAAAJgCAABkcnMv&#10;ZG93bnJldi54bWxQSwUGAAAAAAQABAD1AAAAigM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4473" o:spid="_x0000_s2872" style="position:absolute;visibility:visible;mso-wrap-style:square" from="3167,2129" to="3168,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9P+cEAAADdAAAADwAAAGRycy9kb3ducmV2LnhtbERPTWsCMRC9C/0PYQq9abY9BFmNIoKl&#10;eClui+dhM80u3UyWJJrVX98UCr3N433Oeju5QVwpxN6zhudFBYK49aZnq+Hz4zBfgogJ2eDgmTTc&#10;KMJ28zBbY2185hNdm2RFCeFYo4YupbGWMrYdOYwLPxIX7ssHh6nAYKUJmEu4G+RLVSnpsOfS0OFI&#10;+47a7+biNLyH6XLc26ya0+1+VuY1+95mrZ8ep90KRKIp/Yv/3G+mzF8qBb/flB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j0/5wQAAAN0AAAAPAAAAAAAAAAAAAAAA&#10;AKECAABkcnMvZG93bnJldi54bWxQSwUGAAAAAAQABAD5AAAAjwMAAAAA&#10;" strokeweight=".4pt"/>
                  <v:group id="Group 4474" o:spid="_x0000_s2873" style="position:absolute;left:3107;top:2280;width:115;height:49" coordorigin="3107,2280"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7JNhMMAAADdAAAADwAAAGRycy9kb3ducmV2LnhtbERPS4vCMBC+C/sfwix4&#10;07QrPqhGEdkVDyKoC4u3oRnbYjMpTbat/94Igrf5+J6zWHWmFA3VrrCsIB5GIIhTqwvOFPyefwYz&#10;EM4jaywtk4I7OVgtP3oLTLRt+UjNyWcihLBLUEHufZVI6dKcDLqhrYgDd7W1QR9gnUldYxvCTSm/&#10;omgiDRYcGnKsaJNTejv9GwXbFtv1KP5u9rfr5n45jw9/+5iU6n926zkIT51/i1/unQ7zZ5Mp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sk2EwwAAAN0AAAAP&#10;AAAAAAAAAAAAAAAAAKoCAABkcnMvZG93bnJldi54bWxQSwUGAAAAAAQABAD6AAAAmgMAAAAA&#10;">
                    <v:oval id="Oval 4475" o:spid="_x0000_s2874"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4Za8QA&#10;AADdAAAADwAAAGRycy9kb3ducmV2LnhtbESPQWvDMAyF74P+B6PBbquzHkrI6pbSUBj0snb9AcLW&#10;krSxHGwvyf79dCjsJvGe3vu02c2+VyPF1AU28LYsQBHb4DpuDFy/jq8lqJSRHfaBycAvJdhtF08b&#10;rFyY+EzjJTdKQjhVaKDNeai0TrYlj2kZBmLRvkP0mGWNjXYRJwn3vV4VxVp77FgaWhzo0JK9X368&#10;AetuRSzTdL3baaxPn4e6YV0b8/I8799BZZrzv/lx/eEEv1wLrnwjI+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uGWvEAAAA3QAAAA8AAAAAAAAAAAAAAAAAmAIAAGRycy9k&#10;b3ducmV2LnhtbFBLBQYAAAAABAAEAPUAAACJAwAAAAA=&#10;" fillcolor="#bbe0e3" strokeweight="0"/>
                    <v:oval id="Oval 4476" o:spid="_x0000_s2875" style="position:absolute;left:3107;top:2280;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OosMA&#10;AADdAAAADwAAAGRycy9kb3ducmV2LnhtbERP32vCMBB+F/wfwgl709Q9FK1GGQNlDLbRqns+mrMp&#10;ay4lyWr33y+DgW/38f287X60nRjIh9axguUiA0FcO91yo+B8OsxXIEJE1tg5JgU/FGC/m062WGh3&#10;45KGKjYihXAoUIGJsS+kDLUhi2HheuLEXZ23GBP0jdQebyncdvIxy3JpseXUYLCnZ0P1V/VtFVw+&#10;y5L8+PZq3s/H3Bzo43LNB6UeZuPTBkSkMd7F/+4Xneav8jX8fZNO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vOosMAAADdAAAADwAAAAAAAAAAAAAAAACYAgAAZHJzL2Rv&#10;d25yZXYueG1sUEsFBgAAAAAEAAQA9QAAAIgDAAAAAA==&#10;" filled="f" strokeweight=".2pt">
                      <v:stroke endcap="round"/>
                    </v:oval>
                  </v:group>
                  <v:rect id="Rectangle 4477" o:spid="_x0000_s2876" style="position:absolute;left:3061;top:2534;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wnJMYA&#10;AADdAAAADwAAAGRycy9kb3ducmV2LnhtbESPT2vCQBDF74LfYRmht7ppChqiq7QFUYpF/EevQ3aa&#10;BLOzIbtq+u07h4K3Gd6b934zX/auUTfqQu3ZwMs4AUVceFtzaeB0XD1noEJEtth4JgO/FGC5GA7m&#10;mFt/5z3dDrFUEsIhRwNVjG2udSgqchjGviUW7cd3DqOsXalth3cJd41Ok2SiHdYsDRW29FFRcTlc&#10;nYGtziaXrf1K15+v6fSMu2/9HtiYp1H/NgMVqY8P8//1xgp+NhV++UZG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wnJMYAAADdAAAADwAAAAAAAAAAAAAAAACYAgAAZHJz&#10;L2Rvd25yZXYueG1sUEsFBgAAAAAEAAQA9QAAAIsDAAAAAA==&#10;" fillcolor="#bbe0e3" stroked="f"/>
                  <v:rect id="Rectangle 4478" o:spid="_x0000_s2877" style="position:absolute;left:3091;top:2535;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Cv8QA&#10;AADdAAAADwAAAGRycy9kb3ducmV2LnhtbERPTWvCQBC9F/oflil4001SMCF1lVaQiqSUqsXrkB2T&#10;YHY2ZNeY/vtuQehtHu9zFqvRtGKg3jWWFcSzCARxaXXDlYLjYTPNQDiPrLG1TAp+yMFq+fiwwFzb&#10;G3/RsPeVCCHsclRQe9/lUrqyJoNuZjviwJ1tb9AH2FdS93gL4aaVSRTNpcGGQ0ONHa1rKi/7q1FQ&#10;yGx+KfRH8r57TtJv/DzJN8dKTZ7G1xcQnkb/L767tzrMz9IY/r4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Agr/EAAAA3QAAAA8AAAAAAAAAAAAAAAAAmAIAAGRycy9k&#10;b3ducmV2LnhtbFBLBQYAAAAABAAEAPUAAACJAwAAAAA=&#10;" fillcolor="#bbe0e3" stroked="f"/>
                </v:group>
                <v:group id="Group 4479" o:spid="_x0000_s2878" style="position:absolute;left:28803;top:13652;width:1810;height:3391" coordorigin="4536,2149" coordsize="285,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hx4wcQAAADdAAAADwAAAGRycy9kb3ducmV2LnhtbERPS4vCMBC+C/sfwizs&#10;TdO6+KAaRWR38SCCDxBvQzO2xWZSmmxb/70RBG/z8T1nvuxMKRqqXWFZQTyIQBCnVhecKTgdf/tT&#10;EM4jaywtk4I7OVguPnpzTLRteU/NwWcihLBLUEHufZVI6dKcDLqBrYgDd7W1QR9gnUldYxvCTSmH&#10;UTSWBgsODTlWtM4pvR3+jYK/FtvVd/zTbG/X9f1yHO3O25iU+vrsVjMQnjr/Fr/cGx3mTydD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hx4wcQAAADdAAAA&#10;DwAAAAAAAAAAAAAAAACqAgAAZHJzL2Rvd25yZXYueG1sUEsFBgAAAAAEAAQA+gAAAJsDAAAAAA==&#10;">
                  <v:group id="Group 4480" o:spid="_x0000_s2879" style="position:absolute;left:4569;top:2600;width:215;height:83" coordorigin="4569,2600" coordsize="21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DdWsUAAADdAAAADwAAAGRycy9kb3ducmV2LnhtbERPS2vCQBC+F/wPywi9&#10;1U0MbSV1FQm29BCEqiC9DdkxCWZnQ3abx7/vFoTe5uN7zno7mkb01LnasoJ4EYEgLqyuuVRwPr0/&#10;rUA4j6yxsUwKJnKw3cwe1phqO/AX9UdfihDCLkUFlfdtKqUrKjLoFrYlDtzVdgZ9gF0pdYdDCDeN&#10;XEbRizRYc2iosKWsouJ2/DEKPgYcdkm87/PbNZu+T8+HSx6TUo/zcfcGwtPo/8V396cO81ev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Q3VrFAAAA3QAA&#10;AA8AAAAAAAAAAAAAAAAAqgIAAGRycy9kb3ducmV2LnhtbFBLBQYAAAAABAAEAPoAAACcAwAAAAA=&#10;">
                    <v:oval id="Oval 4481" o:spid="_x0000_s2880"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qFs8EA&#10;AADdAAAADwAAAGRycy9kb3ducmV2LnhtbERP3WrCMBS+H/gO4Qi7m6kyXKlGEYsg7MapD3BIjm21&#10;OSlJbLu3XwaD3Z2P7/est6NtRU8+NI4VzGcZCGLtTMOVguvl8JaDCBHZYOuYFHxTgO1m8rLGwriB&#10;v6g/x0qkEA4FKqhj7Aopg67JYpi5jjhxN+ctxgR9JY3HIYXbVi6ybCktNpwaauxoX5N+nJ9WgTb3&#10;zOdhuD700Jefp31ZsSyVep2OuxWISGP8F/+5jybNzz/e4febdIL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6hbPBAAAA3QAAAA8AAAAAAAAAAAAAAAAAmAIAAGRycy9kb3du&#10;cmV2LnhtbFBLBQYAAAAABAAEAPUAAACGAwAAAAA=&#10;" fillcolor="#bbe0e3" strokeweight="0"/>
                    <v:oval id="Oval 4482" o:spid="_x0000_s2881"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wvcQA&#10;AADdAAAADwAAAGRycy9kb3ducmV2LnhtbERP3WrCMBS+F3yHcITdyEwnTKUzLeIYG6jI1Ac4a45t&#10;tTkJTabdnn4ZCN6dj+/3zPPONOJCra8tK3gaJSCIC6trLhUc9m+PMxA+IGtsLJOCH/KQZ/3eHFNt&#10;r/xJl10oRQxhn6KCKgSXSumLigz6kXXEkTva1mCIsC2lbvEaw00jx0kykQZrjg0VOlpWVJx330ZB&#10;/e7M73Y9dF/jV9ws9Xq14tNUqYdBt3gBEagLd/HN/aHj/Nn0Gf6/iS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ML3EAAAA3QAAAA8AAAAAAAAAAAAAAAAAmAIAAGRycy9k&#10;b3ducmV2LnhtbFBLBQYAAAAABAAEAPUAAACJAwAAAAA=&#10;" filled="f" strokeweight=".25pt">
                      <v:stroke endcap="round"/>
                    </v:oval>
                  </v:group>
                  <v:group id="Group 4483" o:spid="_x0000_s2882" style="position:absolute;left:4569;top:2413;width:215;height:231" coordorigin="4569,2413" coordsize="215,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Sd+wsMAAADdAAAADwAAAGRycy9kb3ducmV2LnhtbERPS4vCMBC+C/sfwix4&#10;07QrPqhGEdkVDyKoC4u3oRnbYjMpTbat/94Igrf5+J6zWHWmFA3VrrCsIB5GIIhTqwvOFPyefwYz&#10;EM4jaywtk4I7OVgtP3oLTLRt+UjNyWcihLBLUEHufZVI6dKcDLqhrYgDd7W1QR9gnUldYxvCTSm/&#10;omgiDRYcGnKsaJNTejv9GwXbFtv1KP5u9rfr5n45jw9/+5iU6n926zkIT51/i1/unQ7zZ9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J37CwwAAAN0AAAAP&#10;AAAAAAAAAAAAAAAAAKoCAABkcnMvZG93bnJldi54bWxQSwUGAAAAAAQABAD6AAAAmgMAAAAA&#10;">
                    <v:shape id="Freeform 4484" o:spid="_x0000_s2883"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qK/sUA&#10;AADdAAAADwAAAGRycy9kb3ducmV2LnhtbERPS2sCMRC+F/wPYYReimatVGU1iraU2oOIz/OwmX3g&#10;ZrJu0nX7741Q6G0+vufMFq0pRUO1KywrGPQjEMSJ1QVnCo6Hz94EhPPIGkvLpOCXHCzmnacZxtre&#10;eEfN3mcihLCLUUHufRVL6ZKcDLq+rYgDl9raoA+wzqSu8RbCTSlfo2gkDRYcGnKs6D2n5LL/MQqG&#10;qzQ7v52WHy9fq016PXxvR9WlUeq52y6nIDy1/l/8517rMH8yHsPjm3CC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uor+xQAAAN0AAAAPAAAAAAAAAAAAAAAAAJgCAABkcnMv&#10;ZG93bnJldi54bWxQSwUGAAAAAAQABAD1AAAAigMAAAAA&#10;" path="m49,l,231r215,l165,,49,xe" fillcolor="#bbe0e3" stroked="f">
                      <v:path arrowok="t" o:connecttype="custom" o:connectlocs="49,0;0,231;215,231;165,0;49,0" o:connectangles="0,0,0,0,0"/>
                    </v:shape>
                    <v:shape id="Freeform 4485" o:spid="_x0000_s2884"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u5CcMA&#10;AADdAAAADwAAAGRycy9kb3ducmV2LnhtbESPQYvCMBCF74L/IYzgRTRdhVWqUUQQhD3pLux1aMam&#10;2ExKk23rv3cOC95meG/e+2Z3GHytOmpjFdjAxyIDRVwEW3Fp4Of7PN+AignZYh2YDDwpwmE/Hu0w&#10;t6HnK3W3VCoJ4ZijAZdSk2sdC0ce4yI0xKLdQ+sxydqW2rbYS7iv9TLLPrXHiqXBYUMnR8Xj9ucN&#10;6NVpmN3DM17JdWQL//XbL9fGTCfDcQsq0ZDe5v/rixX8zVpw5RsZQe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u5CcMAAADdAAAADwAAAAAAAAAAAAAAAACYAgAAZHJzL2Rv&#10;d25yZXYueG1sUEsFBgAAAAAEAAQA9QAAAIgDAAAAAA==&#10;" path="m49,l,231r215,l165,,49,xe" filled="f" strokeweight=".25pt">
                      <v:stroke endcap="round"/>
                      <v:path arrowok="t" o:connecttype="custom" o:connectlocs="49,0;0,231;215,231;165,0;49,0" o:connectangles="0,0,0,0,0"/>
                    </v:shape>
                  </v:group>
                  <v:oval id="Oval 4486" o:spid="_x0000_s2885" style="position:absolute;left:4626;top:23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YcEA&#10;AADdAAAADwAAAGRycy9kb3ducmV2LnhtbERPS4vCMBC+L/gfwgh7W1MVulqNUgTBk/gEj0MzNsVm&#10;UppYu/9+syDsbT6+5yzXva1FR62vHCsYjxIQxIXTFZcKLuft1wyED8gaa8ek4Ic8rFeDjyVm2r34&#10;SN0plCKGsM9QgQmhyaT0hSGLfuQa4sjdXWsxRNiWUrf4iuG2lpMkSaXFimODwYY2horH6WkVJNPD&#10;zed7k06uaX9O89v+euhIqc9hny9ABOrDv/jt3uk4f/Y9h79v4gl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OIGHBAAAA3QAAAA8AAAAAAAAAAAAAAAAAmAIAAGRycy9kb3du&#10;cmV2LnhtbFBLBQYAAAAABAAEAPUAAACGAwAAAAA=&#10;" filled="f" strokecolor="white" strokeweight=".1pt">
                    <v:stroke endcap="round"/>
                  </v:oval>
                  <v:shape id="Picture 4487" o:spid="_x0000_s2886" type="#_x0000_t75" style="position:absolute;left:4625;top:2170;width:146;height: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1f5PGAAAA3QAAAA8AAABkcnMvZG93bnJldi54bWxEj0FrwkAQhe+F/odlCt7qxh4kpq4iQqWg&#10;IF2F0ts0OybB7GzIbjX+e+dQ8DbDe/PeN/Pl4Ft1oT42gQ1Mxhko4jK4hisDx8PHaw4qJmSHbWAy&#10;cKMIy8Xz0xwLF678RRebKiUhHAs0UKfUFVrHsiaPcRw6YtFOofeYZO0r7Xq8Srhv9VuWTbXHhqWh&#10;xo7WNZVn++cN7A4/q299boYJWTe1+9nG/m43xoxehtU7qERDepj/rz+d4Oe58Ms3MoJe3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XV/k8YAAADdAAAADwAAAAAAAAAAAAAA&#10;AACfAgAAZHJzL2Rvd25yZXYueG1sUEsFBgAAAAAEAAQA9wAAAJIDAAAAAA==&#10;">
                    <v:imagedata r:id="rId32" o:title=""/>
                  </v:shape>
                  <v:oval id="Oval 4488" o:spid="_x0000_s2887" style="position:absolute;left:4651;top:21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oG9sQA&#10;AADdAAAADwAAAGRycy9kb3ducmV2LnhtbERPS2vCQBC+C/0PyxR60409SEhdRS3FXHpoFNvehuyY&#10;BLOzaXbzaH99VxC8zcf3nOV6NLXoqXWVZQXzWQSCOLe64kLB8fA2jUE4j6yxtkwKfsnBevUwWWKi&#10;7cAf1Ge+ECGEXYIKSu+bREqXl2TQzWxDHLizbQ36ANtC6haHEG5q+RxFC2mw4tBQYkO7kvJL1hkF&#10;5/RkX3Pbvf9ts+brpzCf35ztlXp6HDcvIDyN/i6+uVMd5sfxHK7fhB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aBvbEAAAA3QAAAA8AAAAAAAAAAAAAAAAAmAIAAGRycy9k&#10;b3ducmV2LnhtbFBLBQYAAAAABAAEAPUAAACJAwAAAAA=&#10;" filled="f" strokeweight=".1pt">
                    <v:stroke endcap="round"/>
                  </v:oval>
                  <v:shape id="Freeform 4489" o:spid="_x0000_s2888" style="position:absolute;left:4536;top:2149;width:285;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OOsMA&#10;AADdAAAADwAAAGRycy9kb3ducmV2LnhtbERPTWvCQBC9F/wPywje6kbBGqOriCAVekpaD96G7JgN&#10;Zmdjdhvjv+8WCr3N433OZjfYRvTU+dqxgtk0AUFcOl1zpeDr8/iagvABWWPjmBQ8ycNuO3rZYKbd&#10;g3Pqi1CJGMI+QwUmhDaT0peGLPqpa4kjd3WdxRBhV0nd4SOG20bOk+RNWqw5Nhhs6WCovBXfVsHK&#10;fNxd3tO+X74v70WTt4vj+aLUZDzs1yACDeFf/Oc+6Tg/Tef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oOOsMAAADdAAAADwAAAAAAAAAAAAAAAACYAgAAZHJzL2Rv&#10;d25yZXYueG1sUEsFBgAAAAAEAAQA9QAAAIgDAAAAAA==&#10;" path="m2025,569v-707,482,-707,1247,,1729c2025,2298,2025,2298,2025,2298t2507,c5239,1816,5239,1051,4532,569m1157,c,788,,2079,1157,2867v,,,,,m5368,2867c6525,2079,6525,788,5368,e" filled="f" strokeweight=".1pt">
                    <v:stroke endcap="round"/>
                    <v:path arrowok="t" o:connecttype="custom" o:connectlocs="88,25;88,100;88,100;198,100;198,25;51,0;51,125;51,125;234,125;234,0" o:connectangles="0,0,0,0,0,0,0,0,0,0"/>
                    <o:lock v:ext="edit" verticies="t"/>
                  </v:shape>
                  <v:line id="Line 4490" o:spid="_x0000_s2889" style="position:absolute;visibility:visible;mso-wrap-style:square" from="4679,2230" to="4680,2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5PksMAAADdAAAADwAAAGRycy9kb3ducmV2LnhtbERPS2vCQBC+C/0PyxR6000rSEyzkaIt&#10;lFIEo5fehuzkQbKzYXer8d+7hYK3+fiek28mM4gzOd9ZVvC8SEAQV1Z33Cg4HT/mKQgfkDUOlknB&#10;lTxsiodZjpm2Fz7QuQyNiCHsM1TQhjBmUvqqJYN+YUfiyNXWGQwRukZqh5cYbgb5kiQrabDj2NDi&#10;SNuWqr78NQrcuDbfeOzDYH/q5fuu+XL7aaXU0+P09goi0BTu4n/3p47z03QJf9/E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T5LDAAAA3QAAAA8AAAAAAAAAAAAA&#10;AAAAoQIAAGRycy9kb3ducmV2LnhtbFBLBQYAAAAABAAEAPkAAACRAwAAAAA=&#10;" strokeweight=".45pt"/>
                  <v:group id="Group 4491" o:spid="_x0000_s2890" style="position:absolute;left:4618;top:2380;width:116;height:49" coordorigin="4618,2380" coordsize="116,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2w1CcQAAADdAAAA&#10;DwAAAAAAAAAAAAAAAACqAgAAZHJzL2Rvd25yZXYueG1sUEsFBgAAAAAEAAQA+gAAAJsDAAAAAA==&#10;">
                    <v:oval id="Oval 4492" o:spid="_x0000_s2891"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QD8AA&#10;AADdAAAADwAAAGRycy9kb3ducmV2LnhtbERPzYrCMBC+L/gOYQRva6rgUqpRxCIIXnZdH2BIxrba&#10;TEoS2/r2m4WFvc3H9zub3Whb0ZMPjWMFi3kGglg703Cl4Pp9fM9BhIhssHVMCl4UYLedvG2wMG7g&#10;L+ovsRIphEOBCuoYu0LKoGuyGOauI07czXmLMUFfSeNxSOG2lcss+5AWG04NNXZ0qEk/Lk+rQJt7&#10;5vMwXB966Mvz56GsWJZKzabjfg0i0hj/xX/uk0nz83wFv9+kE+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aNQD8AAAADdAAAADwAAAAAAAAAAAAAAAACYAgAAZHJzL2Rvd25y&#10;ZXYueG1sUEsFBgAAAAAEAAQA9QAAAIUDAAAAAA==&#10;" fillcolor="#bbe0e3" strokeweight="0"/>
                    <v:oval id="Oval 4493" o:spid="_x0000_s2892"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e7cQA&#10;AADdAAAADwAAAGRycy9kb3ducmV2LnhtbERPzWoCMRC+F3yHMEIvpWb1YJfVKKKIghZR+wDjZrq7&#10;dTMJm1RXn94UCt7m4/ud8bQ1tbhQ4yvLCvq9BARxbnXFhYKv4/I9BeEDssbaMim4kYfppPMyxkzb&#10;K+/pcgiFiCHsM1RQhuAyKX1ekkHfs444ct+2MRgibAqpG7zGcFPLQZIMpcGKY0OJjuYl5efDr1FQ&#10;rZy577Zv7jRY4Odcbzcb/vlQ6rXbzkYgArXhKf53r3Wcn6ZD+Psmni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V3u3EAAAA3QAAAA8AAAAAAAAAAAAAAAAAmAIAAGRycy9k&#10;b3ducmV2LnhtbFBLBQYAAAAABAAEAPUAAACJAwAAAAA=&#10;" filled="f" strokeweight=".25pt">
                      <v:stroke endcap="round"/>
                    </v:oval>
                  </v:group>
                  <v:rect id="Rectangle 4494" o:spid="_x0000_s2893" style="position:absolute;left:4572;top:2634;width:16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Pd8MA&#10;AADdAAAADwAAAGRycy9kb3ducmV2LnhtbERPTWvCQBC9F/wPywi9mY0paIiuUgVpKRZpqngdstMk&#10;mJ0N2W2S/vtuQehtHu9z1tvRNKKnztWWFcyjGARxYXXNpYLz52GWgnAeWWNjmRT8kIPtZvKwxkzb&#10;gT+oz30pQgi7DBVU3reZlK6oyKCLbEscuC/bGfQBdqXUHQ4h3DQyieOFNFhzaKiwpX1FxS3/NgqO&#10;Ml3cjvo9eXl7SpYXPF3lzrFSj9PxeQXC0+j/xXf3qw7z03QJf9+EE+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DPd8MAAADdAAAADwAAAAAAAAAAAAAAAACYAgAAZHJzL2Rv&#10;d25yZXYueG1sUEsFBgAAAAAEAAQA9QAAAIgDAAAAAA==&#10;" fillcolor="#bbe0e3" stroked="f"/>
                  <v:rect id="Rectangle 4495" o:spid="_x0000_s2894" style="position:absolute;left:4603;top:2635;width:176;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9bBcUA&#10;AADdAAAADwAAAGRycy9kb3ducmV2LnhtbESPQWvCQBCF74X+h2WE3nRjBA3RVVpBLEWR2havQ3aa&#10;BLOzIbvV+O+dg9DbDO/Ne98sVr1r1IW6UHs2MB4loIgLb2suDXx/bYYZqBCRLTaeycCNAqyWz08L&#10;zK2/8iddjrFUEsIhRwNVjG2udSgqchhGviUW7dd3DqOsXalth1cJd41Ok2SqHdYsDRW2tK6oOB//&#10;nIGdzqbnnd2n249JOvvBw0m/BTbmZdC/zkFF6uO/+XH9bgU/ywRXvpER9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71sFxQAAAN0AAAAPAAAAAAAAAAAAAAAAAJgCAABkcnMv&#10;ZG93bnJldi54bWxQSwUGAAAAAAQABAD1AAAAigMAAAAA&#10;" fillcolor="#bbe0e3" stroked="f"/>
                  <v:group id="Group 4496" o:spid="_x0000_s2895" style="position:absolute;left:4569;top:2600;width:215;height:83" coordorigin="4569,2600" coordsize="21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W2al8QAAADdAAAA&#10;DwAAAAAAAAAAAAAAAACqAgAAZHJzL2Rvd25yZXYueG1sUEsFBgAAAAAEAAQA+gAAAJsDAAAAAA==&#10;">
                    <v:oval id="Oval 4497" o:spid="_x0000_s2896"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1lSsQA&#10;AADdAAAADwAAAGRycy9kb3ducmV2LnhtbESPQWvDMAyF74P9B6NBb6uzHkaW1i2joVDYZev6A4St&#10;JlljOdhekv776jDYTeI9vfdps5t9r0aKqQts4GVZgCK2wXXcGDh/H55LUCkjO+wDk4EbJdhtHx82&#10;WLkw8ReNp9woCeFUoYE256HSOtmWPKZlGIhFu4ToMcsaG+0iThLue70qilftsWNpaHGgfUv2evr1&#10;Bqz7KWKZpvPVTmP98bmvG9a1MYun+X0NKtOc/81/10cn+OWb8Ms3MoL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NZUrEAAAA3QAAAA8AAAAAAAAAAAAAAAAAmAIAAGRycy9k&#10;b3ducmV2LnhtbFBLBQYAAAAABAAEAPUAAACJAwAAAAA=&#10;" fillcolor="#bbe0e3" strokeweight="0"/>
                    <v:oval id="Oval 4498" o:spid="_x0000_s2897" style="position:absolute;left:4569;top:2600;width:21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QRMQA&#10;AADdAAAADwAAAGRycy9kb3ducmV2LnhtbERP22oCMRB9L/gPYYS+FM3qg5fVKKKUCirFyweMm3F3&#10;dTMJm1S3/fqmIPRtDuc603ljKnGn2peWFfS6CQjizOqScwWn43tnBMIHZI2VZVLwTR7ms9bLFFNt&#10;H7yn+yHkIoawT1FBEYJLpfRZQQZ91zriyF1sbTBEWOdS1/iI4aaS/SQZSIMlx4YCHS0Lym6HL6Og&#10;/HDm53P75s79Fe6WervZ8HWo1Gu7WUxABGrCv/jpXus4fzTuwd838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0ETEAAAA3QAAAA8AAAAAAAAAAAAAAAAAmAIAAGRycy9k&#10;b3ducmV2LnhtbFBLBQYAAAAABAAEAPUAAACJAwAAAAA=&#10;" filled="f" strokeweight=".25pt">
                      <v:stroke endcap="round"/>
                    </v:oval>
                  </v:group>
                  <v:group id="Group 4499" o:spid="_x0000_s2898" style="position:absolute;left:4569;top:2413;width:215;height:231" coordorigin="4569,2413" coordsize="215,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CeO8UAAADdAAAADwAAAGRycy9kb3ducmV2LnhtbERPTWvCQBC9F/wPyxS8&#10;NZsoLTHNKiJWPIRCVSi9DdkxCWZnQ3abxH/fLRR6m8f7nHwzmVYM1LvGsoIkikEQl1Y3XCm4nN+e&#10;UhDOI2tsLZOCOznYrGcPOWbajvxBw8lXIoSwy1BB7X2XSenKmgy6yHbEgbva3qAPsK+k7nEM4aaV&#10;izh+kQYbDg01drSrqbydvo2Cw4jjdpnsh+J23d2/zs/vn0VCSs0fp+0rCE+T/xf/uY86zE9X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4QnjvFAAAA3QAA&#10;AA8AAAAAAAAAAAAAAAAAqgIAAGRycy9kb3ducmV2LnhtbFBLBQYAAAAABAAEAPoAAACcAwAAAAA=&#10;">
                    <v:shape id="Freeform 4500" o:spid="_x0000_s2899"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qB8YA&#10;AADdAAAADwAAAGRycy9kb3ducmV2LnhtbERPS2vCQBC+C/6HZYReim6sVGJ0FbVI20MpPtrzkJ08&#10;MDsbs9uY/nu3UPA2H99zFqvOVKKlxpWWFYxHEQji1OqScwWn424Yg3AeWWNlmRT8koPVst9bYKLt&#10;lffUHnwuQgi7BBUU3teJlC4tyKAb2Zo4cJltDPoAm1zqBq8h3FTyKYqm0mDJoaHAmrYFpefDj1Ew&#10;2WT59/PX+uXxdfORXY7vn9P63Cr1MOjWcxCeOn8X/7vfdJgfzybw9004QS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41qB8YAAADdAAAADwAAAAAAAAAAAAAAAACYAgAAZHJz&#10;L2Rvd25yZXYueG1sUEsFBgAAAAAEAAQA9QAAAIsDAAAAAA==&#10;" path="m49,l,231r215,l165,,49,xe" fillcolor="#bbe0e3" stroked="f">
                      <v:path arrowok="t" o:connecttype="custom" o:connectlocs="49,0;0,231;215,231;165,0;49,0" o:connectangles="0,0,0,0,0"/>
                    </v:shape>
                    <v:shape id="Freeform 4501" o:spid="_x0000_s2900" style="position:absolute;left:4569;top:2413;width:215;height:231;visibility:visible;mso-wrap-style:square;v-text-anchor:top" coordsize="21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V9sEA&#10;AADdAAAADwAAAGRycy9kb3ducmV2LnhtbERPTYvCMBC9C/6HMAteZE11xdVqFBGEBU9WwevQjE3Z&#10;ZlKa2NZ/v1kQvM3jfc5m19tKtNT40rGC6SQBQZw7XXKh4Ho5fi5B+ICssXJMCp7kYbcdDjaYatfx&#10;mdosFCKGsE9RgQmhTqX0uSGLfuJq4sjdXWMxRNgUUjfYxXBbyVmSLKTFkmODwZoOhvLf7GEVyK9D&#10;P767pz+TaUnn9nTrZt9KjT76/RpEoD68xS/3j47zl6s5/H8TT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qVfbBAAAA3QAAAA8AAAAAAAAAAAAAAAAAmAIAAGRycy9kb3du&#10;cmV2LnhtbFBLBQYAAAAABAAEAPUAAACGAwAAAAA=&#10;" path="m49,l,231r215,l165,,49,xe" filled="f" strokeweight=".25pt">
                      <v:stroke endcap="round"/>
                      <v:path arrowok="t" o:connecttype="custom" o:connectlocs="49,0;0,231;215,231;165,0;49,0" o:connectangles="0,0,0,0,0"/>
                    </v:shape>
                  </v:group>
                  <v:oval id="Oval 4502" o:spid="_x0000_s2901" style="position:absolute;left:4626;top:2376;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MnsEA&#10;AADdAAAADwAAAGRycy9kb3ducmV2LnhtbERPS4vCMBC+C/6HMAt703RdLFqNUgRhT+ITPA7NbFO2&#10;mZQm1u6/N4LgbT6+5yzXva1FR62vHCv4GicgiAunKy4VnE/b0QyED8gaa8ek4J88rFfDwRIz7e58&#10;oO4YShFD2GeowITQZFL6wpBFP3YNceR+XWsxRNiWUrd4j+G2lpMkSaXFimODwYY2hoq/480qSL73&#10;V5/vTDq5pP0pza+7y74jpT4/+nwBIlAf3uKX+0fH+bP5FJ7fxBP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PzJ7BAAAA3QAAAA8AAAAAAAAAAAAAAAAAmAIAAGRycy9kb3du&#10;cmV2LnhtbFBLBQYAAAAABAAEAPUAAACGAwAAAAA=&#10;" filled="f" strokecolor="white" strokeweight=".1pt">
                    <v:stroke endcap="round"/>
                  </v:oval>
                  <v:shape id="Picture 4503" o:spid="_x0000_s2902" type="#_x0000_t75" style="position:absolute;left:4625;top:2170;width:146;height: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J1KHEAAAA3QAAAA8AAABkcnMvZG93bnJldi54bWxET01rwkAQvQv9D8sUejOb9BA0ukoQKoUW&#10;pBuh9DZmxySYnQ3Zrab/3i0UepvH+5z1drK9uNLoO8cKsiQFQVw703Gj4Fi9zBcgfEA22DsmBT/k&#10;Ybt5mK2xMO7GH3TVoRExhH2BCtoQhkJKX7dk0SduII7c2Y0WQ4RjI82Itxhue/mcprm02HFsaHGg&#10;XUv1RX9bBe/VV/kpL92UkTa5Piz3+vS2V+rpcSpXIAJN4V/85341cf5imcPvN/EEu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AJ1KHEAAAA3QAAAA8AAAAAAAAAAAAAAAAA&#10;nwIAAGRycy9kb3ducmV2LnhtbFBLBQYAAAAABAAEAPcAAACQAwAAAAA=&#10;">
                    <v:imagedata r:id="rId32" o:title=""/>
                  </v:shape>
                  <v:oval id="Oval 4504" o:spid="_x0000_s2903" style="position:absolute;left:4651;top:2193;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atxMUA&#10;AADdAAAADwAAAGRycy9kb3ducmV2LnhtbERPO2/CMBDekfofrEPq1jh0oBBwItoKlaVDA+KxneIj&#10;iYjPaWwg7a+vkSqx3afvefOsN424UOdqywpGUQyCuLC65lLBZr18moBwHlljY5kU/JCDLH0YzDHR&#10;9spfdMl9KUIIuwQVVN63iZSuqMigi2xLHLij7Qz6ALtS6g6vIdw08jmOx9JgzaGhwpbeKipO+dko&#10;OK629r2w58/f17zdf5dmd+D8Q6nHYb+YgfDU+7v4373SYf5k+gK3b8IJM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5q3ExQAAAN0AAAAPAAAAAAAAAAAAAAAAAJgCAABkcnMv&#10;ZG93bnJldi54bWxQSwUGAAAAAAQABAD1AAAAigMAAAAA&#10;" filled="f" strokeweight=".1pt">
                    <v:stroke endcap="round"/>
                  </v:oval>
                  <v:shape id="Freeform 4505" o:spid="_x0000_s2904" style="position:absolute;left:4536;top:2149;width:285;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vDcYA&#10;AADdAAAADwAAAGRycy9kb3ducmV2LnhtbESPT2vDMAzF74N9B6NBb6uzwfonq1vKoKzQU9LtsJuI&#10;tTgsltPYS9NvXx0KvUm8p/d+Wm1G36qB+tgENvAyzUARV8E2XBv4Ou6eF6BiQrbYBiYDF4qwWT8+&#10;rDC34cwFDWWqlYRwzNGAS6nLtY6VI49xGjpi0X5D7zHJ2tfa9niWcN/q1yybaY8NS4PDjj4cVX/l&#10;vzewdIdTKAbaDvPP+alsi+5t9/1jzORp3L6DSjSmu/l2vbeCv1gKrnwjI+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uvDcYAAADdAAAADwAAAAAAAAAAAAAAAACYAgAAZHJz&#10;L2Rvd25yZXYueG1sUEsFBgAAAAAEAAQA9QAAAIsDAAAAAA==&#10;" path="m2025,569v-707,482,-707,1247,,1729c2025,2298,2025,2298,2025,2298t2507,c5239,1816,5239,1051,4532,569m1157,c,788,,2079,1157,2867v,,,,,m5368,2867c6525,2079,6525,788,5368,e" filled="f" strokeweight=".1pt">
                    <v:stroke endcap="round"/>
                    <v:path arrowok="t" o:connecttype="custom" o:connectlocs="88,25;88,100;88,100;198,100;198,25;51,0;51,125;51,125;234,125;234,0" o:connectangles="0,0,0,0,0,0,0,0,0,0"/>
                    <o:lock v:ext="edit" verticies="t"/>
                  </v:shape>
                  <v:line id="Line 4506" o:spid="_x0000_s2905" style="position:absolute;visibility:visible;mso-wrap-style:square" from="4679,2230" to="4680,2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upcIAAADdAAAADwAAAGRycy9kb3ducmV2LnhtbERPTYvCMBC9C/6HMMLeNHUFsdUo4ios&#10;iwhWL96GZmyLzaQkUbv/frMgeJvH+5zFqjONeJDztWUF41ECgriwuuZSwfm0G85A+ICssbFMCn7J&#10;w2rZ7y0w0/bJR3rkoRQxhH2GCqoQ2kxKX1Rk0I9sSxy5q3UGQ4SulNrhM4abRn4myVQarDk2VNjS&#10;pqLilt+NAtemZo+nW2js5TrZfpU/7tBNlfoYdOs5iEBdeItf7m8d58/SFP6/iSf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upcIAAADdAAAADwAAAAAAAAAAAAAA&#10;AAChAgAAZHJzL2Rvd25yZXYueG1sUEsFBgAAAAAEAAQA+QAAAJADAAAAAA==&#10;" strokeweight=".45pt"/>
                  <v:group id="Group 4507" o:spid="_x0000_s2906" style="position:absolute;left:4618;top:2380;width:116;height:49" coordorigin="4618,2380" coordsize="116,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U/zccAAADdAAAADwAAAGRycy9kb3ducmV2LnhtbESPQWvCQBCF70L/wzKF&#10;3nSTFqWNriLSlh5EMBaKtyE7JsHsbMhuk/jvnUOhtxnem/e+WW1G16ieulB7NpDOElDEhbc1lwa+&#10;Tx/TV1AhIltsPJOBGwXYrB8mK8ysH/hIfR5LJSEcMjRQxdhmWoeiIodh5lti0S6+cxhl7UptOxwk&#10;3DX6OUkW2mHN0lBhS7uKimv+6wx8DjhsX9L3fn+97G7n0/zws0/JmKfHcbsEFWmM/+a/6y8r+G+J&#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2U/zccAAADd&#10;AAAADwAAAAAAAAAAAAAAAACqAgAAZHJzL2Rvd25yZXYueG1sUEsFBgAAAAAEAAQA+gAAAJ4DAAAA&#10;AA==&#10;">
                    <v:oval id="Oval 4508" o:spid="_x0000_s2907"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pay8EA&#10;AADdAAAADwAAAGRycy9kb3ducmV2LnhtbERPzWoCMRC+F3yHMIK3muhB7NYo4iIIXlrrAwzJdHd1&#10;M1mSuLu+fVMo9DYf3+9sdqNrRU8hNp41LOYKBLHxtuFKw/Xr+LoGEROyxdYzaXhShN128rLBwvqB&#10;P6m/pErkEI4FaqhT6gopo6nJYZz7jjhz3z44TBmGStqAQw53rVwqtZIOG84NNXZ0qMncLw+nwdib&#10;Cus4XO9m6Mvzx6GsWJZaz6bj/h1EojH9i//cJ5vnv6kF/H6TT5D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WsvBAAAA3QAAAA8AAAAAAAAAAAAAAAAAmAIAAGRycy9kb3du&#10;cmV2LnhtbFBLBQYAAAAABAAEAPUAAACGAwAAAAA=&#10;" fillcolor="#bbe0e3" strokeweight="0"/>
                    <v:oval id="Oval 4509" o:spid="_x0000_s2908" style="position:absolute;left:4618;top:2380;width:116;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zUKcQA&#10;AADdAAAADwAAAGRycy9kb3ducmV2LnhtbERPzWrCQBC+C32HZQq9iG7ModbUVcRSFFSK0QcYs9Mk&#10;bXZ2yW417dN3BcHbfHy/M513phFnan1tWcFomIAgLqyuuVRwPLwPXkD4gKyxsUwKfsnDfPbQm2Km&#10;7YX3dM5DKWII+wwVVCG4TEpfVGTQD60jjtynbQ2GCNtS6hYvMdw0Mk2SZ2mw5thQoaNlRcV3/mMU&#10;1Ctn/j62fXdK33C31NvNhr/GSj09dotXEIG6cBff3Gsd50+SFK7fxBP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1CnEAAAA3QAAAA8AAAAAAAAAAAAAAAAAmAIAAGRycy9k&#10;b3ducmV2LnhtbFBLBQYAAAAABAAEAPUAAACJAwAAAAA=&#10;" filled="f" strokeweight=".25pt">
                      <v:stroke endcap="round"/>
                    </v:oval>
                  </v:group>
                  <v:rect id="Rectangle 4510" o:spid="_x0000_s2909" style="position:absolute;left:4572;top:2634;width:16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Fs8QA&#10;AADdAAAADwAAAGRycy9kb3ducmV2LnhtbERPTWvCQBC9C/6HZYTedNMI0aauQQulRZRSq/Q6ZKdJ&#10;MDsbstsk/vtuQfA2j/c5q2wwteiodZVlBY+zCARxbnXFhYLT1+t0CcJ5ZI21ZVJwJQfZejxaYapt&#10;z5/UHX0hQgi7FBWU3jeplC4vyaCb2YY4cD+2NegDbAupW+xDuKllHEWJNFhxaCixoZeS8svx1yjY&#10;y2Vy2etD/Labx4szfnzLrWOlHibD5hmEp8HfxTf3uw7zn6I5/H8TTp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5xbPEAAAA3QAAAA8AAAAAAAAAAAAAAAAAmAIAAGRycy9k&#10;b3ducmV2LnhtbFBLBQYAAAAABAAEAPUAAACJAwAAAAA=&#10;" fillcolor="#bbe0e3" stroked="f"/>
                  <v:rect id="Rectangle 4511" o:spid="_x0000_s2910" style="position:absolute;left:4603;top:2635;width:176;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Bdx8QA&#10;AADdAAAADwAAAGRycy9kb3ducmV2LnhtbERP22rCQBB9L/QflhH6phvT4iVmI21BWsQi3vB1yI5J&#10;MDsbsqumf+8WhL7N4VwnnXemFldqXWVZwXAQgSDOra64ULDfLfoTEM4ja6wtk4JfcjDPnp9STLS9&#10;8YauW1+IEMIuQQWl900ipctLMugGtiEO3Mm2Bn2AbSF1i7cQbmoZR9FIGqw4NJTY0GdJ+Xl7MQpW&#10;cjI6r/RP/LV8jccHXB/lh2OlXnrd+wyEp87/ix/ubx3mT6M3+PsmnC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QXcfEAAAA3QAAAA8AAAAAAAAAAAAAAAAAmAIAAGRycy9k&#10;b3ducmV2LnhtbFBLBQYAAAAABAAEAPUAAACJAwAAAAA=&#10;" fillcolor="#bbe0e3" stroked="f"/>
                </v:group>
                <v:group id="Group 4512" o:spid="_x0000_s2911" style="position:absolute;left:37204;top:11404;width:1797;height:3391" coordorigin="5859,1795" coordsize="283,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xKcVcMAAADdAAAADwAAAGRycy9kb3ducmV2LnhtbERPS4vCMBC+L/gfwgje&#10;NK2iuF2jiKh4EMEHLHsbmrEtNpPSxLb++82CsLf5+J6zWHWmFA3VrrCsIB5FIIhTqwvOFNyuu+Ec&#10;hPPIGkvLpOBFDlbL3scCE21bPlNz8ZkIIewSVJB7XyVSujQng25kK+LA3W1t0AdYZ1LX2IZwU8px&#10;FM2kwYJDQ44VbXJKH5enUbBvsV1P4m1zfNw3r5/r9PR9jEmpQb9bf4Hw1Pl/8dt90GH+ZzS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pxVwwAAAN0AAAAP&#10;AAAAAAAAAAAAAAAAAKoCAABkcnMvZG93bnJldi54bWxQSwUGAAAAAAQABAD6AAAAmgMAAAAA&#10;">
                  <v:group id="Group 4513" o:spid="_x0000_s2912" style="position:absolute;left:5892;top:2246;width:213;height:83" coordorigin="5892,2246"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8ACIsMAAADdAAAADwAAAGRycy9kb3ducmV2LnhtbERPS4vCMBC+C/6HMIK3&#10;Na2y4naNIqLiQRZ8wLK3oRnbYjMpTWzrv98Igrf5+J4zX3amFA3VrrCsIB5FIIhTqwvOFFzO248Z&#10;COeRNZaWScGDHCwX/d4cE21bPlJz8pkIIewSVJB7XyVSujQng25kK+LAXW1t0AdYZ1LX2IZwU8px&#10;FE2lwYJDQ44VrXNKb6e7UbBrsV1N4k1zuF3Xj7/z58/vISalhoNu9Q3CU+ff4pd7r8P8r2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wAIiwwAAAN0AAAAP&#10;AAAAAAAAAAAAAAAAAKoCAABkcnMvZG93bnJldi54bWxQSwUGAAAAAAQABAD6AAAAmgMAAAAA&#10;">
                    <v:oval id="Oval 4514" o:spid="_x0000_s2913"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9nJMEA&#10;AADdAAAADwAAAGRycy9kb3ducmV2LnhtbERPzWoCMRC+F3yHMEJvNdFDtVujFJdCwYtaH2BIprtb&#10;N5MlSXe3b28Ewdt8fL+z3o6uFT2F2HjWMJ8pEMTG24YrDefvz5cViJiQLbaeScM/RdhuJk9rLKwf&#10;+Ej9KVUih3AsUEOdUldIGU1NDuPMd8SZ+/HBYcowVNIGHHK4a+VCqVfpsOHcUGNHu5rM5fTnNBj7&#10;q8IqDueLGfpyf9iVFctS6+fp+PEOItGYHuK7+8vm+W9qCbdv8gly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PZyTBAAAA3QAAAA8AAAAAAAAAAAAAAAAAmAIAAGRycy9kb3du&#10;cmV2LnhtbFBLBQYAAAAABAAEAPUAAACGAwAAAAA=&#10;" fillcolor="#bbe0e3" strokeweight="0"/>
                    <v:oval id="Oval 4515" o:spid="_x0000_s2914"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BBMUA&#10;AADdAAAADwAAAGRycy9kb3ducmV2LnhtbESPQUvDQBCF74L/YZmCN7uph6Cx21IKFSmopLaeh+w0&#10;G8zOht1tGv+9cxC8zfDevPfNcj35Xo0UUxfYwGJegCJugu24NXD83N0/gkoZ2WIfmAz8UIL16vZm&#10;iZUNV65pPORWSQinCg24nIdK69Q48pjmYSAW7RyixyxrbLWNeJVw3+uHoii1x46lweFAW0fN9+Hi&#10;DZy+6pri9LZ378eX0u3o43QuR2PuZtPmGVSmKf+b/65freA/FY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YEExQAAAN0AAAAPAAAAAAAAAAAAAAAAAJgCAABkcnMv&#10;ZG93bnJldi54bWxQSwUGAAAAAAQABAD1AAAAigMAAAAA&#10;" filled="f" strokeweight=".2pt">
                      <v:stroke endcap="round"/>
                    </v:oval>
                  </v:group>
                  <v:group id="Group 4516" o:spid="_x0000_s2915" style="position:absolute;left:5892;top:2059;width:213;height:231" coordorigin="5892,2059"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WUMUAAADdAAAADwAAAGRycy9kb3ducmV2LnhtbERPS2uDQBC+F/Iflink&#10;1qwmtCQ2q0hoQg+hkAeU3gZ3oqI7K+5Wzb/vFgq9zcf3nG02mVYM1LvasoJ4EYEgLqyuuVRwveyf&#10;1iCcR9bYWiYFd3KQpbOHLSbajnyi4exLEULYJaig8r5LpHRFRQbdwnbEgbvZ3qAPsC+l7nEM4aaV&#10;yyh6kQZrDg0VdrSrqGjO30bBYcQxX8Vvw7G57e5fl+ePz2NMSs0fp/wVhKfJ/4v/3O86zN9EG/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5fllDFAAAA3QAA&#10;AA8AAAAAAAAAAAAAAAAAqgIAAGRycy9kb3ducmV2LnhtbFBLBQYAAAAABAAEAPoAAACcAwAAAAA=&#10;">
                    <v:shape id="Freeform 4517" o:spid="_x0000_s2916"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4SoscA&#10;AADdAAAADwAAAGRycy9kb3ducmV2LnhtbESPMW/CQAyF90r8h5ORWFC50AG1KQeCqhUMZSBlYTM5&#10;k6TN+aLcAYFfXw9IbLbe83ufp/PO1epMbag8GxiPElDEubcVFwZ2P1/Pr6BCRLZYeyYDVwown/We&#10;pphaf+EtnbNYKAnhkKKBMsYm1TrkJTkMI98Qi3b0rcMoa1to2+JFwl2tX5Jkoh1WLA0lNvRRUv6X&#10;nZyB0z4MM7/ab793v4fhjZYUN59kzKDfLd5BReriw3y/XlvBfxsLv3wjI+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eEqLHAAAA3QAAAA8AAAAAAAAAAAAAAAAAmAIAAGRy&#10;cy9kb3ducmV2LnhtbFBLBQYAAAAABAAEAPUAAACMAwAAAAA=&#10;" path="m49,l,231r213,l164,,49,xe" fillcolor="#bbe0e3" stroked="f">
                      <v:path arrowok="t" o:connecttype="custom" o:connectlocs="49,0;0,231;213,231;164,0;49,0" o:connectangles="0,0,0,0,0"/>
                    </v:shape>
                    <v:shape id="Freeform 4518" o:spid="_x0000_s2917"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xsMA&#10;AADdAAAADwAAAGRycy9kb3ducmV2LnhtbERP24rCMBB9X/Afwgi+LJpWwUs1irgu+LRo9QOGZmyL&#10;zaQkWa1/vxGEfZvDuc5q05lG3Mn52rKCdJSAIC6srrlUcDl/D+cgfEDW2FgmBU/ysFn3PlaYafvg&#10;E93zUIoYwj5DBVUIbSalLyoy6Ee2JY7c1TqDIUJXSu3wEcNNI8dJMpUGa44NFba0q6i45b9GwWI8&#10;a2+Taz13x33z87x87T7P01ypQb/bLkEE6sK/+O0+6Dh/kabw+ia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NxsMAAADdAAAADwAAAAAAAAAAAAAAAACYAgAAZHJzL2Rv&#10;d25yZXYueG1sUEsFBgAAAAAEAAQA9QAAAIgDAAAAAA==&#10;" path="m49,l,231r213,l164,,49,xe" filled="f" strokeweight=".2pt">
                      <v:stroke endcap="round"/>
                      <v:path arrowok="t" o:connecttype="custom" o:connectlocs="49,0;0,231;213,231;164,0;49,0" o:connectangles="0,0,0,0,0"/>
                    </v:shape>
                  </v:group>
                  <v:oval id="Oval 4519" o:spid="_x0000_s2918" style="position:absolute;left:5948;top:2022;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GCMMA&#10;AADdAAAADwAAAGRycy9kb3ducmV2LnhtbERPTWvCQBC9F/wPywjemk0CLU10FREKqbSHai7ehuyY&#10;RLOzIbuN8d+7hUJv83ifs9pMphMjDa61rCCJYhDEldUt1wrK4/vzGwjnkTV2lknBnRxs1rOnFeba&#10;3vibxoOvRQhhl6OCxvs+l9JVDRl0ke2JA3e2g0Ef4FBLPeAthJtOpnH8Kg22HBoa7GnXUHU9/BgF&#10;Pi2zUX/J00eBus+mzxd32Z+UWsyn7RKEp8n/i//chQ7zsySF32/CC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vGCMMAAADdAAAADwAAAAAAAAAAAAAAAACYAgAAZHJzL2Rv&#10;d25yZXYueG1sUEsFBgAAAAAEAAQA9QAAAIgDAAAAAA==&#10;" filled="f" strokecolor="white" strokeweight=".05pt">
                    <v:stroke endcap="round"/>
                  </v:oval>
                  <v:shape id="Picture 4520" o:spid="_x0000_s2919" type="#_x0000_t75" style="position:absolute;left:5948;top:1816;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Me/7DAAAA3QAAAA8AAABkcnMvZG93bnJldi54bWxET99rwjAQfh/sfwg38G2mVRCtRpHBRHAg&#10;xsHw7WzOtthcShO1+++NIPh2H9/Pmy06W4srtb5yrCDtJyCIc2cqLhT87r8/xyB8QDZYOyYF/+Rh&#10;MX9/m2Fm3I13dNWhEDGEfYYKyhCaTEqfl2TR911DHLmTay2GCNtCmhZvMdzWcpAkI2mx4thQYkNf&#10;JeVnfbEKfvaH5Z88V11K2oz0drLSx81Kqd5Ht5yCCNSFl/jpXps4f5IO4fFNPEHO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0x7/sMAAADdAAAADwAAAAAAAAAAAAAAAACf&#10;AgAAZHJzL2Rvd25yZXYueG1sUEsFBgAAAAAEAAQA9wAAAI8DAAAAAA==&#10;">
                    <v:imagedata r:id="rId32" o:title=""/>
                  </v:shape>
                  <v:oval id="Oval 4521" o:spid="_x0000_s2920" style="position:absolute;left:5973;top:1839;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dsQA&#10;AADdAAAADwAAAGRycy9kb3ducmV2LnhtbERPPU/DMBDdkfgP1iGxUSeBQglxq4CE6EAGQruf4iOO&#10;iM9pbJrw73GlSmz39D6v2My2F0cafedYQbpIQBA3TnfcKth9vt6sQPiArLF3TAp+ycNmfXlRYK7d&#10;xB90rEMrYgj7HBWYEIZcSt8YsugXbiCO3JcbLYYIx1bqEacYbnuZJcm9tNhxbDA40Iuh5rv+sQrK&#10;KuPV4eH9udxn1VtlptvloWalrq/m8glEoDn8i8/urY7zH9M7OH0TT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ZT3bEAAAA3QAAAA8AAAAAAAAAAAAAAAAAmAIAAGRycy9k&#10;b3ducmV2LnhtbFBLBQYAAAAABAAEAPUAAACJAwAAAAA=&#10;" filled="f" strokeweight=".05pt">
                    <v:stroke endcap="round"/>
                  </v:oval>
                  <v:shape id="Freeform 4522" o:spid="_x0000_s2921" style="position:absolute;left:5859;top:1795;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4DesYA&#10;AADdAAAADwAAAGRycy9kb3ducmV2LnhtbESPQWvCQBCF70L/wzKF3nSjULGpm2ADguKhNu2ltyE7&#10;yYZmZ2N21fjvu4WCtxne+968Weej7cSFBt86VjCfJSCIK6dbbhR8fW6nKxA+IGvsHJOCG3nIs4fJ&#10;GlPtrvxBlzI0IoawT1GBCaFPpfSVIYt+5nriqNVusBjiOjRSD3iN4baTiyRZSostxwsGeyoMVT/l&#10;2cYaJ1vsy6JOVsG8H77fdscazUapp8dx8woi0Bju5n96pyP3Mn+Gv2/iCD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4DesYAAADdAAAADwAAAAAAAAAAAAAAAACYAgAAZHJz&#10;L2Rvd25yZXYueG1sUEsFBgAAAAAEAAQA9QAAAIsDA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4523" o:spid="_x0000_s2922" style="position:absolute;visibility:visible;mso-wrap-style:square" from="6001,1876" to="600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gzGcIAAADdAAAADwAAAGRycy9kb3ducmV2LnhtbERPTWsCMRC9F/ofwgi91aw9LHVrFBFa&#10;xIu4Ss/DZppdupksSTRrf70pCN7m8T5nsRptLy7kQ+dYwWxagCBunO7YKDgdP1/fQYSIrLF3TAqu&#10;FGC1fH5aYKVd4gNd6mhEDuFQoYI2xqGSMjQtWQxTNxBn7sd5izFDb6T2mHK47eVbUZTSYse5ocWB&#10;Ni01v/XZKtj78bzbmFTWh+vfd6m/kutMUuplMq4/QEQa40N8d291nj+flfD/TT5BL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2gzGcIAAADdAAAADwAAAAAAAAAAAAAA&#10;AAChAgAAZHJzL2Rvd25yZXYueG1sUEsFBgAAAAAEAAQA+QAAAJADAAAAAA==&#10;" strokeweight=".4pt"/>
                  <v:group id="Group 4524" o:spid="_x0000_s2923" style="position:absolute;left:5941;top:2026;width:115;height:49" coordorigin="5941,2026"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UxZMQAAADdAAAADwAAAGRycy9kb3ducmV2LnhtbERPTWvCQBC9F/wPywje&#10;dBOltY2uIqLFgwhqoXgbsmMSzM6G7JrEf+8WhN7m8T5nvuxMKRqqXWFZQTyKQBCnVhecKfg5b4ef&#10;IJxH1lhaJgUPcrBc9N7mmGjb8pGak89ECGGXoILc+yqR0qU5GXQjWxEH7mprgz7AOpO6xjaEm1KO&#10;o+hDGiw4NORY0Tqn9Ha6GwXfLbarSbxp9rfr+nE5vx9+9zEpNeh3qxkIT53/F7/cOx3mf8VT+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VUxZMQAAADdAAAA&#10;DwAAAAAAAAAAAAAAAACqAgAAZHJzL2Rvd25yZXYueG1sUEsFBgAAAAAEAAQA+gAAAJsDAAAAAA==&#10;">
                    <v:oval id="Oval 4525" o:spid="_x0000_s2924"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lli8QA&#10;AADdAAAADwAAAGRycy9kb3ducmV2LnhtbESPQWvDMAyF74X9B6PBbq3THkaX1i2joTDYZe3yA4St&#10;JVljOdhekv376TDoTeI9vfdpf5x9r0aKqQtsYL0qQBHb4DpuDNSf5+UWVMrIDvvAZOCXEhwPD4s9&#10;li5MfKHxmhslIZxKNNDmPJRaJ9uSx7QKA7FoXyF6zLLGRruIk4T7Xm+K4ll77FgaWhzo1JK9XX+8&#10;Aeu+i7hNU32z01i9f5yqhnVlzNPj/LoDlWnOd/P/9ZsT/Je14Mo3Mo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JZYvEAAAA3QAAAA8AAAAAAAAAAAAAAAAAmAIAAGRycy9k&#10;b3ducmV2LnhtbFBLBQYAAAAABAAEAPUAAACJAwAAAAA=&#10;" fillcolor="#bbe0e3" strokeweight="0"/>
                    <v:oval id="Oval 4526" o:spid="_x0000_s2925"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yQsMA&#10;AADdAAAADwAAAGRycy9kb3ducmV2LnhtbERPS2sCMRC+C/0PYQreNKuHpW6NIgWLFGxZHz0Pm3Gz&#10;uJksSbqu/94UCr3Nx/ec5XqwrejJh8axgtk0A0FcOd1wreB03E5eQISIrLF1TAruFGC9ehotsdDu&#10;xiX1h1iLFMKhQAUmxq6QMlSGLIap64gTd3HeYkzQ11J7vKVw28p5luXSYsOpwWBHb4aq6+HHKjh/&#10;lyX5Yf9hPk/vudnS1/mS90qNn4fNK4hIQ/wX/7l3Os1fzBbw+006Qa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yyQsMAAADdAAAADwAAAAAAAAAAAAAAAACYAgAAZHJzL2Rv&#10;d25yZXYueG1sUEsFBgAAAAAEAAQA9QAAAIgDAAAAAA==&#10;" filled="f" strokeweight=".2pt">
                      <v:stroke endcap="round"/>
                    </v:oval>
                  </v:group>
                  <v:rect id="Rectangle 4527" o:spid="_x0000_s2926" style="position:absolute;left:5895;top:2280;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HpMYA&#10;AADdAAAADwAAAGRycy9kb3ducmV2LnhtbESPT2vCQBDF70K/wzKF3nTTFDRNXaUKpaUoUv/gdchO&#10;k2B2NmS3mn575yB4m+G9ee8303nvGnWmLtSeDTyPElDEhbc1lwb2u49hBipEZIuNZzLwTwHms4fB&#10;FHPrL/xD520slYRwyNFAFWObax2KihyGkW+JRfv1ncMoa1dq2+FFwl2j0yQZa4c1S0OFLS0rKk7b&#10;P2dgpbPxaWXX6ef3Szo54OaoF4GNeXrs399ARerj3Xy7/rKC/5oKv3wjI+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4HpMYAAADdAAAADwAAAAAAAAAAAAAAAACYAgAAZHJz&#10;L2Rvd25yZXYueG1sUEsFBgAAAAAEAAQA9QAAAIsDAAAAAA==&#10;" fillcolor="#bbe0e3" stroked="f"/>
                  <v:rect id="Rectangle 4528" o:spid="_x0000_s2927" style="position:absolute;left:5925;top:2281;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KiP8QA&#10;AADdAAAADwAAAGRycy9kb3ducmV2LnhtbERPTWvCQBC9C/0Pywi96SYpRBtdQxVKS1FKreJ1yI5J&#10;MDsbsluT/vtuQfA2j/c5y3wwjbhS52rLCuJpBIK4sLrmUsHh+3UyB+E8ssbGMin4JQf56mG0xEzb&#10;nr/ouvelCCHsMlRQed9mUrqiIoNualviwJ1tZ9AH2JVSd9iHcNPIJIpSabDm0FBhS5uKisv+xyjY&#10;ynl62epd8vbxlMyO+HmSa8dKPY6HlwUIT4O/i2/udx3mPycx/H8TT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Soj/EAAAA3QAAAA8AAAAAAAAAAAAAAAAAmAIAAGRycy9k&#10;b3ducmV2LnhtbFBLBQYAAAAABAAEAPUAAACJAwAAAAA=&#10;" fillcolor="#bbe0e3" stroked="f"/>
                  <v:group id="Group 4529" o:spid="_x0000_s2928" style="position:absolute;left:5892;top:2246;width:213;height:83" coordorigin="5892,2246" coordsize="21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YQcQAAADdAAAADwAAAGRycy9kb3ducmV2LnhtbERPS2vCQBC+F/wPywje&#10;6iaRFo2uIqLSgxR8gHgbsmMSzM6G7JrEf98tFHqbj+85i1VvKtFS40rLCuJxBII4s7rkXMHlvHuf&#10;gnAeWWNlmRS8yMFqOXhbYKptx0dqTz4XIYRdigoK7+tUSpcVZNCNbU0cuLttDPoAm1zqBrsQbiqZ&#10;RNGnNFhyaCiwpk1B2eP0NAr2HXbrSbxtD4/75nU7f3xfDzEpNRr26zkIT73/F/+5v3SYP0s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5YQcQAAADdAAAA&#10;DwAAAAAAAAAAAAAAAACqAgAAZHJzL2Rvd25yZXYueG1sUEsFBgAAAAAEAAQA+gAAAJsDAAAAAA==&#10;">
                    <v:oval id="Oval 4530" o:spid="_x0000_s2929"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9R8EA&#10;AADdAAAADwAAAGRycy9kb3ducmV2LnhtbERP24rCMBB9X9h/CLOwb2u6LohWoywWYcEXbx8wJGNb&#10;bSYliW33740g+DaHc53FarCN6MiH2rGC71EGglg7U3Op4HTcfE1BhIhssHFMCv4pwGr5/rbA3Lie&#10;99QdYilSCIccFVQxtrmUQVdkMYxcS5y4s/MWY4K+lMZjn8JtI8dZNpEWa04NFba0rkhfDzerQJtL&#10;5qehP1113xXb3booWRZKfX4Mv3MQkYb4Ej/dfybNn41/4PFNOkE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BPUfBAAAA3QAAAA8AAAAAAAAAAAAAAAAAmAIAAGRycy9kb3du&#10;cmV2LnhtbFBLBQYAAAAABAAEAPUAAACGAwAAAAA=&#10;" fillcolor="#bbe0e3" strokeweight="0"/>
                    <v:oval id="Oval 4531" o:spid="_x0000_s2930" style="position:absolute;left:5892;top:2246;width: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HXYcMA&#10;AADdAAAADwAAAGRycy9kb3ducmV2LnhtbERPW2vCMBR+H+w/hDPY20wno8xqFBk4xkBHvT0fmmNT&#10;bE5KktX6781g4Nv5+K5nthhsK3ryoXGs4HWUgSCunG64VrDfrV7eQYSIrLF1TAquFGAxf3yYYaHd&#10;hUvqt7EWKYRDgQpMjF0hZagMWQwj1xEn7uS8xZigr6X2eEnhtpXjLMulxYZTg8GOPgxV5+2vVXA4&#10;liX5Yf1tNvvP3Kzo53DKe6Wen4blFESkId7F/+4vneZPxm/w9006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HXYcMAAADdAAAADwAAAAAAAAAAAAAAAACYAgAAZHJzL2Rv&#10;d25yZXYueG1sUEsFBgAAAAAEAAQA9QAAAIgDAAAAAA==&#10;" filled="f" strokeweight=".2pt">
                      <v:stroke endcap="round"/>
                    </v:oval>
                  </v:group>
                  <v:group id="Group 4532" o:spid="_x0000_s2931" style="position:absolute;left:5892;top:2059;width:213;height:231" coordorigin="5892,2059" coordsize="213,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KfANcUAAADdAAAADwAAAGRycy9kb3ducmV2LnhtbERPTWvCQBC9F/wPyxS8&#10;NZsoKTXNKiJWPIRCVSi9DdkxCWZnQ3abxH/fLRR6m8f7nHwzmVYM1LvGsoIkikEQl1Y3XCm4nN+e&#10;XkA4j6yxtUwK7uRgs5495JhpO/IHDSdfiRDCLkMFtfddJqUrazLoItsRB+5qe4M+wL6SuscxhJtW&#10;LuL4WRpsODTU2NGupvJ2+jYKDiOO22WyH4rbdXf/Oqfvn0VCSs0fp+0rCE+T/xf/uY86zF8t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SnwDXFAAAA3QAA&#10;AA8AAAAAAAAAAAAAAAAAqgIAAGRycy9kb3ducmV2LnhtbFBLBQYAAAAABAAEAPoAAACcAwAAAAA=&#10;">
                    <v:shape id="Freeform 4533" o:spid="_x0000_s2932"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l8MUA&#10;AADdAAAADwAAAGRycy9kb3ducmV2LnhtbERPPW/CMBDdK/EfrEPqgooDQ1QCDmorKhjaISkL2xEf&#10;SWh8jmIH0v76uhIS2z29z1utB9OIC3WutqxgNo1AEBdW11wq2H+9Pz2DcB5ZY2OZFPyQg3U6elhh&#10;ou2VM7rkvhQhhF2CCirv20RKV1Rk0E1tSxy4k+0M+gC7UuoOryHcNHIeRbE0WHNoqLClt4qK77w3&#10;CvqDm+R2e8g+9ufj5JdeyX9uSKnH8fCyBOFp8Hfxzb3TYf5iHsP/N+EE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XwxQAAAN0AAAAPAAAAAAAAAAAAAAAAAJgCAABkcnMv&#10;ZG93bnJldi54bWxQSwUGAAAAAAQABAD1AAAAigMAAAAA&#10;" path="m49,l,231r213,l164,,49,xe" fillcolor="#bbe0e3" stroked="f">
                      <v:path arrowok="t" o:connecttype="custom" o:connectlocs="49,0;0,231;213,231;164,0;49,0" o:connectangles="0,0,0,0,0"/>
                    </v:shape>
                    <v:shape id="Freeform 4534" o:spid="_x0000_s2933" style="position:absolute;left:5892;top:2059;width:213;height:231;visibility:visible;mso-wrap-style:square;v-text-anchor:top" coordsize="21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26lMQA&#10;AADdAAAADwAAAGRycy9kb3ducmV2LnhtbESP3YrCMBCF7wXfIYzgjWiqC/5Uo4ir4NWi1QcYmrEt&#10;NpOSZLW+vVkQ9m6Gc74zZ1ab1tTiQc5XlhWMRwkI4tzqigsF18thOAfhA7LG2jIpeJGHzbrbWWGq&#10;7ZPP9MhCIWII+xQVlCE0qZQ+L8mgH9mGOGo36wyGuLpCaofPGG5qOUmSqTRYcbxQYkO7kvJ79msU&#10;LCaz5v51q+butK9/Xtfv3eAyzZTq99rtEkSgNvybP/RRx/oRhL9v4gh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9upTEAAAA3QAAAA8AAAAAAAAAAAAAAAAAmAIAAGRycy9k&#10;b3ducmV2LnhtbFBLBQYAAAAABAAEAPUAAACJAwAAAAA=&#10;" path="m49,l,231r213,l164,,49,xe" filled="f" strokeweight=".2pt">
                      <v:stroke endcap="round"/>
                      <v:path arrowok="t" o:connecttype="custom" o:connectlocs="49,0;0,231;213,231;164,0;49,0" o:connectangles="0,0,0,0,0"/>
                    </v:shape>
                  </v:group>
                  <v:oval id="Oval 4535" o:spid="_x0000_s2934" style="position:absolute;left:5948;top:2022;width:105;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87X8UA&#10;AADdAAAADwAAAGRycy9kb3ducmV2LnhtbESPQWvCQBCF7wX/wzKCt7oxYGmiq4ggWGkPVS/ehuyY&#10;RLOzIbuN8d93DoXeZnhv3vtmuR5co3rqQu3ZwGyagCIuvK25NHA+7V7fQYWIbLHxTAaeFGC9Gr0s&#10;Mbf+wd/UH2OpJIRDjgaqGNtc61BU5DBMfUss2tV3DqOsXalthw8Jd41Ok+RNO6xZGipsaVtRcT/+&#10;OAMxPWe9/dKXjz3aNhs+5+F2uBgzGQ+bBahIQ/w3/13vreBnqeDK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ztfxQAAAN0AAAAPAAAAAAAAAAAAAAAAAJgCAABkcnMv&#10;ZG93bnJldi54bWxQSwUGAAAAAAQABAD1AAAAigMAAAAA&#10;" filled="f" strokecolor="white" strokeweight=".05pt">
                    <v:stroke endcap="round"/>
                  </v:oval>
                  <v:shape id="Picture 4536" o:spid="_x0000_s2935" type="#_x0000_t75" style="position:absolute;left:5948;top:1816;width:144;height: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IhqnEAAAA3QAAAA8AAABkcnMvZG93bnJldi54bWxET01rwkAQvRf8D8sIvTUbPYQmuooUKoUW&#10;SjeCeBuz0ySYnQ3ZbYz/3i0UepvH+5z1drKdGGnwrWMFiyQFQVw503Kt4FC+Pj2D8AHZYOeYFNzI&#10;w3Yze1hjYdyVv2jUoRYxhH2BCpoQ+kJKXzVk0SeuJ47ctxsshgiHWpoBrzHcdnKZppm02HJsaLCn&#10;l4aqi/6xCj7K0+4oL+20IG0y/Znv9fl9r9TjfNqtQASawr/4z/1m4vx8mcPvN/EEu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TIhqnEAAAA3QAAAA8AAAAAAAAAAAAAAAAA&#10;nwIAAGRycy9kb3ducmV2LnhtbFBLBQYAAAAABAAEAPcAAACQAwAAAAA=&#10;">
                    <v:imagedata r:id="rId32" o:title=""/>
                  </v:shape>
                  <v:oval id="Oval 4537" o:spid="_x0000_s2936" style="position:absolute;left:5973;top:1839;width:55;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VFcUA&#10;AADdAAAADwAAAGRycy9kb3ducmV2LnhtbESPQU/DMAyF70j7D5EncWPpOgGjLJs6JAQHeqDA3WpM&#10;U9E4XRPW8u/xAYmbrff83ufdYfa9OtMYu8AG1qsMFHETbMetgfe3x6stqJiQLfaBycAPRTjsFxc7&#10;LGyY+JXOdWqVhHAs0IBLaSi0jo0jj3EVBmLRPsPoMck6ttqOOEm473WeZTfaY8fS4HCgB0fNV/3t&#10;DZRVztvT7cux/Mirp8pNm+tTzcZcLufyHlSiOf2b/66freDfbYRfvpER9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xUVxQAAAN0AAAAPAAAAAAAAAAAAAAAAAJgCAABkcnMv&#10;ZG93bnJldi54bWxQSwUGAAAAAAQABAD1AAAAigMAAAAA&#10;" filled="f" strokeweight=".05pt">
                    <v:stroke endcap="round"/>
                  </v:oval>
                  <v:shape id="Freeform 4538" o:spid="_x0000_s2937" style="position:absolute;left:5859;top:1795;width:283;height:125;visibility:visible;mso-wrap-style:square;v-text-anchor:top" coordsize="6525,28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ZGcYA&#10;AADdAAAADwAAAGRycy9kb3ducmV2LnhtbESPQWvCQBCF70L/wzKF3nSjBbGpm2ADguKhNu2ltyE7&#10;yYZmZ2N21fjvu4WCtxne+968Weej7cSFBt86VjCfJSCIK6dbbhR8fW6nKxA+IGvsHJOCG3nIs4fJ&#10;GlPtrvxBlzI0IoawT1GBCaFPpfSVIYt+5nriqNVusBjiOjRSD3iN4baTiyRZSostxwsGeyoMVT/l&#10;2cYaJ1vsy6JOVsG8H77fdscazUapp8dx8woi0Bju5n96pyP38jyHv2/iCD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ZGcYAAADdAAAADwAAAAAAAAAAAAAAAACYAgAAZHJz&#10;L2Rvd25yZXYueG1sUEsFBgAAAAAEAAQA9QAAAIsDAAAAAA==&#10;" path="m2025,569v-707,482,-707,1247,,1729c2025,2298,2025,2298,2025,2298t2507,c5239,1816,5239,1051,4532,569m1157,c,788,,2079,1157,2867v,,,,,m5368,2867c6525,2079,6525,788,5368,e" filled="f" strokeweight=".05pt">
                    <v:stroke endcap="round"/>
                    <v:path arrowok="t" o:connecttype="custom" o:connectlocs="88,25;88,100;88,100;197,100;197,25;50,0;50,125;50,125;233,125;233,0" o:connectangles="0,0,0,0,0,0,0,0,0,0"/>
                    <o:lock v:ext="edit" verticies="t"/>
                  </v:shape>
                  <v:line id="Line 4539" o:spid="_x0000_s2938" style="position:absolute;visibility:visible;mso-wrap-style:square" from="6001,1876" to="600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pesIAAADdAAAADwAAAGRycy9kb3ducmV2LnhtbERPTWsCMRC9F/ofwhS81WwVFrs1iggt&#10;xUtxW3oeNtPs4mayJNGs/vpGELzN433Ocj3aXpzIh86xgpdpAYK4cbpjo+Dn+/15ASJEZI29Y1Jw&#10;pgDr1ePDEivtEu/pVEcjcgiHChW0MQ6VlKFpyWKYuoE4c3/OW4wZeiO1x5TDbS9nRVFKix3nhhYH&#10;2rbUHOqjVfDlx+Nua1JZ78+X31J/JNeZpNTkady8gYg0xrv45v7Uef7rfAbXb/IJ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ZpesIAAADdAAAADwAAAAAAAAAAAAAA&#10;AAChAgAAZHJzL2Rvd25yZXYueG1sUEsFBgAAAAAEAAQA+QAAAJADAAAAAA==&#10;" strokeweight=".4pt"/>
                  <v:group id="Group 4540" o:spid="_x0000_s2939" style="position:absolute;left:5941;top:2026;width:115;height:49" coordorigin="5941,2026" coordsize="11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trB8QAAADdAAAADwAAAGRycy9kb3ducmV2LnhtbERPS2vCQBC+F/wPywi9&#10;1U0MLRpdRURLDyL4APE2ZMckmJ0N2TWJ/75bEHqbj+8582VvKtFS40rLCuJRBII4s7rkXMH5tP2Y&#10;gHAeWWNlmRQ8ycFyMXibY6ptxwdqjz4XIYRdigoK7+tUSpcVZNCNbE0cuJttDPoAm1zqBrsQbio5&#10;jqIvabDk0FBgTeuCsvvxYRR8d9itknjT7u639fN6+txfdjEp9T7sVzMQnnr/L365f3SYP00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trB8QAAADdAAAA&#10;DwAAAAAAAAAAAAAAAACqAgAAZHJzL2Rvd25yZXYueG1sUEsFBgAAAAAEAAQA+gAAAJsDAAAAAA==&#10;">
                    <v:oval id="Oval 4541" o:spid="_x0000_s2940"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z7sEA&#10;AADdAAAADwAAAGRycy9kb3ducmV2LnhtbERP3WrCMBS+H/gO4QjezdQ5hlajiEUQdrOpD3BIjm21&#10;OSlJ1ta3N4PB7s7H93vW28E2oiMfascKZtMMBLF2puZSweV8eF2ACBHZYOOYFDwowHYzelljblzP&#10;39SdYilSCIccFVQxtrmUQVdkMUxdS5y4q/MWY4K+lMZjn8JtI9+y7ENarDk1VNjSviJ9P/1YBdrc&#10;Mr8I/eWu+674/NoXJctCqcl42K1ARBriv/jPfTRp/nL+Dr/fpB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M+7BAAAA3QAAAA8AAAAAAAAAAAAAAAAAmAIAAGRycy9kb3du&#10;cmV2LnhtbFBLBQYAAAAABAAEAPUAAACGAwAAAAA=&#10;" fillcolor="#bbe0e3" strokeweight="0"/>
                    <v:oval id="Oval 4542" o:spid="_x0000_s2941" style="position:absolute;left:5941;top:2026;width:115;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TkJ8MA&#10;AADdAAAADwAAAGRycy9kb3ducmV2LnhtbERP32vCMBB+H+x/CCfsTVM3LLMaZQwcY7BJnfp8NGdT&#10;bC4lyWr975eBsLf7+H7ecj3YVvTkQ+NYwXSSgSCunG64VrD/3oyfQYSIrLF1TAquFGC9ur9bYqHd&#10;hUvqd7EWKYRDgQpMjF0hZagMWQwT1xEn7uS8xZigr6X2eEnhtpWPWZZLiw2nBoMdvRqqzrsfq+Bw&#10;LEvyw+eH+dq/5WZD28Mp75V6GA0vCxCRhvgvvrnfdZo/f5rB3zfpB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TkJ8MAAADdAAAADwAAAAAAAAAAAAAAAACYAgAAZHJzL2Rv&#10;d25yZXYueG1sUEsFBgAAAAAEAAQA9QAAAIgDAAAAAA==&#10;" filled="f" strokeweight=".2pt">
                      <v:stroke endcap="round"/>
                    </v:oval>
                  </v:group>
                  <v:rect id="Rectangle 4543" o:spid="_x0000_s2942" style="position:absolute;left:5895;top:2280;width:167;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slsQA&#10;AADdAAAADwAAAGRycy9kb3ducmV2LnhtbERPTWvCQBC9C/0PyxR6M5smEG10FRWkpSiltsXrkJ0m&#10;IdnZkN1q+u9dQfA2j/c58+VgWnGi3tWWFTxHMQjiwuqaSwXfX9vxFITzyBpby6TgnxwsFw+jOeba&#10;nvmTTgdfihDCLkcFlfddLqUrKjLoItsRB+7X9gZ9gH0pdY/nEG5amcRxJg3WHBoq7GhTUdEc/oyC&#10;nZxmzU7vk9f3NJn84MdRrh0r9fQ4rGYgPA3+Lr6533SY/5JmcP0mnC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irJbEAAAA3QAAAA8AAAAAAAAAAAAAAAAAmAIAAGRycy9k&#10;b3ducmV2LnhtbFBLBQYAAAAABAAEAPUAAACJAwAAAAA=&#10;" fillcolor="#bbe0e3" stroked="f"/>
                  <v:rect id="Rectangle 4544" o:spid="_x0000_s2943" style="position:absolute;left:5925;top:2281;width:17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4JDcIA&#10;AADdAAAADwAAAGRycy9kb3ducmV2LnhtbERP24rCMBB9F/yHMIJvmlrBSzWKuyC7LIp4w9ehGdti&#10;MylNVrt/bxYE3+ZwrjNfNqYUd6pdYVnBoB+BIE6tLjhTcDquexMQziNrLC2Tgj9ysFy0W3NMtH3w&#10;nu4Hn4kQwi5BBbn3VSKlS3My6Pq2Ig7c1dYGfYB1JnWNjxBuShlH0UgaLDg05FjRZ07p7fBrFGzk&#10;ZHTb6G389TOMx2fcXeSHY6W6nWY1A+Gp8W/xy/2tw/zpcAz/34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gkNwgAAAN0AAAAPAAAAAAAAAAAAAAAAAJgCAABkcnMvZG93&#10;bnJldi54bWxQSwUGAAAAAAQABAD1AAAAhwMAAAAA&#10;" fillcolor="#bbe0e3" stroked="f"/>
                </v:group>
                <v:shape id="Freeform 4545" o:spid="_x0000_s2944" style="position:absolute;left:10712;top:9575;width:2476;height:2413;visibility:visible;mso-wrap-style:square;v-text-anchor:top" coordsize="390,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LcUA&#10;AADdAAAADwAAAGRycy9kb3ducmV2LnhtbESPT2sCMRDF74V+hzCFXopm+4eqq1GkUJTixa3eh82Y&#10;XbqZLEnU9dt3DoXeZnhv3vvNYjX4Tl0opjawgedxAYq4DrZlZ+Dw/TmagkoZ2WIXmAzcKMFqeX+3&#10;wNKGK+/pUmWnJIRTiQaanPtS61Q35DGNQ08s2ilEj1nW6LSNeJVw3+mXonjXHluWhgZ7+mio/qnO&#10;3sDbrEpp8hWOuHvaRdyi20w7Z8zjw7Ceg8o05H/z3/XWCv7sVXDlGxl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8txQAAAN0AAAAPAAAAAAAAAAAAAAAAAJgCAABkcnMv&#10;ZG93bnJldi54bWxQSwUGAAAAAAQABAD1AAAAigMAAAAA&#10;" path="m368,199l390,,274,142r5,-62l170,215r5,-52l,380,161,274r-4,43l265,222r-6,42l368,199xe" fillcolor="#f60" stroked="f">
                  <v:path arrowok="t" o:connecttype="custom" o:connectlocs="233680,126365;247650,0;173990,90170;177165,50800;107950,136525;111125,103505;0,241300;102235,173990;99695,201295;168275,140970;164465,167640;233680,126365" o:connectangles="0,0,0,0,0,0,0,0,0,0,0,0"/>
                </v:shape>
                <v:shape id="Freeform 4546" o:spid="_x0000_s2945" style="position:absolute;left:20548;top:11264;width:4286;height:1867;visibility:visible;mso-wrap-style:square;v-text-anchor:top" coordsize="675,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5TRcIA&#10;AADdAAAADwAAAGRycy9kb3ducmV2LnhtbERPS4vCMBC+C/6HMII3TV1BbDVKEVY8rCw+8Dw0Y1tt&#10;JqWJteuv3ywseJuP7znLdWcq0VLjSssKJuMIBHFmdcm5gvPpczQH4TyyxsoyKfghB+tVv7fERNsn&#10;H6g9+lyEEHYJKii8rxMpXVaQQTe2NXHgrrYx6ANscqkbfIZwU8mPKJpJgyWHhgJr2hSU3Y8Po4Bu&#10;++3XbTK7tOl39ErN1Kex1koNB126AOGp82/xv3unw/x4GsPfN+EE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lNFwgAAAN0AAAAPAAAAAAAAAAAAAAAAAJgCAABkcnMvZG93&#10;bnJldi54bWxQSwUGAAAAAAQABAD1AAAAhwMAAAAA&#10;" path="m675,220l637,,459,121,444,52,277,167,267,110,,294,284,231r9,48l474,210r5,46l675,220xe" fillcolor="#f60" stroked="f">
                  <v:path arrowok="t" o:connecttype="custom" o:connectlocs="428625,139700;404495,0;291465,76835;281940,33020;175895,106045;169545,69850;0,186690;180340,146685;186055,177165;300990,133350;304165,162560;428625,139700" o:connectangles="0,0,0,0,0,0,0,0,0,0,0,0"/>
                </v:shape>
                <v:shape id="Freeform 4547" o:spid="_x0000_s2946" style="position:absolute;left:25349;top:11131;width:4038;height:2966;visibility:visible;mso-wrap-style:square;v-text-anchor:top" coordsize="636,4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8MIA&#10;AADdAAAADwAAAGRycy9kb3ducmV2LnhtbESPS4/CMAyE70j7HyKvxA3SRSseXQJCK1Zw5LHibDWm&#10;rWicKglQ/j0+IHEby+PPM/Nl5xp1oxBrzwa+hhko4sLbmksD/8e/wRRUTMgWG89k4EERlouP3hxz&#10;6++8p9shlUogHHM0UKXU5lrHoiKHcehbYtmdfXCYZAyltgHvAneNHmXZWDusWT5U2NJvRcXlcHVC&#10;uZ5Yt7NE2a4s6tX2NFlvOBjT/+xWP6ASdeltfl1vrcSffUt+aSMS9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aVLwwgAAAN0AAAAPAAAAAAAAAAAAAAAAAJgCAABkcnMvZG93&#10;bnJldi54bWxQSwUGAAAAAAQABAD1AAAAhwMAAAAA&#10;" path="m143,l,170r207,59l164,284r196,54l322,382r314,85l404,291r31,-38l265,159r32,-33l143,xe" fillcolor="#f60" stroked="f">
                  <v:path arrowok="t" o:connecttype="custom" o:connectlocs="90805,0;0,107950;131445,145415;104140,180340;228600,214630;204470,242570;403860,296545;256540,184785;276225,160655;168275,100965;188595,80010;90805,0" o:connectangles="0,0,0,0,0,0,0,0,0,0,0,0"/>
                </v:shape>
                <v:shape id="Freeform 4548" o:spid="_x0000_s2947" style="position:absolute;left:37884;top:9004;width:3645;height:3454;visibility:visible;mso-wrap-style:square;v-text-anchor:top" coordsize="57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q7T8cA&#10;AADdAAAADwAAAGRycy9kb3ducmV2LnhtbESPQWvCQBCF74L/YZlCb7pJqtKmriIFoYdCMWl7HrJj&#10;EpqdjbtbTf59VxC8zfDevO/NejuYTpzJ+daygnSegCCurG65VvBV7mfPIHxA1thZJgUjedhuppM1&#10;5tpe+EDnItQihrDPUUETQp9L6auGDPq57YmjdrTOYIirq6V2eInhppNZkqykwZYjocGe3hqqfos/&#10;EyHF/vupWHx+uOUpzcbxmFWn8kepx4dh9woi0BDu5tv1u471XxYpXL+JI8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qu0/HAAAA3QAAAA8AAAAAAAAAAAAAAAAAmAIAAGRy&#10;cy9kb3ducmV2LnhtbFBLBQYAAAAABAAEAPUAAACMAwAAAAA=&#10;" path="m574,181l444,,337,186,293,132,193,308,159,261,,544,228,363r29,38l389,260r25,39l574,181xe" fillcolor="#f60" stroked="f">
                  <v:path arrowok="t" o:connecttype="custom" o:connectlocs="364490,114935;281940,0;213995,118110;186055,83820;122555,195580;100965,165735;0,345440;144780,230505;163195,254635;247015,165100;262890,189865;364490,114935" o:connectangles="0,0,0,0,0,0,0,0,0,0,0,0"/>
                </v:shape>
                <v:shape id="Freeform 4549" o:spid="_x0000_s2948" style="position:absolute;left:15614;width:3035;height:4203;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cocYA&#10;AADdAAAADwAAAGRycy9kb3ducmV2LnhtbERPTWvCQBC9C/0PyxR6KbpRbNXUVaxQEBXaRBF6G7LT&#10;JDQ7G7JbE/+9KxS8zeN9znzZmUqcqXGlZQXDQQSCOLO65FzB8fDRn4JwHlljZZkUXMjBcvHQm2Os&#10;bcsJnVOfixDCLkYFhfd1LKXLCjLoBrYmDtyPbQz6AJtc6gbbEG4qOYqiV2mw5NBQYE3rgrLf9M8o&#10;mFWT9+/y60Xuk/0ntju7Pj1vU6WeHrvVGwhPnb+L/90bHebPxiO4fRNO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5FcocYAAADdAAAADwAAAAAAAAAAAAAAAACYAgAAZHJz&#10;L2Rvd25yZXYueG1sUEsFBgAAAAAEAAQA9QAAAIsDAAAAAA==&#10;" path="m474,33r,l472,30r-2,2l467,33r-2,2l460,43r-4,11l455,43r1,-10l456,24r,-4l455,19r-1,-2l453,19r,-2l453,16r,-2l453,11,452,5,451,4,450,3r-7,2l434,5,419,4,387,3r-57,l250,3r-69,l156,4r-13,l131,3,111,1,91,,79,,69,,57,,52,1,46,3,45,4,44,6r-2,5l42,17r-1,7l28,38,15,52r-3,5l11,61,5,66,3,69r,2l1,90r,19l,129r1,18l1,185r1,38l1,357,,424r,68l,559r1,33l2,625r1,2l5,628r17,-1l35,639r12,12l53,656r6,4l63,661r4,1l74,662r347,l445,636r18,-22l475,601r1,-3l477,592r,-19l478,508r,-92l477,313,475,120,474,33xe" stroked="f">
                  <v:path arrowok="t" o:connecttype="custom" o:connectlocs="300990,20955;298450,20320;295275,22225;289560,34290;289560,20955;289560,12700;288290,10795;287655,10795;287655,8890;287020,3175;285750,1905;275590,3175;245745,1905;158750,1905;99060,2540;83185,1905;70485,635;50165,0;36195,0;29210,1905;27940,3810;26670,10795;17780,24130;7620,36195;3175,41910;1905,45085;635,69215;635,93345;1270,141605;0,269240;0,354965;1270,396875;3175,398780;22225,405765;33655,416560;40005,419735;46990,420370;282575,403860;301625,381635;302895,375920;303530,322580;302895,198755;300990,20955" o:connectangles="0,0,0,0,0,0,0,0,0,0,0,0,0,0,0,0,0,0,0,0,0,0,0,0,0,0,0,0,0,0,0,0,0,0,0,0,0,0,0,0,0,0,0"/>
                </v:shape>
                <v:shape id="Freeform 4550" o:spid="_x0000_s2949" style="position:absolute;left:15938;top:254;width:2445;height:127;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oicMUA&#10;AADdAAAADwAAAGRycy9kb3ducmV2LnhtbERP30vDMBB+F/wfwgl7c2ntlK0uG2IRJ8PB1sFej+Zs&#10;i82lJFnX/fdGEHy7j+/nLdej6cRAzreWFaTTBARxZXXLtYJj+XY/B+EDssbOMim4kof16vZmibm2&#10;F97TcAi1iCHsc1TQhNDnUvqqIYN+anviyH1ZZzBE6GqpHV5iuOnkQ5I8SYMtx4YGe3ptqPo+nI2C&#10;98++LE7Dx3a2czpNk8esLIpMqcnd+PIMItAY/sV/7o2O8xezDH6/i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yiJwxQAAAN0AAAAPAAAAAAAAAAAAAAAAAJgCAABkcnMv&#10;ZG93bnJldi54bWxQSwUGAAAAAAQABAD1AAAAigMAAAAA&#10;" path="m367,18r,l364,20r-5,l352,18r-31,l20,18r-10,l4,18r-3,l,18,8,12,14,6,18,2,21,r2,l216,2r29,l319,2r44,l374,2r7,l383,2r2,l367,18xe" fillcolor="#c15653" stroked="f">
                  <v:path arrowok="t" o:connecttype="custom" o:connectlocs="233045,11430;233045,11430;231140,12700;227965,12700;223520,11430;203835,11430;12700,11430;6350,11430;2540,11430;635,11430;0,11430;5080,7620;8890,3810;11430,1270;13335,0;14605,0;14605,0;137160,1270;155575,1270;202565,1270;230505,1270;237490,1270;241935,1270;243205,1270;244475,1270;233045,11430" o:connectangles="0,0,0,0,0,0,0,0,0,0,0,0,0,0,0,0,0,0,0,0,0,0,0,0,0,0"/>
                </v:shape>
                <v:shape id="Freeform 4551" o:spid="_x0000_s2950" style="position:absolute;left:15671;top:196;width:2978;height:4007;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z4WMMA&#10;AADdAAAADwAAAGRycy9kb3ducmV2LnhtbERPTYvCMBC9C/6HMMLeNFW6otUoIggueFhdBY9DM7bF&#10;ZlKbaLv++o0g7G0e73Pmy9aU4kG1KywrGA4iEMSp1QVnCo4/m/4EhPPIGkvLpOCXHCwX3c4cE20b&#10;3tPj4DMRQtglqCD3vkqkdGlOBt3AVsSBu9jaoA+wzqSusQnhppSjKBpLgwWHhhwrWueUXg93oyBt&#10;+NPc5Pm2dt/P47P62p3i006pj167moHw1Pp/8du91WH+NI7h9U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z4WMMAAADdAAAADwAAAAAAAAAAAAAAAACYAgAAZHJzL2Rv&#10;d25yZXYueG1sUEsFBgAAAAAEAAQA9QAAAIgDAAAAAA==&#10;" path="m426,47r,l429,50r2,-1l434,47r2,-3l441,36r4,-11l451,15r5,-9l458,3r3,-2l463,r2,2l466,90r2,192l469,386r,91l468,542r,19l467,567r-1,3l454,583r-18,22l412,631r-347,l58,631r-5,-1l47,627r-8,-6l31,614,15,598,,582r392,7l419,563,426,47xe" fillcolor="#ccc" stroked="f">
                  <v:path arrowok="t" o:connecttype="custom" o:connectlocs="270510,29845;270510,29845;272415,31750;273685,31115;275590,29845;276860,27940;280035,22860;282575,15875;286385,9525;289560,3810;290830,1905;292735,635;294005,0;295275,1270;295910,57150;297180,179070;297815,245110;297815,302895;297180,344170;297180,356235;296545,360045;295910,361950;288290,370205;276860,384175;261620,400685;41275,400685;36830,400685;33655,400050;29845,398145;24765,394335;19685,389890;9525,379730;0,369570;248920,374015;266065,357505;270510,29845" o:connectangles="0,0,0,0,0,0,0,0,0,0,0,0,0,0,0,0,0,0,0,0,0,0,0,0,0,0,0,0,0,0,0,0,0,0,0,0"/>
                </v:shape>
                <v:shape id="Freeform 4552" o:spid="_x0000_s2951" style="position:absolute;left:15824;top:533;width:2400;height:3442;visibility:visible;mso-wrap-style:square;v-text-anchor:top" coordsize="378,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mOWMMA&#10;AADdAAAADwAAAGRycy9kb3ducmV2LnhtbERPTWsCMRC9C/0PYQq9SM1atOhqlFIoiAVBu/Q8bMbd&#10;4GYSNqlZ/70pFHqbx/uc9XawnbhSH4xjBdNJAYK4dtpwo6D6+nhegAgRWWPnmBTcKMB28zBaY6ld&#10;4iNdT7EROYRDiQraGH0pZahbshgmzhNn7ux6izHDvpG6x5TDbSdfiuJVWjScG1r09N5SfTn9WAXn&#10;cWPSt5wuj35fJZ8Wt+rwaZR6ehzeViAiDfFf/Ofe6Tx/OZvD7zf5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5mOWMMAAADdAAAADwAAAAAAAAAAAAAAAACYAgAAZHJzL2Rv&#10;d25yZXYueG1sUEsFBgAAAAAEAAQA9QAAAIgDAAAAAA==&#10;" path="m376,539r,l354,541r-26,1l302,542r-28,l220,540r-48,l34,540r-15,l3,540,2,496,,444,,324,2,205,3,109,2,82,2,57,2,30,2,16,3,4,23,2,41,,57,2r15,l103,5r18,2l141,7,189,6,241,5,295,4,343,3r34,l377,449r1,22l378,495r,23l378,528r-2,11xe" fillcolor="#dfdfd1" stroked="f">
                  <v:path arrowok="t" o:connecttype="custom" o:connectlocs="238760,342265;238760,342265;224790,343535;208280,344170;191770,344170;173990,344170;139700,342900;109220,342900;21590,342900;12065,342900;1905,342900;1270,314960;0,281940;0,205740;1270,130175;1905,69215;1270,52070;1270,36195;1270,19050;1270,10160;1905,2540;14605,1270;26035,0;36195,1270;45720,1270;65405,3175;76835,4445;89535,4445;120015,3810;153035,3175;187325,2540;217805,1905;239395,1905;239395,285115;240030,299085;240030,314325;240030,328930;240030,335280;238760,342265" o:connectangles="0,0,0,0,0,0,0,0,0,0,0,0,0,0,0,0,0,0,0,0,0,0,0,0,0,0,0,0,0,0,0,0,0,0,0,0,0,0,0"/>
                </v:shape>
                <v:shape id="Freeform 4553" o:spid="_x0000_s2952" style="position:absolute;left:18326;top:349;width:171;height:3391;visibility:visible;mso-wrap-style:square;v-text-anchor:top" coordsize="27,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d7ucIA&#10;AADdAAAADwAAAGRycy9kb3ducmV2LnhtbERP32vCMBB+H/g/hBN8m6lDZFaj6EAU9rRu+nw016aa&#10;XEoTbfffL4PB3u7j+3nr7eCseFAXGs8KZtMMBHHpdcO1gq/Pw/MriBCRNVrPpOCbAmw3o6c15tr3&#10;/EGPItYihXDIUYGJsc2lDKUhh2HqW+LEVb5zGBPsaqk77FO4s/IlyxbSYcOpwWBLb4bKW3F3Ct7n&#10;+8K0FrGorsfe1tfzpSoPSk3Gw24FItIQ/8V/7pNO85fzBfx+k0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3u5wgAAAN0AAAAPAAAAAAAAAAAAAAAAAJgCAABkcnMvZG93&#10;bnJldi54bWxQSwUGAAAAAAQABAD1AAAAhwMAAAAA&#10;" path="m27,491r,l27,498r-8,10l14,517r-5,7l2,534,,521,,505,,463,,408,,349,2,163r,-47l2,70,2,44,2,29,10,19r4,-5l18,11,22,7,27,,25,12r,11l26,35r1,11l27,120r,185l27,491xe" fillcolor="#a60e0a" stroked="f">
                  <v:path arrowok="t" o:connecttype="custom" o:connectlocs="17145,311785;17145,311785;17145,316230;12065,322580;8890,328295;5715,332740;1270,339090;0,330835;0,320675;0,294005;0,259080;0,221615;1270,103505;1270,73660;1270,44450;1270,27940;1270,18415;6350,12065;8890,8890;11430,6985;13970,4445;17145,0;15875,7620;15875,14605;16510,22225;17145,29210;17145,76200;17145,193675;17145,311785" o:connectangles="0,0,0,0,0,0,0,0,0,0,0,0,0,0,0,0,0,0,0,0,0,0,0,0,0,0,0,0,0"/>
                </v:shape>
                <v:shape id="Freeform 4554" o:spid="_x0000_s2953" style="position:absolute;left:15614;width:2896;height:4006;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P4sYA&#10;AADdAAAADwAAAGRycy9kb3ducmV2LnhtbERPS0/CQBC+m/AfNkPiTbY8AlhZiGkoehBE1HiddMe2&#10;2J1tdleo/941IfE2X77nLFadacSJnK8tKxgOEhDEhdU1lwreXvObOQgfkDU2lknBD3lYLXtXC0y1&#10;PfMLnQ6hFDGEfYoKqhDaVEpfVGTQD2xLHLlP6wyGCF0ptcNzDDeNHCXJVBqsOTZU2FJWUfF1+DYK&#10;cH/M7MfWr983Ls+fnncP22w0Vuq6393fgQjUhX/xxf2o4/zbyQz+vokn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9P4sYAAADdAAAADwAAAAAAAAAAAAAAAACYAgAAZHJz&#10;L2Rvd25yZXYueG1sUEsFBgAAAAAEAAQA9QAAAIsDAAAAAA==&#10;" path="m454,17r,l452,19r1,-2l453,16r,-2l452,11r,-6l451,4,450,3r-8,2l434,5,419,4,387,3r-57,l250,3r-69,l156,4r-13,l131,3,111,1,91,,79,,69,,57,,52,1,45,3r,1l44,6r-2,5l42,17r-2,7l28,38,15,52r-3,5l11,61,5,66,3,69r,2l1,90r,19l,128r1,19l1,185r1,38l1,356,,424r,68l,559r1,33l2,625r1,1l5,628r48,-2l102,626r98,l249,629r49,l323,631r24,-2l372,629r24,-3l399,626r4,-2l404,628r1,1l406,628r10,-15l437,587r6,-6l449,574r2,-4l453,566r2,-4l455,556r1,-16l456,524r-1,-32l455,399r,-180l455,127r,-66l455,43r1,-10l456,24r-1,-4l455,19r-1,-2xm90,30r,l106,30r17,2l124,32r13,1l150,33r26,-1l245,32r81,l387,32r10,1l407,33r10,2l427,35r-8,10l415,49r-3,6l314,57r-98,1l165,58,140,57,115,55r-20,l74,55r-20,l33,57,47,44,60,32r2,-2l64,28r12,l90,30xm403,85r,l402,114r-1,103l355,222r-48,2l260,226r-47,1l166,226r-47,l25,223r,-10l25,177,23,141r,-36l23,87,25,69,47,67r21,l90,68r21,1l140,70r30,1l228,70r115,l369,70r27,-1l398,69r3,1l402,71r1,3l403,78r,7xm23,347r,l25,237r93,2l164,241r46,l257,239r46,-1l350,235r46,-5l398,229r3,-2l399,371r-1,118l398,505r-46,3l305,511r-47,2l211,514r-47,-1l116,512,23,509r,-80l23,347xm222,609r,l123,607r-49,l25,609,24,566,23,524r93,2l163,527r46,l256,526r47,-2l350,521r46,-4l399,516r2,46l401,586r-2,24l377,610r-22,2l311,612r-89,-3xm415,588r,l415,574r,-15l414,531r,-30l414,471r1,-141l417,198,418,67r5,-9l430,49,443,33r4,-1l448,30r2,-2l452,20r,-1l451,23r-1,3l450,32r-1,12l449,58r,24l449,184r,119l450,424r,60l449,545r-17,21l415,588xe" fillcolor="black" stroked="f">
                  <v:path arrowok="t" o:connecttype="custom" o:connectlocs="287655,10795;287020,3175;275590,3175;158750,1905;83185,1905;50165,0;28575,1905;26670,10795;7620,36195;1905,45085;635,93345;0,269240;1270,396875;64770,397510;205105,400685;253365,397510;257810,398780;285115,364490;288925,353060;288925,253365;288925,27305;288925,12065;67310,19050;95250,20955;245745,20320;271145,22225;199390,36195;73025,34925;20955,36195;40640,17780;255905,53975;194945,142240;75565,143510;14605,89535;29845,42545;88900,44450;234315,44450;255270,45085;14605,220345;104140,153035;222250,149225;253365,235585;193675,324485;73660,325120;140970,386715;15875,386715;103505,334645;222250,330835;254635,372110;197485,388620;263525,364490;262890,299085;268605,36830;284480,19050;286385,14605;285115,36830;285750,269240;263525,373380" o:connectangles="0,0,0,0,0,0,0,0,0,0,0,0,0,0,0,0,0,0,0,0,0,0,0,0,0,0,0,0,0,0,0,0,0,0,0,0,0,0,0,0,0,0,0,0,0,0,0,0,0,0,0,0,0,0,0,0,0,0"/>
                  <o:lock v:ext="edit" verticies="t"/>
                </v:shape>
                <v:shape id="Freeform 4555" o:spid="_x0000_s2954" style="position:absolute;left:15913;top:857;width:2127;height:32;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93sYA&#10;AADdAAAADwAAAGRycy9kb3ducmV2LnhtbESPT2vCQBDF7wW/wzKCt7qpiNTUVYp/0PYgaDz0OGTH&#10;JJidDdlV47fvHARvM7w37/1mtuhcrW7UhsqzgY9hAoo497biwsAp27x/ggoR2WLtmQw8KMBi3nub&#10;YWr9nQ90O8ZCSQiHFA2UMTap1iEvyWEY+oZYtLNvHUZZ20LbFu8S7mo9SpKJdlixNJTY0LKk/HK8&#10;OgOT9W/002ZrC/ypsr/rKtufL5kxg373/QUqUhdf5uf1zgr+dCy48o2Mo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r93sYAAADdAAAADwAAAAAAAAAAAAAAAACYAgAAZHJz&#10;L2Rvd25yZXYueG1sUEsFBgAAAAAEAAQA9QAAAIsDAAAAAA==&#10;" path="m,4r,l159,4r113,l302,5,317,4r14,l333,3r2,-1l335,1r,-1l321,2r-14,l279,1,165,1,3,,2,1,,2,,3,,4xe" fillcolor="#335b10" stroked="f">
                  <v:path arrowok="t" o:connecttype="custom" o:connectlocs="0,2540;0,2540;100965,2540;172720,2540;191770,3175;201295,2540;210185,2540;211455,1905;212725,1270;212725,635;212725,0;203835,1270;194945,1270;177165,635;104775,635;1905,0;1270,635;0,1270;0,1905;0,2540" o:connectangles="0,0,0,0,0,0,0,0,0,0,0,0,0,0,0,0,0,0,0,0"/>
                </v:shape>
                <v:shape id="Freeform 4556" o:spid="_x0000_s2955" style="position:absolute;left:15913;top:927;width:2127;height:44;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jrzcMA&#10;AADdAAAADwAAAGRycy9kb3ducmV2LnhtbERPS4vCMBC+C/6HMMLeNFUWsbVRRBD20MPW9eBxbMY+&#10;bCalyWr99xtB2Nt8fM9Jt4NpxZ16V1tWMJ9FIIgLq2suFZx+DtMVCOeRNbaWScGTHGw341GKibYP&#10;zul+9KUIIewSVFB53yVSuqIig25mO+LAXW1v0AfYl1L3+AjhppWLKFpKgzWHhgo72ldU3I6/RkGe&#10;XbL83F5vujGr+e6ZlcvGfyv1MRl2axCeBv8vfru/dJgff8bw+iac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jrzcMAAADdAAAADwAAAAAAAAAAAAAAAACYAgAAZHJzL2Rv&#10;d25yZXYueG1sUEsFBgAAAAAEAAQA9QAAAIgDAAAAAA==&#10;" path="m,6r,l159,7r113,l302,7r15,l331,6r2,-1l335,4r,-2l335,,321,2,307,3,279,2,165,2,3,,2,2,,4,,5,,6xe" fillcolor="#335b10" stroked="f">
                  <v:path arrowok="t" o:connecttype="custom" o:connectlocs="0,3810;0,3810;100965,4445;172720,4445;191770,4445;201295,4445;210185,3810;211455,3175;212725,2540;212725,1270;212725,0;203835,1270;194945,1905;177165,1270;104775,1270;1905,0;1270,1270;0,2540;0,3175;0,3810" o:connectangles="0,0,0,0,0,0,0,0,0,0,0,0,0,0,0,0,0,0,0,0"/>
                </v:shape>
                <v:shape id="Freeform 4557" o:spid="_x0000_s2956" style="position:absolute;left:15913;top:1016;width:2127;height:38;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k9IMQA&#10;AADdAAAADwAAAGRycy9kb3ducmV2LnhtbESPzYoCQQyE74Lv0ETwpj0Kio624i7Iip5WV9hjmM78&#10;4HR6mO7V8e3NQdhbQlWqvqy3navVndpQeTYwGSegiDNvKy4M/Fz2owWoEJEt1p7JwJMCbDf93hpT&#10;6x/8TfdzLJSEcEjRQBljk2odspIchrFviEXLfeswytoW2rb4kHBX62mSzLXDiqWhxIY+S8pu5z9n&#10;4OSO+eGafyyvv65G+posbokOxgwH3W4FKlIX/83v64MV/OVM+OUbGUFv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PSDEAAAA3QAAAA8AAAAAAAAAAAAAAAAAmAIAAGRycy9k&#10;b3ducmV2LnhtbFBLBQYAAAAABAAEAPUAAACJAwAAAAA=&#10;" path="m,6r,l159,6r113,l302,6r15,l331,6r2,-1l335,3r,-2l335,,321,1,307,2,279,1,165,1,3,,2,1,,3,,5,,6xe" fillcolor="#335b10" stroked="f">
                  <v:path arrowok="t" o:connecttype="custom" o:connectlocs="0,3810;0,3810;100965,3810;172720,3810;191770,3810;201295,3810;210185,3810;211455,3175;212725,1905;212725,635;212725,0;203835,635;194945,1270;177165,635;104775,635;1905,0;1270,635;0,1905;0,3175;0,3810" o:connectangles="0,0,0,0,0,0,0,0,0,0,0,0,0,0,0,0,0,0,0,0"/>
                </v:shape>
                <v:shape id="Freeform 4558" o:spid="_x0000_s2957" style="position:absolute;left:15913;top:1111;width:2127;height:32;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nCnsMA&#10;AADdAAAADwAAAGRycy9kb3ducmV2LnhtbERPS4vCMBC+C/6HMII3m3Zhi1ajyD5w18PCWg8eh2Zs&#10;S5tJaaJ2//1GELzNx/ec1WYwrbhS72rLCpIoBkFcWF1zqeCYf87mIJxH1thaJgV/5GCzHo9WmGl7&#10;41+6HnwpQgi7DBVU3neZlK6oyKCLbEccuLPtDfoA+1LqHm8h3LTyJY5TabDm0FBhR28VFc3hYhSk&#10;H3tvF91Ol/hd56fLe/5zbnKlppNhuwThafBP8cP9pcP8xWsC92/CC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nCnsMAAADdAAAADwAAAAAAAAAAAAAAAACYAgAAZHJzL2Rv&#10;d25yZXYueG1sUEsFBgAAAAAEAAQA9QAAAIgDAAAAAA==&#10;" path="m,4r,l159,5r113,l302,5r15,l331,4r2,-1l335,3r,-2l335,,321,1,307,2,279,1,165,1,3,,2,1,,3,,4xe" fillcolor="#335b10" stroked="f">
                  <v:path arrowok="t" o:connecttype="custom" o:connectlocs="0,2540;0,2540;100965,3175;172720,3175;191770,3175;201295,3175;210185,2540;211455,1905;212725,1905;212725,635;212725,0;203835,635;194945,1270;177165,635;104775,635;1905,0;1270,635;0,1905;0,1905;0,2540" o:connectangles="0,0,0,0,0,0,0,0,0,0,0,0,0,0,0,0,0,0,0,0"/>
                </v:shape>
                <v:shape id="Freeform 4559" o:spid="_x0000_s2958" style="position:absolute;left:15913;top:1200;width:2127;height:25;visibility:visible;mso-wrap-style:square;v-text-anchor:top" coordsize="3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5aMUA&#10;AADdAAAADwAAAGRycy9kb3ducmV2LnhtbESPQYvCMBCF7wv+hzCCN00V1tVqFFF2WUWQqojHoRnb&#10;YjMpTdT6782CsLcZ3pv3vZnOG1OKO9WusKyg34tAEKdWF5wpOB6+uyMQziNrLC2Tgic5mM9aH1OM&#10;tX1wQve9z0QIYRejgtz7KpbSpTkZdD1bEQftYmuDPqx1JnWNjxBuSjmIoqE0WHAg5FjRMqf0ur+Z&#10;AMHt7uecmeXha3VMzqc1Jn6zUarTbhYTEJ4a/29+X//qUH/8OYC/b8IIcvY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loxQAAAN0AAAAPAAAAAAAAAAAAAAAAAJgCAABkcnMv&#10;ZG93bnJldi54bWxQSwUGAAAAAAQABAD1AAAAigMAAAAA&#10;" path="m,3r,l159,4r113,l302,4r15,l331,3r2,-1l335,2r,-2l321,,307,1,279,,165,,3,,2,,,2,,3xe" fillcolor="#335b10" stroked="f">
                  <v:path arrowok="t" o:connecttype="custom" o:connectlocs="0,1905;0,1905;100965,2540;172720,2540;191770,2540;201295,2540;210185,1905;211455,1270;212725,1270;212725,0;212725,0;203835,0;194945,635;177165,0;104775,0;1905,0;1270,0;0,1270;0,1270;0,1905" o:connectangles="0,0,0,0,0,0,0,0,0,0,0,0,0,0,0,0,0,0,0,0"/>
                </v:shape>
                <v:shape id="Freeform 4560" o:spid="_x0000_s2959" style="position:absolute;left:15913;top:3524;width:2127;height:44;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K+sIA&#10;AADdAAAADwAAAGRycy9kb3ducmV2LnhtbERPS4vCMBC+C/sfwgjeNFVR3GoUWRD20IPVPexxthn7&#10;zKQ0Wa3/3giCt/n4nrPZ9aYRV+pcaVnBdBKBIM6sLjlX8HM+jFcgnEfW2FgmBXdysNt+DDYYa3vj&#10;lK4nn4sQwi5GBYX3bSylywoy6Ca2JQ7cxXYGfYBdLnWHtxBuGjmLoqU0WHJoKLClr4Ky+vRvFKTJ&#10;X5L+NpdaV2Y13d+TfFn5o1KjYb9fg/DU+7f45f7WYf7nYg7Pb8IJ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2Ur6wgAAAN0AAAAPAAAAAAAAAAAAAAAAAJgCAABkcnMvZG93&#10;bnJldi54bWxQSwUGAAAAAAQABAD1AAAAhwMAAAAA&#10;" path="m,5r,l159,7r113,l302,7r15,l331,5r2,l335,4r,-3l335,,321,1,307,2,279,1,165,1,3,,2,1,,4,,5xe" fillcolor="#335b10" stroked="f">
                  <v:path arrowok="t" o:connecttype="custom" o:connectlocs="0,3175;0,3175;100965,4445;172720,4445;191770,4445;201295,4445;210185,3175;211455,3175;212725,2540;212725,635;212725,0;203835,635;194945,1270;177165,635;104775,635;1905,0;1270,635;0,2540;0,3175;0,3175" o:connectangles="0,0,0,0,0,0,0,0,0,0,0,0,0,0,0,0,0,0,0,0"/>
                </v:shape>
                <v:shape id="Freeform 4561" o:spid="_x0000_s2960" style="position:absolute;left:15913;top:3613;width:2127;height:38;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7I8EA&#10;AADdAAAADwAAAGRycy9kb3ducmV2LnhtbERPS4vCMBC+L/gfwgje1tRFF61NxRVE2T35Ao9DM31g&#10;MylN1PrvN4LgbT6+5ySLztTiRq2rLCsYDSMQxJnVFRcKjof15xSE88gaa8uk4EEOFmnvI8FY2zvv&#10;6Lb3hQgh7GJUUHrfxFK6rCSDbmgb4sDltjXoA2wLqVu8h3BTy68o+pYGKw4NJTa0Kim77K9GwZ/5&#10;zben/Gd2OpsaaTOaXiLplBr0u+UchKfOv8Uv91aH+bPJGJ7fhB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yOyPBAAAA3QAAAA8AAAAAAAAAAAAAAAAAmAIAAGRycy9kb3du&#10;cmV2LnhtbFBLBQYAAAAABAAEAPUAAACGAwAAAAA=&#10;" path="m,5r,l159,6r113,l302,6r15,l331,5r2,-1l335,3r,-2l335,,321,1,307,2,279,1,165,1,3,,2,1,,3,,4,,5xe" fillcolor="#335b10" stroked="f">
                  <v:path arrowok="t" o:connecttype="custom" o:connectlocs="0,3175;0,3175;100965,3810;172720,3810;191770,3810;201295,3810;210185,3175;211455,2540;212725,1905;212725,635;212725,0;203835,635;194945,1270;177165,635;104775,635;1905,0;1270,635;0,1905;0,2540;0,3175" o:connectangles="0,0,0,0,0,0,0,0,0,0,0,0,0,0,0,0,0,0,0,0"/>
                </v:shape>
                <v:shape id="Freeform 4562" o:spid="_x0000_s2961" style="position:absolute;left:15913;top:3695;width:2127;height:45;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3FcMA&#10;AADdAAAADwAAAGRycy9kb3ducmV2LnhtbERPTWvCQBC9F/wPywi91U0KBo2uEgShhxxM6sHjmB2T&#10;aHY2ZLca/71bKPQ2j/c56+1oOnGnwbWWFcSzCARxZXXLtYLj9/5jAcJ5ZI2dZVLwJAfbzeRtjam2&#10;Dy7oXvpahBB2KSpovO9TKV3VkEE3sz1x4C52MOgDHGqpB3yEcNPJzyhKpMGWQ0ODPe0aqm7lj1FQ&#10;5Oe8OHWXm76aRZw98zq5+oNS79MxW4HwNPp/8Z/7S4f5y/kcfr8JJ8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x3FcMAAADdAAAADwAAAAAAAAAAAAAAAACYAgAAZHJzL2Rv&#10;d25yZXYueG1sUEsFBgAAAAAEAAQA9QAAAIgDAAAAAA==&#10;" path="m,6r,l159,7r113,l302,7r15,l331,6r2,-2l335,3r,-1l335,,321,2,307,3,279,2,165,2,3,,2,2,,3,,4,,6xe" fillcolor="#335b10" stroked="f">
                  <v:path arrowok="t" o:connecttype="custom" o:connectlocs="0,3810;0,3810;100965,4445;172720,4445;191770,4445;201295,4445;210185,3810;211455,2540;212725,1905;212725,1270;212725,0;203835,1270;194945,1905;177165,1270;104775,1270;1905,0;1270,1270;0,1905;0,2540;0,3810" o:connectangles="0,0,0,0,0,0,0,0,0,0,0,0,0,0,0,0,0,0,0,0"/>
                </v:shape>
                <v:shape id="Freeform 4563" o:spid="_x0000_s2962" style="position:absolute;left:15855;top:660;width:356;height:89;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ujzMIA&#10;AADdAAAADwAAAGRycy9kb3ducmV2LnhtbERPzWrCQBC+C32HZQredFNBqamrVEuD0FNjH2DITrLB&#10;7GySXWN8e1cQepuP73c2u9E2YqDe144VvM0TEMSF0zVXCv5O37N3ED4ga2wck4IbedhtXyYbTLW7&#10;8i8NeahEDGGfogITQptK6QtDFv3ctcSRK11vMUTYV1L3eI3htpGLJFlJizXHBoMtHQwV5/xiFSz3&#10;9VeZ3dx4zo5tV2Y/odN2rdT0dfz8ABFoDP/ip/uo4/z1cgWPb+IJ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m6PMwgAAAN0AAAAPAAAAAAAAAAAAAAAAAJgCAABkcnMvZG93&#10;bnJldi54bWxQSwUGAAAAAAQABAD1AAAAhwMAAAAA&#10;" path="m2,13r,l23,14r10,l43,13r2,-2l48,10,54,6,56,2,56,,54,,44,1,33,1,13,,10,,7,2,2,6,1,8,,10r,1l,13r2,xe" fillcolor="#ff7f00" stroked="f">
                  <v:path arrowok="t" o:connecttype="custom" o:connectlocs="1270,8255;1270,8255;14605,8890;20955,8890;27305,8255;28575,6985;30480,6350;34290,3810;35560,1270;35560,0;34290,0;27940,635;20955,635;8255,0;6350,0;4445,1270;1270,3810;635,5080;0,6350;0,6985;0,8255;1270,8255" o:connectangles="0,0,0,0,0,0,0,0,0,0,0,0,0,0,0,0,0,0,0,0,0,0"/>
                </v:shape>
                <v:shape id="Freeform 4564" o:spid="_x0000_s2963" style="position:absolute;left:15894;top:1593;width:146;height:1594;visibility:visible;mso-wrap-style:square;v-text-anchor:top" coordsize="23,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AAMUA&#10;AADdAAAADwAAAGRycy9kb3ducmV2LnhtbERPS2vCQBC+F/wPywi9iG7a+krMKqHQx6GIGi/ehuyY&#10;hGZnQ3ar6b/vCkJv8/E9J930phEX6lxtWcHTJAJBXFhdc6ngmL+NlyCcR9bYWCYFv+Rgsx48pJho&#10;e+U9XQ6+FCGEXYIKKu/bREpXVGTQTWxLHLiz7Qz6ALtS6g6vIdw08jmK5tJgzaGhwpZeKyq+Dz9G&#10;gd5NC4q/spdt/hFRfjyZZTZ6V+px2GcrEJ56/y++uz91mB/PFnD7Jpw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9YAAxQAAAN0AAAAPAAAAAAAAAAAAAAAAAJgCAABkcnMv&#10;ZG93bnJldi54bWxQSwUGAAAAAAQABAD1AAAAigMAAAAA&#10;" path="m22,251r,l,251,,127,,63,,32,,15,1,,22,r,54l22,134r,60l23,222r,14l22,251xe" fillcolor="#a60e0a" stroked="f">
                  <v:path arrowok="t" o:connecttype="custom" o:connectlocs="13970,159385;13970,159385;0,159385;0,80645;0,40005;0,20320;0,9525;635,0;13970,0;13970,34290;13970,85090;13970,123190;14605,140970;14605,149860;13970,159385" o:connectangles="0,0,0,0,0,0,0,0,0,0,0,0,0,0,0"/>
                </v:shape>
                <v:shape id="Freeform 4565" o:spid="_x0000_s2964" style="position:absolute;left:15881;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M4J8gA&#10;AADdAAAADwAAAGRycy9kb3ducmV2LnhtbESPQWvCQBCF74X+h2WEXopubKna1FVEEC2IYBTB25Ad&#10;k9DsbMiumvbXdw6F3mZ4b977ZjrvXK1u1IbKs4HhIAFFnHtbcWHgeFj1J6BCRLZYeyYD3xRgPnt8&#10;mGJq/Z33dMtioSSEQ4oGyhibVOuQl+QwDHxDLNrFtw6jrG2hbYt3CXe1fkmSkXZYsTSU2NCypPwr&#10;uzoD9fNr4XbJdnxaHn+2u891dl5tMmOeet3iA1SkLv6b/643VvDf3wRXvpER9O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kzgnyAAAAN0AAAAPAAAAAAAAAAAAAAAAAJgCAABk&#10;cnMvZG93bnJldi54bWxQSwUGAAAAAAQABAD1AAAAjQMAAAAA&#10;" path="m1,11r,l6,11r5,l15,11,21,8,24,6,26,3,27,1,27,,26,,25,,22,1,24,,22,1,17,,11,,9,,6,2,2,5,,8,,9r1,2xe" stroked="f">
                  <v:path arrowok="t" o:connecttype="custom" o:connectlocs="635,6985;635,6985;3810,6985;6985,6985;9525,6985;13335,5080;15240,3810;16510,1905;17145,635;17145,0;16510,0;15875,0;13970,635;15240,0;13970,635;10795,0;6985,0;5715,0;3810,1270;1270,3175;0,5080;0,5715;635,6985" o:connectangles="0,0,0,0,0,0,0,0,0,0,0,0,0,0,0,0,0,0,0,0,0,0,0"/>
                </v:shape>
                <v:shape id="Freeform 4566" o:spid="_x0000_s2965" style="position:absolute;left:15913;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4QrMUA&#10;AADdAAAADwAAAGRycy9kb3ducmV2LnhtbERPS2sCMRC+F/wPYQRvNatgMatRpNUi9WB90HocNuPu&#10;4maybFLd9tc3BaG3+fieM523thJXanzpWMOgn4AgzpwpOddwPKwexyB8QDZYOSYN3+RhPus8TDE1&#10;7sY7uu5DLmII+xQ1FCHUqZQ+K8ii77uaOHJn11gMETa5NA3eYrit5DBJnqTFkmNDgTU9F5Rd9l9W&#10;w+eJ1Otm+BF+3l+2C7VcK/NWGa173XYxARGoDf/iu3tt4nw1UvD3TTxB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ThCsxQAAAN0AAAAPAAAAAAAAAAAAAAAAAJgCAABkcnMv&#10;ZG93bnJldi54bWxQSwUGAAAAAAQABAD1AAAAigMAAAAA&#10;" path="m,4r,l9,5r4,l17,3,19,2,20,,19,,17,,14,2,10,,3,,,2,,3,,4xe" stroked="f">
                  <v:path arrowok="t" o:connecttype="custom" o:connectlocs="0,2540;0,2540;5715,3175;8255,3175;10795,1905;12065,1270;12700,0;12065,0;10795,0;8890,1270;6350,0;1905,0;1905,0;0,1270;0,1905;0,2540;0,2540" o:connectangles="0,0,0,0,0,0,0,0,0,0,0,0,0,0,0,0,0"/>
                </v:shape>
                <v:shape id="Freeform 4567" o:spid="_x0000_s2966" style="position:absolute;left:15913;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hzjMcA&#10;AADdAAAADwAAAGRycy9kb3ducmV2LnhtbESPS2/CQAyE75X6H1ZG4lY2cEBNYEGIPoTaQ3kJOFpZ&#10;k0TNeqPsAml/fX2oxM3WjGc+T+edq9WV2lB5NjAcJKCIc28rLgzsd29Pz6BCRLZYeyYDPxRgPnt8&#10;mGJm/Y03dN3GQkkIhwwNlDE2mdYhL8lhGPiGWLSzbx1GWdtC2xZvEu5qPUqSsXZYsTSU2NCypPx7&#10;e3EGjidK3z9Hh/i7fvlapK+r1H7U1ph+r1tMQEXq4t38f72ygp+OhV++kRH0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Yc4zHAAAA3QAAAA8AAAAAAAAAAAAAAAAAmAIAAGRy&#10;cy9kb3ducmV2LnhtbFBLBQYAAAAABAAEAPUAAACMAwAAAAA=&#10;" path="m,4r,l9,5r4,l17,3,19,2,20,,19,,17,,14,1,10,,3,,,2,,3,,4xe" stroked="f">
                  <v:path arrowok="t" o:connecttype="custom" o:connectlocs="0,2540;0,2540;5715,3175;8255,3175;10795,1905;12065,1270;12700,0;12065,0;10795,0;8890,635;6350,0;1905,0;1905,0;0,1270;0,1905;0,2540;0,2540" o:connectangles="0,0,0,0,0,0,0,0,0,0,0,0,0,0,0,0,0"/>
                </v:shape>
                <v:shape id="Freeform 4568" o:spid="_x0000_s2967" style="position:absolute;left:15913;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ArXsIA&#10;AADdAAAADwAAAGRycy9kb3ducmV2LnhtbERPTYvCMBC9L/gfwgheFk2VXdFqFBHEHlfXg96GZmyr&#10;zaQk0dZ/v1lY2Ns83ucs152pxZOcrywrGI8SEMS51RUXCk7fu+EMhA/IGmvLpOBFHtar3tsSU21b&#10;PtDzGAoRQ9inqKAMoUml9HlJBv3INsSRu1pnMEToCqkdtjHc1HKSJFNpsOLYUGJD25Ly+/FhFFw+&#10;P1r3dX2n7LXZnzO8deHMB6UG/W6zABGoC//iP3em4/z5dAy/38QT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wCtewgAAAN0AAAAPAAAAAAAAAAAAAAAAAJgCAABkcnMvZG93&#10;bnJldi54bWxQSwUGAAAAAAQABAD1AAAAhwMAAAAA&#10;" path="m,3r,l9,4r4,l17,2r2,l20,,19,,17,,14,,10,,3,,,2,,3xe" stroked="f">
                  <v:path arrowok="t" o:connecttype="custom" o:connectlocs="0,1905;0,1905;5715,2540;8255,2540;10795,1270;12065,1270;12700,0;12065,0;10795,0;8890,0;6350,0;1905,0;1905,0;0,1270;0,1270;0,1905;0,1905" o:connectangles="0,0,0,0,0,0,0,0,0,0,0,0,0,0,0,0,0"/>
                </v:shape>
                <v:shape id="Freeform 4569" o:spid="_x0000_s2968" style="position:absolute;left:15913;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ZIYMUA&#10;AADdAAAADwAAAGRycy9kb3ducmV2LnhtbERPS2vCQBC+C/6HZYTedGMO0kRXER9F6qH1gXocsmMS&#10;zM6G7FZTf323UOhtPr7nTGatqcSdGldaVjAcRCCIM6tLzhUcD+v+KwjnkTVWlknBNzmYTbudCaba&#10;PnhH973PRQhhl6KCwvs6ldJlBRl0A1sTB+5qG4M+wCaXusFHCDeVjKNoJA2WHBoKrGlRUHbbfxkF&#10;5wslb9v45J+fy495stok+r3SSr302vkYhKfW/4v/3Bsd5iejGH6/CS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khgxQAAAN0AAAAPAAAAAAAAAAAAAAAAAJgCAABkcnMv&#10;ZG93bnJldi54bWxQSwUGAAAAAAQABAD1AAAAigMAAAAA&#10;" path="m,4r,l9,5r4,l17,3,19,2,20,,19,,17,,14,1,10,,3,,,2,,3,,4xe" stroked="f">
                  <v:path arrowok="t" o:connecttype="custom" o:connectlocs="0,2540;0,2540;5715,3175;8255,3175;10795,1905;12065,1270;12700,0;12065,0;10795,0;8890,635;6350,0;1905,0;1905,0;0,1270;0,1905;0,2540;0,2540" o:connectangles="0,0,0,0,0,0,0,0,0,0,0,0,0,0,0,0,0"/>
                </v:shape>
                <v:shape id="Freeform 4570" o:spid="_x0000_s2969" style="position:absolute;left:15913;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4QssMA&#10;AADdAAAADwAAAGRycy9kb3ducmV2LnhtbERPS2vCQBC+F/wPyxR6KbqxtqLRVaQg5ujroLchOyax&#10;2dmwuzXx37tCobf5+J4zX3amFjdyvrKsYDhIQBDnVldcKDge1v0JCB+QNdaWScGdPCwXvZc5ptq2&#10;vKPbPhQihrBPUUEZQpNK6fOSDPqBbYgjd7HOYIjQFVI7bGO4qeVHkoylwYpjQ4kNfZeU/+x/jYLz&#10;12frtpd3yu6rzSnDaxdOvFPq7bVbzUAE6sK/+M+d6Th/Oh7B85t4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4QssMAAADdAAAADwAAAAAAAAAAAAAAAACYAgAAZHJzL2Rv&#10;d25yZXYueG1sUEsFBgAAAAAEAAQA9QAAAIgDAAAAAA==&#10;" path="m,3r,l9,4r4,l17,3,19,2,20,,19,,17,,14,1,10,,3,,,2,,3xe" stroked="f">
                  <v:path arrowok="t" o:connecttype="custom" o:connectlocs="0,1905;0,1905;5715,2540;8255,2540;10795,1905;12065,1270;12700,0;12065,0;10795,0;8890,635;6350,0;1905,0;1905,0;0,1270;0,1905;0,1905;0,1905" o:connectangles="0,0,0,0,0,0,0,0,0,0,0,0,0,0,0,0,0"/>
                </v:shape>
                <v:shape id="Freeform 4571" o:spid="_x0000_s2970" style="position:absolute;left:15881;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L4n8UA&#10;AADdAAAADwAAAGRycy9kb3ducmV2LnhtbERPTWvCQBC9C/6HZQQvUjdasTW6ighSBRFMRfA2ZMck&#10;mJ0N2a2m/nq3UPA2j/c5s0VjSnGj2hWWFQz6EQji1OqCMwXH7/XbJwjnkTWWlknBLzlYzNutGcba&#10;3vlAt8RnIoSwi1FB7n0VS+nSnAy6vq2IA3extUEfYJ1JXeM9hJtSDqNoLA0WHBpyrGiVU3pNfoyC&#10;sveemX20+zitjo/dfvuVnNebRKlup1lOQXhq/Ev8797oMH8yHsHfN+EE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svifxQAAAN0AAAAPAAAAAAAAAAAAAAAAAJgCAABkcnMv&#10;ZG93bnJldi54bWxQSwUGAAAAAAQABAD1AAAAigMAAAAA&#10;" path="m1,10r,l6,11r5,l15,10,21,8,24,6,26,3,27,,26,,25,,22,r2,l22,,17,,11,,9,,6,1,2,5,,7,,9r1,1xe" stroked="f">
                  <v:path arrowok="t" o:connecttype="custom" o:connectlocs="635,6350;635,6350;3810,6985;6985,6985;9525,6350;13335,5080;15240,3810;16510,1905;17145,0;17145,0;16510,0;15875,0;13970,0;15240,0;13970,0;10795,0;6985,0;5715,0;3810,635;1270,3175;0,4445;0,5715;635,6350" o:connectangles="0,0,0,0,0,0,0,0,0,0,0,0,0,0,0,0,0,0,0,0,0,0,0"/>
                </v:shape>
                <v:shape id="Freeform 4572" o:spid="_x0000_s2971" style="position:absolute;left:16084;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7S8EA&#10;AADdAAAADwAAAGRycy9kb3ducmV2LnhtbERPyWrDMBC9F/IPYgK9NXJWYsdycAOFHJu0yXmwJpaJ&#10;NTKWGrt/XxUKvc3jrZPvR9uKB/W+caxgPktAEFdON1wr+Px4e9mC8AFZY+uYFHyTh30xecox027g&#10;Ez3OoRYxhH2GCkwIXSalrwxZ9DPXEUfu5nqLIcK+lrrHIYbbVi6SZCMtNhwbDHZ0MFTdz19WQWmu&#10;l9QN5e11VS+3OmnfR0xLpZ6nY7kDEWgM/+I/91HH+elmDb/fxBNk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wO0vBAAAA3QAAAA8AAAAAAAAAAAAAAAAAmAIAAGRycy9kb3du&#10;cmV2LnhtbFBLBQYAAAAABAAEAPUAAACGAwAAAAA=&#10;" path="m23,251r,l,251,,127,,63,,32,,15,,,23,r,54l23,134r,60l24,222r,14l23,251xe" fillcolor="#a60e0a" stroked="f">
                  <v:path arrowok="t" o:connecttype="custom" o:connectlocs="14605,159385;14605,159385;0,159385;0,80645;0,40005;0,20320;0,9525;0,0;14605,0;14605,34290;14605,85090;14605,123190;15240,140970;15240,149860;14605,159385" o:connectangles="0,0,0,0,0,0,0,0,0,0,0,0,0,0,0"/>
                </v:shape>
                <v:shape id="Freeform 4573" o:spid="_x0000_s2972" style="position:absolute;left:16065;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zDc8YA&#10;AADdAAAADwAAAGRycy9kb3ducmV2LnhtbERPTWvCQBC9F/oflil4KbpRIa2pm1AEUUGEpkHwNmSn&#10;SWh2NmRXTfvru4LQ2zze5yyzwbTiQr1rLCuYTiIQxKXVDVcKis/1+BWE88gaW8uk4IccZOnjwxIT&#10;ba/8QZfcVyKEsEtQQe19l0jpypoMuontiAP3ZXuDPsC+krrHawg3rZxFUSwNNhwaauxoVVP5nZ+N&#10;gvZ5XplDtH85rorf/WG3yU/rba7U6Gl4fwPhafD/4rt7q8P8RRzD7Ztwg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zDc8YAAADdAAAADwAAAAAAAAAAAAAAAACYAgAAZHJz&#10;L2Rvd25yZXYueG1sUEsFBgAAAAAEAAQA9QAAAIsDAAAAAA==&#10;" path="m1,11r,l6,11r5,l16,11,20,8,24,6,25,3,27,1,27,,26,,24,,20,1,23,,20,1,16,,11,,8,,6,2,1,5,,8,,9r1,2xe" stroked="f">
                  <v:path arrowok="t" o:connecttype="custom" o:connectlocs="635,6985;635,6985;3810,6985;6985,6985;10160,6985;12700,5080;15240,3810;15875,1905;17145,635;17145,0;16510,0;15240,0;12700,635;14605,0;12700,635;10160,0;6985,0;5080,0;3810,1270;635,3175;0,5080;0,5715;635,6985" o:connectangles="0,0,0,0,0,0,0,0,0,0,0,0,0,0,0,0,0,0,0,0,0,0,0"/>
                </v:shape>
                <v:shape id="Freeform 4574" o:spid="_x0000_s2973" style="position:absolute;left:16097;top:180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EV88AA&#10;AADdAAAADwAAAGRycy9kb3ducmV2LnhtbERPTYvCMBC9C/6HMAveNFkP6naNsgoFr1VBvA3N2NZt&#10;JiWJ2v33G0HwNo/3Oct1b1txJx8axxo+JwoEcelMw5WG4yEfL0CEiGywdUwa/ijAejUcLDEz7sEF&#10;3fexEimEQ4Ya6hi7TMpQ1mQxTFxHnLiL8xZjgr6SxuMjhdtWTpWaSYsNp4YaO9rWVP7ub1bDVpbX&#10;3BcLLppebU6qUIdzd9R69NH/fIOI1Me3+OXemTT/azaH5zfp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EV88AAAADdAAAADwAAAAAAAAAAAAAAAACYAgAAZHJzL2Rvd25y&#10;ZXYueG1sUEsFBgAAAAAEAAQA9QAAAIUDAAAAAA==&#10;" path="m,4r,l8,5r4,l16,3,17,2,18,,17,,16,,12,2,9,,3,,2,,,2,,3,,4xe" stroked="f">
                  <v:path arrowok="t" o:connecttype="custom" o:connectlocs="0,2540;0,2540;5080,3175;7620,3175;10160,1905;10795,1270;11430,0;10795,0;10160,0;7620,1270;5715,0;1905,0;1270,0;0,1270;0,1905;0,2540" o:connectangles="0,0,0,0,0,0,0,0,0,0,0,0,0,0,0,0"/>
                </v:shape>
                <v:shape id="Freeform 4575" o:spid="_x0000_s2974" style="position:absolute;left:16097;top:187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6BgcMA&#10;AADdAAAADwAAAGRycy9kb3ducmV2LnhtbESPQW/CMAyF75P2HyJP2m1NxgFBR0AMCWnXAhLazWpM&#10;W2icKgnQ/fv5gMTN1nt+7/NiNfpe3SimLrCFz8KAIq6D67ixcNhvP2agUkZ22AcmC3+UYLV8fVlg&#10;6cKdK7rtcqMkhFOJFtqch1LrVLfkMRVhIBbtFKLHLGtstIt4l3Df64kxU+2xY2locaBNS/Vld/UW&#10;Nro+b2M146obzffRVGb/OxysfX8b11+gMo35aX5c/zjBn08FV76REf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6BgcMAAADdAAAADwAAAAAAAAAAAAAAAACYAgAAZHJzL2Rv&#10;d25yZXYueG1sUEsFBgAAAAAEAAQA9QAAAIgDAAAAAA==&#10;" path="m,4r,l8,5r4,l16,3,17,2,18,,17,,16,,12,1,9,,3,,2,,,2,,3,,4xe" stroked="f">
                  <v:path arrowok="t" o:connecttype="custom" o:connectlocs="0,2540;0,2540;5080,3175;7620,3175;10160,1905;10795,1270;11430,0;10795,0;10160,0;7620,635;5715,0;1905,0;1270,0;0,1270;0,1905;0,2540" o:connectangles="0,0,0,0,0,0,0,0,0,0,0,0,0,0,0,0"/>
                </v:shape>
                <v:shape id="Freeform 4576" o:spid="_x0000_s2975" style="position:absolute;left:16097;top:1962;width:114;height:25;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92scA&#10;AADdAAAADwAAAGRycy9kb3ducmV2LnhtbESPQWvDMAyF74P+B6NCL2F1lkNIs7oltAxayGXZBjuK&#10;WEvCYjnYbpv++3kw2E3iPb3vabufzSiu5PxgWcHTOgVB3Fo9cKfg/e3lsQDhA7LG0TIpuJOH/W7x&#10;sMVS2xu/0rUJnYgh7EtU0IcwlVL6tieDfm0n4qh9WWcwxNV1Uju8xXAzyixNc2lw4EjocaJDT+13&#10;czGRWyWVHvPk85id68tQd4WbPwqlVsu5egYRaA7/5r/rk471N/kGfr+JI8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vvdrHAAAA3QAAAA8AAAAAAAAAAAAAAAAAmAIAAGRy&#10;cy9kb3ducmV2LnhtbFBLBQYAAAAABAAEAPUAAACMAwAAAAA=&#10;" path="m,3r,l8,4r4,l16,2r1,l18,,17,,16,,12,,9,,3,,2,,,2,,3xe" stroked="f">
                  <v:path arrowok="t" o:connecttype="custom" o:connectlocs="0,1905;0,1905;5080,2540;7620,2540;10160,1270;10795,1270;11430,0;10795,0;10160,0;7620,0;5715,0;1905,0;1270,0;0,1270;0,1270;0,1905" o:connectangles="0,0,0,0,0,0,0,0,0,0,0,0,0,0,0,0"/>
                </v:shape>
                <v:shape id="Freeform 4577" o:spid="_x0000_s2976" style="position:absolute;left:16097;top:173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EbWsMA&#10;AADdAAAADwAAAGRycy9kb3ducmV2LnhtbESPQW/CMAyF70j7D5En7QbJOADrCIghIXEtIE27WY1p&#10;C41TJQG6fz8fJnGz9Z7f+7xcD75Td4qpDWzhfWJAEVfBtVxbOB134wWolJEddoHJwi8lWK9eRkss&#10;XHhwSfdDrpWEcCrQQpNzX2idqoY8pknoiUU7h+gxyxpr7SI+JNx3emrMTHtsWRoa7GnbUHU93LyF&#10;ra4uu1guuGwH8/VtSnP86U/Wvr0Om09QmYb8NP9f753gf8yFX76REf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EbWsMAAADdAAAADwAAAAAAAAAAAAAAAACYAgAAZHJzL2Rv&#10;d25yZXYueG1sUEsFBgAAAAAEAAQA9QAAAIgDAAAAAA==&#10;" path="m,4r,l8,5r4,l16,3,17,2,18,,17,,16,,12,1,9,,3,,2,,,2,,3,,4xe" stroked="f">
                  <v:path arrowok="t" o:connecttype="custom" o:connectlocs="0,2540;0,2540;5080,3175;7620,3175;10160,1905;10795,1270;11430,0;10795,0;10160,0;7620,635;5715,0;1905,0;1270,0;0,1270;0,1905;0,2540" o:connectangles="0,0,0,0,0,0,0,0,0,0,0,0,0,0,0,0"/>
                </v:shape>
                <v:shape id="Freeform 4578" o:spid="_x0000_s2977" style="position:absolute;left:16097;top:1663;width:114;height:26;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AccA&#10;AADdAAAADwAAAGRycy9kb3ducmV2LnhtbESPQWvDMAyF74P+B6PCLmV10kOXZXFCaBl00MvaDXYU&#10;sZaExXKw3Tb993OhsJvEe3rfU1FNZhBncr63rCBdJiCIG6t7bhV8Ht+eMhA+IGscLJOCK3moytlD&#10;gbm2F/6g8yG0Ioawz1FBF8KYS+mbjgz6pR2Jo/ZjncEQV9dK7fASw80gV0mylgZ7joQOR9p01Pwe&#10;TiZy60Wth/Xie7t635/6fZu56StT6nE+1a8gAk3h33y/3ulY/+U5hds3cQRZ/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AJwHHAAAA3QAAAA8AAAAAAAAAAAAAAAAAmAIAAGRy&#10;cy9kb3ducmV2LnhtbFBLBQYAAAAABAAEAPUAAACMAwAAAAA=&#10;" path="m,3r,l8,4r4,l16,3,17,2,18,,17,,16,,12,1,9,,3,,2,,,2,,3xe" stroked="f">
                  <v:path arrowok="t" o:connecttype="custom" o:connectlocs="0,1905;0,1905;5080,2540;7620,2540;10160,1905;10795,1270;11430,0;10795,0;10160,0;7620,635;5715,0;1905,0;1270,0;0,1270;0,1905;0,1905" o:connectangles="0,0,0,0,0,0,0,0,0,0,0,0,0,0,0,0"/>
                </v:shape>
                <v:shape id="Freeform 4579" o:spid="_x0000_s2978" style="position:absolute;left:16065;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rcYA&#10;AADdAAAADwAAAGRycy9kb3ducmV2LnhtbERPTWvCQBC9F/wPywi9lLoxhdpGVxEhVEEEoxS8Ddkx&#10;CWZnQ3abpP31XaHQ2zze5yxWg6lFR62rLCuYTiIQxLnVFRcKzqf0+Q2E88gaa8uk4JscrJajhwUm&#10;2vZ8pC7zhQgh7BJUUHrfJFK6vCSDbmIb4sBdbWvQB9gWUrfYh3BTyziKXqXBikNDiQ1tSspv2ZdR&#10;UD+9FOYQ7Wefm/PP/rD7yC7pNlPqcTys5yA8Df5f/Ofe6jD/fRbD/Ztwgl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5TrcYAAADdAAAADwAAAAAAAAAAAAAAAACYAgAAZHJz&#10;L2Rvd25yZXYueG1sUEsFBgAAAAAEAAQA9QAAAIsDAAAAAA==&#10;" path="m1,10r,l6,11r5,l16,10,20,8,24,6,25,3,27,,26,,24,,20,r3,l20,,16,,11,,8,,6,1,1,5,,7,,9r1,1xe" stroked="f">
                  <v:path arrowok="t" o:connecttype="custom" o:connectlocs="635,6350;635,6350;3810,6985;6985,6985;10160,6350;12700,5080;15240,3810;15875,1905;17145,0;17145,0;16510,0;15240,0;12700,0;14605,0;12700,0;10160,0;6985,0;5080,0;3810,635;635,3175;0,4445;0,5715;635,6350" o:connectangles="0,0,0,0,0,0,0,0,0,0,0,0,0,0,0,0,0,0,0,0,0,0,0"/>
                </v:shape>
                <v:shape id="Freeform 4580" o:spid="_x0000_s2979" style="position:absolute;left:16262;top:1593;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S6SsIA&#10;AADdAAAADwAAAGRycy9kb3ducmV2LnhtbERPS2vCQBC+F/wPywje6sZaWo1ZRQpaD73Ux33IjklI&#10;djZkR03+fbdQ6G0+vudkm9416k5dqDwbmE0TUMS5txUXBs6n3fMCVBBki41nMjBQgM169JRhav2D&#10;v+l+lELFEA4pGihF2lTrkJfkMEx9Sxy5q+8cSoRdoW2HjxjuGv2SJG/aYcWxocSWPkrK6+PNGejb&#10;5Gs4uOXruf7cy3CVfBcuwZjJuN+uQAn18i/+cx9snL98n8PvN/EEv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dLpKwgAAAN0AAAAPAAAAAAAAAAAAAAAAAJgCAABkcnMvZG93&#10;bnJldi54bWxQSwUGAAAAAAQABAD1AAAAhwMAAAAA&#10;" path="m22,251r,l1,251,1,127,1,63,,32,,15,1,,22,r,54l22,134r,60l22,222r,14l22,251xe" fillcolor="#a60e0a" stroked="f">
                  <v:path arrowok="t" o:connecttype="custom" o:connectlocs="13970,159385;13970,159385;635,159385;635,80645;635,40005;0,20320;0,9525;635,0;13970,0;13970,34290;13970,85090;13970,123190;13970,140970;13970,149860;13970,159385" o:connectangles="0,0,0,0,0,0,0,0,0,0,0,0,0,0,0"/>
                </v:shape>
                <v:shape id="Freeform 4581" o:spid="_x0000_s2980" style="position:absolute;left:16249;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uQsUA&#10;AADdAAAADwAAAGRycy9kb3ducmV2LnhtbERPTWvCQBC9C/6HZQQvUjfaojW6ighSBRFMpeBtyI5J&#10;MDsbsqtGf71bKPQ2j/c5s0VjSnGj2hWWFQz6EQji1OqCMwXH7/XbJwjnkTWWlknBgxws5u3WDGNt&#10;73ygW+IzEULYxagg976KpXRpTgZd31bEgTvb2qAPsM6krvEewk0ph1E0kgYLDg05VrTKKb0kV6Og&#10;7L1nZh/txj+r43O3334lp/UmUarbaZZTEJ4a/y/+c290mD8Zf8DvN+EE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a25CxQAAAN0AAAAPAAAAAAAAAAAAAAAAAJgCAABkcnMv&#10;ZG93bnJldi54bWxQSwUGAAAAAAQABAD1AAAAigMAAAAA&#10;" path="m2,11r,l7,11r4,l16,11,20,8,25,6,26,3,27,1,27,,26,,25,,21,1,23,,21,1,17,,11,,9,,7,2,2,5,,8,,9r2,2xe" stroked="f">
                  <v:path arrowok="t" o:connecttype="custom" o:connectlocs="1270,6985;1270,6985;4445,6985;6985,6985;10160,6985;12700,5080;15875,3810;16510,1905;17145,635;17145,0;16510,0;15875,0;13335,635;14605,0;13335,635;10795,0;6985,0;5715,0;4445,1270;1270,3175;0,5080;0,5715;1270,6985" o:connectangles="0,0,0,0,0,0,0,0,0,0,0,0,0,0,0,0,0,0,0,0,0,0,0"/>
                </v:shape>
                <v:shape id="Freeform 4582" o:spid="_x0000_s2981" style="position:absolute;left:1627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GycUA&#10;AADdAAAADwAAAGRycy9kb3ducmV2LnhtbERPTWvCQBC9F/wPywi91Y2C1URXEbUi9aC1pXocsmMS&#10;zM6G7FbT/nq3IHibx/uc8bQxpbhQ7QrLCrqdCARxanXBmYKvz7eXIQjnkTWWlknBLzmYTlpPY0y0&#10;vfIHXfY+EyGEXYIKcu+rREqX5mTQdWxFHLiTrQ36AOtM6hqvIdyUshdFr9JgwaEhx4rmOaXn/Y9R&#10;cDhSvNr0vv3fbrGdxct1rN9LrdRzu5mNQHhq/EN8d691mB8P+vD/TTh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tkbJxQAAAN0AAAAPAAAAAAAAAAAAAAAAAJgCAABkcnMv&#10;ZG93bnJldi54bWxQSwUGAAAAAAQABAD1AAAAigMAAAAA&#10;" path="m2,4r,l10,5r4,l18,3,19,2,20,,19,,15,2,11,,5,,4,,2,2,,3,,4r2,xe" stroked="f">
                  <v:path arrowok="t" o:connecttype="custom" o:connectlocs="1270,2540;1270,2540;6350,3175;8890,3175;11430,1905;12065,1270;12700,0;12700,0;12065,0;12065,0;9525,1270;6985,0;3175,0;2540,0;1270,1270;0,1905;0,2540;1270,2540" o:connectangles="0,0,0,0,0,0,0,0,0,0,0,0,0,0,0,0,0,0"/>
                </v:shape>
                <v:shape id="Freeform 4583" o:spid="_x0000_s2982" style="position:absolute;left:1627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TYvsUA&#10;AADdAAAADwAAAGRycy9kb3ducmV2LnhtbERPTWvCQBC9F/wPywje6kYPtomuIdhaxB60tqjHITsm&#10;wexsyG419td3C0Jv83ifM0s7U4sLta6yrGA0jEAQ51ZXXCj4+lw+PoNwHlljbZkU3MhBOu89zDDR&#10;9sofdNn5QoQQdgkqKL1vEildXpJBN7QNceBOtjXoA2wLqVu8hnBTy3EUTaTBikNDiQ0tSsrPu2+j&#10;4HCk+O19vPc/25dNFr+uYr2utVKDfpdNQXjq/L/47l7pMD9+msDfN+EE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Ni+xQAAAN0AAAAPAAAAAAAAAAAAAAAAAJgCAABkcnMv&#10;ZG93bnJldi54bWxQSwUGAAAAAAQABAD1AAAAigMAAAAA&#10;" path="m2,4r,l10,5r4,l18,3,19,2,20,,19,,15,1,11,,5,,4,,2,2,,3,,4r2,xe" stroked="f">
                  <v:path arrowok="t" o:connecttype="custom" o:connectlocs="1270,2540;1270,2540;6350,3175;8890,3175;11430,1905;12065,1270;12700,0;12700,0;12065,0;12065,0;9525,635;6985,0;3175,0;2540,0;1270,1270;0,1905;0,2540;1270,2540" o:connectangles="0,0,0,0,0,0,0,0,0,0,0,0,0,0,0,0,0,0"/>
                </v:shape>
                <v:shape id="Freeform 4584" o:spid="_x0000_s2983" style="position:absolute;left:1627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AbMMA&#10;AADdAAAADwAAAGRycy9kb3ducmV2LnhtbERPS2vCQBC+F/wPyxR6Kbqx2KrRVaQg5ujroLchOyax&#10;2dmwuzXx37tCobf5+J4zX3amFjdyvrKsYDhIQBDnVldcKDge1v0JCB+QNdaWScGdPCwXvZc5ptq2&#10;vKPbPhQihrBPUUEZQpNK6fOSDPqBbYgjd7HOYIjQFVI7bGO4qeVHknxJgxXHhhIb+i4p/9n/GgXn&#10;z1Hrtpd3yu6rzSnDaxdOvFPq7bVbzUAE6sK/+M+d6Th/Oh7D85t4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yAbMMAAADdAAAADwAAAAAAAAAAAAAAAACYAgAAZHJzL2Rv&#10;d25yZXYueG1sUEsFBgAAAAAEAAQA9QAAAIgDAAAAAA==&#10;" path="m2,3r,l10,4r4,l18,2r1,l20,,19,,15,,11,,5,,4,,2,2,,2,,3r2,xe" stroked="f">
                  <v:path arrowok="t" o:connecttype="custom" o:connectlocs="1270,1905;1270,1905;6350,2540;8890,2540;11430,1270;12065,1270;12700,0;12700,0;12065,0;12065,0;9525,0;6985,0;3175,0;2540,0;1270,1270;0,1270;0,1905;1270,1905" o:connectangles="0,0,0,0,0,0,0,0,0,0,0,0,0,0,0,0,0,0"/>
                </v:shape>
                <v:shape id="Freeform 4585" o:spid="_x0000_s2984" style="position:absolute;left:1627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pV8gA&#10;AADdAAAADwAAAGRycy9kb3ducmV2LnhtbESPzW7CQAyE70i8w8qVeoNNORQSWBDqnxA9QFPU9mhl&#10;3SQi642yW0j79PUBiZutGc98Xqx616gTdaH2bOBunIAiLrytuTRweH8ezUCFiGyx8UwGfinAajkc&#10;LDCz/sxvdMpjqSSEQ4YGqhjbTOtQVOQwjH1LLNq37xxGWbtS2w7PEu4aPUmSe+2wZmmosKWHiopj&#10;/uMMfH5R+vI6+Yh/+8fdOn3apHbbWGNub/r1HFSkPl7Nl+uNFfx0KrjyjYy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t+lXyAAAAN0AAAAPAAAAAAAAAAAAAAAAAJgCAABk&#10;cnMvZG93bnJldi54bWxQSwUGAAAAAAQABAD1AAAAjQMAAAAA&#10;" path="m2,4r,l10,5r4,l18,3,19,2,20,,19,,15,1,11,,5,,4,,2,2,,3,,4r2,xe" stroked="f">
                  <v:path arrowok="t" o:connecttype="custom" o:connectlocs="1270,2540;1270,2540;6350,3175;8890,3175;11430,1905;12065,1270;12700,0;12700,0;12065,0;12065,0;9525,635;6985,0;3175,0;2540,0;1270,1270;0,1905;0,2540;1270,2540" o:connectangles="0,0,0,0,0,0,0,0,0,0,0,0,0,0,0,0,0,0"/>
                </v:shape>
                <v:shape id="Freeform 4586" o:spid="_x0000_s2985" style="position:absolute;left:1627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xhcMA&#10;AADdAAAADwAAAGRycy9kb3ducmV2LnhtbERPS2vCQBC+F/wPyxR6Kbqx2KrRVaQg5ujroLchOyax&#10;2dmwuzXx37tCobf5+J4zX3amFjdyvrKsYDhIQBDnVldcKDge1v0JCB+QNdaWScGdPCwXvZc5ptq2&#10;vKPbPhQihrBPUUEZQpNK6fOSDPqBbYgjd7HOYIjQFVI7bGO4qeVHknxJgxXHhhIb+i4p/9n/GgXn&#10;z1Hrtpd3yu6rzSnDaxdOvFPq7bVbzUAE6sK/+M+d6Th/Op7C85t4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xhcMAAADdAAAADwAAAAAAAAAAAAAAAACYAgAAZHJzL2Rv&#10;d25yZXYueG1sUEsFBgAAAAAEAAQA9QAAAIgDAAAAAA==&#10;" path="m2,3r,l10,4r4,l18,3,19,2,20,,19,,15,1,11,,5,,4,,2,2,,3r2,xe" stroked="f">
                  <v:path arrowok="t" o:connecttype="custom" o:connectlocs="1270,1905;1270,1905;6350,2540;8890,2540;11430,1905;12065,1270;12700,0;12700,0;12065,0;12065,0;9525,635;6985,0;3175,0;2540,0;1270,1270;0,1905;0,1905;1270,1905" o:connectangles="0,0,0,0,0,0,0,0,0,0,0,0,0,0,0,0,0,0"/>
                </v:shape>
                <v:shape id="Freeform 4587" o:spid="_x0000_s2986" style="position:absolute;left:16249;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UYZsgA&#10;AADdAAAADwAAAGRycy9kb3ducmV2LnhtbESPT2vCQBDF74V+h2UEL6Vu2oJ/oqsUQWpBBKMUvA3Z&#10;MQlmZ0N21bSfvnMQvM3w3rz3m9mic7W6UhsqzwbeBgko4tzbigsDh/3qdQwqRGSLtWcy8EsBFvPn&#10;pxmm1t94R9csFkpCOKRooIyxSbUOeUkOw8A3xKKdfOswytoW2rZ4k3BX6/ckGWqHFUtDiQ0tS8rP&#10;2cUZqF8+CrdNNqOf5eFvs/3+yo6rdWZMv9d9TkFF6uLDfL9eW8GfjIVfvpER9P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hRhmyAAAAN0AAAAPAAAAAAAAAAAAAAAAAJgCAABk&#10;cnMvZG93bnJldi54bWxQSwUGAAAAAAQABAD1AAAAjQMAAAAA&#10;" path="m2,10r,l7,11r4,l16,10,20,8,25,6,26,3,27,,26,,25,,21,r2,l21,,17,,11,,9,,7,1,2,5,,7,,9r2,1xe" stroked="f">
                  <v:path arrowok="t" o:connecttype="custom" o:connectlocs="1270,6350;1270,6350;4445,6985;6985,6985;10160,6350;12700,5080;15875,3810;16510,1905;17145,0;17145,0;16510,0;15875,0;13335,0;14605,0;13335,0;10795,0;6985,0;5715,0;4445,635;1270,3175;0,4445;0,5715;1270,6350" o:connectangles="0,0,0,0,0,0,0,0,0,0,0,0,0,0,0,0,0,0,0,0,0,0,0"/>
                </v:shape>
                <v:shape id="Freeform 4588" o:spid="_x0000_s2987" style="position:absolute;left:16446;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bW+sMA&#10;AADdAAAADwAAAGRycy9kb3ducmV2LnhtbERPS2sCMRC+C/6HMII3zSpFdGuUIkh78ODz0Nt0M90s&#10;3UyWJN3d/vtGELzNx/ec9ba3tWjJh8qxgtk0A0FcOF1xqeB62U+WIEJE1lg7JgV/FGC7GQ7WmGvX&#10;8YnacyxFCuGQowITY5NLGQpDFsPUNcSJ+3beYkzQl1J77FK4reU8yxbSYsWpwWBDO0PFz/nXKnh/&#10;ab4uC7On661uj5+6Px5uvlNqPOrfXkFE6uNT/HB/6DR/tZzB/Zt0gt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bW+sMAAADdAAAADwAAAAAAAAAAAAAAAACYAgAAZHJzL2Rv&#10;d25yZXYueG1sUEsFBgAAAAAEAAQA9QAAAIgDAAAAAA==&#10;" path="m23,251r,l,251,,127,,63,,32,,15,,,23,r,54l23,134r1,60l25,222r,14l23,251xe" fillcolor="#a60e0a" stroked="f">
                  <v:path arrowok="t" o:connecttype="custom" o:connectlocs="14605,159385;14605,159385;0,159385;0,80645;0,40005;0,20320;0,9525;0,0;14605,0;14605,34290;14605,85090;15240,123190;15875,140970;15875,149860;14605,159385" o:connectangles="0,0,0,0,0,0,0,0,0,0,0,0,0,0,0"/>
                </v:shape>
                <v:shape id="Freeform 4589" o:spid="_x0000_s2988" style="position:absolute;left:16433;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jisYA&#10;AADdAAAADwAAAGRycy9kb3ducmV2LnhtbERP32vCMBB+H/g/hBv4MjTRwVarUUSQORBhXRF8O5qz&#10;LWsupcm0219vhMHe7uP7eYtVbxtxoc7XjjVMxgoEceFMzaWG/HM7SkD4gGywcUwafsjDajl4WGBq&#10;3JU/6JKFUsQQ9ilqqEJoUyl9UZFFP3YtceTOrrMYIuxKaTq8xnDbyKlSL9JizbGhwpY2FRVf2bfV&#10;0Dw9l/ag9q/HTf67P7y/ZaftLtN6+Niv5yAC9eFf/OfemTh/lkzh/k08QS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sjisYAAADdAAAADwAAAAAAAAAAAAAAAACYAgAAZHJz&#10;L2Rvd25yZXYueG1sUEsFBgAAAAAEAAQA9QAAAIsDAAAAAA==&#10;" path="m2,11r,l6,11r5,l15,11,20,8,23,6,26,3,27,1,27,,26,,23,,21,1,23,,21,1,16,,11,,9,,6,2,2,5,,8,,9r2,2xe" stroked="f">
                  <v:path arrowok="t" o:connecttype="custom" o:connectlocs="1270,6985;1270,6985;3810,6985;6985,6985;9525,6985;12700,5080;14605,3810;16510,1905;17145,635;17145,0;16510,0;14605,0;13335,635;14605,0;13335,635;10160,0;6985,0;5715,0;3810,1270;1270,3175;0,5080;0,5715;1270,6985" o:connectangles="0,0,0,0,0,0,0,0,0,0,0,0,0,0,0,0,0,0,0,0,0,0,0"/>
                </v:shape>
                <v:shape id="Freeform 4590" o:spid="_x0000_s2989" style="position:absolute;left:1646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YLAcQA&#10;AADdAAAADwAAAGRycy9kb3ducmV2LnhtbERPS2vCQBC+F/oflin0VjcqFBNdRXwUqQef2B6H7JgE&#10;s7Mhu2rqr3cLgrf5+J4zGDWmFBeqXWFZQbsVgSBOrS44U7DfzT96IJxH1lhaJgV/5GA0fH0ZYKLt&#10;lTd02fpMhBB2CSrIva8SKV2ak0HXshVx4I62NugDrDOpa7yGcFPKThR9SoMFh4YcK5rklJ62Z6Pg&#10;55fir2Xn4G/r6Woczxax/i61Uu9vzbgPwlPjn+KHe6HD/LjXhf9vwglye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CwHEAAAA3QAAAA8AAAAAAAAAAAAAAAAAmAIAAGRycy9k&#10;b3ducmV2LnhtbFBLBQYAAAAABAAEAPUAAACJAwAAAAA=&#10;" path="m,4r,l9,5r5,l17,3,19,2,20,,19,,17,,14,2,9,,4,,2,,1,2,,3,,4xe" stroked="f">
                  <v:path arrowok="t" o:connecttype="custom" o:connectlocs="0,2540;0,2540;5715,3175;8890,3175;10795,1905;12065,1270;12700,0;12065,0;10795,0;8890,1270;5715,0;2540,0;1270,0;635,1270;0,1905;0,2540" o:connectangles="0,0,0,0,0,0,0,0,0,0,0,0,0,0,0,0"/>
                </v:shape>
                <v:shape id="Freeform 4591" o:spid="_x0000_s2990" style="position:absolute;left:1646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dcQA&#10;AADdAAAADwAAAGRycy9kb3ducmV2LnhtbERPS2vCQBC+F/oflin0VjeKFBNdRXwUqQef2B6H7JgE&#10;s7Mhu2rqr3cLgrf5+J4zGDWmFBeqXWFZQbsVgSBOrS44U7DfzT96IJxH1lhaJgV/5GA0fH0ZYKLt&#10;lTd02fpMhBB2CSrIva8SKV2ak0HXshVx4I62NugDrDOpa7yGcFPKThR9SoMFh4YcK5rklJ62Z6Pg&#10;55fir2Xn4G/r6Woczxax/i61Uu9vzbgPwlPjn+KHe6HD/LjXhf9vwglye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k3XEAAAA3QAAAA8AAAAAAAAAAAAAAAAAmAIAAGRycy9k&#10;b3ducmV2LnhtbFBLBQYAAAAABAAEAPUAAACJAwAAAAA=&#10;" path="m,4r,l9,5r5,l17,3,19,2,20,,19,,17,,14,1,9,,4,,2,,1,2,,3,,4xe" stroked="f">
                  <v:path arrowok="t" o:connecttype="custom" o:connectlocs="0,2540;0,2540;5715,3175;8890,3175;10795,1905;12065,1270;12700,0;12065,0;10795,0;8890,635;5715,0;2540,0;1270,0;635,1270;0,1905;0,2540" o:connectangles="0,0,0,0,0,0,0,0,0,0,0,0,0,0,0,0"/>
                </v:shape>
                <v:shape id="Freeform 4592" o:spid="_x0000_s2991" style="position:absolute;left:1646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Lp8MA&#10;AADdAAAADwAAAGRycy9kb3ducmV2LnhtbERPS2vCQBC+F/wPywheSt0oVdLUVUQozdHXwd6G7JhE&#10;s7Nhd2viv3cLBW/z8T1nsepNI27kfG1ZwWScgCAurK65VHA8fL2lIHxA1thYJgV38rBaDl4WmGnb&#10;8Y5u+1CKGMI+QwVVCG0mpS8qMujHtiWO3Nk6gyFCV0rtsIvhppHTJJlLgzXHhgpb2lRUXPe/RsHP&#10;7L1z2/Mr5ff19ynHSx9OvFNqNOzXnyAC9eEp/nfnOs7/SGfw9008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Lp8MAAADdAAAADwAAAAAAAAAAAAAAAACYAgAAZHJzL2Rv&#10;d25yZXYueG1sUEsFBgAAAAAEAAQA9QAAAIgDAAAAAA==&#10;" path="m,3r,l9,4r5,l17,2r2,l20,,19,,17,,14,,9,,4,,2,,1,2,,2,,3xe" stroked="f">
                  <v:path arrowok="t" o:connecttype="custom" o:connectlocs="0,1905;0,1905;5715,2540;8890,2540;10795,1270;12065,1270;12700,0;12065,0;10795,0;8890,0;5715,0;2540,0;1270,0;635,1270;0,1270;0,1905" o:connectangles="0,0,0,0,0,0,0,0,0,0,0,0,0,0,0,0"/>
                </v:shape>
                <v:shape id="Freeform 4593" o:spid="_x0000_s2992" style="position:absolute;left:1646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omcQA&#10;AADdAAAADwAAAGRycy9kb3ducmV2LnhtbERPS2vCQBC+C/6HZQRvutGDmNRVRG2RevDRUj0O2TEJ&#10;ZmdDdtXUX98tCN7m43vOZNaYUtyodoVlBYN+BII4tbrgTMH313tvDMJ5ZI2lZVLwSw5m03Zrgom2&#10;d97T7eAzEULYJagg975KpHRpTgZd31bEgTvb2qAPsM6krvEewk0ph1E0kgYLDg05VrTIKb0crkbB&#10;8UTxx2b44x+75XYer9ax/iy1Ut1OM38D4anxL/HTvdZhfjwewf834Q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qJnEAAAA3QAAAA8AAAAAAAAAAAAAAAAAmAIAAGRycy9k&#10;b3ducmV2LnhtbFBLBQYAAAAABAAEAPUAAACJAwAAAAA=&#10;" path="m,4r,l9,5r5,l17,3,19,2,20,,19,,17,,14,1,9,,4,,2,,1,2,,3,,4xe" stroked="f">
                  <v:path arrowok="t" o:connecttype="custom" o:connectlocs="0,2540;0,2540;5715,3175;8890,3175;10795,1905;12065,1270;12700,0;12065,0;10795,0;8890,635;5715,0;2540,0;1270,0;635,1270;0,1905;0,2540" o:connectangles="0,0,0,0,0,0,0,0,0,0,0,0,0,0,0,0"/>
                </v:shape>
                <v:shape id="Freeform 4594" o:spid="_x0000_s2993" style="position:absolute;left:1646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wS8MA&#10;AADdAAAADwAAAGRycy9kb3ducmV2LnhtbERPS2vCQBC+F/wPyxR6Kbqx2KrRVaQg5ujroLchOyax&#10;2dmwuzXx37tCobf5+J4zX3amFjdyvrKsYDhIQBDnVldcKDge1v0JCB+QNdaWScGdPCwXvZc5ptq2&#10;vKPbPhQihrBPUUEZQpNK6fOSDPqBbYgjd7HOYIjQFVI7bGO4qeVHknxJgxXHhhIb+i4p/9n/GgXn&#10;z1Hrtpd3yu6rzSnDaxdOvFPq7bVbzUAE6sK/+M+d6Th/OhnD85t4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nwS8MAAADdAAAADwAAAAAAAAAAAAAAAACYAgAAZHJzL2Rv&#10;d25yZXYueG1sUEsFBgAAAAAEAAQA9QAAAIgDAAAAAA==&#10;" path="m,3r,l9,4r5,l17,3,19,2,20,,19,,17,,14,1,9,,4,,2,,1,2,,3xe" stroked="f">
                  <v:path arrowok="t" o:connecttype="custom" o:connectlocs="0,1905;0,1905;5715,2540;8890,2540;10795,1905;12065,1270;12700,0;12065,0;10795,0;8890,635;5715,0;2540,0;1270,0;635,1270;0,1905;0,1905" o:connectangles="0,0,0,0,0,0,0,0,0,0,0,0,0,0,0,0"/>
                </v:shape>
                <v:shape id="Freeform 4595" o:spid="_x0000_s2994" style="position:absolute;left:16433;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MUYMgA&#10;AADdAAAADwAAAGRycy9kb3ducmV2LnhtbESPT2vCQBDF74V+h2UEL6Vu2oJ/oqsUQWpBBKMUvA3Z&#10;MQlmZ0N21bSfvnMQvM3w3rz3m9mic7W6UhsqzwbeBgko4tzbigsDh/3qdQwqRGSLtWcy8EsBFvPn&#10;pxmm1t94R9csFkpCOKRooIyxSbUOeUkOw8A3xKKdfOswytoW2rZ4k3BX6/ckGWqHFUtDiQ0tS8rP&#10;2cUZqF8+CrdNNqOf5eFvs/3+yo6rdWZMv9d9TkFF6uLDfL9eW8GfjAVXvpER9P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8xRgyAAAAN0AAAAPAAAAAAAAAAAAAAAAAJgCAABk&#10;cnMvZG93bnJldi54bWxQSwUGAAAAAAQABAD1AAAAjQMAAAAA&#10;" path="m2,10r,l6,11r5,l15,10,20,8,23,6,26,3,27,,26,,23,,21,r2,l21,,16,,11,,9,,6,1,2,5,,7,,9r2,1xe" stroked="f">
                  <v:path arrowok="t" o:connecttype="custom" o:connectlocs="1270,6350;1270,6350;3810,6985;6985,6985;9525,6350;12700,5080;14605,3810;16510,1905;17145,0;17145,0;16510,0;14605,0;13335,0;14605,0;13335,0;10160,0;6985,0;5715,0;3810,635;1270,3175;0,4445;0,5715;1270,6350" o:connectangles="0,0,0,0,0,0,0,0,0,0,0,0,0,0,0,0,0,0,0,0,0,0,0"/>
                </v:shape>
                <v:shape id="Freeform 4596" o:spid="_x0000_s2995" style="position:absolute;left:16630;top:1593;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XtMIA&#10;AADdAAAADwAAAGRycy9kb3ducmV2LnhtbERPTWvDMAy9D/YfjAa9Lc7aMpI0bskGgx63tttZxEoc&#10;Gsshdpv038+FwW56vE+Vu9n24kqj7xwreElSEMS10x23Ck7Hj+cMhA/IGnvHpOBGHnbbx4cSC+0m&#10;/qLrIbQihrAvUIEJYSik9LUhiz5xA3HkGjdaDBGOrdQjTjHc9nKZpq/SYsexweBA74bq8+FiFVTm&#10;5zt3U9W8rdtVptP+c8a8UmrxNFcbEIHm8C/+c+91nJ9nOdy/i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8de0wgAAAN0AAAAPAAAAAAAAAAAAAAAAAJgCAABkcnMvZG93&#10;bnJldi54bWxQSwUGAAAAAAQABAD1AAAAhwMAAAAA&#10;" path="m23,251r,l1,251,1,127,1,63,,32,,15,1,,23,r,54l23,134r1,60l24,222r,14l23,251xe" fillcolor="#a60e0a" stroked="f">
                  <v:path arrowok="t" o:connecttype="custom" o:connectlocs="14605,159385;14605,159385;635,159385;635,80645;635,40005;0,20320;0,9525;635,0;14605,0;14605,34290;14605,85090;15240,123190;15240,140970;15240,149860;14605,159385" o:connectangles="0,0,0,0,0,0,0,0,0,0,0,0,0,0,0"/>
                </v:shape>
                <v:shape id="Freeform 4597" o:spid="_x0000_s2996" style="position:absolute;left:16617;top:2044;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gQcgA&#10;AADdAAAADwAAAGRycy9kb3ducmV2LnhtbESPQWvCQBCF74X+h2UKXqRuaiE2qatIqVDxoLWWXofs&#10;NAlmZ9PsqvHfOwehtxnem/e+mc5716gTdaH2bOBplIAiLrytuTSw/1o+voAKEdli45kMXCjAfHZ/&#10;N8Xc+jN/0mkXSyUhHHI0UMXY5lqHoiKHYeRbYtF+fecwytqV2nZ4lnDX6HGSpNphzdJQYUtvFRWH&#10;3dEZ+Bv67/WkWG3WP+/ZNt1Qtn9OrTGDh37xCipSH//Nt+sPK/hZJvzyjYy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7mBByAAAAN0AAAAPAAAAAAAAAAAAAAAAAJgCAABk&#10;cnMvZG93bnJldi54bWxQSwUGAAAAAAQABAD1AAAAjQMAAAAA&#10;" path="m1,11r,l6,11r4,l15,11,20,8,23,6,25,3,26,1,25,,23,,20,1,22,,20,1,16,,10,,8,,6,2,1,5,,8,,9r1,2xe" stroked="f">
                  <v:path arrowok="t" o:connecttype="custom" o:connectlocs="635,6985;635,6985;3810,6985;6350,6985;9525,6985;12700,5080;14605,3810;15875,1905;16510,635;15875,0;14605,0;12700,635;13970,0;12700,635;10160,0;6350,0;5080,0;3810,1270;635,3175;0,5080;0,5715;635,6985" o:connectangles="0,0,0,0,0,0,0,0,0,0,0,0,0,0,0,0,0,0,0,0,0,0"/>
                </v:shape>
                <v:shape id="Freeform 4598" o:spid="_x0000_s2997" style="position:absolute;left:16643;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mMMUA&#10;AADdAAAADwAAAGRycy9kb3ducmV2LnhtbERPTWvCQBC9F/oflhG81Y0epBtdRWwVaQ/aVLTHITtN&#10;QrOzIbvVtL/eFQRv83ifM513thYnan3lWMNwkIAgzp2puNCw/1w9PYPwAdlg7Zg0/JGH+ezxYYqp&#10;cWf+oFMWChFD2KeooQyhSaX0eUkW/cA1xJH7dq3FEGFbSNPiOYbbWo6SZCwtVhwbSmxoWVL+k/1a&#10;DccvUuv30SH87162C/W6UeatNlr3e91iAiJQF+7im3tj4nylhnD9Jp4gZ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aYwxQAAAN0AAAAPAAAAAAAAAAAAAAAAAJgCAABkcnMv&#10;ZG93bnJldi54bWxQSwUGAAAAAAQABAD1AAAAigMAAAAA&#10;" path="m1,4r,l9,5r4,l17,3,20,2,20,,18,,15,2,11,,5,,3,,2,2,,3,,4r1,xe" stroked="f">
                  <v:path arrowok="t" o:connecttype="custom" o:connectlocs="635,2540;635,2540;5715,3175;8255,3175;10795,1905;12700,1270;12700,0;12700,0;11430,0;9525,1270;6985,0;3175,0;1905,0;1270,1270;0,1905;0,2540;635,2540" o:connectangles="0,0,0,0,0,0,0,0,0,0,0,0,0,0,0,0,0"/>
                </v:shape>
                <v:shape id="Freeform 4599" o:spid="_x0000_s2998" style="position:absolute;left:16643;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4R8UA&#10;AADdAAAADwAAAGRycy9kb3ducmV2LnhtbERPS2vCQBC+F/oflhG81Y05iBtdReoDqYdaFdvjkJ0m&#10;odnZkN1q9Nd3C4Xe5uN7znTe2VpcqPWVYw3DQQKCOHem4kLD6bh+GoPwAdlg7Zg03MjDfPb4MMXM&#10;uCu/0eUQChFD2GeooQyhyaT0eUkW/cA1xJH7dK3FEGFbSNPiNYbbWqZJMpIWK44NJTb0XFL+dfi2&#10;Gt4/SG126Tnc98vXhVptlXmpjdb9XreYgAjUhX/xn3tr4nylUvj9Jp4g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UzhHxQAAAN0AAAAPAAAAAAAAAAAAAAAAAJgCAABkcnMv&#10;ZG93bnJldi54bWxQSwUGAAAAAAQABAD1AAAAigMAAAAA&#10;" path="m1,4r,l9,5r4,l17,3,20,2,20,,18,,15,1,11,,5,,3,,2,2,,3,,4r1,xe" stroked="f">
                  <v:path arrowok="t" o:connecttype="custom" o:connectlocs="635,2540;635,2540;5715,3175;8255,3175;10795,1905;12700,1270;12700,0;12700,0;11430,0;9525,635;6985,0;3175,0;1905,0;1270,1270;0,1905;0,2540;635,2540" o:connectangles="0,0,0,0,0,0,0,0,0,0,0,0,0,0,0,0,0"/>
                </v:shape>
                <v:shape id="Freeform 4600" o:spid="_x0000_s2999" style="position:absolute;left:16643;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tglcMA&#10;AADdAAAADwAAAGRycy9kb3ducmV2LnhtbERPS2vCQBC+F/wPyxR6KbqxtqLRVaQg5ujroLchOyax&#10;2dmwuzXx37tCobf5+J4zX3amFjdyvrKsYDhIQBDnVldcKDge1v0JCB+QNdaWScGdPCwXvZc5ptq2&#10;vKPbPhQihrBPUUEZQpNK6fOSDPqBbYgjd7HOYIjQFVI7bGO4qeVHkoylwYpjQ4kNfZeU/+x/jYLz&#10;12frtpd3yu6rzSnDaxdOvFPq7bVbzUAE6sK/+M+d6Th/Oh3B85t4gl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tglcMAAADdAAAADwAAAAAAAAAAAAAAAACYAgAAZHJzL2Rv&#10;d25yZXYueG1sUEsFBgAAAAAEAAQA9QAAAIgDAAAAAA==&#10;" path="m1,3r,l9,4r4,l17,2r3,l20,,18,,15,,11,,5,,3,,2,2,,2,,3r1,xe" stroked="f">
                  <v:path arrowok="t" o:connecttype="custom" o:connectlocs="635,1905;635,1905;5715,2540;8255,2540;10795,1270;12700,1270;12700,0;12700,0;11430,0;9525,0;6985,0;3175,0;1905,0;1270,1270;0,1270;0,1905;635,1905" o:connectangles="0,0,0,0,0,0,0,0,0,0,0,0,0,0,0,0,0"/>
                </v:shape>
                <v:shape id="Freeform 4601" o:spid="_x0000_s3000" style="position:absolute;left:16643;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FqMUA&#10;AADdAAAADwAAAGRycy9kb3ducmV2LnhtbERPS2sCMRC+F/wPYQRvNatIMatRpNUi9WB90HocNuPu&#10;4maybFLd9tc3BaG3+fieM523thJXanzpWMOgn4AgzpwpOddwPKwexyB8QDZYOSYN3+RhPus8TDE1&#10;7sY7uu5DLmII+xQ1FCHUqZQ+K8ii77uaOHJn11gMETa5NA3eYrit5DBJnqTFkmNDgTU9F5Rd9l9W&#10;w+eJ1Otm+BF+3l+2C7VcK/NWGa173XYxARGoDf/iu3tt4nylRvD3TTxB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gWoxQAAAN0AAAAPAAAAAAAAAAAAAAAAAJgCAABkcnMv&#10;ZG93bnJldi54bWxQSwUGAAAAAAQABAD1AAAAigMAAAAA&#10;" path="m1,4r,l9,5r4,l17,3,20,2,20,,18,,15,1,11,,5,,3,,2,2,,3,,4r1,xe" stroked="f">
                  <v:path arrowok="t" o:connecttype="custom" o:connectlocs="635,2540;635,2540;5715,3175;8255,3175;10795,1905;12700,1270;12700,0;12700,0;11430,0;9525,635;6985,0;3175,0;1905,0;1270,1270;0,1905;0,2540;635,2540" o:connectangles="0,0,0,0,0,0,0,0,0,0,0,0,0,0,0,0,0"/>
                </v:shape>
                <v:shape id="Freeform 4602" o:spid="_x0000_s3001" style="position:absolute;left:16643;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5desMA&#10;AADdAAAADwAAAGRycy9kb3ducmV2LnhtbERPS2sCMRC+F/ofwhS8FM1Wqui6UaRQuke1HvQ2bGYf&#10;upksSequ/94UCr3Nx/ecbDOYVtzI+caygrdJAoK4sLrhSsHx+3O8AOEDssbWMim4k4fN+vkpw1Tb&#10;nvd0O4RKxBD2KSqoQ+hSKX1Rk0E/sR1x5ErrDIYIXSW1wz6Gm1ZOk2QuDTYcG2rs6KOm4nr4MQrO&#10;s/fe7cpXyu/br1OOlyGceK/U6GXYrkAEGsK/+M+d6zh/uZzB7zfxB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5desMAAADdAAAADwAAAAAAAAAAAAAAAACYAgAAZHJzL2Rv&#10;d25yZXYueG1sUEsFBgAAAAAEAAQA9QAAAIgDAAAAAA==&#10;" path="m1,3r,l9,4r4,l17,3,20,2,20,,18,,15,1,11,,5,,3,,2,2,,3r1,xe" stroked="f">
                  <v:path arrowok="t" o:connecttype="custom" o:connectlocs="635,1905;635,1905;5715,2540;8255,2540;10795,1905;12700,1270;12700,0;12700,0;11430,0;9525,635;6985,0;3175,0;1905,0;1270,1270;0,1905;0,1905;635,1905" o:connectangles="0,0,0,0,0,0,0,0,0,0,0,0,0,0,0,0,0"/>
                </v:shape>
                <v:shape id="Freeform 4603" o:spid="_x0000_s3002" style="position:absolute;left:16617;top:2908;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drsUA&#10;AADdAAAADwAAAGRycy9kb3ducmV2LnhtbERPS2vCQBC+F/wPyxR6Ed1oIZrUTZBiocWD9UWvQ3aa&#10;BLOzaXar8d+7BaG3+fies8h704gzda62rGAyjkAQF1bXXCo47N9GcxDOI2tsLJOCKznIs8HDAlNt&#10;L7yl886XIoSwS1FB5X2bSumKigy6sW2JA/dtO4M+wK6UusNLCDeNnEZRLA3WHBoqbOm1ouK0+zUK&#10;fob2uJ4VH5v11yr5jDeUHJ5jrdTTY798AeGp9//iu/tdh/lJEsPfN+EE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S12uxQAAAN0AAAAPAAAAAAAAAAAAAAAAAJgCAABkcnMv&#10;ZG93bnJldi54bWxQSwUGAAAAAAQABAD1AAAAigMAAAAA&#10;" path="m1,10r,l6,11r4,l15,10,20,8,23,6,25,3,26,,25,,23,,20,r2,l20,,16,,10,,8,,6,1,1,5,,7,,9r1,1xe" stroked="f">
                  <v:path arrowok="t" o:connecttype="custom" o:connectlocs="635,6350;635,6350;3810,6985;6350,6985;9525,6350;12700,5080;14605,3810;15875,1905;16510,0;15875,0;14605,0;12700,0;13970,0;12700,0;10160,0;6350,0;5080,0;3810,635;635,3175;0,4445;0,5715;635,6350" o:connectangles="0,0,0,0,0,0,0,0,0,0,0,0,0,0,0,0,0,0,0,0,0,0"/>
                </v:shape>
                <v:shape id="Freeform 4604" o:spid="_x0000_s3003" style="position:absolute;left:16814;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9yMQA&#10;AADdAAAADwAAAGRycy9kb3ducmV2LnhtbERPS2sCMRC+C/6HMII3zVrE6tYoUpD20IP1cfA23Uw3&#10;SzeTJUl3t/++EQRv8/E9Z73tbS1a8qFyrGA2zUAQF05XXCo4n/aTJYgQkTXWjknBHwXYboaDNeba&#10;dfxJ7TGWIoVwyFGBibHJpQyFIYth6hrixH07bzEm6EupPXYp3NbyKcsW0mLFqcFgQ6+Gip/jr1Xw&#10;Nm++Tguzp/Olbg9X3R8+Lr5Tajzqdy8gIvXxIb6733Wav1o9w+2bdIL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6fcjEAAAA3QAAAA8AAAAAAAAAAAAAAAAAmAIAAGRycy9k&#10;b3ducmV2LnhtbFBLBQYAAAAABAAEAPUAAACJAwAAAAA=&#10;" path="m23,251r,l1,251,1,127,1,63,,32,,15,1,,23,r,54l23,134r,60l25,222r,14l23,251xe" fillcolor="#a60e0a" stroked="f">
                  <v:path arrowok="t" o:connecttype="custom" o:connectlocs="14605,159385;14605,159385;635,159385;635,80645;635,40005;0,20320;0,9525;635,0;14605,0;14605,34290;14605,85090;14605,123190;15875,140970;15875,149860;14605,159385" o:connectangles="0,0,0,0,0,0,0,0,0,0,0,0,0,0,0"/>
                </v:shape>
                <v:shape id="Freeform 4605" o:spid="_x0000_s3004" style="position:absolute;left:16802;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CvcgA&#10;AADdAAAADwAAAGRycy9kb3ducmV2LnhtbESPQWvCQBCF7wX/wzKCl1I3bcHW1FVEkFoQwVQEb0N2&#10;mgSzsyG7avTXdw6Ctxnem/e+mcw6V6sztaHybOB1mIAizr2tuDCw+12+fIIKEdli7ZkMXCnAbNp7&#10;mmBq/YW3dM5ioSSEQ4oGyhibVOuQl+QwDH1DLNqfbx1GWdtC2xYvEu5q/ZYkI+2wYmkosaFFSfkx&#10;OzkD9fN74TbJ+mO/2N3Wm5/v7LBcZcYM+t38C1SkLj7M9+uVFfzxWHDlGxlBT/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KoK9yAAAAN0AAAAPAAAAAAAAAAAAAAAAAJgCAABk&#10;cnMvZG93bnJldi54bWxQSwUGAAAAAAQABAD1AAAAjQMAAAAA&#10;" path="m1,11r,l6,11r5,l15,11,20,8,24,6,26,3,27,1,27,,26,,24,,21,1,23,,21,1,17,,11,,8,,6,2,2,5,,8,,9r1,2xe" stroked="f">
                  <v:path arrowok="t" o:connecttype="custom" o:connectlocs="635,6985;635,6985;3810,6985;6985,6985;9525,6985;12700,5080;15240,3810;16510,1905;17145,635;17145,0;16510,0;15240,0;13335,635;14605,0;13335,635;10795,0;6985,0;5080,0;3810,1270;1270,3175;0,5080;0,5715;635,6985" o:connectangles="0,0,0,0,0,0,0,0,0,0,0,0,0,0,0,0,0,0,0,0,0,0,0"/>
                </v:shape>
                <v:shape id="Freeform 4606" o:spid="_x0000_s3005" style="position:absolute;left:16827;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NsQA&#10;AADdAAAADwAAAGRycy9kb3ducmV2LnhtbERPTWvCQBC9F/oflhG81Y0epBtdRdoqYg+1UdTjkJ0m&#10;odnZkF017a93hUJv83ifM513thYXan3lWMNwkIAgzp2puNCw3y2fnkH4gGywdkwafsjDfPb4MMXU&#10;uCt/0iULhYgh7FPUUIbQpFL6vCSLfuAa4sh9udZiiLAtpGnxGsNtLUdJMpYWK44NJTb0UlL+nZ2t&#10;huOJ1Op9dAi/29ePhXpbK7Opjdb9XreYgAjUhX/xn3tt4nylFNy/i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3qjbEAAAA3QAAAA8AAAAAAAAAAAAAAAAAmAIAAGRycy9k&#10;b3ducmV2LnhtbFBLBQYAAAAABAAEAPUAAACJAwAAAAA=&#10;" path="m1,4r,l9,5r4,l17,3,19,2,20,,19,,17,,15,2,10,,4,,3,,1,2,,3,,4r1,xe" stroked="f">
                  <v:path arrowok="t" o:connecttype="custom" o:connectlocs="635,2540;635,2540;5715,3175;8255,3175;10795,1905;12065,1270;12700,0;12700,0;12065,0;10795,0;9525,1270;6350,0;2540,0;1905,0;635,1270;0,1905;0,2540;635,2540" o:connectangles="0,0,0,0,0,0,0,0,0,0,0,0,0,0,0,0,0,0"/>
                </v:shape>
                <v:shape id="Freeform 4607" o:spid="_x0000_s3006" style="position:absolute;left:16827;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K9k8cA&#10;AADdAAAADwAAAGRycy9kb3ducmV2LnhtbESPTW/CMAyG75P4D5GRdhspHCZaCAgxmBA7bHwIOFqN&#10;aas1TtVk0O3Xz4dJO1qv38d+pvPO1epGbag8GxgOElDEubcVFwaOh/XTGFSIyBZrz2TgmwLMZ72H&#10;KWbW33lHt30slEA4ZGigjLHJtA55SQ7DwDfEkl196zDK2BbatngXuKv1KEmetcOK5UKJDS1Lyj/3&#10;X87A+ULp69voFH8+Xt4X6WqT2m1tjXnsd4sJqEhd/F/+a2+sASHK/2IjJq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SvZPHAAAA3QAAAA8AAAAAAAAAAAAAAAAAmAIAAGRy&#10;cy9kb3ducmV2LnhtbFBLBQYAAAAABAAEAPUAAACMAwAAAAA=&#10;" path="m1,4r,l9,5r4,l17,3,19,2,20,,19,,17,,15,1,10,,4,,3,,1,2,,3,,4r1,xe" stroked="f">
                  <v:path arrowok="t" o:connecttype="custom" o:connectlocs="635,2540;635,2540;5715,3175;8255,3175;10795,1905;12065,1270;12700,0;12700,0;12065,0;10795,0;9525,635;6350,0;2540,0;1905,0;635,1270;0,1905;0,2540;635,2540" o:connectangles="0,0,0,0,0,0,0,0,0,0,0,0,0,0,0,0,0,0"/>
                </v:shape>
                <v:shape id="Freeform 4608" o:spid="_x0000_s3007" style="position:absolute;left:16827;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lQcUA&#10;AADdAAAADwAAAGRycy9kb3ducmV2LnhtbESPQWvCQBSE7wX/w/KEXkrdKK2U6CaIUMyxSXvQ2yP7&#10;TKLZt2F3a+K/7xYKPQ4z8w2zzSfTixs531lWsFwkIIhrqztuFHx9vj+/gfABWWNvmRTcyUOezR62&#10;mGo7ckm3KjQiQtinqKANYUil9HVLBv3CDsTRO1tnMETpGqkdjhFuerlKkrU02HFcaHGgfUv1tfo2&#10;Ck6vL6P7OD9Rcd8djgVepnDkUqnH+bTbgAg0hf/wX7vQCiJxCb9v4hO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uVBxQAAAN0AAAAPAAAAAAAAAAAAAAAAAJgCAABkcnMv&#10;ZG93bnJldi54bWxQSwUGAAAAAAQABAD1AAAAigMAAAAA&#10;" path="m1,3r,l9,4r4,l17,2r2,l20,,19,,17,,15,,10,,4,,3,,1,2,,2,,3r1,xe" stroked="f">
                  <v:path arrowok="t" o:connecttype="custom" o:connectlocs="635,1905;635,1905;5715,2540;8255,2540;10795,1270;12065,1270;12700,0;12700,0;12065,0;10795,0;9525,0;6350,0;2540,0;1905,0;635,1270;0,1270;0,1905;635,1905" o:connectangles="0,0,0,0,0,0,0,0,0,0,0,0,0,0,0,0,0,0"/>
                </v:shape>
                <v:shape id="Freeform 4609" o:spid="_x0000_s3008" style="position:absolute;left:16827;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Gf8YA&#10;AADdAAAADwAAAGRycy9kb3ducmV2LnhtbESPT2vCQBTE7wW/w/IEb3VjDmJSVxH/IfVQtaV6fGSf&#10;STD7NmS3Gv303ULB4zAzv2HG09ZU4kqNKy0rGPQjEMSZ1SXnCr4+V68jEM4ja6wsk4I7OZhOOi9j&#10;TLW98Z6uB5+LAGGXooLC+zqV0mUFGXR9WxMH72wbgz7IJpe6wVuAm0rGUTSUBksOCwXWNC8ouxx+&#10;jILjiZL1Nv72j93iY5YsN4l+r7RSvW47ewPhqfXP8H97oxUEYgx/b8ITk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yGf8YAAADdAAAADwAAAAAAAAAAAAAAAACYAgAAZHJz&#10;L2Rvd25yZXYueG1sUEsFBgAAAAAEAAQA9QAAAIsDAAAAAA==&#10;" path="m1,4r,l9,5r4,l17,3,19,2,20,,19,,17,,15,1,10,,4,,3,,1,2,,3,,4r1,xe" stroked="f">
                  <v:path arrowok="t" o:connecttype="custom" o:connectlocs="635,2540;635,2540;5715,3175;8255,3175;10795,1905;12065,1270;12700,0;12700,0;12065,0;10795,0;9525,635;6350,0;2540,0;1905,0;635,1270;0,1905;0,2540;635,2540" o:connectangles="0,0,0,0,0,0,0,0,0,0,0,0,0,0,0,0,0,0"/>
                </v:shape>
                <v:shape id="Freeform 4610" o:spid="_x0000_s3009" style="position:absolute;left:16827;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TercUA&#10;AADdAAAADwAAAGRycy9kb3ducmV2LnhtbESPQWvCQBSE70L/w/IKXqRuWm2RNBsRoZhjtT3E2yP7&#10;TNJm34bd1cR/7xaEHoeZ+YbJ1qPpxIWcby0reJ4nIIgrq1uuFXx/fTytQPiArLGzTAqu5GGdP0wy&#10;TLUdeE+XQ6hFhLBPUUETQp9K6auGDPq57Ymjd7LOYIjS1VI7HCLcdPIlSd6kwZbjQoM9bRuqfg9n&#10;o+D4uhzc52lGxXWzKwv8GUPJe6Wmj+PmHUSgMfyH7+1CK4jEBfy9iU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N6txQAAAN0AAAAPAAAAAAAAAAAAAAAAAJgCAABkcnMv&#10;ZG93bnJldi54bWxQSwUGAAAAAAQABAD1AAAAigMAAAAA&#10;" path="m1,3r,l9,4r4,l17,3,19,2,20,,19,,17,,15,1,10,,4,,3,,1,2,,3r1,xe" stroked="f">
                  <v:path arrowok="t" o:connecttype="custom" o:connectlocs="635,1905;635,1905;5715,2540;8255,2540;10795,1905;12065,1270;12700,0;12700,0;12065,0;10795,0;9525,635;6350,0;2540,0;1905,0;635,1270;0,1905;0,1905;635,1905" o:connectangles="0,0,0,0,0,0,0,0,0,0,0,0,0,0,0,0,0,0"/>
                </v:shape>
                <v:shape id="Freeform 4611" o:spid="_x0000_s3010" style="position:absolute;left:16802;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2gMYA&#10;AADdAAAADwAAAGRycy9kb3ducmV2LnhtbESPQYvCMBSE74L/ITxhL6Kpu6JSjSKCrIIIVhG8PZpn&#10;W2xeSpPVrr9+syB4HGbmG2a2aEwp7lS7wrKCQT8CQZxaXXCm4HRc9yYgnEfWWFomBb/kYDFvt2YY&#10;a/vgA90Tn4kAYRejgtz7KpbSpTkZdH1bEQfvamuDPsg6k7rGR4CbUn5G0UgaLDgs5FjRKqf0lvwY&#10;BWX3KzP7aDc+r07P3X77nVzWm0Spj06znILw1Ph3+NXeaAWBOIT/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g2gMYAAADdAAAADwAAAAAAAAAAAAAAAACYAgAAZHJz&#10;L2Rvd25yZXYueG1sUEsFBgAAAAAEAAQA9QAAAIsDAAAAAA==&#10;" path="m1,10r,l6,11r5,l15,10,20,8,24,6,26,3,27,,26,,24,,21,r2,l21,,17,,11,,8,,6,1,2,5,,7,,9r1,1xe" stroked="f">
                  <v:path arrowok="t" o:connecttype="custom" o:connectlocs="635,6350;635,6350;3810,6985;6985,6985;9525,6350;12700,5080;15240,3810;16510,1905;17145,0;17145,0;16510,0;15240,0;13335,0;14605,0;13335,0;10795,0;6985,0;5080,0;3810,635;1270,3175;0,4445;0,5715;635,6350" o:connectangles="0,0,0,0,0,0,0,0,0,0,0,0,0,0,0,0,0,0,0,0,0,0,0"/>
                </v:shape>
                <v:shape id="Freeform 4612" o:spid="_x0000_s3011" style="position:absolute;left:16998;top:1593;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1VMEA&#10;AADdAAAADwAAAGRycy9kb3ducmV2LnhtbESPT4vCMBTE74LfITxhb5qqq2g1SldY2OP69/xonk2x&#10;eSlN1tZvbxYEj8PM/IZZbztbiTs1vnSsYDxKQBDnTpdcKDgdv4cLED4ga6wck4IHedhu+r01ptq1&#10;vKf7IRQiQtinqMCEUKdS+tyQRT9yNXH0rq6xGKJsCqkbbCPcVnKSJHNpseS4YLCmnaH8dvizCjJz&#10;OS9dm12/PovpQifVb4fLTKmPQZetQATqwjv8av9oBZE4g/838Qn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69VTBAAAA3QAAAA8AAAAAAAAAAAAAAAAAmAIAAGRycy9kb3du&#10;cmV2LnhtbFBLBQYAAAAABAAEAPUAAACGAwAAAAA=&#10;" path="m22,251r,l,251,,127,,63,,32,,15,,,22,r,54l22,134r1,60l24,222r,14l22,251xe" fillcolor="#a60e0a" stroked="f">
                  <v:path arrowok="t" o:connecttype="custom" o:connectlocs="13970,159385;13970,159385;0,159385;0,80645;0,40005;0,20320;0,9525;0,0;13970,0;13970,34290;13970,85090;14605,123190;15240,140970;15240,149860;13970,159385" o:connectangles="0,0,0,0,0,0,0,0,0,0,0,0,0,0,0"/>
                </v:shape>
                <v:shape id="Freeform 4613" o:spid="_x0000_s3012" style="position:absolute;left:16986;top:2044;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TjlsYA&#10;AADdAAAADwAAAGRycy9kb3ducmV2LnhtbESPQWvCQBSE7wX/w/KEXorZWCFq6ioiLVQ8RG1Kr4/s&#10;Mwlm38bsVtN/3xUKPQ4z8w2zWPWmEVfqXG1ZwTiKQRAXVtdcKsg/3kYzEM4ja2wsk4IfcrBaDh4W&#10;mGp74wNdj74UAcIuRQWV920qpSsqMugi2xIH72Q7gz7IrpS6w1uAm0Y+x3EiDdYcFipsaVNRcT5+&#10;GwWXJ/u5mxbbbPf1Ot8nGc3zSaKVehz26xcQnnr/H/5rv2sFdyLc34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tTjlsYAAADdAAAADwAAAAAAAAAAAAAAAACYAgAAZHJz&#10;L2Rvd25yZXYueG1sUEsFBgAAAAAEAAQA9QAAAIsDAAAAAA==&#10;" path="m1,11r,l6,11r4,l15,11,19,8,24,6,26,3r,-2l26,,24,,20,1,23,,22,,20,1,16,,10,,8,,5,2,2,5,,8,,9r1,2xe" stroked="f">
                  <v:path arrowok="t" o:connecttype="custom" o:connectlocs="635,6985;635,6985;3810,6985;6350,6985;9525,6985;12065,5080;15240,3810;16510,1905;16510,635;16510,0;16510,0;15240,0;12700,635;14605,0;13970,0;12700,635;10160,0;6350,0;5080,0;3175,1270;1270,3175;0,5080;0,5715;635,6985" o:connectangles="0,0,0,0,0,0,0,0,0,0,0,0,0,0,0,0,0,0,0,0,0,0,0,0"/>
                </v:shape>
                <v:shape id="Freeform 4614" o:spid="_x0000_s3013" style="position:absolute;left:17011;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sl58YA&#10;AADdAAAADwAAAGRycy9kb3ducmV2LnhtbESPQWvCQBSE7wX/w/KE3upGD62JriLaiuhBa0V7fGRf&#10;k2D2bciuGv31XUHwOMzMN8xw3JhSnKl2hWUF3U4Egji1uuBMwe7n660PwnlkjaVlUnAlB+NR62WI&#10;ibYX/qbz1mciQNglqCD3vkqkdGlOBl3HVsTB+7O1QR9knUld4yXATSl7UfQuDRYcFnKsaJpTetye&#10;jILDL8XzVW/vb5vZehJ/LmK9LLVSr+1mMgDhqfHP8KO90AoC8QPub8ITkK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sl58YAAADdAAAADwAAAAAAAAAAAAAAAACYAgAAZHJz&#10;L2Rvd25yZXYueG1sUEsFBgAAAAAEAAQA9QAAAIsDAAAAAA==&#10;" path="m,4r,l9,5r4,l18,3,19,2,20,,19,,18,,15,2,10,,4,,3,,1,2,,3,,4xe" stroked="f">
                  <v:path arrowok="t" o:connecttype="custom" o:connectlocs="0,2540;0,2540;5715,3175;8255,3175;11430,1905;12065,1270;12700,0;12065,0;11430,0;9525,1270;6350,0;2540,0;1905,0;635,1270;0,1905;0,2540" o:connectangles="0,0,0,0,0,0,0,0,0,0,0,0,0,0,0,0"/>
                </v:shape>
                <v:shape id="Freeform 4615" o:spid="_x0000_s3014" style="position:absolute;left:17011;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xlccA&#10;AADdAAAADwAAAGRycy9kb3ducmV2LnhtbESPTW/CMAyG75P4D5GRdhspHCZaCAgxmBA7bHwIOFqN&#10;aas1TtVk0O3Xz4dJO1qv38d+pvPO1epGbag8GxgOElDEubcVFwaOh/XTGFSIyBZrz2TgmwLMZ72H&#10;KWbW33lHt30slEA4ZGigjLHJtA55SQ7DwDfEkl196zDK2BbatngXuKv1KEmetcOK5UKJDS1Lyj/3&#10;X87A+ULp69voFH8+Xt4X6WqT2m1tjXnsd4sJqEhd/F/+a2+sASHKu2IjJq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ksZXHAAAA3QAAAA8AAAAAAAAAAAAAAAAAmAIAAGRy&#10;cy9kb3ducmV2LnhtbFBLBQYAAAAABAAEAPUAAACMAwAAAAA=&#10;" path="m,4r,l9,5r4,l18,3,19,2,20,,19,,18,,15,1,10,,4,,3,,1,2,,3,,4xe" stroked="f">
                  <v:path arrowok="t" o:connecttype="custom" o:connectlocs="0,2540;0,2540;5715,3175;8255,3175;11430,1905;12065,1270;12700,0;12065,0;11430,0;9525,635;6350,0;2540,0;1905,0;635,1270;0,1905;0,2540" o:connectangles="0,0,0,0,0,0,0,0,0,0,0,0,0,0,0,0"/>
                </v:shape>
                <v:shape id="Freeform 4616" o:spid="_x0000_s3015" style="position:absolute;left:17011;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zpR8UA&#10;AADdAAAADwAAAGRycy9kb3ducmV2LnhtbESPQWvCQBSE70L/w/IKXqRuWrTUNBsRoZhjtT3E2yP7&#10;TNJm34bd1cR/7xaEHoeZ+YbJ1qPpxIWcby0reJ4nIIgrq1uuFXx/fTy9gfABWWNnmRRcycM6f5hk&#10;mGo78J4uh1CLCGGfooImhD6V0lcNGfRz2xNH72SdwRClq6V2OES46eRLkrxKgy3HhQZ72jZU/R7O&#10;RsFxuRjc52lGxXWzKwv8GUPJe6Wmj+PmHUSgMfyH7+1CK4jEFfy9iU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lHxQAAAN0AAAAPAAAAAAAAAAAAAAAAAJgCAABkcnMv&#10;ZG93bnJldi54bWxQSwUGAAAAAAQABAD1AAAAigMAAAAA&#10;" path="m,3r,l9,4r4,l18,2r1,l20,,19,,18,,15,,10,,4,,3,,1,2,,2,,3xe" stroked="f">
                  <v:path arrowok="t" o:connecttype="custom" o:connectlocs="0,1905;0,1905;5715,2540;8255,2540;11430,1270;12065,1270;12700,0;12065,0;11430,0;9525,0;6350,0;2540,0;1905,0;635,1270;0,1270;0,1905" o:connectangles="0,0,0,0,0,0,0,0,0,0,0,0,0,0,0,0"/>
                </v:shape>
                <v:shape id="Freeform 4617" o:spid="_x0000_s3016" style="position:absolute;left:17011;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srTsQA&#10;AADdAAAADwAAAGRycy9kb3ducmV2LnhtbERPTWvCQBC9F/wPywje6sYcxKRugmgrYg9VW6rHITsm&#10;wexsyK6a9td3DwWPj/c9z3vTiBt1rrasYDKOQBAXVtdcKvj6fHuegXAeWWNjmRT8kIM8GzzNMdX2&#10;znu6HXwpQgi7FBVU3replK6oyKAb25Y4cGfbGfQBdqXUHd5DuGlkHEVTabDm0FBhS8uKisvhahQc&#10;T5Ss3+Nv/7tbfSyS102it41WajTsFy8gPPX+If53b7SCOJqE/eFNe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LK07EAAAA3QAAAA8AAAAAAAAAAAAAAAAAmAIAAGRycy9k&#10;b3ducmV2LnhtbFBLBQYAAAAABAAEAPUAAACJAwAAAAA=&#10;" path="m,4r,l9,5r4,l18,3,19,2,20,,19,,18,,15,1,10,,4,,3,,1,2,,3,,4xe" stroked="f">
                  <v:path arrowok="t" o:connecttype="custom" o:connectlocs="0,2540;0,2540;5715,3175;8255,3175;11430,1905;12065,1270;12700,0;12065,0;11430,0;9525,635;6350,0;2540,0;1905,0;635,1270;0,1905;0,2540" o:connectangles="0,0,0,0,0,0,0,0,0,0,0,0,0,0,0,0"/>
                </v:shape>
                <v:shape id="Freeform 4618" o:spid="_x0000_s3017" style="position:absolute;left:17011;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NznMUA&#10;AADdAAAADwAAAGRycy9kb3ducmV2LnhtbESPT2vCQBTE74LfYXlCL6KbSCsluooI0hzrn0N6e2Sf&#10;Sdrs27C7NfHbdwWhx2FmfsOst4NpxY2cbywrSOcJCOLS6oYrBZfzYfYOwgdkja1lUnAnD9vNeLTG&#10;TNuej3Q7hUpECPsMFdQhdJmUvqzJoJ/bjjh6V+sMhihdJbXDPsJNKxdJspQGG44LNXa0r6n8Of0a&#10;BV9vr737vE4pv+8+ihy/h1DwUamXybBbgQg0hP/ws51rBYskTe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U3OcxQAAAN0AAAAPAAAAAAAAAAAAAAAAAJgCAABkcnMv&#10;ZG93bnJldi54bWxQSwUGAAAAAAQABAD1AAAAigMAAAAA&#10;" path="m,3r,l9,4r4,l18,3,19,2,20,,19,,18,,15,1,10,,4,,3,,1,2,,3xe" stroked="f">
                  <v:path arrowok="t" o:connecttype="custom" o:connectlocs="0,1905;0,1905;5715,2540;8255,2540;11430,1905;12065,1270;12700,0;12065,0;11430,0;9525,635;6350,0;2540,0;1905,0;635,1270;0,1905;0,1905" o:connectangles="0,0,0,0,0,0,0,0,0,0,0,0,0,0,0,0"/>
                </v:shape>
                <v:shape id="Freeform 4619" o:spid="_x0000_s3018" style="position:absolute;left:16986;top:2908;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ZzSMgA&#10;AADdAAAADwAAAGRycy9kb3ducmV2LnhtbESPT2vCQBTE70K/w/IKXqRuTCGtaTYiUsHiQesfen1k&#10;X5PQ7Ns0u2r67buC4HGYmd8w2aw3jThT52rLCibjCARxYXXNpYLDfvn0CsJ5ZI2NZVLwRw5m+cMg&#10;w1TbC3/SeedLESDsUlRQed+mUrqiIoNubFvi4H3bzqAPsiul7vAS4KaRcRQl0mDNYaHClhYVFT+7&#10;k1HwO7LH9UvxsVl/vU+3yYamh+dEKzV87OdvIDz1/h6+tVdaQRxNYri+CU9A5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NnNIyAAAAN0AAAAPAAAAAAAAAAAAAAAAAJgCAABk&#10;cnMvZG93bnJldi54bWxQSwUGAAAAAAQABAD1AAAAjQMAAAAA&#10;" path="m1,10r,l6,11r4,l15,10,19,8,24,6,26,3,26,,24,,20,r3,l22,,20,,16,,10,,8,,5,1,2,5,,7,,9r1,1xe" stroked="f">
                  <v:path arrowok="t" o:connecttype="custom" o:connectlocs="635,6350;635,6350;3810,6985;6350,6985;9525,6350;12065,5080;15240,3810;16510,1905;16510,0;16510,0;16510,0;15240,0;12700,0;14605,0;13970,0;12700,0;10160,0;6350,0;5080,0;3175,635;1270,3175;0,4445;0,5715;635,6350" o:connectangles="0,0,0,0,0,0,0,0,0,0,0,0,0,0,0,0,0,0,0,0,0,0,0,0"/>
                </v:shape>
                <v:shape id="Freeform 4620" o:spid="_x0000_s3019" style="position:absolute;left:17183;top:1593;width:139;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50VcQA&#10;AADdAAAADwAAAGRycy9kb3ducmV2LnhtbESPS2vDMBCE74X+B7GF3BopD0riRgmlkMehl+ZxX6yN&#10;bWKtjLVN7H8fBQI9DjPzDbNYdb5WV2pjFdjCaGhAEefBVVxYOB7W7zNQUZAd1oHJQk8RVsvXlwVm&#10;Ltz4l657KVSCcMzQQinSZFrHvCSPcRga4uSdQ+tRkmwL7Vq8Jbiv9diYD+2x4rRQYkPfJeWX/Z+3&#10;0DXmp9/5+fR42W6kP0u+jqdo7eCt+/oEJdTJf/jZ3jkLYzOawONNeg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dFXEAAAA3QAAAA8AAAAAAAAAAAAAAAAAmAIAAGRycy9k&#10;b3ducmV2LnhtbFBLBQYAAAAABAAEAPUAAACJAwAAAAA=&#10;" path="m22,251r,l,251,,127,,63,,32,,15,,,22,r,54l22,134r,60l22,222r,14l22,251xe" fillcolor="#a60e0a" stroked="f">
                  <v:path arrowok="t" o:connecttype="custom" o:connectlocs="13970,159385;13970,159385;0,159385;0,80645;0,40005;0,20320;0,9525;0,0;13970,0;13970,34290;13970,85090;13970,123190;13970,140970;13970,149860;13970,159385" o:connectangles="0,0,0,0,0,0,0,0,0,0,0,0,0,0,0"/>
                </v:shape>
                <v:shape id="Freeform 4621" o:spid="_x0000_s3020" style="position:absolute;left:17164;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gXcgA&#10;AADdAAAADwAAAGRycy9kb3ducmV2LnhtbESP3WrCQBSE7wt9h+UUeiO66w9V0mykCFILIpiK0LtD&#10;9jQJzZ4N2a3GPr0rCL0cZuYbJl32thEn6nztWMN4pEAQF87UXGo4fK6HCxA+IBtsHJOGC3lYZo8P&#10;KSbGnXlPpzyUIkLYJ6ihCqFNpPRFRRb9yLXE0ft2ncUQZVdK0+E5wm0jJ0q9SIs1x4UKW1pVVPzk&#10;v1ZDM5iWdqe28+Pq8LfdfbznX+tNrvXzU//2CiJQH/7D9/bGaJio8Qxub+ITk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IaBdyAAAAN0AAAAPAAAAAAAAAAAAAAAAAJgCAABk&#10;cnMvZG93bnJldi54bWxQSwUGAAAAAAQABAD1AAAAjQMAAAAA&#10;" path="m2,11r,l6,11r5,l16,11,21,8,25,6,27,3r,-2l27,,25,,21,1,23,,21,1,17,,11,,9,,6,2,2,5,,8,,9r2,2xe" stroked="f">
                  <v:path arrowok="t" o:connecttype="custom" o:connectlocs="1270,6985;1270,6985;3810,6985;6985,6985;10160,6985;13335,5080;15875,3810;17145,1905;17145,635;17145,0;17145,0;15875,0;13335,635;14605,0;13335,635;10795,0;6985,0;5715,0;3810,1270;1270,3175;0,5080;0,5715;1270,6985" o:connectangles="0,0,0,0,0,0,0,0,0,0,0,0,0,0,0,0,0,0,0,0,0,0,0"/>
                </v:shape>
                <v:shape id="Freeform 4622" o:spid="_x0000_s3021" style="position:absolute;left:1719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yI1scA&#10;AADdAAAADwAAAGRycy9kb3ducmV2LnhtbESPW2vCQBSE3wX/w3KEvunGQIuJriK9IfpgvaA+HrLH&#10;JJg9G7Jbjf313ULBx2FmvmEms9ZU4kqNKy0rGA4iEMSZ1SXnCva7j/4IhPPIGivLpOBODmbTbmeC&#10;qbY33tB163MRIOxSVFB4X6dSuqwgg25ga+LgnW1j0AfZ5FI3eAtwU8k4il6kwZLDQoE1vRaUXbbf&#10;RsHxRMnnKj74n6+39Tx5XyR6WWmlnnrtfAzCU+sf4f/2QiuIo+Ez/L0JT0B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8iNbHAAAA3QAAAA8AAAAAAAAAAAAAAAAAmAIAAGRy&#10;cy9kb3ducmV2LnhtbFBLBQYAAAAABAAEAPUAAACMAwAAAAA=&#10;" path="m1,4r,l9,5r4,l17,3,18,2,20,,19,,18,,14,2,10,,4,,3,,1,2,,3,,4r1,xe" stroked="f">
                  <v:path arrowok="t" o:connecttype="custom" o:connectlocs="635,2540;635,2540;5715,3175;8255,3175;10795,1905;11430,1270;12700,0;12065,0;11430,0;11430,0;8890,1270;6350,0;2540,0;1905,0;635,1270;0,1905;0,2540;635,2540" o:connectangles="0,0,0,0,0,0,0,0,0,0,0,0,0,0,0,0,0,0"/>
                </v:shape>
                <v:shape id="Freeform 4623" o:spid="_x0000_s3022" style="position:absolute;left:1719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4WocYA&#10;AADdAAAADwAAAGRycy9kb3ducmV2LnhtbESPQWvCQBSE70L/w/IK3nRjDmKiq4i2IvVQq6IeH9ln&#10;Esy+DdmtRn99t1DocZiZb5jJrDWVuFHjSssKBv0IBHFmdcm5gsP+vTcC4TyyxsoyKXiQg9n0pTPB&#10;VNs7f9Ft53MRIOxSVFB4X6dSuqwgg65va+LgXWxj0AfZ5FI3eA9wU8k4iobSYMlhocCaFgVl1923&#10;UXA6U7LaxEf/3C4/58nbOtEflVaq+9rOxyA8tf4//NdeawVxNBjC75vwBO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4WocYAAADdAAAADwAAAAAAAAAAAAAAAACYAgAAZHJz&#10;L2Rvd25yZXYueG1sUEsFBgAAAAAEAAQA9QAAAIsDA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4624" o:spid="_x0000_s3023" style="position:absolute;left:1719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c8UA&#10;AADdAAAADwAAAGRycy9kb3ducmV2LnhtbESPT2vCQBTE70K/w/IKXqRuFG1L6ipSEHP0Tw/p7ZF9&#10;Jmmzb8PuauK3dwXB4zAzv2EWq9404kLO15YVTMYJCOLC6ppLBT/HzdsnCB+QNTaWScGVPKyWL4MF&#10;ptp2vKfLIZQiQtinqKAKoU2l9EVFBv3YtsTRO1lnMETpSqkddhFuGjlNkndpsOa4UGFL3xUV/4ez&#10;UfA7n3VudxpRdl1v8wz/+pDzXqnha7/+AhGoD8/wo51pBdNk8gH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9k5zxQAAAN0AAAAPAAAAAAAAAAAAAAAAAJgCAABkcnMv&#10;ZG93bnJldi54bWxQSwUGAAAAAAQABAD1AAAAigMAAAAA&#10;" path="m1,3r,l9,4r4,l17,2r1,l20,,19,,18,,14,,10,,4,,3,,1,2,,2,,3r1,xe" stroked="f">
                  <v:path arrowok="t" o:connecttype="custom" o:connectlocs="635,1905;635,1905;5715,2540;8255,2540;10795,1270;11430,1270;12700,0;12065,0;11430,0;11430,0;8890,0;6350,0;2540,0;1905,0;635,1270;0,1270;0,1905;635,1905" o:connectangles="0,0,0,0,0,0,0,0,0,0,0,0,0,0,0,0,0,0"/>
                </v:shape>
                <v:shape id="Freeform 4625" o:spid="_x0000_s3024" style="position:absolute;left:1719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0nSMQA&#10;AADdAAAADwAAAGRycy9kb3ducmV2LnhtbERPTWvCQBC9F/wPywje6sYcxKRugmgrYg9VW6rHITsm&#10;wexsyK6a9td3DwWPj/c9z3vTiBt1rrasYDKOQBAXVtdcKvj6fHuegXAeWWNjmRT8kIM8GzzNMdX2&#10;znu6HXwpQgi7FBVU3replK6oyKAb25Y4cGfbGfQBdqXUHd5DuGlkHEVTabDm0FBhS8uKisvhahQc&#10;T5Ss3+Nv/7tbfSyS102it41WajTsFy8gPPX+If53b7SCOJqEueFNe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9J0jEAAAA3QAAAA8AAAAAAAAAAAAAAAAAmAIAAGRycy9k&#10;b3ducmV2LnhtbFBLBQYAAAAABAAEAPUAAACJAw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4626" o:spid="_x0000_s3025" style="position:absolute;left:1719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V/msUA&#10;AADdAAAADwAAAGRycy9kb3ducmV2LnhtbESPT2vCQBTE70K/w/IKXqRuFC1t6ipSEHP0Tw/p7ZF9&#10;Jmmzb8PuauK3dwXB4zAzv2EWq9404kLO15YVTMYJCOLC6ppLBT/HzdsHCB+QNTaWScGVPKyWL4MF&#10;ptp2vKfLIZQiQtinqKAKoU2l9EVFBv3YtsTRO1lnMETpSqkddhFuGjlNkndpsOa4UGFL3xUV/4ez&#10;UfA7n3VudxpRdl1v8wz/+pDzXqnha7/+AhGoD8/wo51pBdNk8gn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X+axQAAAN0AAAAPAAAAAAAAAAAAAAAAAJgCAABkcnMv&#10;ZG93bnJldi54bWxQSwUGAAAAAAQABAD1AAAAigMAAAAA&#10;" path="m1,3r,l9,4r4,l17,3,18,2,20,,19,,18,,14,1,10,,4,,3,,1,2,,3r1,xe" stroked="f">
                  <v:path arrowok="t" o:connecttype="custom" o:connectlocs="635,1905;635,1905;5715,2540;8255,2540;10795,1905;11430,1270;12700,0;12065,0;11430,0;11430,0;8890,635;6350,0;2540,0;1905,0;635,1270;0,1905;0,1905;635,1905" o:connectangles="0,0,0,0,0,0,0,0,0,0,0,0,0,0,0,0,0,0"/>
                </v:shape>
                <v:shape id="Freeform 4627" o:spid="_x0000_s3026" style="position:absolute;left:17164;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s48QA&#10;AADdAAAADwAAAGRycy9kb3ducmV2LnhtbERPXWvCMBR9H/gfwhV8GZqsgynVKCKICiJYRfDt0lzb&#10;YnNTmkzrfv3yMNjj4XzPFp2txYNaXznW8DFSIIhzZyouNJxP6+EEhA/IBmvHpOFFHhbz3tsMU+Oe&#10;fKRHFgoRQ9inqKEMoUml9HlJFv3INcSRu7nWYoiwLaRp8RnDbS0Tpb6kxYpjQ4kNrUrK79m31VC/&#10;fxb2oPbjy+r8sz/sNtl1vc20HvS75RREoC78i//cW6MhUUncH9/E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2bOPEAAAA3QAAAA8AAAAAAAAAAAAAAAAAmAIAAGRycy9k&#10;b3ducmV2LnhtbFBLBQYAAAAABAAEAPUAAACJAwAAAAA=&#10;" path="m2,10r,l6,11r5,l16,10,21,8,25,6,27,3,27,,25,,21,r2,l21,,17,,11,,9,,6,1,2,5,,7,,9r2,1xe" stroked="f">
                  <v:path arrowok="t" o:connecttype="custom" o:connectlocs="1270,6350;1270,6350;3810,6985;6985,6985;10160,6350;13335,5080;15875,3810;17145,1905;17145,0;17145,0;17145,0;15875,0;13335,0;14605,0;13335,0;10795,0;6985,0;5715,0;3810,635;1270,3175;0,4445;0,5715;1270,6350" o:connectangles="0,0,0,0,0,0,0,0,0,0,0,0,0,0,0,0,0,0,0,0,0,0,0"/>
                </v:shape>
                <v:shape id="Freeform 4628" o:spid="_x0000_s3027" style="position:absolute;left:17367;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vN8MA&#10;AADdAAAADwAAAGRycy9kb3ducmV2LnhtbESPQWsCMRSE7wX/Q3iCt5q4lqKrUVZB8Nja6vmxeW4W&#10;Ny/LJrrrv28KhR6HmfmGWW8H14gHdaH2rGE2VSCIS29qrjR8fx1eFyBCRDbYeCYNTwqw3Yxe1pgb&#10;3/MnPU6xEgnCIUcNNsY2lzKUlhyGqW+Jk3f1ncOYZFdJ02Gf4K6RmVLv0mHNacFiS3tL5e10dxoK&#10;ezkvfV9cd2/VfGFU8zHgstB6Mh6KFYhIQ/wP/7WPRkOmshn8vk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SvN8MAAADdAAAADwAAAAAAAAAAAAAAAACYAgAAZHJzL2Rv&#10;d25yZXYueG1sUEsFBgAAAAAEAAQA9QAAAIgDAAAAAA==&#10;" path="m23,251r,l,251,,127,,63,,32,,15,,,24,r,54l24,134r,60l24,222r,14l23,251xe" fillcolor="#a60e0a" stroked="f">
                  <v:path arrowok="t" o:connecttype="custom" o:connectlocs="14605,159385;14605,159385;0,159385;0,80645;0,40005;0,20320;0,9525;0,0;15240,0;15240,34290;15240,85090;15240,123190;15240,140970;15240,149860;14605,159385" o:connectangles="0,0,0,0,0,0,0,0,0,0,0,0,0,0,0"/>
                </v:shape>
                <v:shape id="Freeform 4629" o:spid="_x0000_s3028" style="position:absolute;left:17354;top:2044;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59ccA&#10;AADdAAAADwAAAGRycy9kb3ducmV2LnhtbESPT2vCQBTE74LfYXmCl6IbU0g1dZUiChYP1n94fWRf&#10;k9Ds25hdNf32XaHgcZiZ3zDTeWsqcaPGlZYVjIYRCOLM6pJzBcfDajAG4TyyxsoyKfglB/NZtzPF&#10;VNs77+i297kIEHYpKii8r1MpXVaQQTe0NXHwvm1j0AfZ5FI3eA9wU8k4ihJpsOSwUGBNi4Kyn/3V&#10;KLi82NPmLfvcbs7LyVeypcnxNdFK9XvtxzsIT61/hv/ba60gjuIYHm/C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aufXHAAAA3QAAAA8AAAAAAAAAAAAAAAAAmAIAAGRy&#10;cy9kb3ducmV2LnhtbFBLBQYAAAAABAAEAPUAAACMAwAAAAA=&#10;" path="m1,11r,l6,11r5,l15,11,19,8,24,6,25,3,26,1,26,,25,,24,,20,1,23,,20,1,17,,11,,8,,6,2,2,5,,8,,9r1,2xe" stroked="f">
                  <v:path arrowok="t" o:connecttype="custom" o:connectlocs="635,6985;635,6985;3810,6985;6985,6985;9525,6985;12065,5080;15240,3810;15875,1905;16510,635;16510,0;15875,0;15240,0;12700,635;14605,0;12700,635;10795,0;6985,0;5080,0;3810,1270;1270,3175;0,5080;0,5715;635,6985" o:connectangles="0,0,0,0,0,0,0,0,0,0,0,0,0,0,0,0,0,0,0,0,0,0,0"/>
                </v:shape>
                <v:shape id="Freeform 4630" o:spid="_x0000_s3029" style="position:absolute;left:17379;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hMcA&#10;AADdAAAADwAAAGRycy9kb3ducmV2LnhtbESPT2vCQBTE70K/w/IKvZlNUxATXUVaFdFD/Ufb4yP7&#10;moRm34bsqrGf3i0UPA4z8xtmPO1MLc7UusqygucoBkGcW11xoeB4WPSHIJxH1lhbJgVXcjCdPPTG&#10;mGl74R2d974QAcIuQwWl900mpctLMugi2xAH79u2Bn2QbSF1i5cAN7VM4nggDVYcFkps6LWk/Gd/&#10;Mgo+vyhdbpIP/7t9e5+l81Wq17VW6umxm41AeOr8PfzfXmkFSZy8wN+b8ATk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1f4THAAAA3QAAAA8AAAAAAAAAAAAAAAAAmAIAAGRy&#10;cy9kb3ducmV2LnhtbFBLBQYAAAAABAAEAPUAAACMAwAAAAA=&#10;" path="m,4r,l9,5r5,l18,3,19,2,20,,19,,18,,15,2,10,,4,,2,,1,2,,3,,4xe" stroked="f">
                  <v:path arrowok="t" o:connecttype="custom" o:connectlocs="0,2540;0,2540;5715,3175;8890,3175;11430,1905;12065,1270;12700,0;12065,0;11430,0;9525,1270;6350,0;2540,0;1270,0;635,1270;0,1905;0,2540" o:connectangles="0,0,0,0,0,0,0,0,0,0,0,0,0,0,0,0"/>
                </v:shape>
                <v:shape id="Freeform 4631" o:spid="_x0000_s3030" style="position:absolute;left:17379;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zn8McA&#10;AADdAAAADwAAAGRycy9kb3ducmV2LnhtbESPT2vCQBTE70K/w/IKvZlNQxETXUVaFdFD/Ufb4yP7&#10;moRm34bsqrGf3i0UPA4z8xtmPO1MLc7UusqygucoBkGcW11xoeB4WPSHIJxH1lhbJgVXcjCdPPTG&#10;mGl74R2d974QAcIuQwWl900mpctLMugi2xAH79u2Bn2QbSF1i5cAN7VM4nggDVYcFkps6LWk/Gd/&#10;Mgo+vyhdbpIP/7t9e5+l81Wq17VW6umxm41AeOr8PfzfXmkFSZy8wN+b8ATk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5/DHAAAA3QAAAA8AAAAAAAAAAAAAAAAAmAIAAGRy&#10;cy9kb3ducmV2LnhtbFBLBQYAAAAABAAEAPUAAACMAwAAAAA=&#10;" path="m,4r,l9,5r5,l18,3,19,2,20,,19,,18,,15,1,10,,4,,2,,1,2,,3,,4xe" stroked="f">
                  <v:path arrowok="t" o:connecttype="custom" o:connectlocs="0,2540;0,2540;5715,3175;8890,3175;11430,1905;12065,1270;12700,0;12065,0;11430,0;9525,635;6350,0;2540,0;1270,0;635,1270;0,1905;0,2540" o:connectangles="0,0,0,0,0,0,0,0,0,0,0,0,0,0,0,0"/>
                </v:shape>
                <v:shape id="Freeform 4632" o:spid="_x0000_s3031" style="position:absolute;left:17379;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S/IsUA&#10;AADdAAAADwAAAGRycy9kb3ducmV2LnhtbESPT4vCMBTE7wt+h/CEvSyaWlaRahQRlu1x/XPQ26N5&#10;ttXmpSRZW7/9ZkHwOMzMb5jlujeNuJPztWUFk3ECgriwuuZSwfHwNZqD8AFZY2OZFDzIw3o1eFti&#10;pm3HO7rvQykihH2GCqoQ2kxKX1Rk0I9tSxy9i3UGQ5SulNphF+GmkWmSzKTBmuNChS1tKypu+1+j&#10;4Dz97NzP5YPyx+b7lOO1DyfeKfU+7DcLEIH68Ao/27lWkCbpFP7f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L8ixQAAAN0AAAAPAAAAAAAAAAAAAAAAAJgCAABkcnMv&#10;ZG93bnJldi54bWxQSwUGAAAAAAQABAD1AAAAigMAAAAA&#10;" path="m,3r,l9,4r5,l18,2r1,l20,,19,,18,,15,,10,,4,,2,,1,2,,2,,3xe" stroked="f">
                  <v:path arrowok="t" o:connecttype="custom" o:connectlocs="0,1905;0,1905;5715,2540;8890,2540;11430,1270;12065,1270;12700,0;12065,0;11430,0;9525,0;6350,0;2540,0;1270,0;635,1270;0,1270;0,1905" o:connectangles="0,0,0,0,0,0,0,0,0,0,0,0,0,0,0,0"/>
                </v:shape>
                <v:shape id="Freeform 4633" o:spid="_x0000_s3032" style="position:absolute;left:17379;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cHMcA&#10;AADdAAAADwAAAGRycy9kb3ducmV2LnhtbESPzWvCQBTE74L/w/KE3nRjDtJEVxE/itRD6wfq8ZF9&#10;JsHs25Ddaupf3y0Uehxm5jfMZNaaStypcaVlBcNBBII4s7rkXMHxsO6/gnAeWWNlmRR8k4PZtNuZ&#10;YKrtg3d03/tcBAi7FBUU3teplC4ryKAb2Jo4eFfbGPRBNrnUDT4C3FQyjqKRNFhyWCiwpkVB2W3/&#10;ZRScL5S8beOTf34uP+bJapPo90or9dJr52MQnlr/H/5rb7SCOIpH8PsmPAE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C3BzHAAAA3QAAAA8AAAAAAAAAAAAAAAAAmAIAAGRy&#10;cy9kb3ducmV2LnhtbFBLBQYAAAAABAAEAPUAAACMAwAAAAA=&#10;" path="m,4r,l9,5r5,l18,3,19,2,20,,19,,18,,15,1,10,,4,,2,,1,2,,3,,4xe" stroked="f">
                  <v:path arrowok="t" o:connecttype="custom" o:connectlocs="0,2540;0,2540;5715,3175;8890,3175;11430,1905;12065,1270;12700,0;12065,0;11430,0;9525,635;6350,0;2540,0;1270,0;635,1270;0,1905;0,2540" o:connectangles="0,0,0,0,0,0,0,0,0,0,0,0,0,0,0,0"/>
                </v:shape>
                <v:shape id="Freeform 4634" o:spid="_x0000_s3033" style="position:absolute;left:17379;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qEzsUA&#10;AADdAAAADwAAAGRycy9kb3ducmV2LnhtbESPT2vCQBTE74V+h+UVeim6abAq0VWkIM2x/jno7ZF9&#10;JtHs27C7mvjt3ULB4zAzv2Hmy9404kbO15YVfA4TEMSF1TWXCva79WAKwgdkjY1lUnAnD8vF68sc&#10;M2073tBtG0oRIewzVFCF0GZS+qIig35oW+LonawzGKJ0pdQOuwg3jUyTZCwN1hwXKmzpu6Lisr0a&#10;BcevUed+Tx+U31c/hxzPfTjwRqn3t341AxGoD8/wfzvXCtIkncDfm/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moTOxQAAAN0AAAAPAAAAAAAAAAAAAAAAAJgCAABkcnMv&#10;ZG93bnJldi54bWxQSwUGAAAAAAQABAD1AAAAigMAAAAA&#10;" path="m,3r,l9,4r5,l18,3,19,2,20,,19,,18,,15,1,10,,4,,2,,1,2,,3xe" stroked="f">
                  <v:path arrowok="t" o:connecttype="custom" o:connectlocs="0,1905;0,1905;5715,2540;8890,2540;11430,1905;12065,1270;12700,0;12065,0;11430,0;9525,635;6350,0;2540,0;1270,0;635,1270;0,1905;0,1905" o:connectangles="0,0,0,0,0,0,0,0,0,0,0,0,0,0,0,0"/>
                </v:shape>
                <v:shape id="Freeform 4635" o:spid="_x0000_s3034" style="position:absolute;left:17354;top:2908;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KOH8QA&#10;AADdAAAADwAAAGRycy9kb3ducmV2LnhtbERPTWvCQBC9C/6HZYReim6aQtToKkVaaPGgRsXrkB2T&#10;YHY2Zrea/vvuQfD4eN/zZWdqcaPWVZYVvI0iEMS51RUXCg77r+EEhPPIGmvLpOCPHCwX/d4cU23v&#10;vKNb5gsRQtilqKD0vkmldHlJBt3INsSBO9vWoA+wLaRu8R7CTS3jKEqkwYpDQ4kNrUrKL9mvUXB9&#10;tcf1OP/ZrE+f022yoenhPdFKvQy6jxkIT51/ih/ub60gjuIwN7wJT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jh/EAAAA3QAAAA8AAAAAAAAAAAAAAAAAmAIAAGRycy9k&#10;b3ducmV2LnhtbFBLBQYAAAAABAAEAPUAAACJAwAAAAA=&#10;" path="m1,10r,l6,11r5,l15,10,19,8,24,6,25,3,26,,25,,24,,20,r3,l20,,17,,11,,8,,6,1,2,5,,7,,9r1,1xe" stroked="f">
                  <v:path arrowok="t" o:connecttype="custom" o:connectlocs="635,6350;635,6350;3810,6985;6985,6985;9525,6350;12065,5080;15240,3810;15875,1905;16510,0;16510,0;15875,0;15240,0;12700,0;14605,0;12700,0;10795,0;6985,0;5080,0;3810,635;1270,3175;0,4445;0,5715;635,6350" o:connectangles="0,0,0,0,0,0,0,0,0,0,0,0,0,0,0,0,0,0,0,0,0,0,0"/>
                </v:shape>
                <v:shape id="Freeform 4636" o:spid="_x0000_s3035" style="position:absolute;left:17551;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KjMcQA&#10;AADdAAAADwAAAGRycy9kb3ducmV2LnhtbESPwWrDMBBE74H8g9hAb4lUtwTbjRKcQqHHNGl7XqyN&#10;ZWqtjKXE7t9HhUKOw8y8YTa7yXXiSkNoPWt4XCkQxLU3LTcaPk9vyxxEiMgGO8+k4ZcC7Lbz2QZL&#10;40f+oOsxNiJBOJSowcbYl1KG2pLDsPI9cfLOfnAYkxwaaQYcE9x1MlNqLR22nBYs9vRqqf45XpyG&#10;yn5/FX6szvvn5ik3qjtMWFRaPyym6gVEpCnew//td6MhU1kBf2/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CozHEAAAA3QAAAA8AAAAAAAAAAAAAAAAAmAIAAGRycy9k&#10;b3ducmV2LnhtbFBLBQYAAAAABAAEAPUAAACJAwAAAAA=&#10;" path="m23,251r,l,251,,127,,63,,32,,15,,,23,r,54l23,134r1,60l24,222r,14l23,251xe" fillcolor="#a60e0a" stroked="f">
                  <v:path arrowok="t" o:connecttype="custom" o:connectlocs="14605,159385;14605,159385;0,159385;0,80645;0,40005;0,20320;0,9525;0,0;14605,0;14605,34290;14605,85090;15240,123190;15240,140970;15240,149860;14605,159385" o:connectangles="0,0,0,0,0,0,0,0,0,0,0,0,0,0,0"/>
                </v:shape>
                <v:shape id="Freeform 4637" o:spid="_x0000_s3036" style="position:absolute;left:17532;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6PsUA&#10;AADdAAAADwAAAGRycy9kb3ducmV2LnhtbERPXWvCMBR9H+w/hDvYy9BkFqZUYxkFWQciWEXw7dLc&#10;tWXNTWky7fbrzYOwx8P5XmWj7cSFBt861vA6VSCIK2darjUcD5vJAoQPyAY7x6Thlzxk68eHFabG&#10;XXlPlzLUIoawT1FDE0KfSumrhiz6qeuJI/flBoshwqGWZsBrDLednCn1Ji22HBsa7ClvqPouf6yG&#10;7iWp7U5t56f8+LfdfX6U501Rav38NL4vQQQaw7/47i6MhplK4v74Jj4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o+xQAAAN0AAAAPAAAAAAAAAAAAAAAAAJgCAABkcnMv&#10;ZG93bnJldi54bWxQSwUGAAAAAAQABAD1AAAAigMAAAAA&#10;" path="m2,11r,l6,11r5,l16,11,20,8,24,6,25,3,27,1,27,,26,,24,,21,1,23,,21,1,16,,11,,9,,6,2,2,5,,8,,9r2,2xe" stroked="f">
                  <v:path arrowok="t" o:connecttype="custom" o:connectlocs="1270,6985;1270,6985;3810,6985;6985,6985;10160,6985;12700,5080;15240,3810;15875,1905;17145,635;17145,0;16510,0;15240,0;13335,635;14605,0;13335,635;10160,0;6985,0;5715,0;3810,1270;1270,3175;0,5080;0,5715;1270,6985" o:connectangles="0,0,0,0,0,0,0,0,0,0,0,0,0,0,0,0,0,0,0,0,0,0,0"/>
                </v:shape>
                <v:shape id="Freeform 4638" o:spid="_x0000_s3037" style="position:absolute;left:17564;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StccA&#10;AADdAAAADwAAAGRycy9kb3ducmV2LnhtbESPW2vCQBSE3wX/w3KEvunGFIqJriK9IfpgvaA+HrLH&#10;JJg9G7Jbjf313ULBx2FmvmEms9ZU4kqNKy0rGA4iEMSZ1SXnCva7j/4IhPPIGivLpOBODmbTbmeC&#10;qbY33tB163MRIOxSVFB4X6dSuqwgg25ga+LgnW1j0AfZ5FI3eAtwU8k4il6kwZLDQoE1vRaUXbbf&#10;RsHxRMnnKj74n6+39Tx5XyR6WWmlnnrtfAzCU+sf4f/2QiuIo+ch/L0JT0B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y0rXHAAAA3QAAAA8AAAAAAAAAAAAAAAAAmAIAAGRy&#10;cy9kb3ducmV2LnhtbFBLBQYAAAAABAAEAPUAAACMAwAAAAA=&#10;" path="m,4r,l9,5r5,l18,3,19,2,20,,19,,18,,14,2,10,,4,,3,,2,2,,3,,4xe" stroked="f">
                  <v:path arrowok="t" o:connecttype="custom" o:connectlocs="0,2540;0,2540;5715,3175;8890,3175;11430,1905;12065,1270;12700,0;12065,0;11430,0;8890,1270;6350,0;2540,0;1905,0;1270,1270;0,1905;0,2540;0,2540" o:connectangles="0,0,0,0,0,0,0,0,0,0,0,0,0,0,0,0,0"/>
                </v:shape>
                <v:shape id="Freeform 4639" o:spid="_x0000_s3038" style="position:absolute;left:17564;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BMwscA&#10;AADdAAAADwAAAGRycy9kb3ducmV2LnhtbESPT2vCQBTE70K/w/IKvZlNUxATXUVaFdFD/Ufb4yP7&#10;moRm34bsqrGf3i0UPA4z8xtmPO1MLc7UusqygucoBkGcW11xoeB4WPSHIJxH1lhbJgVXcjCdPPTG&#10;mGl74R2d974QAcIuQwWl900mpctLMugi2xAH79u2Bn2QbSF1i5cAN7VM4nggDVYcFkps6LWk/Gd/&#10;Mgo+vyhdbpIP/7t9e5+l81Wq17VW6umxm41AeOr8PfzfXmkFSfySwN+b8ATk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gTMLHAAAA3QAAAA8AAAAAAAAAAAAAAAAAmAIAAGRy&#10;cy9kb3ducmV2LnhtbFBLBQYAAAAABAAEAPUAAACMAwAAAAA=&#10;" path="m,4r,l9,5r5,l18,3,19,2,20,,19,,18,,14,1,10,,4,,3,,2,2,,3,,4xe" stroked="f">
                  <v:path arrowok="t" o:connecttype="custom" o:connectlocs="0,2540;0,2540;5715,3175;8890,3175;11430,1905;12065,1270;12700,0;12065,0;11430,0;8890,635;6350,0;2540,0;1905,0;1270,1270;0,1905;0,2540;0,2540" o:connectangles="0,0,0,0,0,0,0,0,0,0,0,0,0,0,0,0,0"/>
                </v:shape>
                <v:shape id="Freeform 4640" o:spid="_x0000_s3039" style="position:absolute;left:17564;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UEMUA&#10;AADdAAAADwAAAGRycy9kb3ducmV2LnhtbESPT2vCQBTE70K/w/IKvYhuqlYkdRURSnP0Tw/x9sg+&#10;k7TZt2F3NfHbdwXB4zAzv2GW69404krO15YVvI8TEMSF1TWXCn6OX6MFCB+QNTaWScGNPKxXL4Ml&#10;ptp2vKfrIZQiQtinqKAKoU2l9EVFBv3YtsTRO1tnMETpSqkddhFuGjlJkrk0WHNcqLClbUXF3+Fi&#10;FJw+Zp3bnYeU3TbfeYa/fch5r9Tba7/5BBGoD8/wo51pBZNkOoX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BQQxQAAAN0AAAAPAAAAAAAAAAAAAAAAAJgCAABkcnMv&#10;ZG93bnJldi54bWxQSwUGAAAAAAQABAD1AAAAigMAAAAA&#10;" path="m,3r,l9,4r5,l18,2r1,l20,,19,,18,,14,,10,,4,,3,,2,2,,2,,3xe" stroked="f">
                  <v:path arrowok="t" o:connecttype="custom" o:connectlocs="0,1905;0,1905;5715,2540;8890,2540;11430,1270;12065,1270;12700,0;12065,0;11430,0;8890,0;6350,0;2540,0;1905,0;1270,1270;0,1270;0,1905;0,1905" o:connectangles="0,0,0,0,0,0,0,0,0,0,0,0,0,0,0,0,0"/>
                </v:shape>
                <v:shape id="Freeform 4641" o:spid="_x0000_s3040" style="position:absolute;left:17564;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VxLccA&#10;AADdAAAADwAAAGRycy9kb3ducmV2LnhtbESPQWvCQBSE70L/w/IK3nTTKMVEV5FWi+jBqqV6fGSf&#10;SWj2bchuNfbXd4VCj8PMfMNMZq2pxIUaV1pW8NSPQBBnVpecK/g4LHsjEM4ja6wsk4IbOZhNHzoT&#10;TLW98o4ue5+LAGGXooLC+zqV0mUFGXR9WxMH72wbgz7IJpe6wWuAm0rGUfQsDZYcFgqs6aWg7Gv/&#10;bRQcT5S8beJP//P+up0ni1Wi15VWqvvYzscgPLX+P/zXXmkFcTQYwv1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FcS3HAAAA3QAAAA8AAAAAAAAAAAAAAAAAmAIAAGRy&#10;cy9kb3ducmV2LnhtbFBLBQYAAAAABAAEAPUAAACMAwAAAAA=&#10;" path="m,4r,l9,5r5,l18,3,19,2,20,,19,,18,,14,1,10,,4,,3,,2,2,,3,,4xe" stroked="f">
                  <v:path arrowok="t" o:connecttype="custom" o:connectlocs="0,2540;0,2540;5715,3175;8890,3175;11430,1905;12065,1270;12700,0;12065,0;11430,0;8890,635;6350,0;2540,0;1905,0;1270,1270;0,1905;0,2540;0,2540" o:connectangles="0,0,0,0,0,0,0,0,0,0,0,0,0,0,0,0,0"/>
                </v:shape>
                <v:shape id="Freeform 4642" o:spid="_x0000_s3041" style="position:absolute;left:17564;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0p/8YA&#10;AADdAAAADwAAAGRycy9kb3ducmV2LnhtbESPQWvCQBSE74X+h+UVvJS60ZpSUjdBBDHHqj3Y2yP7&#10;TNJm34bd1cR/3y0IHoeZ+YZZFqPpxIWcby0rmE0TEMSV1S3XCr4Om5d3ED4ga+wsk4IreSjyx4cl&#10;ZtoOvKPLPtQiQthnqKAJoc+k9FVDBv3U9sTRO1lnMETpaqkdDhFuOjlPkjdpsOW40GBP64aq3/3Z&#10;KPhOF4P7PD1TeV1tjyX+jOHIO6UmT+PqA0SgMdzDt3apFcyT1xT+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0p/8YAAADdAAAADwAAAAAAAAAAAAAAAACYAgAAZHJz&#10;L2Rvd25yZXYueG1sUEsFBgAAAAAEAAQA9QAAAIsDAAAAAA==&#10;" path="m,3r,l9,4r5,l18,3,19,2,20,,19,,18,,14,1,10,,4,,3,,2,2,,3xe" stroked="f">
                  <v:path arrowok="t" o:connecttype="custom" o:connectlocs="0,1905;0,1905;5715,2540;8890,2540;11430,1905;12065,1270;12700,0;12065,0;11430,0;8890,635;6350,0;2540,0;1905,0;1270,1270;0,1905;0,1905;0,1905" o:connectangles="0,0,0,0,0,0,0,0,0,0,0,0,0,0,0,0,0"/>
                </v:shape>
                <v:shape id="Freeform 4643" o:spid="_x0000_s3042" style="position:absolute;left:17532;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H0cgA&#10;AADdAAAADwAAAGRycy9kb3ducmV2LnhtbESPQWvCQBSE70L/w/IKvRSzWwUtaVYpgqgggqkIvT2y&#10;r0lo9m3IrjH113cLBY/DzHzDZMvBNqKnzteONbwkCgRx4UzNpYbTx3r8CsIHZIONY9LwQx6Wi4dR&#10;hqlxVz5Sn4dSRAj7FDVUIbSplL6oyKJPXEscvS/XWQxRdqU0HV4j3DZyotRMWqw5LlTY0qqi4ju/&#10;WA3N87S0B7Wfn1en2/6w2+Sf622u9dPj8P4GItAQ7uH/9tZomKjpDP7exCc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CsfRyAAAAN0AAAAPAAAAAAAAAAAAAAAAAJgCAABk&#10;cnMvZG93bnJldi54bWxQSwUGAAAAAAQABAD1AAAAjQMAAAAA&#10;" path="m2,10r,l6,11r5,l16,10,20,8,24,6,25,3,27,,26,,24,,21,r2,l21,,16,,11,,9,,6,1,2,5,,7,,9r2,1xe" stroked="f">
                  <v:path arrowok="t" o:connecttype="custom" o:connectlocs="1270,6350;1270,6350;3810,6985;6985,6985;10160,6350;12700,5080;15240,3810;15875,1905;17145,0;17145,0;16510,0;15240,0;13335,0;14605,0;13335,0;10160,0;6985,0;5715,0;3810,635;1270,3175;0,4445;0,5715;1270,6350" o:connectangles="0,0,0,0,0,0,0,0,0,0,0,0,0,0,0,0,0,0,0,0,0,0,0"/>
                </v:shape>
                <v:shape id="Freeform 4644" o:spid="_x0000_s3043" style="position:absolute;left:17748;top:1593;width:139;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uNsQA&#10;AADdAAAADwAAAGRycy9kb3ducmV2LnhtbESPQWvCQBSE7wX/w/KE3upurdQ2dZVSsHroxdTeH9ln&#10;Esy+DdlXTf69Kwgeh5n5hlmset+oE3WxDmzheWJAERfB1Vxa2P+un95ARUF22AQmCwNFWC1HDwvM&#10;XDjzjk65lCpBOGZooRJpM61jUZHHOAktcfIOofMoSXaldh2eE9w3emrMq/ZYc1qosKWviopj/u8t&#10;9K35Gbb+fbY/br5lOEixjn/R2sdx//kBSqiXe/jW3joLU/Myh+ub9AT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LjbEAAAA3QAAAA8AAAAAAAAAAAAAAAAAmAIAAGRycy9k&#10;b3ducmV2LnhtbFBLBQYAAAAABAAEAPUAAACJAwAAAAA=&#10;" path="m21,251r,l,251,,127,,63,,32,,15,,,21,r,54l21,134r,60l22,222r,14l21,251xe" fillcolor="#a60e0a" stroked="f">
                  <v:path arrowok="t" o:connecttype="custom" o:connectlocs="13335,159385;13335,159385;0,159385;0,80645;0,40005;0,20320;0,9525;0,0;13335,0;13335,34290;13335,85090;13335,123190;13970,140970;13970,149860;13335,159385" o:connectangles="0,0,0,0,0,0,0,0,0,0,0,0,0,0,0"/>
                </v:shape>
                <v:shape id="Freeform 4645" o:spid="_x0000_s3044" style="position:absolute;left:17716;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n2OMUA&#10;AADdAAAADwAAAGRycy9kb3ducmV2LnhtbERPXWvCMBR9H+w/hDvYy9BkFqZUYxkFWQciWEXw7dLc&#10;tWXNTWky7fbrzYOwx8P5XmWj7cSFBt861vA6VSCIK2darjUcD5vJAoQPyAY7x6Thlzxk68eHFabG&#10;XXlPlzLUIoawT1FDE0KfSumrhiz6qeuJI/flBoshwqGWZsBrDLednCn1Ji22HBsa7ClvqPouf6yG&#10;7iWp7U5t56f8+LfdfX6U501Rav38NL4vQQQaw7/47i6MhplK4tz4Jj4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fY4xQAAAN0AAAAPAAAAAAAAAAAAAAAAAJgCAABkcnMv&#10;ZG93bnJldi54bWxQSwUGAAAAAAQABAD1AAAAigMAAAAA&#10;" path="m2,11r,l7,11r5,l16,11,21,8,24,6,26,3,27,1,27,,26,,25,,22,1,24,,22,1,17,,12,,9,,7,2,3,5,,8,,9r2,2xe" stroked="f">
                  <v:path arrowok="t" o:connecttype="custom" o:connectlocs="1270,6985;1270,6985;4445,6985;7620,6985;10160,6985;13335,5080;15240,3810;16510,1905;17145,635;17145,0;16510,0;15875,0;13970,635;15240,0;13970,635;10795,0;7620,0;5715,0;4445,1270;1905,3175;0,5080;0,5715;1270,6985" o:connectangles="0,0,0,0,0,0,0,0,0,0,0,0,0,0,0,0,0,0,0,0,0,0,0"/>
                </v:shape>
                <v:shape id="Freeform 4646" o:spid="_x0000_s3045" style="position:absolute;left:17748;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s8cA&#10;AADdAAAADwAAAGRycy9kb3ducmV2LnhtbESPT2vCQBTE70K/w/IKvZlNUxCTuor4D9GD1pa2x0f2&#10;NQnNvg3ZVWM/vVsQPA4z8xtmNOlMLU7UusqygucoBkGcW11xoeDjfdkfgnAeWWNtmRRcyMFk/NAb&#10;Yabtmd/odPCFCBB2GSoovW8yKV1ekkEX2YY4eD+2NeiDbAupWzwHuKllEscDabDisFBiQ7OS8t/D&#10;0Sj4+qZ0tU0+/d9+vpumi3WqN7VW6umxm76C8NT5e/jWXmsFSfySwv+b8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E3rPHAAAA3QAAAA8AAAAAAAAAAAAAAAAAmAIAAGRy&#10;cy9kb3ducmV2LnhtbFBLBQYAAAAABAAEAPUAAACMAwAAAAA=&#10;" path="m,4r,l9,5r4,l17,3,19,2,20,,19,,18,,14,2,10,,4,,3,,2,2,,3,,4xe" stroked="f">
                  <v:path arrowok="t" o:connecttype="custom" o:connectlocs="0,2540;0,2540;5715,3175;8255,3175;10795,1905;12065,1270;12700,0;12065,0;12065,0;11430,0;8890,1270;6350,0;2540,0;1905,0;1270,1270;0,1905;0,2540;0,2540" o:connectangles="0,0,0,0,0,0,0,0,0,0,0,0,0,0,0,0,0,0"/>
                </v:shape>
                <v:shape id="Freeform 4647" o:spid="_x0000_s3046" style="position:absolute;left:17748;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gEU8MA&#10;AADdAAAADwAAAGRycy9kb3ducmV2LnhtbERPy4rCMBTdD/gP4QruxtQiw7QaReaFjAufqMtLc22L&#10;zU1pMlr9erMYcHk47/G0NZW4UONKywoG/QgEcWZ1ybmC3fb79R2E88gaK8uk4EYOppPOyxhTba+8&#10;psvG5yKEsEtRQeF9nUrpsoIMur6tiQN3so1BH2CTS93gNYSbSsZR9CYNlhwaCqzpo6DsvPkzCg5H&#10;Sn4W8d7fV5/LWfI1T/RvpZXqddvZCISn1j/F/+65VhBHw7A/vAlP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gEU8MAAADdAAAADwAAAAAAAAAAAAAAAACYAgAAZHJzL2Rv&#10;d25yZXYueG1sUEsFBgAAAAAEAAQA9QAAAIgDAAAAAA==&#10;" path="m,4r,l9,5r4,l17,3,19,2,20,,19,,18,,14,1,10,,4,,3,,2,2,,3,,4xe" stroked="f">
                  <v:path arrowok="t" o:connecttype="custom" o:connectlocs="0,2540;0,2540;5715,3175;8255,3175;10795,1905;12065,1270;12700,0;12065,0;12065,0;11430,0;8890,635;6350,0;2540,0;1905,0;1270,1270;0,1905;0,2540;0,2540" o:connectangles="0,0,0,0,0,0,0,0,0,0,0,0,0,0,0,0,0,0"/>
                </v:shape>
                <v:shape id="Freeform 4648" o:spid="_x0000_s3047" style="position:absolute;left:17748;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BcgcQA&#10;AADdAAAADwAAAGRycy9kb3ducmV2LnhtbESPT4vCMBTE74LfIbyFvciaKipLNYoIsj2ufw56ezTP&#10;tm7zUpJo67ffCILHYWZ+wyxWnanFnZyvLCsYDRMQxLnVFRcKjoft1zcIH5A11pZJwYM8rJb93gJT&#10;bVve0X0fChEh7FNUUIbQpFL6vCSDfmgb4uhdrDMYonSF1A7bCDe1HCfJTBqsOC6U2NCmpPxvfzMK&#10;ztNJ634vA8oe659ThtcunHin1OdHt56DCNSFd/jVzrSCcTIZwfN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gXIHEAAAA3QAAAA8AAAAAAAAAAAAAAAAAmAIAAGRycy9k&#10;b3ducmV2LnhtbFBLBQYAAAAABAAEAPUAAACJAwAAAAA=&#10;" path="m,3r,l9,4r4,l17,2r2,l20,,19,,18,,14,,10,,4,,3,,2,2,,2,,3xe" stroked="f">
                  <v:path arrowok="t" o:connecttype="custom" o:connectlocs="0,1905;0,1905;5715,2540;8255,2540;10795,1270;12065,1270;12700,0;12065,0;12065,0;11430,0;8890,0;6350,0;2540,0;1905,0;1270,1270;0,1270;0,1905;0,1905" o:connectangles="0,0,0,0,0,0,0,0,0,0,0,0,0,0,0,0,0,0"/>
                </v:shape>
                <v:shape id="Freeform 4649" o:spid="_x0000_s3048" style="position:absolute;left:17748;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Y/v8cA&#10;AADdAAAADwAAAGRycy9kb3ducmV2LnhtbESPT2vCQBTE70K/w/IKvZlNQxETXUVaFdFD/Ufb4yP7&#10;moRm34bsqrGf3i0UPA4z8xtmPO1MLc7UusqygucoBkGcW11xoeB4WPSHIJxH1lhbJgVXcjCdPPTG&#10;mGl74R2d974QAcIuQwWl900mpctLMugi2xAH79u2Bn2QbSF1i5cAN7VM4nggDVYcFkps6LWk/Gd/&#10;Mgo+vyhdbpIP/7t9e5+l81Wq17VW6umxm41AeOr8PfzfXmkFSfySwN+b8ATk5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mP7/HAAAA3QAAAA8AAAAAAAAAAAAAAAAAmAIAAGRy&#10;cy9kb3ducmV2LnhtbFBLBQYAAAAABAAEAPUAAACMAwAAAAA=&#10;" path="m,4r,l9,5r4,l17,3,19,2,20,,19,,18,,14,1,10,,4,,3,,2,2,,3,,4xe" stroked="f">
                  <v:path arrowok="t" o:connecttype="custom" o:connectlocs="0,2540;0,2540;5715,3175;8255,3175;10795,1905;12065,1270;12700,0;12065,0;12065,0;11430,0;8890,635;6350,0;2540,0;1905,0;1270,1270;0,1905;0,2540;0,2540" o:connectangles="0,0,0,0,0,0,0,0,0,0,0,0,0,0,0,0,0,0"/>
                </v:shape>
                <v:shape id="Freeform 4650" o:spid="_x0000_s3049" style="position:absolute;left:17748;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5nbcUA&#10;AADdAAAADwAAAGRycy9kb3ducmV2LnhtbESPT2vCQBTE70K/w/IEL1I3VVtK6ioiiDn6p4f09sg+&#10;k9Ts27C7mvjt3ULB4zAzv2EWq9404kbO15YVvE0SEMSF1TWXCr5P29dPED4ga2wsk4I7eVgtXwYL&#10;TLXt+EC3YyhFhLBPUUEVQptK6YuKDPqJbYmjd7bOYIjSlVI77CLcNHKaJB/SYM1xocKWNhUVl+PV&#10;KPh5n3dufx5Tdl/v8gx/+5DzQanRsF9/gQjUh2f4v51pBdNkPoO/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mdtxQAAAN0AAAAPAAAAAAAAAAAAAAAAAJgCAABkcnMv&#10;ZG93bnJldi54bWxQSwUGAAAAAAQABAD1AAAAigMAAAAA&#10;" path="m,3r,l9,4r4,l17,3,19,2,20,,19,,18,,14,1,10,,4,,3,,2,2,,3xe" stroked="f">
                  <v:path arrowok="t" o:connecttype="custom" o:connectlocs="0,1905;0,1905;5715,2540;8255,2540;10795,1905;12065,1270;12700,0;12065,0;12065,0;11430,0;8890,635;6350,0;2540,0;1905,0;1270,1270;0,1905;0,1905;0,1905" o:connectangles="0,0,0,0,0,0,0,0,0,0,0,0,0,0,0,0,0,0"/>
                </v:shape>
                <v:shape id="Freeform 4651" o:spid="_x0000_s3050" style="position:absolute;left:17716;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KPQMcA&#10;AADdAAAADwAAAGRycy9kb3ducmV2LnhtbESPQWsCMRSE74X+h/AKvYgmVamyGqUIooIIbkXw9ti8&#10;7i7dvCybVFd/vRGEHoeZ+YaZzltbiTM1vnSs4aOnQBBnzpScazh8L7tjED4gG6wck4YreZjPXl+m&#10;mBh34T2d05CLCGGfoIYihDqR0mcFWfQ9VxNH78c1FkOUTS5Ng5cIt5XsK/UpLZYcFwqsaVFQ9pv+&#10;WQ1VZ5DbndqOjovDbbvbrNLTcp1q/f7Wfk1ABGrDf/jZXhsNfTUcwuN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Sj0DHAAAA3QAAAA8AAAAAAAAAAAAAAAAAmAIAAGRy&#10;cy9kb3ducmV2LnhtbFBLBQYAAAAABAAEAPUAAACMAwAAAAA=&#10;" path="m2,10r,l7,11r5,l16,10,21,8,24,6,26,3,27,,26,,25,,22,r2,l22,,17,,12,,9,,7,1,3,5,,7,,9r2,1xe" stroked="f">
                  <v:path arrowok="t" o:connecttype="custom" o:connectlocs="1270,6350;1270,6350;4445,6985;7620,6985;10160,6350;13335,5080;15240,3810;16510,1905;17145,0;17145,0;16510,0;15875,0;13970,0;15240,0;13970,0;10795,0;7620,0;5715,0;4445,635;1905,3175;0,4445;0,5715;1270,6350" o:connectangles="0,0,0,0,0,0,0,0,0,0,0,0,0,0,0,0,0,0,0,0,0,0,0"/>
                </v:shape>
                <v:shape id="Freeform 4652" o:spid="_x0000_s3051" style="position:absolute;left:17913;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B3MUA&#10;AADdAAAADwAAAGRycy9kb3ducmV2LnhtbESPT2sCMRTE74V+h/CE3mpWUZGtUUpB7MGDfw/enpvX&#10;zdLNy5LE3fXbG6HQ4zAzv2EWq97WoiUfKscKRsMMBHHhdMWlgtNx/T4HESKyxtoxKbhTgNXy9WWB&#10;uXYd76k9xFIkCIccFZgYm1zKUBiyGIauIU7ej/MWY5K+lNpjl+C2luMsm0mLFacFgw19GSp+Dzer&#10;YDNprseZWdPpXLe7i+5327PvlHob9J8fICL18T/81/7WCsbZZAr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UHcxQAAAN0AAAAPAAAAAAAAAAAAAAAAAJgCAABkcnMv&#10;ZG93bnJldi54bWxQSwUGAAAAAAQABAD1AAAAigMAAAAA&#10;" path="m23,251r,l,251,,127,,63,,32,,15,,,23,r,54l23,134r1,60l25,222r,14l23,251xe" fillcolor="#a60e0a" stroked="f">
                  <v:path arrowok="t" o:connecttype="custom" o:connectlocs="14605,159385;14605,159385;0,159385;0,80645;0,40005;0,20320;0,9525;0,0;14605,0;14605,34290;14605,85090;15240,123190;15875,140970;15875,149860;14605,159385" o:connectangles="0,0,0,0,0,0,0,0,0,0,0,0,0,0,0"/>
                </v:shape>
                <v:shape id="Freeform 4653" o:spid="_x0000_s3052" style="position:absolute;left:17900;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0rMcA&#10;AADdAAAADwAAAGRycy9kb3ducmV2LnhtbESPQWsCMRSE74X+h/AKvRRNqqKyGqUIooII3Yrg7bF5&#10;3V26eVk2qa7+eiMIHoeZ+YaZzltbiRM1vnSs4bOrQBBnzpSca9j/LDtjED4gG6wck4YLeZjPXl+m&#10;mBh35m86pSEXEcI+QQ1FCHUipc8Ksui7riaO3q9rLIYom1yaBs8RbivZU2ooLZYcFwqsaVFQ9pf+&#10;Ww3VRz+3O7UdHRb763a3WaXH5TrV+v2t/ZqACNSGZ/jRXhsNPTUYwv1Nf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MtKzHAAAA3QAAAA8AAAAAAAAAAAAAAAAAmAIAAGRy&#10;cy9kb3ducmV2LnhtbFBLBQYAAAAABAAEAPUAAACMAwAAAAA=&#10;" path="m2,11r,l7,11r4,l16,11,20,8,24,6,26,3,27,1,27,,26,,24,,21,1,24,,21,1,17,,11,,9,,7,2,2,5,,8,,9r2,2xe" stroked="f">
                  <v:path arrowok="t" o:connecttype="custom" o:connectlocs="1270,6985;1270,6985;4445,6985;6985,6985;10160,6985;12700,5080;15240,3810;16510,1905;17145,635;17145,0;16510,0;15240,0;13335,635;15240,0;13335,635;10795,0;6985,0;5715,0;4445,1270;1270,3175;0,5080;0,5715;1270,6985" o:connectangles="0,0,0,0,0,0,0,0,0,0,0,0,0,0,0,0,0,0,0,0,0,0,0"/>
                </v:shape>
                <v:shape id="Freeform 4654" o:spid="_x0000_s3053" style="position:absolute;left:17932;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cJ8cA&#10;AADdAAAADwAAAGRycy9kb3ducmV2LnhtbESPQWvCQBSE70L/w/IK3nTTINZEV5FWi+jBqqV6fGSf&#10;SWj2bchuNfbXd4VCj8PMfMNMZq2pxIUaV1pW8NSPQBBnVpecK/g4LHsjEM4ja6wsk4IbOZhNHzoT&#10;TLW98o4ue5+LAGGXooLC+zqV0mUFGXR9WxMH72wbgz7IJpe6wWuAm0rGUTSUBksOCwXW9FJQ9rX/&#10;NgqOJ0reNvGn/3l/3c6TxSrR60or1X1s52MQnlr/H/5rr7SCOBo8w/1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RnCfHAAAA3QAAAA8AAAAAAAAAAAAAAAAAmAIAAGRy&#10;cy9kb3ducmV2LnhtbFBLBQYAAAAABAAEAPUAAACMAwAAAAA=&#10;" path="m,4r,l9,5r4,l17,3,19,2,20,,19,,17,,14,2,10,,4,,2,,,2,,3,,4xe" stroked="f">
                  <v:path arrowok="t" o:connecttype="custom" o:connectlocs="0,2540;0,2540;5715,3175;8255,3175;10795,1905;12065,1270;12700,0;12065,0;10795,0;8890,1270;6350,0;2540,0;1270,0;0,1270;0,1905;0,2540" o:connectangles="0,0,0,0,0,0,0,0,0,0,0,0,0,0,0,0"/>
                </v:shape>
                <v:shape id="Freeform 4655" o:spid="_x0000_s3054" style="position:absolute;left:17932;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4IVcMA&#10;AADdAAAADwAAAGRycy9kb3ducmV2LnhtbERPy4rCMBTdD/gP4QruxtQiw7QaReaFjAufqMtLc22L&#10;zU1pMlr9erMYcHk47/G0NZW4UONKywoG/QgEcWZ1ybmC3fb79R2E88gaK8uk4EYOppPOyxhTba+8&#10;psvG5yKEsEtRQeF9nUrpsoIMur6tiQN3so1BH2CTS93gNYSbSsZR9CYNlhwaCqzpo6DsvPkzCg5H&#10;Sn4W8d7fV5/LWfI1T/RvpZXqddvZCISn1j/F/+65VhBHwzA3vAlP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4IVcMAAADdAAAADwAAAAAAAAAAAAAAAACYAgAAZHJzL2Rv&#10;d25yZXYueG1sUEsFBgAAAAAEAAQA9QAAAIgDAAAAAA==&#10;" path="m,4r,l9,5r4,l17,3,19,2,20,,19,,17,,14,1,10,,4,,2,,,2,,3,,4xe" stroked="f">
                  <v:path arrowok="t" o:connecttype="custom" o:connectlocs="0,2540;0,2540;5715,3175;8255,3175;10795,1905;12065,1270;12700,0;12065,0;10795,0;8890,635;6350,0;2540,0;1270,0;0,1270;0,1905;0,2540" o:connectangles="0,0,0,0,0,0,0,0,0,0,0,0,0,0,0,0"/>
                </v:shape>
                <v:shape id="Freeform 4656" o:spid="_x0000_s3055" style="position:absolute;left:17932;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Qh8UA&#10;AADdAAAADwAAAGRycy9kb3ducmV2LnhtbESPT2vCQBTE70K/w/IKvYhuKlo0dRURSnP0Tw/x9sg+&#10;k7TZt2F3NfHbdwXB4zAzv2GW69404krO15YVvI8TEMSF1TWXCn6OX6M5CB+QNTaWScGNPKxXL4Ml&#10;ptp2vKfrIZQiQtinqKAKoU2l9EVFBv3YtsTRO1tnMETpSqkddhFuGjlJkg9psOa4UGFL24qKv8PF&#10;KDjNpp3bnYeU3TbfeYa/fch5r9Tba7/5BBGoD8/wo51pBZNkuoD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lCHxQAAAN0AAAAPAAAAAAAAAAAAAAAAAJgCAABkcnMv&#10;ZG93bnJldi54bWxQSwUGAAAAAAQABAD1AAAAigMAAAAA&#10;" path="m,3r,l9,4r4,l17,2r2,l20,,19,,17,,14,,10,,4,,2,,,2,,3xe" stroked="f">
                  <v:path arrowok="t" o:connecttype="custom" o:connectlocs="0,1905;0,1905;5715,2540;8255,2540;10795,1270;12065,1270;12700,0;12065,0;10795,0;8890,0;6350,0;2540,0;1270,0;0,1270;0,1270;0,1905" o:connectangles="0,0,0,0,0,0,0,0,0,0,0,0,0,0,0,0"/>
                </v:shape>
                <v:shape id="Freeform 4657" o:spid="_x0000_s3056" style="position:absolute;left:17932;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GSjsMA&#10;AADdAAAADwAAAGRycy9kb3ducmV2LnhtbERPy4rCMBTdD/gP4QruxtSCw7QaReaFjAufqMtLc22L&#10;zU1pMlr9erMYcHk47/G0NZW4UONKywoG/QgEcWZ1ybmC3fb79R2E88gaK8uk4EYOppPOyxhTba+8&#10;psvG5yKEsEtRQeF9nUrpsoIMur6tiQN3so1BH2CTS93gNYSbSsZR9CYNlhwaCqzpo6DsvPkzCg5H&#10;Sn4W8d7fV5/LWfI1T/RvpZXqddvZCISn1j/F/+65VhBHw7A/vAlP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GSjsMAAADdAAAADwAAAAAAAAAAAAAAAACYAgAAZHJzL2Rv&#10;d25yZXYueG1sUEsFBgAAAAAEAAQA9QAAAIgDAAAAAA==&#10;" path="m,4r,l9,5r4,l17,3,19,2,20,,19,,17,,14,1,10,,4,,2,,,2,,3,,4xe" stroked="f">
                  <v:path arrowok="t" o:connecttype="custom" o:connectlocs="0,2540;0,2540;5715,3175;8255,3175;10795,1905;12065,1270;12700,0;12065,0;10795,0;8890,635;6350,0;2540,0;1270,0;0,1270;0,1905;0,2540" o:connectangles="0,0,0,0,0,0,0,0,0,0,0,0,0,0,0,0"/>
                </v:shape>
                <v:shape id="Freeform 4658" o:spid="_x0000_s3057" style="position:absolute;left:17932;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KXMQA&#10;AADdAAAADwAAAGRycy9kb3ducmV2LnhtbESPQYvCMBSE74L/ITzBi2iqrCLVKCKIPa7uHvT2aJ5t&#10;tXkpSbT1328WFvY4zMw3zHrbmVq8yPnKsoLpJAFBnFtdcaHg++swXoLwAVljbZkUvMnDdtPvrTHV&#10;tuUTvc6hEBHCPkUFZQhNKqXPSzLoJ7Yhjt7NOoMhSldI7bCNcFPLWZIspMGK40KJDe1Lyh/np1Fw&#10;nX+07vM2ouy9O14yvHfhwielhoNutwIRqAv/4b92phXMkvkUft/E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ylzEAAAA3QAAAA8AAAAAAAAAAAAAAAAAmAIAAGRycy9k&#10;b3ducmV2LnhtbFBLBQYAAAAABAAEAPUAAACJAwAAAAA=&#10;" path="m,3r,l9,4r4,l17,3,19,2,20,,19,,17,,14,1,10,,4,,2,,,2,,3xe" stroked="f">
                  <v:path arrowok="t" o:connecttype="custom" o:connectlocs="0,1905;0,1905;5715,2540;8255,2540;10795,1905;12065,1270;12700,0;12065,0;10795,0;8890,635;6350,0;2540,0;1270,0;0,1270;0,1905;0,1905" o:connectangles="0,0,0,0,0,0,0,0,0,0,0,0,0,0,0,0"/>
                </v:shape>
                <v:shape id="Freeform 4659" o:spid="_x0000_s3058" style="position:absolute;left:17900;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kcscA&#10;AADdAAAADwAAAGRycy9kb3ducmV2LnhtbESPQWvCQBSE7wX/w/KEXoruNlJbUlcRQbQggqkIvT2y&#10;r0kw+zZkV4399a4g9DjMzDfMZNbZWpyp9ZVjDa9DBYI4d6biQsP+ezn4AOEDssHaMWm4kofZtPc0&#10;wdS4C+/onIVCRAj7FDWUITSplD4vyaIfuoY4er+utRiibAtpWrxEuK1lotRYWqw4LpTY0KKk/Jid&#10;rIb6ZVTYrdq8Hxb7v832a5X9LNeZ1s/9bv4JIlAX/sOP9tpoSNRbAvc38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uJHLHAAAA3QAAAA8AAAAAAAAAAAAAAAAAmAIAAGRy&#10;cy9kb3ducmV2LnhtbFBLBQYAAAAABAAEAPUAAACMAwAAAAA=&#10;" path="m2,10r,l7,11r4,l16,10,20,8,24,6,26,3,27,,26,,24,,21,r3,l21,,17,,11,,9,,7,1,2,5,,7,,9r2,1xe" stroked="f">
                  <v:path arrowok="t" o:connecttype="custom" o:connectlocs="1270,6350;1270,6350;4445,6985;6985,6985;10160,6350;12700,5080;15240,3810;16510,1905;17145,0;17145,0;16510,0;15240,0;13335,0;15240,0;13335,0;10795,0;6985,0;5715,0;4445,635;1270,3175;0,4445;0,5715;1270,6350" o:connectangles="0,0,0,0,0,0,0,0,0,0,0,0,0,0,0,0,0,0,0,0,0,0,0"/>
                </v:shape>
                <v:shape id="Freeform 4660" o:spid="_x0000_s3059" style="position:absolute;left:15614;width:3035;height:4203;visibility:visible;mso-wrap-style:square;v-text-anchor:top" coordsize="478,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FEWMcA&#10;AADdAAAADwAAAGRycy9kb3ducmV2LnhtbESPQWvCQBSE74X+h+UVeim60WLV6CoqCKUKahTB2yP7&#10;TILZtyG7Nem/dwuFHoeZ+YaZzltTijvVrrCsoNeNQBCnVhecKTgd150RCOeRNZaWScEPOZjPnp+m&#10;GGvb8IHuic9EgLCLUUHufRVL6dKcDLqurYiDd7W1QR9knUldYxPgppT9KPqQBgsOCzlWtMopvSXf&#10;RsG4HC4vxX4gt4ftDpuNXZ3fvhKlXl/axQSEp9b/h//an1pBPxq8w++b8ATk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RRFjHAAAA3QAAAA8AAAAAAAAAAAAAAAAAmAIAAGRy&#10;cy9kb3ducmV2LnhtbFBLBQYAAAAABAAEAPUAAACMAwAAAAA=&#10;" path="m474,33r,l472,30r-2,2l467,33r-2,2l460,43r-4,11l455,43r1,-10l456,24r,-4l455,19r-1,-2l453,19r,-2l453,16r,-2l453,11,452,5,451,4,450,3r-7,2l434,5,419,4,387,3r-57,l250,3r-69,l156,4r-13,l131,3,111,1,91,,79,,69,,57,,52,1,46,3,45,4,44,6r-2,5l42,17r-1,7l28,38,15,52r-3,5l11,61,5,66,3,69r,2l1,90r,19l,129r1,18l1,185r1,38l1,357,,424r,68l,559r1,33l2,625r1,2l5,628r17,-1l35,639r12,12l53,656r6,4l63,661r4,1l74,662r347,l445,636r18,-22l475,601r1,-3l477,592r,-19l478,508r,-92l477,313,475,120,474,33xe" stroked="f">
                  <v:path arrowok="t" o:connecttype="custom" o:connectlocs="300990,20955;298450,20320;295275,22225;289560,34290;289560,20955;289560,12700;288290,10795;287655,10795;287655,8890;287020,3175;285750,1905;275590,3175;245745,1905;158750,1905;99060,2540;83185,1905;70485,635;50165,0;36195,0;29210,1905;27940,3810;26670,10795;17780,24130;7620,36195;3175,41910;1905,45085;635,69215;635,93345;1270,141605;0,269240;0,354965;1270,396875;3175,398780;22225,405765;33655,416560;40005,419735;46990,420370;282575,403860;301625,381635;302895,375920;303530,322580;302895,198755;300990,20955" o:connectangles="0,0,0,0,0,0,0,0,0,0,0,0,0,0,0,0,0,0,0,0,0,0,0,0,0,0,0,0,0,0,0,0,0,0,0,0,0,0,0,0,0,0,0"/>
                </v:shape>
                <v:shape id="Freeform 4661" o:spid="_x0000_s3060" style="position:absolute;left:15938;top:254;width:2445;height:127;visibility:visible;mso-wrap-style:square;v-text-anchor:top" coordsize="3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HZscA&#10;AADdAAAADwAAAGRycy9kb3ducmV2LnhtbESPX0vDMBTF3wW/Q7iCb1vS/ZHRLRtikSmi4DrY66W5&#10;tsXmpiRZV7+9EQY+Hs45v8PZ7EbbiYF8aB1ryKYKBHHlTMu1hmP5PFmBCBHZYOeYNPxQgN329maD&#10;uXEX/qThEGuRIBxy1NDE2OdShqohi2HqeuLkfTlvMSbpa2k8XhLcdnKm1IO02HJaaLCnp4aq78PZ&#10;ati/92VxGl7fFh/eZJlazsuimGt9fzc+rkFEGuN/+Np+MRpmarmAvzfpCc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vB2bHAAAA3QAAAA8AAAAAAAAAAAAAAAAAmAIAAGRy&#10;cy9kb3ducmV2LnhtbFBLBQYAAAAABAAEAPUAAACMAwAAAAA=&#10;" path="m367,18r,l364,20r-5,l352,18r-31,l20,18r-10,l4,18r-3,l,18,8,12,14,6,18,2,21,r2,l216,2r29,l319,2r44,l374,2r7,l383,2r2,l367,18xe" fillcolor="#c15653" stroked="f">
                  <v:path arrowok="t" o:connecttype="custom" o:connectlocs="233045,11430;233045,11430;231140,12700;227965,12700;223520,11430;203835,11430;12700,11430;6350,11430;2540,11430;635,11430;0,11430;5080,7620;8890,3810;11430,1270;13335,0;14605,0;14605,0;137160,1270;155575,1270;202565,1270;230505,1270;237490,1270;241935,1270;243205,1270;244475,1270;233045,11430" o:connectangles="0,0,0,0,0,0,0,0,0,0,0,0,0,0,0,0,0,0,0,0,0,0,0,0,0,0"/>
                </v:shape>
                <v:shape id="Freeform 4662" o:spid="_x0000_s3061" style="position:absolute;left:15671;top:196;width:2978;height:4007;visibility:visible;mso-wrap-style:square;v-text-anchor:top" coordsize="469,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zgocYA&#10;AADdAAAADwAAAGRycy9kb3ducmV2LnhtbESPQWvCQBSE74L/YXlCb3VTaUpJXaUIgkIObarQ4yP7&#10;TILZtzG7Jml+fVcQPA4z8w2zXA+mFh21rrKs4GUegSDOra64UHD42T6/g3AeWWNtmRT8kYP1ajpZ&#10;YqJtz9/UZb4QAcIuQQWl900ipctLMujmtiEO3sm2Bn2QbSF1i32Am1ououhNGqw4LJTY0Kak/Jxd&#10;jYK859hc5O9l477Gw9js0+PrMVXqaTZ8foDwNPhH+N7eaQWLKI7h9iY8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zgocYAAADdAAAADwAAAAAAAAAAAAAAAACYAgAAZHJz&#10;L2Rvd25yZXYueG1sUEsFBgAAAAAEAAQA9QAAAIsDAAAAAA==&#10;" path="m426,47r,l429,50r2,-1l434,47r2,-3l441,36r4,-11l451,15r5,-9l458,3r3,-2l463,r2,2l466,90r2,192l469,386r,91l468,542r,19l467,567r-1,3l454,583r-18,22l412,631r-347,l58,631r-5,-1l47,627r-8,-6l31,614,15,598,,582r392,7l419,563,426,47xe" fillcolor="#ccc" stroked="f">
                  <v:path arrowok="t" o:connecttype="custom" o:connectlocs="270510,29845;270510,29845;272415,31750;273685,31115;275590,29845;276860,27940;280035,22860;282575,15875;286385,9525;289560,3810;290830,1905;292735,635;294005,0;295275,1270;295910,57150;297180,179070;297815,245110;297815,302895;297180,344170;297180,356235;296545,360045;295910,361950;288290,370205;276860,384175;261620,400685;41275,400685;36830,400685;33655,400050;29845,398145;24765,394335;19685,389890;9525,379730;0,369570;248920,374015;266065,357505;270510,29845" o:connectangles="0,0,0,0,0,0,0,0,0,0,0,0,0,0,0,0,0,0,0,0,0,0,0,0,0,0,0,0,0,0,0,0,0,0,0,0"/>
                </v:shape>
                <v:shape id="Freeform 4663" o:spid="_x0000_s3062" style="position:absolute;left:15824;top:533;width:2400;height:3442;visibility:visible;mso-wrap-style:square;v-text-anchor:top" coordsize="378,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tTcUA&#10;AADdAAAADwAAAGRycy9kb3ducmV2LnhtbESPQWsCMRSE7wX/Q3hCL6VmFSp2NUopCKUFQbv0/Ng8&#10;d4Obl7CJZv33jSB4HGbmG2a1GWwnLtQH41jBdFKAIK6dNtwoqH63rwsQISJr7ByTgisF2KxHTyss&#10;tUu8p8shNiJDOJSooI3Rl1KGuiWLYeI8cfaOrrcYs+wbqXtMGW47OSuKubRoOC+06Omzpfp0OFsF&#10;x5fGpD85fd/77yr5tLhWux+j1PN4+FiCiDTER/je/tIKZsXbHG5v8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1NxQAAAN0AAAAPAAAAAAAAAAAAAAAAAJgCAABkcnMv&#10;ZG93bnJldi54bWxQSwUGAAAAAAQABAD1AAAAigMAAAAA&#10;" path="m376,539r,l354,541r-26,1l302,542r-28,l220,540r-48,l34,540r-15,l3,540,2,496,,444,,324,2,205,3,109,2,82,2,57,2,30,2,16,3,4,23,2,41,,57,2r15,l103,5r18,2l141,7,189,6,241,5,295,4,343,3r34,l377,449r1,22l378,495r,23l378,528r-2,11xe" fillcolor="#dfdfd1" stroked="f">
                  <v:path arrowok="t" o:connecttype="custom" o:connectlocs="238760,342265;238760,342265;224790,343535;208280,344170;191770,344170;173990,344170;139700,342900;109220,342900;21590,342900;12065,342900;1905,342900;1270,314960;0,281940;0,205740;1270,130175;1905,69215;1270,52070;1270,36195;1270,19050;1270,10160;1905,2540;14605,1270;26035,0;36195,1270;45720,1270;65405,3175;76835,4445;89535,4445;120015,3810;153035,3175;187325,2540;217805,1905;239395,1905;239395,285115;240030,299085;240030,314325;240030,328930;240030,335280;238760,342265" o:connectangles="0,0,0,0,0,0,0,0,0,0,0,0,0,0,0,0,0,0,0,0,0,0,0,0,0,0,0,0,0,0,0,0,0,0,0,0,0,0,0"/>
                </v:shape>
                <v:shape id="Freeform 4664" o:spid="_x0000_s3063" style="position:absolute;left:18326;top:349;width:171;height:3391;visibility:visible;mso-wrap-style:square;v-text-anchor:top" coordsize="27,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djQMUA&#10;AADdAAAADwAAAGRycy9kb3ducmV2LnhtbESPT2sCMRTE74V+h/AK3mq2Yv+wGkUFseCpa+v5sXm7&#10;WZu8LJvort/eFAoeh5n5DTNfDs6KC3Wh8azgZZyBIC69brhW8H3YPn+ACBFZo/VMCq4UYLl4fJhj&#10;rn3PX3QpYi0ShEOOCkyMbS5lKA05DGPfEiev8p3DmGRXS91hn+DOykmWvUmHDacFgy1tDJW/xdkp&#10;2E/XhWktYlGddr2tTz/HqtwqNXoaVjMQkYZ4D/+3P7WCSfb6Dn9v0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2NAxQAAAN0AAAAPAAAAAAAAAAAAAAAAAJgCAABkcnMv&#10;ZG93bnJldi54bWxQSwUGAAAAAAQABAD1AAAAigMAAAAA&#10;" path="m27,491r,l27,498r-8,10l14,517r-5,7l2,534,,521,,505,,463,,408,,349,2,163r,-47l2,70,2,44,2,29,10,19r4,-5l18,11,22,7,27,,25,12r,11l26,35r1,11l27,120r,185l27,491xe" fillcolor="#a60e0a" stroked="f">
                  <v:path arrowok="t" o:connecttype="custom" o:connectlocs="17145,311785;17145,311785;17145,316230;12065,322580;8890,328295;5715,332740;1270,339090;0,330835;0,320675;0,294005;0,259080;0,221615;1270,103505;1270,73660;1270,44450;1270,27940;1270,18415;6350,12065;8890,8890;11430,6985;13970,4445;17145,0;15875,7620;15875,14605;16510,22225;17145,29210;17145,76200;17145,193675;17145,311785" o:connectangles="0,0,0,0,0,0,0,0,0,0,0,0,0,0,0,0,0,0,0,0,0,0,0,0,0,0,0,0,0"/>
                </v:shape>
                <v:shape id="Freeform 4665" o:spid="_x0000_s3064" style="position:absolute;left:15614;width:2896;height:4006;visibility:visible;mso-wrap-style:square;v-text-anchor:top" coordsize="456,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m8sQA&#10;AADdAAAADwAAAGRycy9kb3ducmV2LnhtbERPy07CQBTdm/gPk2vCTqaUSEhhIKSx6oKHgobtTefS&#10;Vjt3mpkRyt8zCxOXJ+c9X/amFWdyvrGsYDRMQBCXVjdcKfg8FI9TED4ga2wtk4IreVgu7u/mmGl7&#10;4Q8670MlYgj7DBXUIXSZlL6syaAf2o44cifrDIYIXSW1w0sMN61Mk2QiDTYcG2rsKK+p/Nn/GgX4&#10;/p3b48Y/f724oljvtq+bPB0rNXjoVzMQgfrwL/5zv2kFafIU58Y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ZvLEAAAA3QAAAA8AAAAAAAAAAAAAAAAAmAIAAGRycy9k&#10;b3ducmV2LnhtbFBLBQYAAAAABAAEAPUAAACJAwAAAAA=&#10;" path="m454,17r,l452,19r1,-2l453,16r,-2l452,11r,-6l451,4,450,3r-8,2l434,5,419,4,387,3r-57,l250,3r-69,l156,4r-13,l131,3,111,1,91,,79,,69,,57,,52,1,45,3r,1l44,6r-2,5l42,17r-2,7l28,38,15,52r-3,5l11,61,5,66,3,69r,2l1,90r,19l,128r1,19l1,185r1,38l1,356,,424r,68l,559r1,33l2,625r1,1l5,628r48,-2l102,626r98,l249,629r49,l323,631r24,-2l372,629r24,-3l399,626r4,-2l404,628r1,1l406,628r10,-15l437,587r6,-6l449,574r2,-4l453,566r2,-4l455,556r1,-16l456,524r-1,-32l455,399r,-180l455,127r,-66l455,43r1,-10l456,24r-1,-4l455,19r-1,-2xm90,30r,l106,30r17,2l124,32r13,1l150,33r26,-1l245,32r81,l387,32r10,1l407,33r10,2l427,35r-8,10l415,49r-3,6l314,57r-98,1l165,58,140,57,115,55r-20,l74,55r-20,l33,57,47,44,60,32r2,-2l64,28r12,l90,30xm403,85r,l402,114r-1,103l355,222r-48,2l260,226r-47,1l166,226r-47,l25,223r,-10l25,177,23,141r,-36l23,87,25,69,47,67r21,l90,68r21,1l140,70r30,1l228,70r115,l369,70r27,-1l398,69r3,1l402,71r1,3l403,78r,7xm23,347r,l25,237r93,2l164,241r46,l257,239r46,-1l350,235r46,-5l398,229r3,-2l399,371r-1,118l398,505r-46,3l305,511r-47,2l211,514r-47,-1l116,512,23,509r,-80l23,347xm222,609r,l123,607r-49,l25,609,24,566,23,524r93,2l163,527r46,l256,526r47,-2l350,521r46,-4l399,516r2,46l401,586r-2,24l377,610r-22,2l311,612r-89,-3xm415,588r,l415,574r,-15l414,531r,-30l414,471r1,-141l417,198,418,67r5,-9l430,49,443,33r4,-1l448,30r2,-2l452,20r,-1l451,23r-1,3l450,32r-1,12l449,58r,24l449,184r,119l450,424r,60l449,545r-17,21l415,588xe" fillcolor="black" stroked="f">
                  <v:path arrowok="t" o:connecttype="custom" o:connectlocs="287655,10795;287020,3175;275590,3175;158750,1905;83185,1905;50165,0;28575,1905;26670,10795;7620,36195;1905,45085;635,93345;0,269240;1270,396875;64770,397510;205105,400685;253365,397510;257810,398780;285115,364490;288925,353060;288925,253365;288925,27305;288925,12065;67310,19050;95250,20955;245745,20320;271145,22225;199390,36195;73025,34925;20955,36195;40640,17780;255905,53975;194945,142240;75565,143510;14605,89535;29845,42545;88900,44450;234315,44450;255270,45085;14605,220345;104140,153035;222250,149225;253365,235585;193675,324485;73660,325120;140970,386715;15875,386715;103505,334645;222250,330835;254635,372110;197485,388620;263525,364490;262890,299085;268605,36830;284480,19050;286385,14605;285115,36830;285750,269240;263525,373380" o:connectangles="0,0,0,0,0,0,0,0,0,0,0,0,0,0,0,0,0,0,0,0,0,0,0,0,0,0,0,0,0,0,0,0,0,0,0,0,0,0,0,0,0,0,0,0,0,0,0,0,0,0,0,0,0,0,0,0,0,0"/>
                  <o:lock v:ext="edit" verticies="t"/>
                </v:shape>
                <v:shape id="Freeform 4666" o:spid="_x0000_s3065" style="position:absolute;left:15913;top:857;width:2127;height:32;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rlJ8QA&#10;AADdAAAADwAAAGRycy9kb3ducmV2LnhtbESPzarCMBSE9xd8h3AEd9dUQblWo4g/qHchaF24PDTH&#10;tticlCZqfXsjCC6HmfmGmcwaU4o71a6wrKDXjUAQp1YXnCk4JevfPxDOI2ssLZOCJzmYTVs/E4y1&#10;ffCB7kefiQBhF6OC3PsqltKlORl0XVsRB+9ia4M+yDqTusZHgJtS9qNoKA0WHBZyrGiRU3o93oyC&#10;4erf21G10RnuiuR8Wyb7yzVRqtNu5mMQnhr/DX/aW62gHw1G8H4TnoC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q5SfEAAAA3QAAAA8AAAAAAAAAAAAAAAAAmAIAAGRycy9k&#10;b3ducmV2LnhtbFBLBQYAAAAABAAEAPUAAACJAwAAAAA=&#10;" path="m,4r,l159,4r113,l302,5,317,4r14,l333,3r2,-1l335,1r,-1l321,2r-14,l279,1,165,1,3,,2,1,,2,,3,,4xe" fillcolor="#335b10" stroked="f">
                  <v:path arrowok="t" o:connecttype="custom" o:connectlocs="0,2540;0,2540;100965,2540;172720,2540;191770,3175;201295,2540;210185,2540;211455,1905;212725,1270;212725,635;212725,0;203835,1270;194945,1270;177165,635;104775,635;1905,0;1270,635;0,1270;0,1905;0,2540" o:connectangles="0,0,0,0,0,0,0,0,0,0,0,0,0,0,0,0,0,0,0,0"/>
                </v:shape>
                <v:shape id="Freeform 4667" o:spid="_x0000_s3066" style="position:absolute;left:15913;top:927;width:2127;height:44;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I1j78A&#10;AADdAAAADwAAAGRycy9kb3ducmV2LnhtbERPvQrCMBDeBd8hnOBmUx2KVKOIIDh0sOrgeDZnW20u&#10;pYla394MguPH979c96YRL+pcbVnBNIpBEBdW11wqOJ92kzkI55E1NpZJwYccrFfDwRJTbd+c0+vo&#10;SxFC2KWooPK+TaV0RUUGXWRb4sDdbGfQB9iVUnf4DuGmkbM4TqTBmkNDhS1tKyoex6dRkGfXLL80&#10;t4e+m/l088nK5O4PSo1H/WYBwlPv/+Kfe68VzOIk7A9vwhOQq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8jWPvwAAAN0AAAAPAAAAAAAAAAAAAAAAAJgCAABkcnMvZG93bnJl&#10;di54bWxQSwUGAAAAAAQABAD1AAAAhAMAAAAA&#10;" path="m,6r,l159,7r113,l302,7r15,l331,6r2,-1l335,4r,-2l335,,321,2,307,3,279,2,165,2,3,,2,2,,4,,5,,6xe" fillcolor="#335b10" stroked="f">
                  <v:path arrowok="t" o:connecttype="custom" o:connectlocs="0,3810;0,3810;100965,4445;172720,4445;191770,4445;201295,4445;210185,3810;211455,3175;212725,2540;212725,1270;212725,0;203835,1270;194945,1905;177165,1270;104775,1270;1905,0;1270,1270;0,2540;0,3175;0,3810" o:connectangles="0,0,0,0,0,0,0,0,0,0,0,0,0,0,0,0,0,0,0,0"/>
                </v:shape>
                <v:shape id="Freeform 4668" o:spid="_x0000_s3067" style="position:absolute;left:15913;top:1016;width:2127;height:38;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x5ucUA&#10;AADdAAAADwAAAGRycy9kb3ducmV2LnhtbESPT2vCQBTE74V+h+UVequ78SBpdBUVxGBPTSt4fGRf&#10;/mD2bciuJv32bqHQ4zAzv2FWm8l24k6Dbx1rSGYKBHHpTMu1hu+vw1sKwgdkg51j0vBDHjbr56cV&#10;ZsaN/En3ItQiQthnqKEJoc+k9GVDFv3M9cTRq9xgMUQ51NIMOEa47eRcqYW02HJcaLCnfUPltbhZ&#10;DR/2VOXnavd+vtgO6ZikVyW91q8v03YJItAU/sN/7dxomKtFAr9v4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fHm5xQAAAN0AAAAPAAAAAAAAAAAAAAAAAJgCAABkcnMv&#10;ZG93bnJldi54bWxQSwUGAAAAAAQABAD1AAAAigMAAAAA&#10;" path="m,6r,l159,6r113,l302,6r15,l331,6r2,-1l335,3r,-2l335,,321,1,307,2,279,1,165,1,3,,2,1,,3,,5,,6xe" fillcolor="#335b10" stroked="f">
                  <v:path arrowok="t" o:connecttype="custom" o:connectlocs="0,3810;0,3810;100965,3810;172720,3810;191770,3810;201295,3810;210185,3810;211455,3175;212725,1905;212725,635;212725,0;203835,635;194945,1270;177165,635;104775,635;1905,0;1270,635;0,1905;0,3175;0,3810" o:connectangles="0,0,0,0,0,0,0,0,0,0,0,0,0,0,0,0,0,0,0,0"/>
                </v:shape>
                <v:shape id="Freeform 4669" o:spid="_x0000_s3068" style="position:absolute;left:15913;top:1111;width:2127;height:32;visibility:visible;mso-wrap-style:square;v-text-anchor:top" coordsize="3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968YA&#10;AADdAAAADwAAAGRycy9kb3ducmV2LnhtbESPQWvCQBSE7wX/w/KE3pqNOYQaswaxLW09CBoPHh/Z&#10;ZxKSfRuyq6b/visUehxm5hsmLybTixuNrrWsYBHFIIgrq1uuFZzKj5dXEM4ja+wtk4IfclCsZ085&#10;Ztre+UC3o69FgLDLUEHj/ZBJ6aqGDLrIDsTBu9jRoA9yrKUe8R7gppdJHKfSYMthocGBtg1V3fFq&#10;FKTvO2+Xw6eu8bstz9e3cn/pSqWe59NmBcLT5P/Df+0vrSCJ0wQeb8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K968YAAADdAAAADwAAAAAAAAAAAAAAAACYAgAAZHJz&#10;L2Rvd25yZXYueG1sUEsFBgAAAAAEAAQA9QAAAIsDAAAAAA==&#10;" path="m,4r,l159,5r113,l302,5r15,l331,4r2,-1l335,3r,-2l335,,321,1,307,2,279,1,165,1,3,,2,1,,3,,4xe" fillcolor="#335b10" stroked="f">
                  <v:path arrowok="t" o:connecttype="custom" o:connectlocs="0,2540;0,2540;100965,3175;172720,3175;191770,3175;201295,3175;210185,2540;211455,1905;212725,1905;212725,635;212725,0;203835,635;194945,1270;177165,635;104775,635;1905,0;1270,635;0,1905;0,1905;0,2540" o:connectangles="0,0,0,0,0,0,0,0,0,0,0,0,0,0,0,0,0,0,0,0"/>
                </v:shape>
                <v:shape id="Freeform 4670" o:spid="_x0000_s3069" style="position:absolute;left:15913;top:1200;width:2127;height:25;visibility:visible;mso-wrap-style:square;v-text-anchor:top" coordsize="3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K98cYA&#10;AADdAAAADwAAAGRycy9kb3ducmV2LnhtbESPW2vCQBCF34X+h2UKfdNNLaSSukqxtGgQJBeKj0N2&#10;moRmZ0N2q/Hfu0LBx8O5fJzlejSdONHgWssKnmcRCOLK6pZrBWXxOV2AcB5ZY2eZFFzIwXr1MFli&#10;ou2ZMzrlvhZhhF2CChrv+0RKVzVk0M1sTxy8HzsY9EEOtdQDnsO46eQ8imJpsOVAaLCnTUPVb/5n&#10;AgT3h69jbTbF60eZHb93mPk0VerpcXx/A+Fp9Pfwf3urFcyj+AVub8IT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K98cYAAADdAAAADwAAAAAAAAAAAAAAAACYAgAAZHJz&#10;L2Rvd25yZXYueG1sUEsFBgAAAAAEAAQA9QAAAIsDAAAAAA==&#10;" path="m,3r,l159,4r113,l302,4r15,l331,3r2,-1l335,2r,-2l321,,307,1,279,,165,,3,,2,,,2,,3xe" fillcolor="#335b10" stroked="f">
                  <v:path arrowok="t" o:connecttype="custom" o:connectlocs="0,1905;0,1905;100965,2540;172720,2540;191770,2540;201295,2540;210185,1905;211455,1270;212725,1270;212725,0;212725,0;203835,0;194945,635;177165,0;104775,0;1905,0;1270,0;0,1270;0,1270;0,1905" o:connectangles="0,0,0,0,0,0,0,0,0,0,0,0,0,0,0,0,0,0,0,0"/>
                </v:shape>
                <v:shape id="Freeform 4671" o:spid="_x0000_s3070" style="position:absolute;left:15913;top:3524;width:2127;height:44;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kzjMQA&#10;AADdAAAADwAAAGRycy9kb3ducmV2LnhtbESPQYvCMBSE74L/ITxhb5pWliLVKEVY2EMPVj14fDbP&#10;ttq8lCZq/fdGWNjjMDPfMKvNYFrxoN41lhXEswgEcWl1w5WC4+FnugDhPLLG1jIpeJGDzXo8WmGq&#10;7ZMLeux9JQKEXYoKau+7VEpX1mTQzWxHHLyL7Q36IPtK6h6fAW5aOY+iRBpsOCzU2NG2pvK2vxsF&#10;RX7Oi1N7uemrWcTZK6+Sq98p9TUZsiUIT4P/D/+1f7WCeZR8w+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JM4zEAAAA3QAAAA8AAAAAAAAAAAAAAAAAmAIAAGRycy9k&#10;b3ducmV2LnhtbFBLBQYAAAAABAAEAPUAAACJAwAAAAA=&#10;" path="m,5r,l159,7r113,l302,7r15,l331,5r2,l335,4r,-3l335,,321,1,307,2,279,1,165,1,3,,2,1,,4,,5xe" fillcolor="#335b10" stroked="f">
                  <v:path arrowok="t" o:connecttype="custom" o:connectlocs="0,3175;0,3175;100965,4445;172720,4445;191770,4445;201295,4445;210185,3175;211455,3175;212725,2540;212725,635;212725,0;203835,635;194945,1270;177165,635;104775,635;1905,0;1270,635;0,2540;0,3175;0,3175" o:connectangles="0,0,0,0,0,0,0,0,0,0,0,0,0,0,0,0,0,0,0,0"/>
                </v:shape>
                <v:shape id="Freeform 4672" o:spid="_x0000_s3071" style="position:absolute;left:15913;top:3613;width:2127;height:38;visibility:visible;mso-wrap-style:square;v-text-anchor:top" coordsize="3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sMA&#10;AADdAAAADwAAAGRycy9kb3ducmV2LnhtbESPzYoCMRCE78K+Q2jBmyYKijtrFFcQRU+OK+yxmfT8&#10;4KQzTKLOvv1GEDwWVfUVtVh1thZ3an3lWMN4pEAQZ85UXGj4OW+HcxA+IBusHZOGP/KwWn70FpgY&#10;9+AT3dNQiAhhn6CGMoQmkdJnJVn0I9cQRy93rcUQZVtI0+Ijwm0tJ0rNpMWK40KJDW1Kyq7pzWo4&#10;2kO+v+Tfn5dfWyPtxvOrkl7rQb9bf4EI1IV3+NXeGw0TNZvC80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usMAAADdAAAADwAAAAAAAAAAAAAAAACYAgAAZHJzL2Rv&#10;d25yZXYueG1sUEsFBgAAAAAEAAQA9QAAAIgDAAAAAA==&#10;" path="m,5r,l159,6r113,l302,6r15,l331,5r2,-1l335,3r,-2l335,,321,1,307,2,279,1,165,1,3,,2,1,,3,,4,,5xe" fillcolor="#335b10" stroked="f">
                  <v:path arrowok="t" o:connecttype="custom" o:connectlocs="0,3175;0,3175;100965,3810;172720,3810;191770,3810;201295,3810;210185,3175;211455,2540;212725,1905;212725,635;212725,0;203835,635;194945,1270;177165,635;104775,635;1905,0;1270,635;0,1905;0,2540;0,3175" o:connectangles="0,0,0,0,0,0,0,0,0,0,0,0,0,0,0,0,0,0,0,0"/>
                </v:shape>
                <v:shape id="Freeform 4673" o:spid="_x0000_s3072" style="position:absolute;left:15913;top:3695;width:2127;height:45;visibility:visible;mso-wrap-style:square;v-text-anchor:top" coordsize="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IYMEA&#10;AADdAAAADwAAAGRycy9kb3ducmV2LnhtbESPMQvCMBSEd8H/EJ7gpqkORapRRBAcOlh1cHw2z7ba&#10;vJQmav33RhAcj7v7jlusOlOLJ7WusqxgMo5AEOdWV1woOB23oxkI55E11pZJwZscrJb93gITbV+c&#10;0fPgCxEg7BJUUHrfJFK6vCSDbmwb4uBdbWvQB9kWUrf4CnBTy2kUxdJgxWGhxIY2JeX3w8MoyNJL&#10;mp3r613fzGyyfqdFfPN7pYaDbj0H4anz//CvvdMKplEcw/dNeAJ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XCGDBAAAA3QAAAA8AAAAAAAAAAAAAAAAAmAIAAGRycy9kb3du&#10;cmV2LnhtbFBLBQYAAAAABAAEAPUAAACGAwAAAAA=&#10;" path="m,6r,l159,7r113,l302,7r15,l331,6r2,-2l335,3r,-1l335,,321,2,307,3,279,2,165,2,3,,2,2,,3,,4,,6xe" fillcolor="#335b10" stroked="f">
                  <v:path arrowok="t" o:connecttype="custom" o:connectlocs="0,3810;0,3810;100965,4445;172720,4445;191770,4445;201295,4445;210185,3810;211455,2540;212725,1905;212725,1270;212725,0;203835,1270;194945,1905;177165,1270;104775,1270;1905,0;1270,1270;0,1905;0,2540;0,3810" o:connectangles="0,0,0,0,0,0,0,0,0,0,0,0,0,0,0,0,0,0,0,0"/>
                </v:shape>
                <v:shape id="Freeform 4674" o:spid="_x0000_s3073" style="position:absolute;left:15855;top:660;width:356;height:89;visibility:visible;mso-wrap-style:square;v-text-anchor:top" coordsize="5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7nVcUA&#10;AADdAAAADwAAAGRycy9kb3ducmV2LnhtbESPzWrDMBCE74G+g9hCb7HUQJPUtRKSlppATnH6AIu1&#10;/sHWyrHUxHn7qlDocZiZb5hsO9leXGn0rWMNz4kCQVw603Kt4ev8OV+D8AHZYO+YNNzJw3bzMMsw&#10;Ne7GJ7oWoRYRwj5FDU0IQyqlLxuy6BM3EEevcqPFEOVYSzPiLcJtLxdKLaXFluNCgwO9N1R2xbfV&#10;8LJvP6r87qYuPwyXKj+Gi7GvWj89Trs3EIGm8B/+ax+MhoVaruD3TX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LudVxQAAAN0AAAAPAAAAAAAAAAAAAAAAAJgCAABkcnMv&#10;ZG93bnJldi54bWxQSwUGAAAAAAQABAD1AAAAigMAAAAA&#10;" path="m2,13r,l23,14r10,l43,13r2,-2l48,10,54,6,56,2,56,,54,,44,1,33,1,13,,10,,7,2,2,6,1,8,,10r,1l,13r2,xe" fillcolor="#ff7f00" stroked="f">
                  <v:path arrowok="t" o:connecttype="custom" o:connectlocs="1270,8255;1270,8255;14605,8890;20955,8890;27305,8255;28575,6985;30480,6350;34290,3810;35560,1270;35560,0;34290,0;27940,635;20955,635;8255,0;6350,0;4445,1270;1270,3810;635,5080;0,6350;0,6985;0,8255;1270,8255" o:connectangles="0,0,0,0,0,0,0,0,0,0,0,0,0,0,0,0,0,0,0,0,0,0"/>
                </v:shape>
                <v:shape id="Freeform 4675" o:spid="_x0000_s3074" style="position:absolute;left:15894;top:1593;width:146;height:1594;visibility:visible;mso-wrap-style:square;v-text-anchor:top" coordsize="23,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P1cMQA&#10;AADdAAAADwAAAGRycy9kb3ducmV2LnhtbERPz2vCMBS+D/wfwhN2EZvoRLQapQhuO4wxbS/eHs2z&#10;LTYvpcm0+++Xw2DHj+/3dj/YVtyp941jDbNEgSAunWm40lDkx+kKhA/IBlvHpOGHPOx3o6ctpsY9&#10;+ET3c6hEDGGfooY6hC6V0pc1WfSJ64gjd3W9xRBhX0nT4yOG21bOlVpKiw3Hhho7OtRU3s7fVoP5&#10;WpS0/shePvM3RXlxsats8qr183jINiACDeFf/Od+Nxrmahnnxj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T9XDEAAAA3QAAAA8AAAAAAAAAAAAAAAAAmAIAAGRycy9k&#10;b3ducmV2LnhtbFBLBQYAAAAABAAEAPUAAACJAwAAAAA=&#10;" path="m22,251r,l,251,,127,,63,,32,,15,1,,22,r,54l22,134r,60l23,222r,14l22,251xe" fillcolor="#a60e0a" stroked="f">
                  <v:path arrowok="t" o:connecttype="custom" o:connectlocs="13970,159385;13970,159385;0,159385;0,80645;0,40005;0,20320;0,9525;635,0;13970,0;13970,34290;13970,85090;13970,123190;14605,140970;14605,149860;13970,159385" o:connectangles="0,0,0,0,0,0,0,0,0,0,0,0,0,0,0"/>
                </v:shape>
                <v:shape id="Freeform 4676" o:spid="_x0000_s3075" style="position:absolute;left:15881;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8vscA&#10;AADdAAAADwAAAGRycy9kb3ducmV2LnhtbESPQWsCMRSE74X+h/AKvYgmVbC6GqUIooIIbkXw9ti8&#10;7i7dvCybVFd/vRGEHoeZ+YaZzltbiTM1vnSs4aOnQBBnzpScazh8L7sjED4gG6wck4YreZjPXl+m&#10;mBh34T2d05CLCGGfoIYihDqR0mcFWfQ9VxNH78c1FkOUTS5Ng5cIt5XsKzWUFkuOCwXWtCgo+03/&#10;rIaqM8jtTm0/j4vDbbvbrNLTcp1q/f7Wfk1ABGrDf/jZXhsNfTUcw+N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mfL7HAAAA3QAAAA8AAAAAAAAAAAAAAAAAmAIAAGRy&#10;cy9kb3ducmV2LnhtbFBLBQYAAAAABAAEAPUAAACMAwAAAAA=&#10;" path="m1,11r,l6,11r5,l15,11,21,8,24,6,26,3,27,1,27,,26,,25,,22,1,24,,22,1,17,,11,,9,,6,2,2,5,,8,,9r1,2xe" stroked="f">
                  <v:path arrowok="t" o:connecttype="custom" o:connectlocs="635,6985;635,6985;3810,6985;6985,6985;9525,6985;13335,5080;15240,3810;16510,1905;17145,635;17145,0;16510,0;15875,0;13970,635;15240,0;13970,635;10795,0;6985,0;5715,0;3810,1270;1270,3175;0,5080;0,5715;635,6985" o:connectangles="0,0,0,0,0,0,0,0,0,0,0,0,0,0,0,0,0,0,0,0,0,0,0"/>
                </v:shape>
                <v:shape id="Freeform 4677" o:spid="_x0000_s3076" style="position:absolute;left:15913;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TO7sMA&#10;AADdAAAADwAAAGRycy9kb3ducmV2LnhtbERPy4rCMBTdD/gP4QruxtQunGk1iswLGRc+UZeX5toW&#10;m5vSZLT69WYx4PJw3uNpaypxocaVlhUM+hEI4szqknMFu+336zsI55E1VpZJwY0cTCedlzGm2l55&#10;TZeNz0UIYZeigsL7OpXSZQUZdH1bEwfuZBuDPsAml7rBawg3lYyjaCgNlhwaCqzpo6DsvPkzCg5H&#10;Sn4W8d7fV5/LWfI1T/RvpZXqddvZCISn1j/F/+65VhBHb2F/eBOegJ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TO7sMAAADdAAAADwAAAAAAAAAAAAAAAACYAgAAZHJzL2Rv&#10;d25yZXYueG1sUEsFBgAAAAAEAAQA9QAAAIgDAAAAAA==&#10;" path="m,4r,l9,5r4,l17,3,19,2,20,,19,,17,,14,2,10,,3,,,2,,3,,4xe" stroked="f">
                  <v:path arrowok="t" o:connecttype="custom" o:connectlocs="0,2540;0,2540;5715,3175;8255,3175;10795,1905;12065,1270;12700,0;12065,0;10795,0;8890,1270;6350,0;1905,0;1905,0;0,1270;0,1905;0,2540;0,2540" o:connectangles="0,0,0,0,0,0,0,0,0,0,0,0,0,0,0,0,0"/>
                </v:shape>
                <v:shape id="Freeform 4678" o:spid="_x0000_s3077" style="position:absolute;left:15913;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hrdccA&#10;AADdAAAADwAAAGRycy9kb3ducmV2LnhtbESPzWvCQBTE74L/w/KE3nRjDq2JriL9QvRg/UA9PrLP&#10;JJh9G7Jbjf3ru4WCx2FmfsNMZq2pxJUaV1pWMBxEIIgzq0vOFex3H/0RCOeRNVaWScGdHMym3c4E&#10;U21vvKHr1uciQNilqKDwvk6ldFlBBt3A1sTBO9vGoA+yyaVu8BbgppJxFD1LgyWHhQJrei0ou2y/&#10;jYLjiZLPVXzwP19v63nyvkj0stJKPfXa+RiEp9Y/wv/thVYQRy9D+Hs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Ya3XHAAAA3QAAAA8AAAAAAAAAAAAAAAAAmAIAAGRy&#10;cy9kb3ducmV2LnhtbFBLBQYAAAAABAAEAPUAAACMAwAAAAA=&#10;" path="m,4r,l9,5r4,l17,3,19,2,20,,19,,17,,14,1,10,,3,,,2,,3,,4xe" stroked="f">
                  <v:path arrowok="t" o:connecttype="custom" o:connectlocs="0,2540;0,2540;5715,3175;8255,3175;10795,1905;12065,1270;12700,0;12065,0;10795,0;8890,635;6350,0;1905,0;1905,0;0,1270;0,1905;0,2540;0,2540" o:connectangles="0,0,0,0,0,0,0,0,0,0,0,0,0,0,0,0,0"/>
                </v:shape>
                <v:shape id="Freeform 4679" o:spid="_x0000_s3078" style="position:absolute;left:15913;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4IS8UA&#10;AADdAAAADwAAAGRycy9kb3ducmV2LnhtbESPT2vCQBTE74V+h+UVeim6abAq0VWkIM2x/jno7ZF9&#10;JtHs27C7mvjt3ULB4zAzv2Hmy9404kbO15YVfA4TEMSF1TWXCva79WAKwgdkjY1lUnAnD8vF68sc&#10;M2073tBtG0oRIewzVFCF0GZS+qIig35oW+LonawzGKJ0pdQOuwg3jUyTZCwN1hwXKmzpu6Lisr0a&#10;BcevUed+Tx+U31c/hxzPfTjwRqn3t341AxGoD8/wfzvXCtJkksLfm/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ghLxQAAAN0AAAAPAAAAAAAAAAAAAAAAAJgCAABkcnMv&#10;ZG93bnJldi54bWxQSwUGAAAAAAQABAD1AAAAigMAAAAA&#10;" path="m,3r,l9,4r4,l17,2r2,l20,,19,,17,,14,,10,,3,,,2,,3xe" stroked="f">
                  <v:path arrowok="t" o:connecttype="custom" o:connectlocs="0,1905;0,1905;5715,2540;8255,2540;10795,1270;12065,1270;12700,0;12065,0;10795,0;8890,0;6350,0;1905,0;1905,0;0,1270;0,1270;0,1905;0,1905" o:connectangles="0,0,0,0,0,0,0,0,0,0,0,0,0,0,0,0,0"/>
                </v:shape>
                <v:shape id="Freeform 4680" o:spid="_x0000_s3079" style="position:absolute;left:15913;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ZQmccA&#10;AADdAAAADwAAAGRycy9kb3ducmV2LnhtbESPQWvCQBSE70L/w/IK3nTTCNZEV5FWi+jBqqV6fGSf&#10;SWj2bchuNfbXd4VCj8PMfMNMZq2pxIUaV1pW8NSPQBBnVpecK/g4LHsjEM4ja6wsk4IbOZhNHzoT&#10;TLW98o4ue5+LAGGXooLC+zqV0mUFGXR9WxMH72wbgz7IJpe6wWuAm0rGUTSUBksOCwXW9FJQ9rX/&#10;NgqOJ0reNvGn/3l/3c6TxSrR60or1X1s52MQnlr/H/5rr7SCOHoewP1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GUJnHAAAA3QAAAA8AAAAAAAAAAAAAAAAAmAIAAGRy&#10;cy9kb3ducmV2LnhtbFBLBQYAAAAABAAEAPUAAACMAwAAAAA=&#10;" path="m,4r,l9,5r4,l17,3,19,2,20,,19,,17,,14,1,10,,3,,,2,,3,,4xe" stroked="f">
                  <v:path arrowok="t" o:connecttype="custom" o:connectlocs="0,2540;0,2540;5715,3175;8255,3175;10795,1905;12065,1270;12700,0;12065,0;10795,0;8890,635;6350,0;1905,0;1905,0;0,1270;0,1905;0,2540;0,2540" o:connectangles="0,0,0,0,0,0,0,0,0,0,0,0,0,0,0,0,0"/>
                </v:shape>
                <v:shape id="Freeform 4681" o:spid="_x0000_s3080" style="position:absolute;left:15913;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1pMUA&#10;AADdAAAADwAAAGRycy9kb3ducmV2LnhtbESPT2vCQBTE70K/w/IKvYhuKloldRURSnP0Tw/x9sg+&#10;k7TZt2F3NfHbdwXB4zAzv2GW69404krO15YVvI8TEMSF1TWXCn6OX6MFCB+QNTaWScGNPKxXL4Ml&#10;ptp2vKfrIZQiQtinqKAKoU2l9EVFBv3YtsTRO1tnMETpSqkddhFuGjlJkg9psOa4UGFL24qKv8PF&#10;KDjNpp3bnYeU3TbfeYa/fch5r9Tba7/5BBGoD8/wo51pBZNkPoX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zWkxQAAAN0AAAAPAAAAAAAAAAAAAAAAAJgCAABkcnMv&#10;ZG93bnJldi54bWxQSwUGAAAAAAQABAD1AAAAigMAAAAA&#10;" path="m,3r,l9,4r4,l17,3,19,2,20,,19,,17,,14,1,10,,3,,,2,,3xe" stroked="f">
                  <v:path arrowok="t" o:connecttype="custom" o:connectlocs="0,1905;0,1905;5715,2540;8255,2540;10795,1905;12065,1270;12700,0;12065,0;10795,0;8890,635;6350,0;1905,0;1905,0;0,1270;0,1905;0,1905;0,1905" o:connectangles="0,0,0,0,0,0,0,0,0,0,0,0,0,0,0,0,0"/>
                </v:shape>
                <v:shape id="Freeform 4682" o:spid="_x0000_s3081" style="position:absolute;left:15881;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LgZscA&#10;AADdAAAADwAAAGRycy9kb3ducmV2LnhtbESPQWsCMRSE7wX/Q3iFXoomVaqyGkUEqYIIriJ4e2ye&#10;u0s3L8sm1dVf3xSEHoeZ+YaZzltbiSs1vnSs4aOnQBBnzpScazgeVt0xCB+QDVaOScOdPMxnnZcp&#10;JsbdeE/XNOQiQtgnqKEIoU6k9FlBFn3P1cTRu7jGYoiyyaVp8BbhtpJ9pYbSYslxocCalgVl3+mP&#10;1VC9D3K7U9vRaXl8bHebr/S8Wqdav722iwmIQG34Dz/ba6Ohr0af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4GbHAAAA3QAAAA8AAAAAAAAAAAAAAAAAmAIAAGRy&#10;cy9kb3ducmV2LnhtbFBLBQYAAAAABAAEAPUAAACMAwAAAAA=&#10;" path="m1,10r,l6,11r5,l15,10,21,8,24,6,26,3,27,,26,,25,,22,r2,l22,,17,,11,,9,,6,1,2,5,,7,,9r1,1xe" stroked="f">
                  <v:path arrowok="t" o:connecttype="custom" o:connectlocs="635,6350;635,6350;3810,6985;6985,6985;9525,6350;13335,5080;15240,3810;16510,1905;17145,0;17145,0;16510,0;15875,0;13970,0;15240,0;13970,0;10795,0;6985,0;5715,0;3810,635;1270,3175;0,4445;0,5715;635,6350" o:connectangles="0,0,0,0,0,0,0,0,0,0,0,0,0,0,0,0,0,0,0,0,0,0,0"/>
                </v:shape>
                <v:shape id="Freeform 4683" o:spid="_x0000_s3082" style="position:absolute;left:16084;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4YXsMA&#10;AADdAAAADwAAAGRycy9kb3ducmV2LnhtbESPQWsCMRSE7wX/Q3hCbzXRitXVKKtQ8Gi17fmxeW4W&#10;Ny/LJrrbf28EocdhZr5hVpve1eJGbag8axiPFAjiwpuKSw3fp8+3OYgQkQ3WnknDHwXYrAcvK8yM&#10;7/iLbsdYigThkKEGG2OTSRkKSw7DyDfEyTv71mFMsi2labFLcFfLiVIz6bDitGCxoZ2l4nK8Og25&#10;/f1Z+C4/b6fl+9yo+tDjItf6ddjnSxCR+vgffrb3RsNEfczg8SY9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4YXsMAAADdAAAADwAAAAAAAAAAAAAAAACYAgAAZHJzL2Rv&#10;d25yZXYueG1sUEsFBgAAAAAEAAQA9QAAAIgDAAAAAA==&#10;" path="m23,251r,l,251,,127,,63,,32,,15,,,23,r,54l23,134r,60l24,222r,14l23,251xe" fillcolor="#a60e0a" stroked="f">
                  <v:path arrowok="t" o:connecttype="custom" o:connectlocs="14605,159385;14605,159385;0,159385;0,80645;0,40005;0,20320;0,9525;0,0;14605,0;14605,34290;14605,85090;14605,123190;15240,140970;15240,149860;14605,159385" o:connectangles="0,0,0,0,0,0,0,0,0,0,0,0,0,0,0"/>
                </v:shape>
                <v:shape id="Freeform 4684" o:spid="_x0000_s3083" style="position:absolute;left:16065;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zbiscA&#10;AADdAAAADwAAAGRycy9kb3ducmV2LnhtbESPQWvCQBSE70L/w/KEXkR3q9BIdJUiSC2I0FQEb4/s&#10;Mwlm34bsVlN/vSsUPA4z8w0zX3a2FhdqfeVYw9tIgSDOnam40LD/WQ+nIHxANlg7Jg1/5GG5eOnN&#10;MTXuyt90yUIhIoR9ihrKEJpUSp+XZNGPXEMcvZNrLYYo20KaFq8Rbms5VupdWqw4LpTY0Kqk/Jz9&#10;Wg31YFLYndomh9X+tt19fWbH9SbT+rXffcxABOrCM/zf3hgNY5Uk8HgTn4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s24rHAAAA3QAAAA8AAAAAAAAAAAAAAAAAmAIAAGRy&#10;cy9kb3ducmV2LnhtbFBLBQYAAAAABAAEAPUAAACMAwAAAAA=&#10;" path="m1,11r,l6,11r5,l16,11,20,8,24,6,25,3,27,1,27,,26,,24,,20,1,23,,20,1,16,,11,,8,,6,2,1,5,,8,,9r1,2xe" stroked="f">
                  <v:path arrowok="t" o:connecttype="custom" o:connectlocs="635,6985;635,6985;3810,6985;6985,6985;10160,6985;12700,5080;15240,3810;15875,1905;17145,635;17145,0;16510,0;15240,0;12700,635;14605,0;12700,635;10160,0;6985,0;5080,0;3810,1270;635,3175;0,5080;0,5715;635,6985" o:connectangles="0,0,0,0,0,0,0,0,0,0,0,0,0,0,0,0,0,0,0,0,0,0,0"/>
                </v:shape>
                <v:shape id="Freeform 4685" o:spid="_x0000_s3084" style="position:absolute;left:16097;top:180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I8478A&#10;AADdAAAADwAAAGRycy9kb3ducmV2LnhtbERPTYvCMBC9C/sfwizszSbrYZVqLG5B8FoVxNvQjG21&#10;mZQkavffbw6Cx8f7XhWj7cWDfOgca/jOFAji2pmOGw3Hw3a6ABEissHeMWn4owDF+mOywty4J1f0&#10;2MdGpBAOOWpoYxxyKUPdksWQuYE4cRfnLcYEfSONx2cKt72cKfUjLXacGlocqGypvu3vVkMp6+vW&#10;VwuuulH9nlSlDufhqPXX57hZgog0xrf45d4ZDTM1T3PTm/QE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jzjvwAAAN0AAAAPAAAAAAAAAAAAAAAAAJgCAABkcnMvZG93bnJl&#10;di54bWxQSwUGAAAAAAQABAD1AAAAhAMAAAAA&#10;" path="m,4r,l8,5r4,l16,3,17,2,18,,17,,16,,12,2,9,,3,,2,,,2,,3,,4xe" stroked="f">
                  <v:path arrowok="t" o:connecttype="custom" o:connectlocs="0,2540;0,2540;5080,3175;7620,3175;10160,1905;10795,1270;11430,0;10795,0;10160,0;7620,1270;5715,0;1905,0;1270,0;0,1270;0,1905;0,2540" o:connectangles="0,0,0,0,0,0,0,0,0,0,0,0,0,0,0,0"/>
                </v:shape>
                <v:shape id="Freeform 4686" o:spid="_x0000_s3085" style="position:absolute;left:16097;top:187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6ZeMIA&#10;AADdAAAADwAAAGRycy9kb3ducmV2LnhtbESPQYvCMBSE78L+h/AWvNlkPajbNYorCF6rgnh7NM+2&#10;2ryUJGr3328EweMwM98w82VvW3EnHxrHGr4yBYK4dKbhSsNhvxnNQISIbLB1TBr+KMBy8TGYY27c&#10;gwu672IlEoRDjhrqGLtcylDWZDFkriNO3tl5izFJX0nj8ZHgtpVjpSbSYsNpocaO1jWV193NaljL&#10;8rLxxYyLple/R1Wo/ak7aD387Fc/ICL18R1+tbdGw1hNv+H5Jj0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pl4wgAAAN0AAAAPAAAAAAAAAAAAAAAAAJgCAABkcnMvZG93&#10;bnJldi54bWxQSwUGAAAAAAQABAD1AAAAhwMAAAAA&#10;" path="m,4r,l8,5r4,l16,3,17,2,18,,17,,16,,12,1,9,,3,,2,,,2,,3,,4xe" stroked="f">
                  <v:path arrowok="t" o:connecttype="custom" o:connectlocs="0,2540;0,2540;5080,3175;7620,3175;10160,1905;10795,1270;11430,0;10795,0;10160,0;7620,635;5715,0;1905,0;1270,0;0,1270;0,1905;0,2540" o:connectangles="0,0,0,0,0,0,0,0,0,0,0,0,0,0,0,0"/>
                </v:shape>
                <v:shape id="Freeform 4687" o:spid="_x0000_s3086" style="position:absolute;left:16097;top:1962;width:114;height:25;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zZAsIA&#10;AADdAAAADwAAAGRycy9kb3ducmV2LnhtbERPS2vCQBC+C/0PyxR6kboxBwmpq4QWoQUvvsDjkB2T&#10;YHY27K6a/vvOoeDx43sv16Pr1Z1C7DwbmM8yUMS1tx03Bo6HzXsBKiZki71nMvBLEdarl8kSS+sf&#10;vKP7PjVKQjiWaKBNaSi1jnVLDuPMD8TCXXxwmASGRtuADwl3vc6zbKEddiwNLQ702VJ93d+c9FbT&#10;yvaL6fkr/9neum1ThPFUGPP2OlYfoBKN6Sn+d39bA3lWyH55I09Ar/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NkCwgAAAN0AAAAPAAAAAAAAAAAAAAAAAJgCAABkcnMvZG93&#10;bnJldi54bWxQSwUGAAAAAAQABAD1AAAAhwMAAAAA&#10;" path="m,3r,l8,4r4,l16,2r1,l18,,17,,16,,12,,9,,3,,2,,,2,,3xe" stroked="f">
                  <v:path arrowok="t" o:connecttype="custom" o:connectlocs="0,1905;0,1905;5080,2540;7620,2540;10160,1270;10795,1270;11430,0;10795,0;10160,0;7620,0;5715,0;1905,0;1270,0;0,1270;0,1270;0,1905" o:connectangles="0,0,0,0,0,0,0,0,0,0,0,0,0,0,0,0"/>
                </v:shape>
                <v:shape id="Freeform 4688" o:spid="_x0000_s3087" style="position:absolute;left:16097;top:1733;width:114;height:32;visibility:visible;mso-wrap-style:square;v-text-anchor:top" coordsize="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3lWcIA&#10;AADdAAAADwAAAGRycy9kb3ducmV2LnhtbESPQYvCMBSE7wv+h/AEb2tSD0upRlkLwl6rgnh7NM+2&#10;bvNSkqjdf78RBI/DzHzDrDaj7cWdfOgca8jmCgRx7UzHjYbjYfeZgwgR2WDvmDT8UYDNevKxwsK4&#10;B1d038dGJAiHAjW0MQ6FlKFuyWKYu4E4eRfnLcYkfSONx0eC214ulPqSFjtOCy0OVLZU/+5vVkMp&#10;6+vOVzlX3ai2J1Wpw3k4aj2bjt9LEJHG+A6/2j9Gw0LlGTzfp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HeVZwgAAAN0AAAAPAAAAAAAAAAAAAAAAAJgCAABkcnMvZG93&#10;bnJldi54bWxQSwUGAAAAAAQABAD1AAAAhwMAAAAA&#10;" path="m,4r,l8,5r4,l16,3,17,2,18,,17,,16,,12,1,9,,3,,2,,,2,,3,,4xe" stroked="f">
                  <v:path arrowok="t" o:connecttype="custom" o:connectlocs="0,2540;0,2540;5080,3175;7620,3175;10160,1905;10795,1270;11430,0;10795,0;10160,0;7620,635;5715,0;1905,0;1270,0;0,1270;0,1905;0,2540" o:connectangles="0,0,0,0,0,0,0,0,0,0,0,0,0,0,0,0"/>
                </v:shape>
                <v:shape id="Freeform 4689" o:spid="_x0000_s3088" style="position:absolute;left:16097;top:1663;width:114;height:26;visibility:visible;mso-wrap-style:square;v-text-anchor:top" coordsize="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Li7sMA&#10;AADdAAAADwAAAGRycy9kb3ducmV2LnhtbESPS4vCMBSF94L/IVzBjWhqF1KqUYoiKLgZH+Dy0lzb&#10;YnNTkqidfz8ZGJjl4Tw+zmrTm1a8yfnGsoL5LAFBXFrdcKXgetlPMxA+IGtsLZOCb/KwWQ8HK8y1&#10;/fAXvc+hEnGEfY4K6hC6XEpf1mTQz2xHHL2HdQZDlK6S2uEnjptWpkmykAYbjoQaO9rWVD7PLxO5&#10;xaTQ7WJy36XH06s5VZnrb5lS41FfLEEE6sN/+K990ArSJEvh9018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Li7sMAAADdAAAADwAAAAAAAAAAAAAAAACYAgAAZHJzL2Rv&#10;d25yZXYueG1sUEsFBgAAAAAEAAQA9QAAAIgDAAAAAA==&#10;" path="m,3r,l8,4r4,l16,3,17,2,18,,17,,16,,12,1,9,,3,,2,,,2,,3xe" stroked="f">
                  <v:path arrowok="t" o:connecttype="custom" o:connectlocs="0,1905;0,1905;5080,2540;7620,2540;10160,1905;10795,1270;11430,0;10795,0;10160,0;7620,635;5715,0;1905,0;1270,0;0,1270;0,1905;0,1905" o:connectangles="0,0,0,0,0,0,0,0,0,0,0,0,0,0,0,0"/>
                </v:shape>
                <v:shape id="Freeform 4690" o:spid="_x0000_s3089" style="position:absolute;left:16065;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rsgA&#10;AADdAAAADwAAAGRycy9kb3ducmV2LnhtbESPQWvCQBSE7wX/w/KEXoruqtCGmFVEkFoQoVEKvT2y&#10;zySYfRuya0z767uFQo/DzHzDZOvBNqKnzteONcymCgRx4UzNpYbzaTdJQPiAbLBxTBq+yMN6NXrI&#10;MDXuzu/U56EUEcI+RQ1VCG0qpS8qsuinriWO3sV1FkOUXSlNh/cIt42cK/UsLdYcFypsaVtRcc1v&#10;VkPztCjtUR1ePrbn78Px7TX/3O1zrR/Hw2YJItAQ/sN/7b3RMFfJAn7fxCc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wq2uyAAAAN0AAAAPAAAAAAAAAAAAAAAAAJgCAABk&#10;cnMvZG93bnJldi54bWxQSwUGAAAAAAQABAD1AAAAjQMAAAAA&#10;" path="m1,10r,l6,11r5,l16,10,20,8,24,6,25,3,27,,26,,24,,20,r3,l20,,16,,11,,8,,6,1,1,5,,7,,9r1,1xe" stroked="f">
                  <v:path arrowok="t" o:connecttype="custom" o:connectlocs="635,6350;635,6350;3810,6985;6985,6985;10160,6350;12700,5080;15240,3810;15875,1905;17145,0;17145,0;16510,0;15240,0;12700,0;14605,0;12700,0;10160,0;6985,0;5080,0;3810,635;635,3175;0,4445;0,5715;635,6350" o:connectangles="0,0,0,0,0,0,0,0,0,0,0,0,0,0,0,0,0,0,0,0,0,0,0"/>
                </v:shape>
                <v:shape id="Freeform 4691" o:spid="_x0000_s3090" style="position:absolute;left:16262;top:1593;width:140;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5psMA&#10;AADdAAAADwAAAGRycy9kb3ducmV2LnhtbESPQWvCQBSE74L/YXlCb7pbkaKpqxTB1kMvanp/ZJ9J&#10;MPs2ZJ+a/PtuoeBxmJlvmPW29426UxfrwBZeZwYUcRFczaWF/LyfLkFFQXbYBCYLA0XYbsajNWYu&#10;PPhI95OUKkE4ZmihEmkzrWNRkcc4Cy1x8i6h8yhJdqV2HT4S3Dd6bsyb9lhzWqiwpV1FxfV08xb6&#10;1nwPB79a5NevTxkuUuzjT7T2ZdJ/vIMS6uUZ/m8fnIW5WS7g7016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15psMAAADdAAAADwAAAAAAAAAAAAAAAACYAgAAZHJzL2Rv&#10;d25yZXYueG1sUEsFBgAAAAAEAAQA9QAAAIgDAAAAAA==&#10;" path="m22,251r,l1,251,1,127,1,63,,32,,15,1,,22,r,54l22,134r,60l22,222r,14l22,251xe" fillcolor="#a60e0a" stroked="f">
                  <v:path arrowok="t" o:connecttype="custom" o:connectlocs="13970,159385;13970,159385;635,159385;635,80645;635,40005;0,20320;0,9525;635,0;13970,0;13970,34290;13970,85090;13970,123190;13970,140970;13970,149860;13970,159385" o:connectangles="0,0,0,0,0,0,0,0,0,0,0,0,0,0,0"/>
                </v:shape>
                <v:shape id="Freeform 4692" o:spid="_x0000_s3091" style="position:absolute;left:16249;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QQccA&#10;AADdAAAADwAAAGRycy9kb3ducmV2LnhtbESPQWsCMRSE7wX/Q3hCL0WTKq2yNYoIooIIbkXw9ti8&#10;7i5uXpZN1NVf3xSEHoeZ+YaZzFpbiSs1vnSs4b2vQBBnzpScazh8L3tjED4gG6wck4Y7eZhNOy8T&#10;TIy78Z6uachFhLBPUEMRQp1I6bOCLPq+q4mj9+MaiyHKJpemwVuE20oOlPqUFkuOCwXWtCgoO6cX&#10;q6F6G+Z2p7aj4+Lw2O42q/S0XKdav3bb+ReIQG34Dz/ba6NhoMYf8PcmP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nkEHHAAAA3QAAAA8AAAAAAAAAAAAAAAAAmAIAAGRy&#10;cy9kb3ducmV2LnhtbFBLBQYAAAAABAAEAPUAAACMAwAAAAA=&#10;" path="m2,11r,l7,11r4,l16,11,20,8,25,6,26,3,27,1,27,,26,,25,,21,1,23,,21,1,17,,11,,9,,7,2,2,5,,8,,9r2,2xe" stroked="f">
                  <v:path arrowok="t" o:connecttype="custom" o:connectlocs="1270,6985;1270,6985;4445,6985;6985,6985;10160,6985;12700,5080;15875,3810;16510,1905;17145,635;17145,0;16510,0;15875,0;13335,635;14605,0;13335,635;10795,0;6985,0;5715,0;4445,1270;1270,3175;0,5080;0,5715;1270,6985" o:connectangles="0,0,0,0,0,0,0,0,0,0,0,0,0,0,0,0,0,0,0,0,0,0,0"/>
                </v:shape>
                <v:shape id="Freeform 4693" o:spid="_x0000_s3092" style="position:absolute;left:1627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SDJscA&#10;AADdAAAADwAAAGRycy9kb3ducmV2LnhtbESPT2vCQBTE74LfYXmF3nTTHMRE1xDaKtIe6j/U4yP7&#10;mgSzb0N2q2k/fbdQ8DjMzG+YedabRlypc7VlBU/jCARxYXXNpYLDfjmagnAeWWNjmRR8k4NsMRzM&#10;MdX2xlu67nwpAoRdigoq79tUSldUZNCNbUscvE/bGfRBdqXUHd4C3DQyjqKJNFhzWKiwpeeKisvu&#10;yyg4nSlZvcdH/7N5+ciT13Wi3xqt1ONDn89AeOr9PfzfXmsFcTSdwN+b8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kgybHAAAA3QAAAA8AAAAAAAAAAAAAAAAAmAIAAGRy&#10;cy9kb3ducmV2LnhtbFBLBQYAAAAABAAEAPUAAACMAwAAAAA=&#10;" path="m2,4r,l10,5r4,l18,3,19,2,20,,19,,15,2,11,,5,,4,,2,2,,3,,4r2,xe" stroked="f">
                  <v:path arrowok="t" o:connecttype="custom" o:connectlocs="1270,2540;1270,2540;6350,3175;8890,3175;11430,1905;12065,1270;12700,0;12700,0;12065,0;12065,0;9525,1270;6985,0;3175,0;2540,0;1270,1270;0,1905;0,2540;1270,2540" o:connectangles="0,0,0,0,0,0,0,0,0,0,0,0,0,0,0,0,0,0"/>
                </v:shape>
                <v:shape id="Freeform 4694" o:spid="_x0000_s3093" style="position:absolute;left:1627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gmvccA&#10;AADdAAAADwAAAGRycy9kb3ducmV2LnhtbESPT2vCQBTE74V+h+UVequb5qAmuoq0tYge/Ivt8ZF9&#10;TUKzb0N21eindwXB4zAzv2GG49ZU4kiNKy0reO9EIIgzq0vOFey207c+COeRNVaWScGZHIxHz09D&#10;TLU98ZqOG5+LAGGXooLC+zqV0mUFGXQdWxMH7882Bn2QTS51g6cAN5WMo6grDZYcFgqs6aOg7H9z&#10;MAp+fin5XsR7f1l9LifJ1yzR80or9frSTgYgPLX+Eb63Z1pBHPV7cHsTnoA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oJr3HAAAA3QAAAA8AAAAAAAAAAAAAAAAAmAIAAGRy&#10;cy9kb3ducmV2LnhtbFBLBQYAAAAABAAEAPUAAACMAwAAAAA=&#10;" path="m2,4r,l10,5r4,l18,3,19,2,20,,19,,15,1,11,,5,,4,,2,2,,3,,4r2,xe" stroked="f">
                  <v:path arrowok="t" o:connecttype="custom" o:connectlocs="1270,2540;1270,2540;6350,3175;8890,3175;11430,1905;12065,1270;12700,0;12700,0;12065,0;12065,0;9525,635;6985,0;3175,0;2540,0;1270,1270;0,1905;0,2540;1270,2540" o:connectangles="0,0,0,0,0,0,0,0,0,0,0,0,0,0,0,0,0,0"/>
                </v:shape>
                <v:shape id="Freeform 4695" o:spid="_x0000_s3094" style="position:absolute;left:1627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NPhsEA&#10;AADdAAAADwAAAGRycy9kb3ducmV2LnhtbERPTYvCMBC9L/gfwgheFk2VVaQaRQSxR3X3oLehGdtq&#10;MylJtPXfm8OCx8f7Xq47U4snOV9ZVjAeJSCIc6srLhT8/e6GcxA+IGusLZOCF3lYr3pfS0y1bflI&#10;z1MoRAxhn6KCMoQmldLnJRn0I9sQR+5qncEQoSukdtjGcFPLSZLMpMGKY0OJDW1Lyu+nh1Fwmf60&#10;7nD9puy12Z8zvHXhzEelBv1uswARqAsf8b870womyTzOjW/iE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jT4bBAAAA3QAAAA8AAAAAAAAAAAAAAAAAmAIAAGRycy9kb3du&#10;cmV2LnhtbFBLBQYAAAAABAAEAPUAAACGAwAAAAA=&#10;" path="m2,3r,l10,4r4,l18,2r1,l20,,19,,15,,11,,5,,4,,2,2,,2,,3r2,xe" stroked="f">
                  <v:path arrowok="t" o:connecttype="custom" o:connectlocs="1270,1905;1270,1905;6350,2540;8890,2540;11430,1270;12065,1270;12700,0;12700,0;12065,0;12065,0;9525,0;6985,0;3175,0;2540,0;1270,1270;0,1270;0,1905;1270,1905" o:connectangles="0,0,0,0,0,0,0,0,0,0,0,0,0,0,0,0,0,0"/>
                </v:shape>
                <v:shape id="Freeform 4696" o:spid="_x0000_s3095" style="position:absolute;left:1627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sXVMcA&#10;AADdAAAADwAAAGRycy9kb3ducmV2LnhtbESPzWvCQBTE74L/w/IEb7oxh2Kiq4gfRdpD6wfq8ZF9&#10;JsHs25BdNe1f3y0Uehxm5jfMdN6aSjyocaVlBaNhBII4s7rkXMHxsBmMQTiPrLGyTAq+yMF81u1M&#10;MdX2yTt67H0uAoRdigoK7+tUSpcVZNANbU0cvKttDPogm1zqBp8BbioZR9GLNFhyWCiwpmVB2W1/&#10;NwrOF0pe3+OT//5cfSyS9TbRb5VWqt9rFxMQnlr/H/5rb7WCOBon8PsmP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7F1THAAAA3QAAAA8AAAAAAAAAAAAAAAAAmAIAAGRy&#10;cy9kb3ducmV2LnhtbFBLBQYAAAAABAAEAPUAAACMAwAAAAA=&#10;" path="m2,4r,l10,5r4,l18,3,19,2,20,,19,,15,1,11,,5,,4,,2,2,,3,,4r2,xe" stroked="f">
                  <v:path arrowok="t" o:connecttype="custom" o:connectlocs="1270,2540;1270,2540;6350,3175;8890,3175;11430,1905;12065,1270;12700,0;12700,0;12065,0;12065,0;9525,635;6985,0;3175,0;2540,0;1270,1270;0,1905;0,2540;1270,2540" o:connectangles="0,0,0,0,0,0,0,0,0,0,0,0,0,0,0,0,0,0"/>
                </v:shape>
                <v:shape id="Freeform 4697" o:spid="_x0000_s3096" style="position:absolute;left:1627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zVXcMA&#10;AADdAAAADwAAAGRycy9kb3ducmV2LnhtbERPz2vCMBS+D/wfwhN2GZoqbrjOWIow1uPsPNTbo3m2&#10;3ZqXkmS2/vfmMNjx4/u9yybTiys531lWsFomIIhrqztuFJy+3hdbED4ga+wtk4Ibecj2s4cdptqO&#10;fKRrGRoRQ9inqKANYUil9HVLBv3SDsSRu1hnMEToGqkdjjHc9HKdJC/SYMexocWBDi3VP+WvUXB+&#10;3ozu8/JExS3/qAr8nkLFR6Ue51P+BiLQFP7Ff+5CK1gnr3F/fBOfgN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zVXcMAAADdAAAADwAAAAAAAAAAAAAAAACYAgAAZHJzL2Rv&#10;d25yZXYueG1sUEsFBgAAAAAEAAQA9QAAAIgDAAAAAA==&#10;" path="m2,3r,l10,4r4,l18,3,19,2,20,,19,,15,1,11,,5,,4,,2,2,,3r2,xe" stroked="f">
                  <v:path arrowok="t" o:connecttype="custom" o:connectlocs="1270,1905;1270,1905;6350,2540;8890,2540;11430,1905;12065,1270;12700,0;12700,0;12065,0;12065,0;9525,635;6985,0;3175,0;2540,0;1270,1270;0,1905;0,1905;1270,1905" o:connectangles="0,0,0,0,0,0,0,0,0,0,0,0,0,0,0,0,0,0"/>
                </v:shape>
                <v:shape id="Freeform 4698" o:spid="_x0000_s3097" style="position:absolute;left:16249;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An8gA&#10;AADdAAAADwAAAGRycy9kb3ducmV2LnhtbESPQWvCQBSE74X+h+UVehHdVcFqmo0UQWpBBFMRentk&#10;X5PQ7NuQ3Wrsr3cFocdhZr5h0mVvG3GizteONYxHCgRx4UzNpYbD53o4B+EDssHGMWm4kIdl9viQ&#10;YmLcmfd0ykMpIoR9ghqqENpESl9UZNGPXEscvW/XWQxRdqU0HZ4j3DZyotRMWqw5LlTY0qqi4if/&#10;tRqawbS0O7V9Oa4Of9vdx3v+td7kWj8/9W+vIAL14T98b2+MholajOH2Jj4BmV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hQCfyAAAAN0AAAAPAAAAAAAAAAAAAAAAAJgCAABk&#10;cnMvZG93bnJldi54bWxQSwUGAAAAAAQABAD1AAAAjQMAAAAA&#10;" path="m2,10r,l7,11r4,l16,10,20,8,25,6,26,3,27,,26,,25,,21,r2,l21,,17,,11,,9,,7,1,2,5,,7,,9r2,1xe" stroked="f">
                  <v:path arrowok="t" o:connecttype="custom" o:connectlocs="1270,6350;1270,6350;4445,6985;6985,6985;10160,6350;12700,5080;15875,3810;16510,1905;17145,0;17145,0;16510,0;15875,0;13335,0;14605,0;13335,0;10795,0;6985,0;5715,0;4445,635;1270,3175;0,4445;0,5715;1270,6350" o:connectangles="0,0,0,0,0,0,0,0,0,0,0,0,0,0,0,0,0,0,0,0,0,0,0"/>
                </v:shape>
                <v:shape id="Freeform 4699" o:spid="_x0000_s3098" style="position:absolute;left:16446;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178YA&#10;AADdAAAADwAAAGRycy9kb3ducmV2LnhtbESPzWrDMBCE74W8g9hAb40cU0LjRgkhEJJDD/k95La1&#10;tpaptTKSYrtvXxUCPQ4z8w2zWA22ER35UDtWMJ1kIIhLp2uuFFzO25c3ECEia2wck4IfCrBajp4W&#10;WGjX85G6U6xEgnAoUIGJsS2kDKUhi2HiWuLkfTlvMSbpK6k99gluG5ln2UxarDktGGxpY6j8Pt2t&#10;gt1r+3memS1drk13uOnh8HH1vVLP42H9DiLSEP/Dj/ZeK8izeQ5/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j178YAAADdAAAADwAAAAAAAAAAAAAAAACYAgAAZHJz&#10;L2Rvd25yZXYueG1sUEsFBgAAAAAEAAQA9QAAAIsDAAAAAA==&#10;" path="m23,251r,l,251,,127,,63,,32,,15,,,23,r,54l23,134r1,60l25,222r,14l23,251xe" fillcolor="#a60e0a" stroked="f">
                  <v:path arrowok="t" o:connecttype="custom" o:connectlocs="14605,159385;14605,159385;0,159385;0,80645;0,40005;0,20320;0,9525;0,0;14605,0;14605,34290;14605,85090;15240,123190;15875,140970;15875,149860;14605,159385" o:connectangles="0,0,0,0,0,0,0,0,0,0,0,0,0,0,0"/>
                </v:shape>
                <v:shape id="Freeform 4700" o:spid="_x0000_s3099" style="position:absolute;left:16433;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s7c8cA&#10;AADdAAAADwAAAGRycy9kb3ducmV2LnhtbESPQWsCMRSE7wX/Q3iCl6JJFaquRimCaEGEriJ4e2ye&#10;u4ubl2UTde2vbwqFHoeZ+YaZL1tbiTs1vnSs4W2gQBBnzpScazge1v0JCB+QDVaOScOTPCwXnZc5&#10;JsY9+IvuachFhLBPUEMRQp1I6bOCLPqBq4mjd3GNxRBlk0vT4CPCbSWHSr1LiyXHhQJrWhWUXdOb&#10;1VC9jnK7V7vxaXX83u0/N+l5vU217nXbjxmIQG34D/+1t0bDUE1H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O3PHAAAA3QAAAA8AAAAAAAAAAAAAAAAAmAIAAGRy&#10;cy9kb3ducmV2LnhtbFBLBQYAAAAABAAEAPUAAACMAwAAAAA=&#10;" path="m2,11r,l6,11r5,l15,11,20,8,23,6,26,3,27,1,27,,26,,23,,21,1,23,,21,1,16,,11,,9,,6,2,2,5,,8,,9r2,2xe" stroked="f">
                  <v:path arrowok="t" o:connecttype="custom" o:connectlocs="1270,6985;1270,6985;3810,6985;6985,6985;9525,6985;12700,5080;14605,3810;16510,1905;17145,635;17145,0;16510,0;14605,0;13335,635;14605,0;13335,635;10160,0;6985,0;5715,0;3810,1270;1270,3175;0,5080;0,5715;1270,6985" o:connectangles="0,0,0,0,0,0,0,0,0,0,0,0,0,0,0,0,0,0,0,0,0,0,0"/>
                </v:shape>
                <v:shape id="Freeform 4701" o:spid="_x0000_s3100" style="position:absolute;left:1646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uF8cA&#10;AADdAAAADwAAAGRycy9kb3ducmV2LnhtbESPT2vCQBTE70K/w/IKvZlNQxGTuor4D9GD1pa2x0f2&#10;NQnNvg3ZVWM/vVsQPA4z8xtmNOlMLU7UusqygucoBkGcW11xoeDjfdkfgnAeWWNtmRRcyMFk/NAb&#10;Yabtmd/odPCFCBB2GSoovW8yKV1ekkEX2YY4eD+2NeiDbAupWzwHuKllEscDabDisFBiQ7OS8t/D&#10;0Sj4+qZ0tU0+/d9+vpumi3WqN7VW6umxm76C8NT5e/jWXmsFSZy+wP+b8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jLhfHAAAA3QAAAA8AAAAAAAAAAAAAAAAAmAIAAGRy&#10;cy9kb3ducmV2LnhtbFBLBQYAAAAABAAEAPUAAACMAwAAAAA=&#10;" path="m,4r,l9,5r5,l17,3,19,2,20,,19,,17,,14,2,9,,4,,2,,1,2,,3,,4xe" stroked="f">
                  <v:path arrowok="t" o:connecttype="custom" o:connectlocs="0,2540;0,2540;5715,3175;8890,3175;10795,1905;12065,1270;12700,0;12065,0;10795,0;8890,1270;5715,0;2540,0;1270,0;635,1270;0,1905;0,2540" o:connectangles="0,0,0,0,0,0,0,0,0,0,0,0,0,0,0,0"/>
                </v:shape>
                <v:shape id="Freeform 4702" o:spid="_x0000_s3101" style="position:absolute;left:1646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jMcA&#10;AADdAAAADwAAAGRycy9kb3ducmV2LnhtbESPT2vCQBTE70K/w/IKvZlNAxWTuor4D9GD1pa2x0f2&#10;NQnNvg3ZVWM/vVsQPA4z8xtmNOlMLU7UusqygucoBkGcW11xoeDjfdkfgnAeWWNtmRRcyMFk/NAb&#10;Yabtmd/odPCFCBB2GSoovW8yKV1ekkEX2YY4eD+2NeiDbAupWzwHuKllEscDabDisFBiQ7OS8t/D&#10;0Sj4+qZ0tU0+/d9+vpumi3WqN7VW6umxm76C8NT5e/jWXmsFSZy+wP+b8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vi4zHAAAA3QAAAA8AAAAAAAAAAAAAAAAAmAIAAGRy&#10;cy9kb3ducmV2LnhtbFBLBQYAAAAABAAEAPUAAACMAwAAAAA=&#10;" path="m,4r,l9,5r5,l17,3,19,2,20,,19,,17,,14,1,9,,4,,2,,1,2,,3,,4xe" stroked="f">
                  <v:path arrowok="t" o:connecttype="custom" o:connectlocs="0,2540;0,2540;5715,3175;8890,3175;10795,1905;12065,1270;12700,0;12065,0;10795,0;8890,635;5715,0;2540,0;1270,0;635,1270;0,1905;0,2540" o:connectangles="0,0,0,0,0,0,0,0,0,0,0,0,0,0,0,0"/>
                </v:shape>
                <v:shape id="Freeform 4703" o:spid="_x0000_s3102" style="position:absolute;left:1646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nossYA&#10;AADdAAAADwAAAGRycy9kb3ducmV2LnhtbESPQWvCQBSE74X+h+UVvJS6UWpoUzdBBDHHqj3Y2yP7&#10;TNJm34bd1cR/3y0IHoeZ+YZZFqPpxIWcby0rmE0TEMSV1S3XCr4Om5c3ED4ga+wsk4IreSjyx4cl&#10;ZtoOvKPLPtQiQthnqKAJoc+k9FVDBv3U9sTRO1lnMETpaqkdDhFuOjlPklQabDkuNNjTuqHqd382&#10;Cr4Xr4P7PD1TeV1tjyX+jOHIO6UmT+PqA0SgMdzDt3apFcyT9xT+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nossYAAADdAAAADwAAAAAAAAAAAAAAAACYAgAAZHJz&#10;L2Rvd25yZXYueG1sUEsFBgAAAAAEAAQA9QAAAIsDAAAAAA==&#10;" path="m,3r,l9,4r5,l17,2r2,l20,,19,,17,,14,,9,,4,,2,,1,2,,2,,3xe" stroked="f">
                  <v:path arrowok="t" o:connecttype="custom" o:connectlocs="0,1905;0,1905;5715,2540;8890,2540;10795,1270;12065,1270;12700,0;12065,0;10795,0;8890,0;5715,0;2540,0;1270,0;635,1270;0,1270;0,1905" o:connectangles="0,0,0,0,0,0,0,0,0,0,0,0,0,0,0,0"/>
                </v:shape>
                <v:shape id="Freeform 4704" o:spid="_x0000_s3103" style="position:absolute;left:1646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wYMcA&#10;AADdAAAADwAAAGRycy9kb3ducmV2LnhtbESPT2vCQBTE70K/w/IKvZlNc6gmdRXxH6IHrS1tj4/s&#10;axKafRuyq8Z+ercgeBxm5jfMaNKZWpyodZVlBc9RDII4t7riQsHH+7I/BOE8ssbaMim4kIPJ+KE3&#10;wkzbM7/R6eALESDsMlRQet9kUrq8JIMusg1x8H5sa9AH2RZSt3gOcFPLJI5fpMGKw0KJDc1Kyn8P&#10;R6Pg65vS1Tb59H/7+W6aLtap3tRaqafHbvoKwlPn7+Fbe60VJHE6gP834QnI8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xsGDHAAAA3QAAAA8AAAAAAAAAAAAAAAAAmAIAAGRy&#10;cy9kb3ducmV2LnhtbFBLBQYAAAAABAAEAPUAAACMAwAAAAA=&#10;" path="m,4r,l9,5r5,l17,3,19,2,20,,19,,17,,14,1,9,,4,,2,,1,2,,3,,4xe" stroked="f">
                  <v:path arrowok="t" o:connecttype="custom" o:connectlocs="0,2540;0,2540;5715,3175;8890,3175;10795,1905;12065,1270;12700,0;12065,0;10795,0;8890,635;5715,0;2540,0;1270,0;635,1270;0,1905;0,2540" o:connectangles="0,0,0,0,0,0,0,0,0,0,0,0,0,0,0,0"/>
                </v:shape>
                <v:shape id="Freeform 4705" o:spid="_x0000_s3104" style="position:absolute;left:1646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rZW8MA&#10;AADdAAAADwAAAGRycy9kb3ducmV2LnhtbERPz2vCMBS+D/wfwhN2GZoqbrjOWIow1uPsPNTbo3m2&#10;3ZqXkmS2/vfmMNjx4/u9yybTiys531lWsFomIIhrqztuFJy+3hdbED4ga+wtk4Ibecj2s4cdptqO&#10;fKRrGRoRQ9inqKANYUil9HVLBv3SDsSRu1hnMEToGqkdjjHc9HKdJC/SYMexocWBDi3VP+WvUXB+&#10;3ozu8/JExS3/qAr8nkLFR6Ue51P+BiLQFP7Ff+5CK1gnr3FufBOfgN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rZW8MAAADdAAAADwAAAAAAAAAAAAAAAACYAgAAZHJzL2Rv&#10;d25yZXYueG1sUEsFBgAAAAAEAAQA9QAAAIgDAAAAAA==&#10;" path="m,3r,l9,4r5,l17,3,19,2,20,,19,,17,,14,1,9,,4,,2,,1,2,,3xe" stroked="f">
                  <v:path arrowok="t" o:connecttype="custom" o:connectlocs="0,1905;0,1905;5715,2540;8890,2540;10795,1905;12065,1270;12700,0;12065,0;10795,0;8890,635;5715,0;2540,0;1270,0;635,1270;0,1905;0,1905" o:connectangles="0,0,0,0,0,0,0,0,0,0,0,0,0,0,0,0"/>
                </v:shape>
                <v:shape id="Freeform 4706" o:spid="_x0000_s3105" style="position:absolute;left:16433;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MmccA&#10;AADdAAAADwAAAGRycy9kb3ducmV2LnhtbESPQWsCMRSE7wX/Q3hCL0WTKrS6NYoIooIIbkXw9ti8&#10;7i5uXpZN1NVf3xSEHoeZ+YaZzFpbiSs1vnSs4b2vQBBnzpScazh8L3sjED4gG6wck4Y7eZhNOy8T&#10;TIy78Z6uachFhLBPUEMRQp1I6bOCLPq+q4mj9+MaiyHKJpemwVuE20oOlPqQFkuOCwXWtCgoO6cX&#10;q6F6G+Z2p7afx8Xhsd1tVulpuU61fu228y8QgdrwH36210bDQI3H8PcmP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zDJnHAAAA3QAAAA8AAAAAAAAAAAAAAAAAmAIAAGRy&#10;cy9kb3ducmV2LnhtbFBLBQYAAAAABAAEAPUAAACMAwAAAAA=&#10;" path="m2,10r,l6,11r5,l15,10,20,8,23,6,26,3,27,,26,,23,,21,r2,l21,,16,,11,,9,,6,1,2,5,,7,,9r2,1xe" stroked="f">
                  <v:path arrowok="t" o:connecttype="custom" o:connectlocs="1270,6350;1270,6350;3810,6985;6985,6985;9525,6350;12700,5080;14605,3810;16510,1905;17145,0;17145,0;16510,0;14605,0;13335,0;14605,0;13335,0;10160,0;6985,0;5715,0;3810,635;1270,3175;0,4445;0,5715;1270,6350" o:connectangles="0,0,0,0,0,0,0,0,0,0,0,0,0,0,0,0,0,0,0,0,0,0,0"/>
                </v:shape>
                <v:shape id="Freeform 4707" o:spid="_x0000_s3106" style="position:absolute;left:16630;top:1593;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xZUcAA&#10;AADdAAAADwAAAGRycy9kb3ducmV2LnhtbERPy4rCMBTdC/MP4Qqz00RHRKtROsKASx8zri/NtSk2&#10;N6WJtvP3ZiG4PJz3etu7WjyoDZVnDZOxAkFceFNxqeH3/DNagAgR2WDtmTT8U4Dt5mOwxsz4jo/0&#10;OMVSpBAOGWqwMTaZlKGw5DCMfUOcuKtvHcYE21KaFrsU7mo5VWouHVacGiw2tLNU3E53pyG3l7+l&#10;7/Lr96z8WhhVH3pc5lp/Dvt8BSJSH9/il3tvNEwnKu1Pb9ITkJ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mxZUcAAAADdAAAADwAAAAAAAAAAAAAAAACYAgAAZHJzL2Rvd25y&#10;ZXYueG1sUEsFBgAAAAAEAAQA9QAAAIUDAAAAAA==&#10;" path="m23,251r,l1,251,1,127,1,63,,32,,15,1,,23,r,54l23,134r1,60l24,222r,14l23,251xe" fillcolor="#a60e0a" stroked="f">
                  <v:path arrowok="t" o:connecttype="custom" o:connectlocs="14605,159385;14605,159385;635,159385;635,80645;635,40005;0,20320;0,9525;635,0;14605,0;14605,34290;14605,85090;15240,123190;15240,140970;15240,149860;14605,159385" o:connectangles="0,0,0,0,0,0,0,0,0,0,0,0,0,0,0"/>
                </v:shape>
                <v:shape id="Freeform 4708" o:spid="_x0000_s3107" style="position:absolute;left:16617;top:2044;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x0f8cA&#10;AADdAAAADwAAAGRycy9kb3ducmV2LnhtbESPT2vCQBTE70K/w/IKXopuopBqdJVSFBQPWv/g9ZF9&#10;TUKzb2N21fTbd4WCx2FmfsNM562pxI0aV1pWEPcjEMSZ1SXnCo6HZW8EwnlkjZVlUvBLDuazl84U&#10;U23v/EW3vc9FgLBLUUHhfZ1K6bKCDLq+rYmD920bgz7IJpe6wXuAm0oOoiiRBksOCwXW9FlQ9rO/&#10;GgWXN3vavGfr7ea8GO+SLY2Pw0Qr1X1tPyYgPLX+Gf5vr7SCQRzF8HgTn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cdH/HAAAA3QAAAA8AAAAAAAAAAAAAAAAAmAIAAGRy&#10;cy9kb3ducmV2LnhtbFBLBQYAAAAABAAEAPUAAACMAwAAAAA=&#10;" path="m1,11r,l6,11r4,l15,11,20,8,23,6,25,3,26,1,25,,23,,20,1,22,,20,1,16,,10,,8,,6,2,1,5,,8,,9r1,2xe" stroked="f">
                  <v:path arrowok="t" o:connecttype="custom" o:connectlocs="635,6985;635,6985;3810,6985;6350,6985;9525,6985;12700,5080;14605,3810;15875,1905;16510,635;15875,0;14605,0;12700,635;13970,0;12700,635;10160,0;6350,0;5080,0;3810,1270;635,3175;0,5080;0,5715;635,6985" o:connectangles="0,0,0,0,0,0,0,0,0,0,0,0,0,0,0,0,0,0,0,0,0,0"/>
                </v:shape>
                <v:shape id="Freeform 4709" o:spid="_x0000_s3108" style="position:absolute;left:16643;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2J4scA&#10;AADdAAAADwAAAGRycy9kb3ducmV2LnhtbESPT2vCQBTE74V+h+UVeqsbcygmdQ2hrSJ68F9pe3xk&#10;X5PQ7NuQXTX66V1B8DjMzG+YcdabRhyoc7VlBcNBBIK4sLrmUsHXbvoyAuE8ssbGMik4kYNs8vgw&#10;xlTbI2/osPWlCBB2KSqovG9TKV1RkUE3sC1x8P5sZ9AH2ZVSd3gMcNPIOIpepcGaw0KFLb1XVPxv&#10;90bBzy8ls2X87c/rj1WefM4TvWi0Us9Pff4GwlPv7+Fbe64VxMMohuub8ATk5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tieLHAAAA3QAAAA8AAAAAAAAAAAAAAAAAmAIAAGRy&#10;cy9kb3ducmV2LnhtbFBLBQYAAAAABAAEAPUAAACMAwAAAAA=&#10;" path="m1,4r,l9,5r4,l17,3,20,2,20,,18,,15,2,11,,5,,3,,2,2,,3,,4r1,xe" stroked="f">
                  <v:path arrowok="t" o:connecttype="custom" o:connectlocs="635,2540;635,2540;5715,3175;8255,3175;10795,1905;12700,1270;12700,0;12700,0;11430,0;9525,1270;6985,0;3175,0;1905,0;1270,1270;0,1905;0,2540;635,2540" o:connectangles="0,0,0,0,0,0,0,0,0,0,0,0,0,0,0,0,0"/>
                </v:shape>
                <v:shape id="Freeform 4710" o:spid="_x0000_s3109" style="position:absolute;left:16643;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seccA&#10;AADdAAAADwAAAGRycy9kb3ducmV2LnhtbESPW2vCQBSE3wX/w3KEvunGFIqJriK9IfpgvaA+HrLH&#10;JJg9G7Jbjf313ULBx2FmvmEms9ZU4kqNKy0rGA4iEMSZ1SXnCva7j/4IhPPIGivLpOBODmbTbmeC&#10;qbY33tB163MRIOxSVFB4X6dSuqwgg25ga+LgnW1j0AfZ5FI3eAtwU8k4il6kwZLDQoE1vRaUXbbf&#10;RsHxRMnnKj74n6+39Tx5XyR6WWmlnnrtfAzCU+sf4f/2QiuIh9Ez/L0JT0B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hLHnHAAAA3QAAAA8AAAAAAAAAAAAAAAAAmAIAAGRy&#10;cy9kb3ducmV2LnhtbFBLBQYAAAAABAAEAPUAAACMAwAAAAA=&#10;" path="m1,4r,l9,5r4,l17,3,20,2,20,,18,,15,1,11,,5,,3,,2,2,,3,,4r1,xe" stroked="f">
                  <v:path arrowok="t" o:connecttype="custom" o:connectlocs="635,2540;635,2540;5715,3175;8255,3175;10795,1905;12700,1270;12700,0;12700,0;11430,0;9525,635;6985,0;3175,0;1905,0;1270,1270;0,1905;0,2540;635,2540" o:connectangles="0,0,0,0,0,0,0,0,0,0,0,0,0,0,0,0,0"/>
                </v:shape>
                <v:shape id="Freeform 4711" o:spid="_x0000_s3110" style="position:absolute;left:16643;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xJRMQA&#10;AADdAAAADwAAAGRycy9kb3ducmV2LnhtbESPT4vCMBTE74LfIbyFvciaKipLNYoIsj2ufw56ezTP&#10;tm7zUpJo67ffCILHYWZ+wyxWnanFnZyvLCsYDRMQxLnVFRcKjoft1zcIH5A11pZJwYM8rJb93gJT&#10;bVve0X0fChEh7FNUUIbQpFL6vCSDfmgb4uhdrDMYonSF1A7bCDe1HCfJTBqsOC6U2NCmpPxvfzMK&#10;ztNJ634vA8oe659ThtcunHin1OdHt56DCNSFd/jVzrSC8SiZwPN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cSUTEAAAA3QAAAA8AAAAAAAAAAAAAAAAAmAIAAGRycy9k&#10;b3ducmV2LnhtbFBLBQYAAAAABAAEAPUAAACJAwAAAAA=&#10;" path="m1,3r,l9,4r4,l17,2r3,l20,,18,,15,,11,,5,,3,,2,2,,2,,3r1,xe" stroked="f">
                  <v:path arrowok="t" o:connecttype="custom" o:connectlocs="635,1905;635,1905;5715,2540;8255,2540;10795,1270;12700,1270;12700,0;12700,0;11430,0;9525,0;6985,0;3175,0;1905,0;1270,1270;0,1270;0,1905;635,1905" o:connectangles="0,0,0,0,0,0,0,0,0,0,0,0,0,0,0,0,0"/>
                </v:shape>
                <v:shape id="Freeform 4712" o:spid="_x0000_s3111" style="position:absolute;left:16643;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RlscA&#10;AADdAAAADwAAAGRycy9kb3ducmV2LnhtbESPW2vCQBSE3wX/w3KEvunGQIuJriK9IfpgvaA+HrLH&#10;JJg9G7Jbjf313ULBx2FmvmEms9ZU4kqNKy0rGA4iEMSZ1SXnCva7j/4IhPPIGivLpOBODmbTbmeC&#10;qbY33tB163MRIOxSVFB4X6dSuqwgg25ga+LgnW1j0AfZ5FI3eAtwU8k4il6kwZLDQoE1vRaUXbbf&#10;RsHxRMnnKj74n6+39Tx5XyR6WWmlnnrtfAzCU+sf4f/2QiuIh9Ez/L0JT0B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EEZbHAAAA3QAAAA8AAAAAAAAAAAAAAAAAmAIAAGRy&#10;cy9kb3ducmV2LnhtbFBLBQYAAAAABAAEAPUAAACMAwAAAAA=&#10;" path="m1,4r,l9,5r4,l17,3,20,2,20,,18,,15,1,11,,5,,3,,2,2,,3,,4r1,xe" stroked="f">
                  <v:path arrowok="t" o:connecttype="custom" o:connectlocs="635,2540;635,2540;5715,3175;8255,3175;10795,1905;12700,1270;12700,0;12700,0;11430,0;9525,635;6985,0;3175,0;1905,0;1270,1270;0,1905;0,2540;635,2540" o:connectangles="0,0,0,0,0,0,0,0,0,0,0,0,0,0,0,0,0"/>
                </v:shape>
                <v:shape id="Freeform 4713" o:spid="_x0000_s3112" style="position:absolute;left:16643;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yqMQA&#10;AADdAAAADwAAAGRycy9kb3ducmV2LnhtbESPT4vCMBTE7wv7HcJb8LJoqqgs1SiysNij/w7u7dE8&#10;22rzUpJo67c3guBxmJnfMPNlZ2pxI+crywqGgwQEcW51xYWCw/6v/wPCB2SNtWVScCcPy8XnxxxT&#10;bVve0m0XChEh7FNUUIbQpFL6vCSDfmAb4uidrDMYonSF1A7bCDe1HCXJVBqsOC6U2NBvSflldzUK&#10;/ifj1m1O35TdV+tjhucuHHmrVO+rW81ABOrCO/xqZ1rBaJhM4fk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CcqjEAAAA3QAAAA8AAAAAAAAAAAAAAAAAmAIAAGRycy9k&#10;b3ducmV2LnhtbFBLBQYAAAAABAAEAPUAAACJAwAAAAA=&#10;" path="m1,3r,l9,4r4,l17,3,20,2,20,,18,,15,1,11,,5,,3,,2,2,,3r1,xe" stroked="f">
                  <v:path arrowok="t" o:connecttype="custom" o:connectlocs="635,1905;635,1905;5715,2540;8255,2540;10795,1905;12700,1270;12700,0;12700,0;11430,0;9525,635;6985,0;3175,0;1905,0;1270,1270;0,1905;0,1905;635,1905" o:connectangles="0,0,0,0,0,0,0,0,0,0,0,0,0,0,0,0,0"/>
                </v:shape>
                <v:shape id="Freeform 4714" o:spid="_x0000_s3113" style="position:absolute;left:16617;top:2908;width:166;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lJkMcA&#10;AADdAAAADwAAAGRycy9kb3ducmV2LnhtbESPQWvCQBSE70L/w/IKvYjZqBBrmlWKVFA82EZLr4/s&#10;axKafRuzq8Z/3xUKPQ4z8w2TLXvTiAt1rrasYBzFIIgLq2suFRwP69EzCOeRNTaWScGNHCwXD4MM&#10;U22v/EGX3JciQNilqKDyvk2ldEVFBl1kW+LgfdvOoA+yK6Xu8BrgppGTOE6kwZrDQoUtrSoqfvKz&#10;UXAa2s/drNjud19v8/dkT/PjNNFKPT32ry8gPPX+P/zX3mgFk3E8g/ub8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5SZDHAAAA3QAAAA8AAAAAAAAAAAAAAAAAmAIAAGRy&#10;cy9kb3ducmV2LnhtbFBLBQYAAAAABAAEAPUAAACMAwAAAAA=&#10;" path="m1,10r,l6,11r4,l15,10,20,8,23,6,25,3,26,,25,,23,,20,r2,l20,,16,,10,,8,,6,1,1,5,,7,,9r1,1xe" stroked="f">
                  <v:path arrowok="t" o:connecttype="custom" o:connectlocs="635,6350;635,6350;3810,6985;6350,6985;9525,6350;12700,5080;14605,3810;15875,1905;16510,0;15875,0;14605,0;12700,0;13970,0;12700,0;10160,0;6350,0;5080,0;3810,635;635,3175;0,4445;0,5715;635,6350" o:connectangles="0,0,0,0,0,0,0,0,0,0,0,0,0,0,0,0,0,0,0,0,0,0"/>
                </v:shape>
                <v:shape id="Freeform 4715" o:spid="_x0000_s3114" style="position:absolute;left:16814;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tYH8EA&#10;AADdAAAADwAAAGRycy9kb3ducmV2LnhtbERPy4rCMBTdC/MP4Q6401QRkY5RRJBx4cLnwt2d5toU&#10;m5uSZNrO308WgsvDeS/Xva1FSz5UjhVMxhkI4sLpiksF18tutAARIrLG2jEp+KMA69XHYIm5dh2f&#10;qD3HUqQQDjkqMDE2uZShMGQxjF1DnLiH8xZjgr6U2mOXwm0tp1k2lxYrTg0GG9oaKp7nX6vge9b8&#10;XOZmR9db3R7vuj8ebr5TavjZb75AROrjW/xy77WC6SRLc9Ob9AT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bWB/BAAAA3QAAAA8AAAAAAAAAAAAAAAAAmAIAAGRycy9kb3du&#10;cmV2LnhtbFBLBQYAAAAABAAEAPUAAACGAwAAAAA=&#10;" path="m23,251r,l1,251,1,127,1,63,,32,,15,1,,23,r,54l23,134r,60l25,222r,14l23,251xe" fillcolor="#a60e0a" stroked="f">
                  <v:path arrowok="t" o:connecttype="custom" o:connectlocs="14605,159385;14605,159385;635,159385;635,80645;635,40005;0,20320;0,9525;635,0;14605,0;14605,34290;14605,85090;14605,123190;15875,140970;15875,149860;14605,159385" o:connectangles="0,0,0,0,0,0,0,0,0,0,0,0,0,0,0"/>
                </v:shape>
                <v:shape id="Freeform 4716" o:spid="_x0000_s3115" style="position:absolute;left:16802;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iWg8gA&#10;AADdAAAADwAAAGRycy9kb3ducmV2LnhtbESPQWvCQBSE74X+h+UVehHdVcFqmo0UQWpBBFMRentk&#10;X5PQ7NuQ3Wrsr3cFocdhZr5h0mVvG3GizteONYxHCgRx4UzNpYbD53o4B+EDssHGMWm4kIdl9viQ&#10;YmLcmfd0ykMpIoR9ghqqENpESl9UZNGPXEscvW/XWQxRdqU0HZ4j3DZyotRMWqw5LlTY0qqi4if/&#10;tRqawbS0O7V9Oa4Of9vdx3v+td7kWj8/9W+vIAL14T98b2+MhslYLeD2Jj4BmV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GJaDyAAAAN0AAAAPAAAAAAAAAAAAAAAAAJgCAABk&#10;cnMvZG93bnJldi54bWxQSwUGAAAAAAQABAD1AAAAjQMAAAAA&#10;" path="m1,11r,l6,11r5,l15,11,20,8,24,6,26,3,27,1,27,,26,,24,,21,1,23,,21,1,17,,11,,8,,6,2,2,5,,8,,9r1,2xe" stroked="f">
                  <v:path arrowok="t" o:connecttype="custom" o:connectlocs="635,6985;635,6985;3810,6985;6985,6985;9525,6985;12700,5080;15240,3810;16510,1905;17145,635;17145,0;16510,0;15240,0;13335,635;14605,0;13335,635;10795,0;6985,0;5080,0;3810,1270;1270,3175;0,5080;0,5715;635,6985" o:connectangles="0,0,0,0,0,0,0,0,0,0,0,0,0,0,0,0,0,0,0,0,0,0,0"/>
                </v:shape>
                <v:shape id="Freeform 4717" o:spid="_x0000_s3116" style="position:absolute;left:16827;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ok08QA&#10;AADdAAAADwAAAGRycy9kb3ducmV2LnhtbERPy2rCQBTdF/oPwy10VyfJojTRUcQ+CHVRX6jLS+aa&#10;hGbuhMw0Rr/eWRRcHs57MhtMI3rqXG1ZQTyKQBAXVtdcKthtP1/eQDiPrLGxTAou5GA2fXyYYKbt&#10;mdfUb3wpQgi7DBVU3reZlK6oyKAb2ZY4cCfbGfQBdqXUHZ5DuGlkEkWv0mDNoaHClhYVFb+bP6Pg&#10;cKT0a5ns/XX1/jNPP/JUfzdaqeenYT4G4Wnwd/G/O9cKkjgO+8Ob8AT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qJNPEAAAA3QAAAA8AAAAAAAAAAAAAAAAAmAIAAGRycy9k&#10;b3ducmV2LnhtbFBLBQYAAAAABAAEAPUAAACJAwAAAAA=&#10;" path="m1,4r,l9,5r4,l17,3,19,2,20,,19,,17,,15,2,10,,4,,3,,1,2,,3,,4r1,xe" stroked="f">
                  <v:path arrowok="t" o:connecttype="custom" o:connectlocs="635,2540;635,2540;5715,3175;8255,3175;10795,1905;12065,1270;12700,0;12700,0;12065,0;10795,0;9525,1270;6350,0;2540,0;1905,0;635,1270;0,1905;0,2540;635,2540" o:connectangles="0,0,0,0,0,0,0,0,0,0,0,0,0,0,0,0,0,0"/>
                </v:shape>
                <v:shape id="Freeform 4718" o:spid="_x0000_s3117" style="position:absolute;left:16827;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BSMcA&#10;AADdAAAADwAAAGRycy9kb3ducmV2LnhtbESPT2vCQBTE7wW/w/IEb3WTHKSJriK2itRD6x/U4yP7&#10;TILZtyG71dRP3y0Uehxm5jfMZNaZWtyodZVlBfEwAkGcW11xoeCwXz6/gHAeWWNtmRR8k4PZtPc0&#10;wUzbO2/ptvOFCBB2GSoovW8yKV1ekkE3tA1x8C62NeiDbAupW7wHuKllEkUjabDisFBiQ4uS8uvu&#10;yyg4nSldbZKjf3y+fszTt3Wq32ut1KDfzccgPHX+P/zXXmsFSRzH8PsmPAE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mgUjHAAAA3QAAAA8AAAAAAAAAAAAAAAAAmAIAAGRy&#10;cy9kb3ducmV2LnhtbFBLBQYAAAAABAAEAPUAAACMAwAAAAA=&#10;" path="m1,4r,l9,5r4,l17,3,19,2,20,,19,,17,,15,1,10,,4,,3,,1,2,,3,,4r1,xe" stroked="f">
                  <v:path arrowok="t" o:connecttype="custom" o:connectlocs="635,2540;635,2540;5715,3175;8255,3175;10795,1905;12065,1270;12700,0;12700,0;12065,0;10795,0;9525,635;6350,0;2540,0;1905,0;635,1270;0,1905;0,2540;635,2540" o:connectangles="0,0,0,0,0,0,0,0,0,0,0,0,0,0,0,0,0,0"/>
                </v:shape>
                <v:shape id="Freeform 4719" o:spid="_x0000_s3118" style="position:absolute;left:16827;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DidsUA&#10;AADdAAAADwAAAGRycy9kb3ducmV2LnhtbESPT2vCQBTE74LfYXlCL1I3CVYkdRURpDn676C3R/aZ&#10;pM2+DbtbE799t1DocZiZ3zCrzWBa8SDnG8sK0lkCgri0uuFKweW8f12C8AFZY2uZFDzJw2Y9Hq0w&#10;17bnIz1OoRIRwj5HBXUIXS6lL2sy6Ge2I47e3TqDIUpXSe2wj3DTyixJFtJgw3Ghxo52NZVfp2+j&#10;4PY2793hPqXiuf24Fvg5hCsflXqZDNt3EIGG8B/+axdaQZamG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OJ2xQAAAN0AAAAPAAAAAAAAAAAAAAAAAJgCAABkcnMv&#10;ZG93bnJldi54bWxQSwUGAAAAAAQABAD1AAAAigMAAAAA&#10;" path="m1,3r,l9,4r4,l17,2r2,l20,,19,,17,,15,,10,,4,,3,,1,2,,2,,3r1,xe" stroked="f">
                  <v:path arrowok="t" o:connecttype="custom" o:connectlocs="635,1905;635,1905;5715,2540;8255,2540;10795,1270;12065,1270;12700,0;12700,0;12065,0;10795,0;9525,0;6350,0;2540,0;1905,0;635,1270;0,1270;0,1905;635,1905" o:connectangles="0,0,0,0,0,0,0,0,0,0,0,0,0,0,0,0,0,0"/>
                </v:shape>
                <v:shape id="Freeform 4720" o:spid="_x0000_s3119" style="position:absolute;left:16827;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6pMgA&#10;AADdAAAADwAAAGRycy9kb3ducmV2LnhtbESPT2vCQBTE7wW/w/IKvdVNUigmdRXRtogerH+oHh/Z&#10;1ySYfRuyW41++q5Q8DjMzG+Y4bgztThR6yrLCuJ+BII4t7riQsFu+/E8AOE8ssbaMim4kIPxqPcw&#10;xEzbM6/ptPGFCBB2GSoovW8yKV1ekkHXtw1x8H5sa9AH2RZSt3gOcFPLJIpepcGKw0KJDU1Lyo+b&#10;X6Ngf6D0c5l8++vXbDVJ3+epXtRaqafHbvIGwlPn7+H/9lwrSOL4BW5vwhOQo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uLqkyAAAAN0AAAAPAAAAAAAAAAAAAAAAAJgCAABk&#10;cnMvZG93bnJldi54bWxQSwUGAAAAAAQABAD1AAAAjQMAAAAA&#10;" path="m1,4r,l9,5r4,l17,3,19,2,20,,19,,17,,15,1,10,,4,,3,,1,2,,3,,4r1,xe" stroked="f">
                  <v:path arrowok="t" o:connecttype="custom" o:connectlocs="635,2540;635,2540;5715,3175;8255,3175;10795,1905;12065,1270;12700,0;12700,0;12065,0;10795,0;9525,635;6350,0;2540,0;1905,0;635,1270;0,1905;0,2540;635,2540" o:connectangles="0,0,0,0,0,0,0,0,0,0,0,0,0,0,0,0,0,0"/>
                </v:shape>
                <v:shape id="Freeform 4721" o:spid="_x0000_s3120" style="position:absolute;left:16827;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XfmcUA&#10;AADdAAAADwAAAGRycy9kb3ducmV2LnhtbESPT2vCQBTE7wW/w/IKXkrdRLSU1FVEEHOsfw7p7ZF9&#10;Jmmzb8PuauK37wqCx2FmfsMsVoNpxZWcbywrSCcJCOLS6oYrBafj9v0ThA/IGlvLpOBGHlbL0csC&#10;M2173tP1ECoRIewzVFCH0GVS+rImg35iO+Lona0zGKJ0ldQO+wg3rZwmyYc02HBcqLGjTU3l3+Fi&#10;FPzMZ737Pr9Rflvvihx/h1DwXqnx67D+AhFoCM/wo51rBdM0ncH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xd+ZxQAAAN0AAAAPAAAAAAAAAAAAAAAAAJgCAABkcnMv&#10;ZG93bnJldi54bWxQSwUGAAAAAAQABAD1AAAAigMAAAAA&#10;" path="m1,3r,l9,4r4,l17,3,19,2,20,,19,,17,,15,1,10,,4,,3,,1,2,,3r1,xe" stroked="f">
                  <v:path arrowok="t" o:connecttype="custom" o:connectlocs="635,1905;635,1905;5715,2540;8255,2540;10795,1905;12065,1270;12700,0;12700,0;12065,0;10795,0;9525,635;6350,0;2540,0;1905,0;635,1270;0,1905;0,1905;635,1905" o:connectangles="0,0,0,0,0,0,0,0,0,0,0,0,0,0,0,0,0,0"/>
                </v:shape>
                <v:shape id="Freeform 4722" o:spid="_x0000_s3121" style="position:absolute;left:16802;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KW8cA&#10;AADdAAAADwAAAGRycy9kb3ducmV2LnhtbESPQWvCQBSE74L/YXmCF6mbWLSSuooIUgURGoPQ2yP7&#10;TILZtyG71dRf3y0UPA4z8w2zWHWmFjdqXWVZQTyOQBDnVldcKMhO25c5COeRNdaWScEPOVgt+70F&#10;Jtre+ZNuqS9EgLBLUEHpfZNI6fKSDLqxbYiDd7GtQR9kW0jd4j3ATS0nUTSTBisOCyU2tCkpv6bf&#10;RkE9ei3MMTq8nTfZ43Dcf6Rf212q1HDQrd9BeOr8M/zf3mkFkziewt+b8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MClvHAAAA3QAAAA8AAAAAAAAAAAAAAAAAmAIAAGRy&#10;cy9kb3ducmV2LnhtbFBLBQYAAAAABAAEAPUAAACMAwAAAAA=&#10;" path="m1,10r,l6,11r5,l15,10,20,8,24,6,26,3,27,,26,,24,,21,r2,l21,,17,,11,,8,,6,1,2,5,,7,,9r1,1xe" stroked="f">
                  <v:path arrowok="t" o:connecttype="custom" o:connectlocs="635,6350;635,6350;3810,6985;6985,6985;9525,6350;12700,5080;15240,3810;16510,1905;17145,0;17145,0;16510,0;15240,0;13335,0;14605,0;13335,0;10795,0;6985,0;5080,0;3810,635;1270,3175;0,4445;0,5715;635,6350" o:connectangles="0,0,0,0,0,0,0,0,0,0,0,0,0,0,0,0,0,0,0,0,0,0,0"/>
                </v:shape>
                <v:shape id="Freeform 4723" o:spid="_x0000_s3122" style="position:absolute;left:16998;top:1593;width:153;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yY8MA&#10;AADdAAAADwAAAGRycy9kb3ducmV2LnhtbESPT4vCMBTE7wt+h/AEb2taXUSrUeqC4HHXf+dH82yK&#10;zUtpsrZ+eyMIexxm5jfMatPbWtyp9ZVjBek4AUFcOF1xqeB03H3OQfiArLF2TAoe5GGzHnysMNOu&#10;41+6H0IpIoR9hgpMCE0mpS8MWfRj1xBH7+paiyHKtpS6xS7CbS0nSTKTFiuOCwYb+jZU3A5/VkFu&#10;LueF6/Lr9qucznVS//S4yJUaDft8CSJQH/7D7/ZeK5ik6Qxeb+IT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DyY8MAAADdAAAADwAAAAAAAAAAAAAAAACYAgAAZHJzL2Rv&#10;d25yZXYueG1sUEsFBgAAAAAEAAQA9QAAAIgDAAAAAA==&#10;" path="m22,251r,l,251,,127,,63,,32,,15,,,22,r,54l22,134r1,60l24,222r,14l22,251xe" fillcolor="#a60e0a" stroked="f">
                  <v:path arrowok="t" o:connecttype="custom" o:connectlocs="13970,159385;13970,159385;0,159385;0,80645;0,40005;0,20320;0,9525;0,0;13970,0;13970,34290;13970,85090;14605,123190;15240,140970;15240,149860;13970,159385" o:connectangles="0,0,0,0,0,0,0,0,0,0,0,0,0,0,0"/>
                </v:shape>
                <v:shape id="Freeform 4724" o:spid="_x0000_s3123" style="position:absolute;left:16986;top:2044;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DfTccA&#10;AADdAAAADwAAAGRycy9kb3ducmV2LnhtbESPT2vCQBTE7wW/w/IEL6VuYiFqdBUpCi0e/FNLr4/s&#10;Mwlm36bZVdNv7wqCx2FmfsNM562pxIUaV1pWEPcjEMSZ1SXnCg7fq7cRCOeRNVaWScE/OZjPOi9T&#10;TLW98o4ue5+LAGGXooLC+zqV0mUFGXR9WxMH72gbgz7IJpe6wWuAm0oOoiiRBksOCwXW9FFQdtqf&#10;jYK/V/uzHmZfm/XvcrxNNjQ+vCdaqV63XUxAeGr9M/xof2oFgzgewv1Ne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g303HAAAA3QAAAA8AAAAAAAAAAAAAAAAAmAIAAGRy&#10;cy9kb3ducmV2LnhtbFBLBQYAAAAABAAEAPUAAACMAwAAAAA=&#10;" path="m1,11r,l6,11r4,l15,11,19,8,24,6,26,3r,-2l26,,24,,20,1,23,,22,,20,1,16,,10,,8,,5,2,2,5,,8,,9r1,2xe" stroked="f">
                  <v:path arrowok="t" o:connecttype="custom" o:connectlocs="635,6985;635,6985;3810,6985;6350,6985;9525,6985;12065,5080;15240,3810;16510,1905;16510,635;16510,0;16510,0;15240,0;12700,635;14605,0;13970,0;12700,635;10160,0;6350,0;5080,0;3175,1270;1270,3175;0,5080;0,5715;635,6985" o:connectangles="0,0,0,0,0,0,0,0,0,0,0,0,0,0,0,0,0,0,0,0,0,0,0,0"/>
                </v:shape>
                <v:shape id="Freeform 4725" o:spid="_x0000_s3124" style="position:absolute;left:17011;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wo1cQA&#10;AADdAAAADwAAAGRycy9kb3ducmV2LnhtbERPy2rCQBTdF/oPwy10VyfJojTRUcQ+CHVRX6jLS+aa&#10;hGbuhMw0Rr/eWRRcHs57MhtMI3rqXG1ZQTyKQBAXVtdcKthtP1/eQDiPrLGxTAou5GA2fXyYYKbt&#10;mdfUb3wpQgi7DBVU3reZlK6oyKAb2ZY4cCfbGfQBdqXUHZ5DuGlkEkWv0mDNoaHClhYVFb+bP6Pg&#10;cKT0a5ns/XX1/jNPP/JUfzdaqeenYT4G4Wnwd/G/O9cKkjgOc8Ob8AT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cKNXEAAAA3QAAAA8AAAAAAAAAAAAAAAAAmAIAAGRycy9k&#10;b3ducmV2LnhtbFBLBQYAAAAABAAEAPUAAACJAwAAAAA=&#10;" path="m,4r,l9,5r4,l18,3,19,2,20,,19,,18,,15,2,10,,4,,3,,1,2,,3,,4xe" stroked="f">
                  <v:path arrowok="t" o:connecttype="custom" o:connectlocs="0,2540;0,2540;5715,3175;8255,3175;11430,1905;12065,1270;12700,0;12065,0;11430,0;9525,1270;6350,0;2540,0;1905,0;635,1270;0,1905;0,2540" o:connectangles="0,0,0,0,0,0,0,0,0,0,0,0,0,0,0,0"/>
                </v:shape>
                <v:shape id="Freeform 4726" o:spid="_x0000_s3125" style="position:absolute;left:17011;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NTscA&#10;AADdAAAADwAAAGRycy9kb3ducmV2LnhtbESPQWvCQBSE74X+h+UJ3uomOUgTXUVsFWkP2lS0x0f2&#10;NQnNvg3Zrab99a4geBxm5htmOu9NI07UudqygngUgSAurK65VLD/XD09g3AeWWNjmRT8kYP57PFh&#10;ipm2Z/6gU+5LESDsMlRQed9mUrqiIoNuZFvi4H3bzqAPsiul7vAc4KaRSRSNpcGaw0KFLS0rKn7y&#10;X6Pg+EXp+j05+P/dy3aRvm5S/dZopYaDfjEB4an39/CtvdEKkjhO4fomPA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jU7HAAAA3QAAAA8AAAAAAAAAAAAAAAAAmAIAAGRy&#10;cy9kb3ducmV2LnhtbFBLBQYAAAAABAAEAPUAAACMAwAAAAA=&#10;" path="m,4r,l9,5r4,l18,3,19,2,20,,19,,18,,15,1,10,,4,,3,,1,2,,3,,4xe" stroked="f">
                  <v:path arrowok="t" o:connecttype="custom" o:connectlocs="0,2540;0,2540;5715,3175;8255,3175;11430,1905;12065,1270;12700,0;12065,0;11430,0;9525,635;6350,0;2540,0;1905,0;635,1270;0,1905;0,2540" o:connectangles="0,0,0,0,0,0,0,0,0,0,0,0,0,0,0,0"/>
                </v:shape>
                <v:shape id="Freeform 4727" o:spid="_x0000_s3126" style="position:absolute;left:17011;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ITJ8EA&#10;AADdAAAADwAAAGRycy9kb3ducmV2LnhtbERPy4rCMBTdC/MP4Q7MRjS16CDVKDIg06WvhbO7NNe2&#10;TnNTkmjr35uF4PJw3st1bxpxJ+drywom4wQEcWF1zaWC03E7moPwAVljY5kUPMjDevUxWGKmbcd7&#10;uh9CKWII+wwVVCG0mZS+qMigH9uWOHIX6wyGCF0ptcMuhptGpknyLQ3WHBsqbOmnouL/cDMK/mbT&#10;zu0uQ8ofm99zjtc+nHmv1Ndnv1mACNSHt/jlzrWCdJLG/fFNf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SEyfBAAAA3QAAAA8AAAAAAAAAAAAAAAAAmAIAAGRycy9kb3du&#10;cmV2LnhtbFBLBQYAAAAABAAEAPUAAACGAwAAAAA=&#10;" path="m,3r,l9,4r4,l18,2r1,l20,,19,,18,,15,,10,,4,,3,,1,2,,2,,3xe" stroked="f">
                  <v:path arrowok="t" o:connecttype="custom" o:connectlocs="0,1905;0,1905;5715,2540;8255,2540;11430,1270;12065,1270;12700,0;12065,0;11430,0;9525,0;6350,0;2540,0;1905,0;635,1270;0,1270;0,1905" o:connectangles="0,0,0,0,0,0,0,0,0,0,0,0,0,0,0,0"/>
                </v:shape>
                <v:shape id="Freeform 4728" o:spid="_x0000_s3127" style="position:absolute;left:17011;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pL9ccA&#10;AADdAAAADwAAAGRycy9kb3ducmV2LnhtbESPQWvCQBSE74X+h+UJ3uomOUgTXUVsFWkP2lS0x0f2&#10;NQnNvg3Zrab99a4geBxm5htmOu9NI07UudqygngUgSAurK65VLD/XD09g3AeWWNjmRT8kYP57PFh&#10;ipm2Z/6gU+5LESDsMlRQed9mUrqiIoNuZFvi4H3bzqAPsiul7vAc4KaRSRSNpcGaw0KFLS0rKn7y&#10;X6Pg+EXp+j05+P/dy3aRvm5S/dZopYaDfjEB4an39/CtvdEKkjiJ4fomPA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KS/XHAAAA3QAAAA8AAAAAAAAAAAAAAAAAmAIAAGRy&#10;cy9kb3ducmV2LnhtbFBLBQYAAAAABAAEAPUAAACMAwAAAAA=&#10;" path="m,4r,l9,5r4,l18,3,19,2,20,,19,,18,,15,1,10,,4,,3,,1,2,,3,,4xe" stroked="f">
                  <v:path arrowok="t" o:connecttype="custom" o:connectlocs="0,2540;0,2540;5715,3175;8255,3175;11430,1905;12065,1270;12700,0;12065,0;11430,0;9525,635;6350,0;2540,0;1905,0;635,1270;0,1905;0,2540" o:connectangles="0,0,0,0,0,0,0,0,0,0,0,0,0,0,0,0"/>
                </v:shape>
                <v:shape id="Freeform 4729" o:spid="_x0000_s3128" style="position:absolute;left:17011;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woy8UA&#10;AADdAAAADwAAAGRycy9kb3ducmV2LnhtbESPQWvCQBSE74X+h+UVvBTdGNoi0VVEEHOs2kO8PbLP&#10;JG32bdhdTfz3riD0OMzMN8xiNZhWXMn5xrKC6SQBQVxa3XCl4Oe4Hc9A+ICssbVMCm7kYbV8fVlg&#10;pm3Pe7oeQiUihH2GCuoQukxKX9Zk0E9sRxy9s3UGQ5SuktphH+GmlWmSfEmDDceFGjva1FT+HS5G&#10;wenzo3ff53fKb+tdkePvEAreKzV6G9ZzEIGG8B9+tnOtIJ2mK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DCjLxQAAAN0AAAAPAAAAAAAAAAAAAAAAAJgCAABkcnMv&#10;ZG93bnJldi54bWxQSwUGAAAAAAQABAD1AAAAigMAAAAA&#10;" path="m,3r,l9,4r4,l18,3,19,2,20,,19,,18,,15,1,10,,4,,3,,1,2,,3xe" stroked="f">
                  <v:path arrowok="t" o:connecttype="custom" o:connectlocs="0,1905;0,1905;5715,2540;8255,2540;11430,1905;12065,1270;12700,0;12065,0;11430,0;9525,635;6350,0;2540,0;1905,0;635,1270;0,1905;0,1905" o:connectangles="0,0,0,0,0,0,0,0,0,0,0,0,0,0,0,0"/>
                </v:shape>
                <v:shape id="Freeform 4730" o:spid="_x0000_s3129" style="position:absolute;left:16986;top:2908;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T88cA&#10;AADdAAAADwAAAGRycy9kb3ducmV2LnhtbESPQWvCQBSE74X+h+UVeil1Y4So0VVEKrR4iFpLr4/s&#10;Mwlm38bsatJ/3xUKPQ4z8w0zX/amFjdqXWVZwXAQgSDOra64UHD83LxOQDiPrLG2TAp+yMFy8fgw&#10;x1Tbjvd0O/hCBAi7FBWU3jeplC4vyaAb2IY4eCfbGvRBtoXULXYBbmoZR1EiDVYcFkpsaF1Sfj5c&#10;jYLLi/3ajvOPbPv9Nt0lGU2Po0Qr9fzUr2YgPPX+P/zXftcK4mE8gvub8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E/PHAAAA3QAAAA8AAAAAAAAAAAAAAAAAmAIAAGRy&#10;cy9kb3ducmV2LnhtbFBLBQYAAAAABAAEAPUAAACMAwAAAAA=&#10;" path="m1,10r,l6,11r4,l15,10,19,8,24,6,26,3,26,,24,,20,r3,l22,,20,,16,,10,,8,,5,1,2,5,,7,,9r1,1xe" stroked="f">
                  <v:path arrowok="t" o:connecttype="custom" o:connectlocs="635,6350;635,6350;3810,6985;6350,6985;9525,6350;12065,5080;15240,3810;16510,1905;16510,0;16510,0;16510,0;15240,0;12700,0;14605,0;13970,0;12700,0;10160,0;6350,0;5080,0;3175,635;1270,3175;0,4445;0,5715;635,6350" o:connectangles="0,0,0,0,0,0,0,0,0,0,0,0,0,0,0,0,0,0,0,0,0,0,0,0"/>
                </v:shape>
                <v:shape id="Freeform 4731" o:spid="_x0000_s3130" style="position:absolute;left:17183;top:1593;width:139;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opAcMA&#10;AADdAAAADwAAAGRycy9kb3ducmV2LnhtbESPwYrCQBBE7wv+w9CCt3VikMWNjiKCq4e96Oq9ybRJ&#10;MNMTMr2a/L0jCB6LqnpFLVadq9WN2lB5NjAZJ6CIc28rLgyc/rafM1BBkC3WnslATwFWy8HHAjPr&#10;73yg21EKFSEcMjRQijSZ1iEvyWEY+4Y4ehffOpQo20LbFu8R7mqdJsmXdlhxXCixoU1J+fX47wx0&#10;TfLb79339HTd/Uh/kXwbzsGY0bBbz0EJdfIOv9p7ayCdpFN4volP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lopAcMAAADdAAAADwAAAAAAAAAAAAAAAACYAgAAZHJzL2Rv&#10;d25yZXYueG1sUEsFBgAAAAAEAAQA9QAAAIgDAAAAAA==&#10;" path="m22,251r,l,251,,127,,63,,32,,15,,,22,r,54l22,134r,60l22,222r,14l22,251xe" fillcolor="#a60e0a" stroked="f">
                  <v:path arrowok="t" o:connecttype="custom" o:connectlocs="13970,159385;13970,159385;0,159385;0,80645;0,40005;0,20320;0,9525;0,0;13970,0;13970,34290;13970,85090;13970,123190;13970,140970;13970,149860;13970,159385" o:connectangles="0,0,0,0,0,0,0,0,0,0,0,0,0,0,0"/>
                </v:shape>
                <v:shape id="Freeform 4732" o:spid="_x0000_s3131" style="position:absolute;left:17164;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A5scA&#10;AADdAAAADwAAAGRycy9kb3ducmV2LnhtbESPQWvCQBSE74L/YXmCl6IbU6oSXUUEqYIIjSJ4e2Sf&#10;STD7NmS3mvrru4WCx2FmvmHmy9ZU4k6NKy0rGA0jEMSZ1SXnCk7HzWAKwnlkjZVlUvBDDpaLbmeO&#10;ibYP/qJ76nMRIOwSVFB4XydSuqwgg25oa+LgXW1j0AfZ5FI3+AhwU8k4isbSYMlhocCa1gVlt/Tb&#10;KKje3nNziPaT8/r03B92n+lls02V6vfa1QyEp9a/wv/trVYQj+IP+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gwObHAAAA3QAAAA8AAAAAAAAAAAAAAAAAmAIAAGRy&#10;cy9kb3ducmV2LnhtbFBLBQYAAAAABAAEAPUAAACMAwAAAAA=&#10;" path="m2,11r,l6,11r5,l16,11,21,8,25,6,27,3r,-2l27,,25,,21,1,23,,21,1,17,,11,,9,,6,2,2,5,,8,,9r2,2xe" stroked="f">
                  <v:path arrowok="t" o:connecttype="custom" o:connectlocs="1270,6985;1270,6985;3810,6985;6985,6985;10160,6985;13335,5080;15875,3810;17145,1905;17145,635;17145,0;17145,0;15875,0;13335,635;14605,0;13335,635;10795,0;6985,0;5715,0;3810,1270;1270,3175;0,5080;0,5715;1270,6985" o:connectangles="0,0,0,0,0,0,0,0,0,0,0,0,0,0,0,0,0,0,0,0,0,0,0"/>
                </v:shape>
                <v:shape id="Freeform 4733" o:spid="_x0000_s3132" style="position:absolute;left:17195;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TgccA&#10;AADdAAAADwAAAGRycy9kb3ducmV2LnhtbESPT2vCQBTE74LfYXmCN92YgzSpq4j/EHuoWrE9PrLP&#10;JJh9G7Krpv303ULB4zAzv2Ems9ZU4k6NKy0rGA0jEMSZ1SXnCk4f68ELCOeRNVaWScE3OZhNu50J&#10;pto++ED3o89FgLBLUUHhfZ1K6bKCDLqhrYmDd7GNQR9kk0vd4CPATSXjKBpLgyWHhQJrWhSUXY83&#10;o+Dzi5LNW3z2P/vl+zxZbRO9q7RS/V47fwXhqfXP8H97qxXEo3gMf2/CE5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j04HHAAAA3QAAAA8AAAAAAAAAAAAAAAAAmAIAAGRy&#10;cy9kb3ducmV2LnhtbFBLBQYAAAAABAAEAPUAAACMAwAAAAA=&#10;" path="m1,4r,l9,5r4,l17,3,18,2,20,,19,,18,,14,2,10,,4,,3,,1,2,,3,,4r1,xe" stroked="f">
                  <v:path arrowok="t" o:connecttype="custom" o:connectlocs="635,2540;635,2540;5715,3175;8255,3175;10795,1905;11430,1270;12700,0;12065,0;11430,0;11430,0;8890,1270;6350,0;2540,0;1905,0;635,1270;0,1905;0,2540;635,2540" o:connectangles="0,0,0,0,0,0,0,0,0,0,0,0,0,0,0,0,0,0"/>
                </v:shape>
                <v:shape id="Freeform 4734" o:spid="_x0000_s3133" style="position:absolute;left:17195;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92GscA&#10;AADdAAAADwAAAGRycy9kb3ducmV2LnhtbESPT2vCQBTE74LfYXmF3nRjDq2JriLaiujB+gfb4yP7&#10;mgSzb0N21dhP3y0UPA4z8xtmPG1NJa7UuNKygkE/AkGcWV1yruB4eO8NQTiPrLGyTAru5GA66XbG&#10;mGp74x1d9z4XAcIuRQWF93UqpcsKMuj6tiYO3rdtDPogm1zqBm8BbioZR9GLNFhyWCiwpnlB2Xl/&#10;MQo+vyhZbuKT//lYbGfJ2yrR60or9fzUzkYgPLX+Ef5vr7SCeBC/wt+b8ATk5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vdhrHAAAA3QAAAA8AAAAAAAAAAAAAAAAAmAIAAGRy&#10;cy9kb3ducmV2LnhtbFBLBQYAAAAABAAEAPUAAACMAw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4735" o:spid="_x0000_s3134" style="position:absolute;left:17195;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QfIcEA&#10;AADdAAAADwAAAGRycy9kb3ducmV2LnhtbERPy4rCMBTdC/MP4Q7MRjS16CDVKDIg06WvhbO7NNe2&#10;TnNTkmjr35uF4PJw3st1bxpxJ+drywom4wQEcWF1zaWC03E7moPwAVljY5kUPMjDevUxWGKmbcd7&#10;uh9CKWII+wwVVCG0mZS+qMigH9uWOHIX6wyGCF0ptcMuhptGpknyLQ3WHBsqbOmnouL/cDMK/mbT&#10;zu0uQ8ofm99zjtc+nHmv1Ndnv1mACNSHt/jlzrWCdJLGufFNf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kHyHBAAAA3QAAAA8AAAAAAAAAAAAAAAAAmAIAAGRycy9kb3du&#10;cmV2LnhtbFBLBQYAAAAABAAEAPUAAACGAwAAAAA=&#10;" path="m1,3r,l9,4r4,l17,2r1,l20,,19,,18,,14,,10,,4,,3,,1,2,,2,,3r1,xe" stroked="f">
                  <v:path arrowok="t" o:connecttype="custom" o:connectlocs="635,1905;635,1905;5715,2540;8255,2540;10795,1270;11430,1270;12700,0;12065,0;11430,0;11430,0;8890,0;6350,0;2540,0;1905,0;635,1270;0,1270;0,1905;635,1905" o:connectangles="0,0,0,0,0,0,0,0,0,0,0,0,0,0,0,0,0,0"/>
                </v:shape>
                <v:shape id="Freeform 4736" o:spid="_x0000_s3135" style="position:absolute;left:17195;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xH88cA&#10;AADdAAAADwAAAGRycy9kb3ducmV2LnhtbESPT2vCQBTE74LfYXmCN92Yg5jUVURtkXqof0rr8ZF9&#10;JsHs25DdavTTdwsFj8PM/IaZzltTiSs1rrSsYDSMQBBnVpecK/g8vg4mIJxH1lhZJgV3cjCfdTtT&#10;TLW98Z6uB5+LAGGXooLC+zqV0mUFGXRDWxMH72wbgz7IJpe6wVuAm0rGUTSWBksOCwXWtCwouxx+&#10;jILvEyVv2/jLP3arj0Wy3iT6vdJK9Xvt4gWEp9Y/w//tjVYQj+IE/t6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8R/PHAAAA3QAAAA8AAAAAAAAAAAAAAAAAmAIAAGRy&#10;cy9kb3ducmV2LnhtbFBLBQYAAAAABAAEAPUAAACMAwAAAAA=&#10;" path="m1,4r,l9,5r4,l17,3,18,2,20,,19,,18,,14,1,10,,4,,3,,1,2,,3,,4r1,xe" stroked="f">
                  <v:path arrowok="t" o:connecttype="custom" o:connectlocs="635,2540;635,2540;5715,3175;8255,3175;10795,1905;11430,1270;12700,0;12065,0;11430,0;11430,0;8890,635;6350,0;2540,0;1905,0;635,1270;0,1905;0,2540;635,2540" o:connectangles="0,0,0,0,0,0,0,0,0,0,0,0,0,0,0,0,0,0"/>
                </v:shape>
                <v:shape id="Freeform 4737" o:spid="_x0000_s3136" style="position:absolute;left:17195;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uF+sMA&#10;AADdAAAADwAAAGRycy9kb3ducmV2LnhtbERPyWrDMBC9F/IPYgK9lERO2oTiRjEmUOpjsxzS22BN&#10;bDfWyEiql7+vDoUeH2/fZaNpRU/ON5YVrJYJCOLS6oYrBZfz++IVhA/IGlvLpGAiD9l+9rDDVNuB&#10;j9SfQiViCPsUFdQhdKmUvqzJoF/ajjhyN+sMhghdJbXDIYabVq6TZCsNNhwbauzoUFN5P/0YBV+b&#10;l8F93p6omPKPa4HfY7jyUanH+Zi/gQg0hn/xn7vQCtar57g/vo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uF+sMAAADdAAAADwAAAAAAAAAAAAAAAACYAgAAZHJzL2Rv&#10;d25yZXYueG1sUEsFBgAAAAAEAAQA9QAAAIgDAAAAAA==&#10;" path="m1,3r,l9,4r4,l17,3,18,2,20,,19,,18,,14,1,10,,4,,3,,1,2,,3r1,xe" stroked="f">
                  <v:path arrowok="t" o:connecttype="custom" o:connectlocs="635,1905;635,1905;5715,2540;8255,2540;10795,1905;11430,1270;12700,0;12065,0;11430,0;11430,0;8890,635;6350,0;2540,0;1905,0;635,1270;0,1905;0,1905;635,1905" o:connectangles="0,0,0,0,0,0,0,0,0,0,0,0,0,0,0,0,0,0"/>
                </v:shape>
                <v:shape id="Freeform 4738" o:spid="_x0000_s3137" style="position:absolute;left:17164;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JQOMYA&#10;AADdAAAADwAAAGRycy9kb3ducmV2LnhtbESPQYvCMBSE74L/ITzBi2hahV2pRhFBdEGErSJ4ezTP&#10;tti8lCZqd3/9ZkHwOMzMN8x82ZpKPKhxpWUF8SgCQZxZXXKu4HTcDKcgnEfWWFkmBT/kYLnoduaY&#10;aPvkb3qkPhcBwi5BBYX3dSKlywoy6Ea2Jg7e1TYGfZBNLnWDzwA3lRxH0Yc0WHJYKLCmdUHZLb0b&#10;BdVgkptDtP88r0+/+8PXNr1sdqlS/V67moHw1Pp3+NXeaQXjeBLD/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JQOMYAAADdAAAADwAAAAAAAAAAAAAAAACYAgAAZHJz&#10;L2Rvd25yZXYueG1sUEsFBgAAAAAEAAQA9QAAAIsDAAAAAA==&#10;" path="m2,10r,l6,11r5,l16,10,21,8,25,6,27,3,27,,25,,21,r2,l21,,17,,11,,9,,6,1,2,5,,7,,9r2,1xe" stroked="f">
                  <v:path arrowok="t" o:connecttype="custom" o:connectlocs="1270,6350;1270,6350;3810,6985;6985,6985;10160,6350;13335,5080;15875,3810;17145,1905;17145,0;17145,0;17145,0;15875,0;13335,0;14605,0;13335,0;10795,0;6985,0;5715,0;3810,635;1270,3175;0,4445;0,5715;1270,6350" o:connectangles="0,0,0,0,0,0,0,0,0,0,0,0,0,0,0,0,0,0,0,0,0,0,0"/>
                </v:shape>
                <v:shape id="Freeform 4739" o:spid="_x0000_s3138" style="position:absolute;left:17367;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6oAMQA&#10;AADdAAAADwAAAGRycy9kb3ducmV2LnhtbESPzWrDMBCE74W8g9hCbrVspxTHjWKcQiDHNj89L9bG&#10;MrVWxlJj5+2rQqHHYWa+YTbVbHtxo9F3jhVkSQqCuHG641bB+bR/KkD4gKyxd0wK7uSh2i4eNlhq&#10;N/EH3Y6hFRHCvkQFJoShlNI3hiz6xA3E0bu60WKIcmylHnGKcNvLPE1fpMWO44LBgd4MNV/Hb6ug&#10;Np+XtZvq6+65XRU67d9nXNdKLR/n+hVEoDn8h//aB60gz1Y5/L6JT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eqADEAAAA3QAAAA8AAAAAAAAAAAAAAAAAmAIAAGRycy9k&#10;b3ducmV2LnhtbFBLBQYAAAAABAAEAPUAAACJAwAAAAA=&#10;" path="m23,251r,l,251,,127,,63,,32,,15,,,24,r,54l24,134r,60l24,222r,14l23,251xe" fillcolor="#a60e0a" stroked="f">
                  <v:path arrowok="t" o:connecttype="custom" o:connectlocs="14605,159385;14605,159385;0,159385;0,80645;0,40005;0,20320;0,9525;0,0;15240,0;15240,34290;15240,85090;15240,123190;15240,140970;15240,149860;14605,159385" o:connectangles="0,0,0,0,0,0,0,0,0,0,0,0,0,0,0"/>
                </v:shape>
                <v:shape id="Freeform 4740" o:spid="_x0000_s3139" style="position:absolute;left:17354;top:2044;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6FLscA&#10;AADdAAAADwAAAGRycy9kb3ducmV2LnhtbESPT2vCQBTE74LfYXmCF9GNBtKaukopFhQPtv7B6yP7&#10;moRm36bZrcZv7wqCx2FmfsPMFq2pxJkaV1pWMB5FIIgzq0vOFRz2n8NXEM4ja6wsk4IrOVjMu50Z&#10;ptpe+JvOO5+LAGGXooLC+zqV0mUFGXQjWxMH78c2Bn2QTS51g5cAN5WcRFEiDZYcFgqs6aOg7Hf3&#10;bxT8Dexx85Ktt5vTcvqVbGl6iBOtVL/Xvr+B8NT6Z/jRXmkFk3Ecw/1Ne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uhS7HAAAA3QAAAA8AAAAAAAAAAAAAAAAAmAIAAGRy&#10;cy9kb3ducmV2LnhtbFBLBQYAAAAABAAEAPUAAACMAwAAAAA=&#10;" path="m1,11r,l6,11r5,l15,11,19,8,24,6,25,3,26,1,26,,25,,24,,20,1,23,,20,1,17,,11,,8,,6,2,2,5,,8,,9r1,2xe" stroked="f">
                  <v:path arrowok="t" o:connecttype="custom" o:connectlocs="635,6985;635,6985;3810,6985;6985,6985;9525,6985;12065,5080;15240,3810;15875,1905;16510,635;16510,0;15875,0;15240,0;12700,635;14605,0;12700,635;10795,0;6985,0;5080,0;3810,1270;1270,3175;0,5080;0,5715;635,6985" o:connectangles="0,0,0,0,0,0,0,0,0,0,0,0,0,0,0,0,0,0,0,0,0,0,0"/>
                </v:shape>
                <v:shape id="Freeform 4741" o:spid="_x0000_s3140" style="position:absolute;left:17379;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McA&#10;AADdAAAADwAAAGRycy9kb3ducmV2LnhtbESPQWvCQBSE74L/YXkFb7oxLWJSV5G2FqkHW5Xq8ZF9&#10;TYLZtyG7auqv7xYEj8PMfMNMZq2pxJkaV1pWMBxEIIgzq0vOFey2i/4YhPPIGivLpOCXHMym3c4E&#10;U20v/EXnjc9FgLBLUUHhfZ1K6bKCDLqBrYmD92Mbgz7IJpe6wUuAm0rGUTSSBksOCwXW9FJQdtyc&#10;jIL9gZL3Vfztr5+v63nytkz0R6WV6j2082cQnlp/D9/aS60gHj4+wf+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kfrDHAAAA3QAAAA8AAAAAAAAAAAAAAAAAmAIAAGRy&#10;cy9kb3ducmV2LnhtbFBLBQYAAAAABAAEAPUAAACMAwAAAAA=&#10;" path="m,4r,l9,5r5,l18,3,19,2,20,,19,,18,,15,2,10,,4,,2,,1,2,,3,,4xe" stroked="f">
                  <v:path arrowok="t" o:connecttype="custom" o:connectlocs="0,2540;0,2540;5715,3175;8890,3175;11430,1905;12065,1270;12700,0;12065,0;11430,0;9525,1270;6350,0;2540,0;1270,0;635,1270;0,1905;0,2540" o:connectangles="0,0,0,0,0,0,0,0,0,0,0,0,0,0,0,0"/>
                </v:shape>
                <v:shape id="Freeform 4742" o:spid="_x0000_s3141" style="position:absolute;left:17379;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bK8cA&#10;AADdAAAADwAAAGRycy9kb3ducmV2LnhtbESPQWvCQBSE74L/YXkFb7oxpWJSV5G2FqkHW5Xq8ZF9&#10;TYLZtyG7auqv7xYEj8PMfMNMZq2pxJkaV1pWMBxEIIgzq0vOFey2i/4YhPPIGivLpOCXHMym3c4E&#10;U20v/EXnjc9FgLBLUUHhfZ1K6bKCDLqBrYmD92Mbgz7IJpe6wUuAm0rGUTSSBksOCwXW9FJQdtyc&#10;jIL9gZL3Vfztr5+v63nytkz0R6WV6j2082cQnlp/D9/aS60gHj4+wf+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o2yvHAAAA3QAAAA8AAAAAAAAAAAAAAAAAmAIAAGRy&#10;cy9kb3ducmV2LnhtbFBLBQYAAAAABAAEAPUAAACMAwAAAAA=&#10;" path="m,4r,l9,5r5,l18,3,19,2,20,,19,,18,,15,1,10,,4,,2,,1,2,,3,,4xe" stroked="f">
                  <v:path arrowok="t" o:connecttype="custom" o:connectlocs="0,2540;0,2540;5715,3175;8890,3175;11430,1905;12065,1270;12700,0;12065,0;11430,0;9525,635;6350,0;2540,0;1270,0;635,1270;0,1905;0,2540" o:connectangles="0,0,0,0,0,0,0,0,0,0,0,0,0,0,0,0"/>
                </v:shape>
                <v:shape id="Freeform 4743" o:spid="_x0000_s3142" style="position:absolute;left:17379;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4FcYA&#10;AADdAAAADwAAAGRycy9kb3ducmV2LnhtbESPzWsCMRTE7wX/h/AKXkrNaqvIdqOIUNyjHz3o7bF5&#10;+9FuXpYkddf/vhEKHoeZ+Q2TrQfTiis531hWMJ0kIIgLqxuuFHydPl+XIHxA1thaJgU38rBejZ4y&#10;TLXt+UDXY6hEhLBPUUEdQpdK6YuaDPqJ7YijV1pnMETpKqkd9hFuWjlLkoU02HBcqLGjbU3Fz/HX&#10;KLjM33u3L18ov2125xy/h3Dmg1Lj52HzASLQEB7h/3auFcymbwu4v4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4FcYAAADdAAAADwAAAAAAAAAAAAAAAACYAgAAZHJz&#10;L2Rvd25yZXYueG1sUEsFBgAAAAAEAAQA9QAAAIsDAAAAAA==&#10;" path="m,3r,l9,4r5,l18,2r1,l20,,19,,18,,15,,10,,4,,2,,1,2,,2,,3xe" stroked="f">
                  <v:path arrowok="t" o:connecttype="custom" o:connectlocs="0,1905;0,1905;5715,2540;8890,2540;11430,1270;12065,1270;12700,0;12065,0;11430,0;9525,0;6350,0;2540,0;1270,0;635,1270;0,1270;0,1905" o:connectangles="0,0,0,0,0,0,0,0,0,0,0,0,0,0,0,0"/>
                </v:shape>
                <v:shape id="Freeform 4744" o:spid="_x0000_s3143" style="position:absolute;left:17379;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gx8cA&#10;AADdAAAADwAAAGRycy9kb3ducmV2LnhtbESPQWvCQBSE74L/YXkFb7oxhWpSV5G2FqkHW5Xq8ZF9&#10;TYLZtyG7auqv7xYEj8PMfMNMZq2pxJkaV1pWMBxEIIgzq0vOFey2i/4YhPPIGivLpOCXHMym3c4E&#10;U20v/EXnjc9FgLBLUUHhfZ1K6bKCDLqBrYmD92Mbgz7IJpe6wUuAm0rGUfQkDZYcFgqs6aWg7Lg5&#10;GQX7AyXvq/jbXz9f1/PkbZnoj0or1Xto588gPLX+Hr61l1pBPHwcwf+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24MfHAAAA3QAAAA8AAAAAAAAAAAAAAAAAmAIAAGRy&#10;cy9kb3ducmV2LnhtbFBLBQYAAAAABAAEAPUAAACMAwAAAAA=&#10;" path="m,4r,l9,5r5,l18,3,19,2,20,,19,,18,,15,1,10,,4,,2,,1,2,,3,,4xe" stroked="f">
                  <v:path arrowok="t" o:connecttype="custom" o:connectlocs="0,2540;0,2540;5715,3175;8890,3175;11430,1905;12065,1270;12700,0;12065,0;11430,0;9525,635;6350,0;2540,0;1270,0;635,1270;0,1905;0,2540" o:connectangles="0,0,0,0,0,0,0,0,0,0,0,0,0,0,0,0"/>
                </v:shape>
                <v:shape id="Freeform 4745" o:spid="_x0000_s3144" style="position:absolute;left:17379;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J/MMA&#10;AADdAAAADwAAAGRycy9kb3ducmV2LnhtbERPyWrDMBC9F/IPYgK9lERO2oTiRjEmUOpjsxzS22BN&#10;bDfWyEiql7+vDoUeH2/fZaNpRU/ON5YVrJYJCOLS6oYrBZfz++IVhA/IGlvLpGAiD9l+9rDDVNuB&#10;j9SfQiViCPsUFdQhdKmUvqzJoF/ajjhyN+sMhghdJbXDIYabVq6TZCsNNhwbauzoUFN5P/0YBV+b&#10;l8F93p6omPKPa4HfY7jyUanH+Zi/gQg0hn/xn7vQCtar5zg3vo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2J/MMAAADdAAAADwAAAAAAAAAAAAAAAACYAgAAZHJzL2Rv&#10;d25yZXYueG1sUEsFBgAAAAAEAAQA9QAAAIgDAAAAAA==&#10;" path="m,3r,l9,4r5,l18,3,19,2,20,,19,,18,,15,1,10,,4,,2,,1,2,,3xe" stroked="f">
                  <v:path arrowok="t" o:connecttype="custom" o:connectlocs="0,1905;0,1905;5715,2540;8890,2540;11430,1905;12065,1270;12700,0;12065,0;11430,0;9525,635;6350,0;2540,0;1270,0;635,1270;0,1905;0,1905" o:connectangles="0,0,0,0,0,0,0,0,0,0,0,0,0,0,0,0"/>
                </v:shape>
                <v:shape id="Freeform 4746" o:spid="_x0000_s3145" style="position:absolute;left:17354;top:2908;width:165;height:70;visibility:visible;mso-wrap-style:square;v-text-anchor:top" coordsize="2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ayxMgA&#10;AADdAAAADwAAAGRycy9kb3ducmV2LnhtbESPT2vCQBTE70K/w/IKvYhuVEib1FWKVGjxkNY/eH1k&#10;X5PQ7NuYXU367buC4HGYmd8w82VvanGh1lWWFUzGEQji3OqKCwX73Xr0AsJ5ZI21ZVLwRw6Wi4fB&#10;HFNtO/6my9YXIkDYpaig9L5JpXR5SQbd2DbEwfuxrUEfZFtI3WIX4KaW0yiKpcGKw0KJDa1Kyn+3&#10;Z6PgNLSHzXP+mW2O78lXnFGyn8VaqafH/u0VhKfe38O39odWMJ3MEri+CU9AL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xrLEyAAAAN0AAAAPAAAAAAAAAAAAAAAAAJgCAABk&#10;cnMvZG93bnJldi54bWxQSwUGAAAAAAQABAD1AAAAjQMAAAAA&#10;" path="m1,10r,l6,11r5,l15,10,19,8,24,6,25,3,26,,25,,24,,20,r3,l20,,17,,11,,8,,6,1,2,5,,7,,9r1,1xe" stroked="f">
                  <v:path arrowok="t" o:connecttype="custom" o:connectlocs="635,6350;635,6350;3810,6985;6985,6985;9525,6350;12065,5080;15240,3810;15875,1905;16510,0;16510,0;15875,0;15240,0;12700,0;14605,0;12700,0;10795,0;6985,0;5080,0;3810,635;1270,3175;0,4445;0,5715;635,6350" o:connectangles="0,0,0,0,0,0,0,0,0,0,0,0,0,0,0,0,0,0,0,0,0,0,0"/>
                </v:shape>
                <v:shape id="Freeform 4747" o:spid="_x0000_s3146" style="position:absolute;left:17551;top:1593;width:152;height:1594;visibility:visible;mso-wrap-style:square;v-text-anchor:top" coordsize="2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gkcEA&#10;AADdAAAADwAAAGRycy9kb3ducmV2LnhtbERPy4rCMBTdC/5DuII7Ta1FtBqlMzDgcuw81pfm2hSb&#10;m9Jk2vr3k8XALA/nfbpMthUD9b5xrGCzTkAQV043XCv4/Hhb7UH4gKyxdUwKnuThcp7PTphrN/KN&#10;hjLUIoawz1GBCaHLpfSVIYt+7TriyN1dbzFE2NdS9zjGcNvKNEl20mLDscFgR6+Gqkf5YxUU5vvr&#10;4Mbi/pLV271O2vcJD4VSy8VUHEEEmsK/+M991QrSTRb3xzfxCcjz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G4JHBAAAA3QAAAA8AAAAAAAAAAAAAAAAAmAIAAGRycy9kb3du&#10;cmV2LnhtbFBLBQYAAAAABAAEAPUAAACGAwAAAAA=&#10;" path="m23,251r,l,251,,127,,63,,32,,15,,,23,r,54l23,134r1,60l24,222r,14l23,251xe" fillcolor="#a60e0a" stroked="f">
                  <v:path arrowok="t" o:connecttype="custom" o:connectlocs="14605,159385;14605,159385;0,159385;0,80645;0,40005;0,20320;0,9525;0,0;14605,0;14605,34290;14605,85090;15240,123190;15240,140970;15240,149860;14605,159385" o:connectangles="0,0,0,0,0,0,0,0,0,0,0,0,0,0,0"/>
                </v:shape>
                <v:shape id="Freeform 4748" o:spid="_x0000_s3147" style="position:absolute;left:17532;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jRccA&#10;AADdAAAADwAAAGRycy9kb3ducmV2LnhtbESPQWvCQBSE74L/YXmCF6mbWLGSuooIUgURGoPQ2yP7&#10;TILZtyG71dRf3y0UPA4z8w2zWHWmFjdqXWVZQTyOQBDnVldcKMhO25c5COeRNdaWScEPOVgt+70F&#10;Jtre+ZNuqS9EgLBLUEHpfZNI6fKSDLqxbYiDd7GtQR9kW0jd4j3ATS0nUTSTBisOCyU2tCkpv6bf&#10;RkE9ei3MMTq8nTfZ43Dcf6Rf212q1HDQrd9BeOr8M/zf3mkFk3gaw9+b8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EI0XHAAAA3QAAAA8AAAAAAAAAAAAAAAAAmAIAAGRy&#10;cy9kb3ducmV2LnhtbFBLBQYAAAAABAAEAPUAAACMAwAAAAA=&#10;" path="m2,11r,l6,11r5,l16,11,20,8,24,6,25,3,27,1,27,,26,,24,,21,1,23,,21,1,16,,11,,9,,6,2,2,5,,8,,9r2,2xe" stroked="f">
                  <v:path arrowok="t" o:connecttype="custom" o:connectlocs="1270,6985;1270,6985;3810,6985;6985,6985;10160,6985;12700,5080;15240,3810;15875,1905;17145,635;17145,0;16510,0;15240,0;13335,635;14605,0;13335,635;10160,0;6985,0;5715,0;3810,1270;1270,3175;0,5080;0,5715;1270,6985" o:connectangles="0,0,0,0,0,0,0,0,0,0,0,0,0,0,0,0,0,0,0,0,0,0,0"/>
                </v:shape>
                <v:shape id="Freeform 4749" o:spid="_x0000_s3148" style="position:absolute;left:17564;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wIscA&#10;AADdAAAADwAAAGRycy9kb3ducmV2LnhtbESPT2vCQBTE74LfYXmF3nRjKMVEVxFtRfRg/YPt8ZF9&#10;TYLZtyG7auyn7xYKHoeZ+Q0znramEldqXGlZwaAfgSDOrC45V3A8vPeGIJxH1lhZJgV3cjCddDtj&#10;TLW98Y6ue5+LAGGXooLC+zqV0mUFGXR9WxMH79s2Bn2QTS51g7cAN5WMo+hVGiw5LBRY07yg7Ly/&#10;GAWfX5QsN/HJ/3wstrPkbZXodaWVen5qZyMQnlr/CP+3V1pBPHiJ4e9NeAJy8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HMCLHAAAA3QAAAA8AAAAAAAAAAAAAAAAAmAIAAGRy&#10;cy9kb3ducmV2LnhtbFBLBQYAAAAABAAEAPUAAACMAwAAAAA=&#10;" path="m,4r,l9,5r5,l18,3,19,2,20,,19,,18,,14,2,10,,4,,3,,2,2,,3,,4xe" stroked="f">
                  <v:path arrowok="t" o:connecttype="custom" o:connectlocs="0,2540;0,2540;5715,3175;8890,3175;11430,1905;12065,1270;12700,0;12065,0;11430,0;8890,1270;6350,0;2540,0;1905,0;1270,1270;0,1905;0,2540;0,2540" o:connectangles="0,0,0,0,0,0,0,0,0,0,0,0,0,0,0,0,0"/>
                </v:shape>
                <v:shape id="Freeform 4750" o:spid="_x0000_s3149" style="position:absolute;left:17564;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VuccA&#10;AADdAAAADwAAAGRycy9kb3ducmV2LnhtbESPQWvCQBSE74L/YXkFb7oxLWJSV5G2FqkHW5Xq8ZF9&#10;TYLZtyG7auqv7xYEj8PMfMNMZq2pxJkaV1pWMBxEIIgzq0vOFey2i/4YhPPIGivLpOCXHMym3c4E&#10;U20v/EXnjc9FgLBLUUHhfZ1K6bKCDLqBrYmD92Mbgz7IJpe6wUuAm0rGUTSSBksOCwXW9FJQdtyc&#10;jIL9gZL3Vfztr5+v63nytkz0R6WV6j2082cQnlp/D9/aS60gHj49wv+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LlbnHAAAA3QAAAA8AAAAAAAAAAAAAAAAAmAIAAGRy&#10;cy9kb3ducmV2LnhtbFBLBQYAAAAABAAEAPUAAACMAwAAAAA=&#10;" path="m,4r,l9,5r5,l18,3,19,2,20,,19,,18,,14,1,10,,4,,3,,2,2,,3,,4xe" stroked="f">
                  <v:path arrowok="t" o:connecttype="custom" o:connectlocs="0,2540;0,2540;5715,3175;8890,3175;11430,1905;12065,1270;12700,0;12065,0;11430,0;8890,635;6350,0;2540,0;1905,0;1270,1270;0,1905;0,2540;0,2540" o:connectangles="0,0,0,0,0,0,0,0,0,0,0,0,0,0,0,0,0"/>
                </v:shape>
                <v:shape id="Freeform 4751" o:spid="_x0000_s3150" style="position:absolute;left:17564;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bwhMUA&#10;AADdAAAADwAAAGRycy9kb3ducmV2LnhtbESPT4vCMBTE78J+h/AWvMiaKnVZqlFkYbFH/x3c26N5&#10;tnWbl5Jkbf32RhA8DjPzG2ax6k0jruR8bVnBZJyAIC6srrlUcDz8fHyB8AFZY2OZFNzIw2r5Nlhg&#10;pm3HO7ruQykihH2GCqoQ2kxKX1Rk0I9tSxy9s3UGQ5SulNphF+GmkdMk+ZQGa44LFbb0XVHxt/83&#10;Cn5naee25xHlt/XmlOOlDyfeKTV879dzEIH68Ao/27lWMJ2kK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vCExQAAAN0AAAAPAAAAAAAAAAAAAAAAAJgCAABkcnMv&#10;ZG93bnJldi54bWxQSwUGAAAAAAQABAD1AAAAigMAAAAA&#10;" path="m,3r,l9,4r5,l18,2r1,l20,,19,,18,,14,,10,,4,,3,,2,2,,2,,3xe" stroked="f">
                  <v:path arrowok="t" o:connecttype="custom" o:connectlocs="0,1905;0,1905;5715,2540;8890,2540;11430,1270;12065,1270;12700,0;12065,0;11430,0;8890,0;6350,0;2540,0;1905,0;1270,1270;0,1270;0,1905;0,1905" o:connectangles="0,0,0,0,0,0,0,0,0,0,0,0,0,0,0,0,0"/>
                </v:shape>
                <v:shape id="Freeform 4752" o:spid="_x0000_s3151" style="position:absolute;left:17564;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6oVscA&#10;AADdAAAADwAAAGRycy9kb3ducmV2LnhtbESPQWvCQBSE74L/YXkFb7oxtGJSV5G2FqkHW5Xq8ZF9&#10;TYLZtyG7auqv7xYEj8PMfMNMZq2pxJkaV1pWMBxEIIgzq0vOFey2i/4YhPPIGivLpOCXHMym3c4E&#10;U20v/EXnjc9FgLBLUUHhfZ1K6bKCDLqBrYmD92Mbgz7IJpe6wUuAm0rGUTSSBksOCwXW9FJQdtyc&#10;jIL9gZL3Vfztr5+v63nytkz0R6WV6j2082cQnlp/D9/aS60gHj4+wf+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uqFbHAAAA3QAAAA8AAAAAAAAAAAAAAAAAmAIAAGRy&#10;cy9kb3ducmV2LnhtbFBLBQYAAAAABAAEAPUAAACMAwAAAAA=&#10;" path="m,4r,l9,5r5,l18,3,19,2,20,,19,,18,,14,1,10,,4,,3,,2,2,,3,,4xe" stroked="f">
                  <v:path arrowok="t" o:connecttype="custom" o:connectlocs="0,2540;0,2540;5715,3175;8890,3175;11430,1905;12065,1270;12700,0;12065,0;11430,0;8890,635;6350,0;2540,0;1905,0;1270,1270;0,1905;0,2540;0,2540" o:connectangles="0,0,0,0,0,0,0,0,0,0,0,0,0,0,0,0,0"/>
                </v:shape>
                <v:shape id="Freeform 4753" o:spid="_x0000_s3152" style="position:absolute;left:17564;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LaMQA&#10;AADdAAAADwAAAGRycy9kb3ducmV2LnhtbESPT4vCMBTE78J+h/AWvMiaKq4s1SiyIPbov4PeHs2z&#10;rdu8lCTa+u2NIOxxmJnfMPNlZ2pxJ+crywpGwwQEcW51xYWC42H99QPCB2SNtWVS8CAPy8VHb46p&#10;ti3v6L4PhYgQ9ikqKENoUil9XpJBP7QNcfQu1hkMUbpCaodthJtajpNkKg1WHBdKbOi3pPxvfzMK&#10;zt+T1m0vA8oeq80pw2sXTrxTqv/ZrWYgAnXhP/xuZ1rBeDSZ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y2jEAAAA3QAAAA8AAAAAAAAAAAAAAAAAmAIAAGRycy9k&#10;b3ducmV2LnhtbFBLBQYAAAAABAAEAPUAAACJAwAAAAA=&#10;" path="m,3r,l9,4r5,l18,3,19,2,20,,19,,18,,14,1,10,,4,,3,,2,2,,3xe" stroked="f">
                  <v:path arrowok="t" o:connecttype="custom" o:connectlocs="0,1905;0,1905;5715,2540;8890,2540;11430,1905;12065,1270;12700,0;12065,0;11430,0;8890,635;6350,0;2540,0;1905,0;1270,1270;0,1905;0,1905;0,1905" o:connectangles="0,0,0,0,0,0,0,0,0,0,0,0,0,0,0,0,0"/>
                </v:shape>
                <v:shape id="Freeform 4754" o:spid="_x0000_s3153" style="position:absolute;left:17532;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eqskA&#10;AADdAAAADwAAAGRycy9kb3ducmV2LnhtbESP3WrCQBSE7wt9h+UUeiN14w+NpK5SBNGCCN0GoXeH&#10;7GkSmj0bsqvGPr0rCL0cZuYbZr7sbSNO1PnasYLRMAFBXDhTc6kg/1q/zED4gGywcUwKLuRhuXh8&#10;mGNm3Jk/6aRDKSKEfYYKqhDaTEpfVGTRD11LHL0f11kMUXalNB2eI9w2cpwkr9JizXGhwpZWFRW/&#10;+mgVNINJaffJLj2s8r/d/mOjv9dbrdTzU//+BiJQH/7D9/bWKBiPpinc3sQnIB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KEeqskAAADdAAAADwAAAAAAAAAAAAAAAACYAgAA&#10;ZHJzL2Rvd25yZXYueG1sUEsFBgAAAAAEAAQA9QAAAI4DAAAAAA==&#10;" path="m2,10r,l6,11r5,l16,10,20,8,24,6,25,3,27,,26,,24,,21,r2,l21,,16,,11,,9,,6,1,2,5,,7,,9r2,1xe" stroked="f">
                  <v:path arrowok="t" o:connecttype="custom" o:connectlocs="1270,6350;1270,6350;3810,6985;6985,6985;10160,6350;12700,5080;15240,3810;15875,1905;17145,0;17145,0;16510,0;15240,0;13335,0;14605,0;13335,0;10160,0;6985,0;5715,0;3810,635;1270,3175;0,4445;0,5715;1270,6350" o:connectangles="0,0,0,0,0,0,0,0,0,0,0,0,0,0,0,0,0,0,0,0,0,0,0"/>
                </v:shape>
                <v:shape id="Freeform 4755" o:spid="_x0000_s3154" style="position:absolute;left:17748;top:1593;width:139;height:1594;visibility:visible;mso-wrap-style:square;v-text-anchor:top" coordsize="22,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jGpMAA&#10;AADdAAAADwAAAGRycy9kb3ducmV2LnhtbERPyYrCQBC9C/MPTQ14044ig2bSyjDgcpiL271IVxZM&#10;V4d0jSZ/bx8Ej4+3Z5veNepOXag9G5hNE1DEubc1lwYu5+1kCSoIssXGMxkYKMBm/THKMLX+wUe6&#10;n6RUMYRDigYqkTbVOuQVOQxT3xJHrvCdQ4mwK7Xt8BHDXaPnSfKlHdYcGyps6bei/Hb6dwb6Nvkb&#10;Dm61uNz2OxkKybfhGowZf/Y/36CEenmLX+6DNTCfLeLc+CY+Ab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jGpMAAAADdAAAADwAAAAAAAAAAAAAAAACYAgAAZHJzL2Rvd25y&#10;ZXYueG1sUEsFBgAAAAAEAAQA9QAAAIUDAAAAAA==&#10;" path="m21,251r,l,251,,127,,63,,32,,15,,,21,r,54l21,134r,60l22,222r,14l21,251xe" fillcolor="#a60e0a" stroked="f">
                  <v:path arrowok="t" o:connecttype="custom" o:connectlocs="13335,159385;13335,159385;0,159385;0,80645;0,40005;0,20320;0,9525;0,0;13335,0;13335,34290;13335,85090;13335,123190;13970,140970;13970,149860;13335,159385" o:connectangles="0,0,0,0,0,0,0,0,0,0,0,0,0,0,0"/>
                </v:shape>
                <v:shape id="Freeform 4756" o:spid="_x0000_s3155" style="position:absolute;left:17716;top:2044;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vQ8gA&#10;AADdAAAADwAAAGRycy9kb3ducmV2LnhtbESPQWvCQBSE74L/YXmCF9GNtqhNXUUEqQURjEHo7ZF9&#10;TYLZtyG7atpf3xUKHoeZ+YZZrFpTiRs1rrSsYDyKQBBnVpecK0hP2+EchPPIGivLpOCHHKyW3c4C&#10;Y23vfKRb4nMRIOxiVFB4X8dSuqwgg25ka+LgfdvGoA+yyaVu8B7gppKTKJpKgyWHhQJr2hSUXZKr&#10;UVANXnJziPaz8yb93R8+P5Kv7S5Rqt9r1+8gPLX+Gf5v77SCyfj1DR5vw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ci9DyAAAAN0AAAAPAAAAAAAAAAAAAAAAAJgCAABk&#10;cnMvZG93bnJldi54bWxQSwUGAAAAAAQABAD1AAAAjQMAAAAA&#10;" path="m2,11r,l7,11r5,l16,11,21,8,24,6,26,3,27,1,27,,26,,25,,22,1,24,,22,1,17,,12,,9,,7,2,3,5,,8,,9r2,2xe" stroked="f">
                  <v:path arrowok="t" o:connecttype="custom" o:connectlocs="1270,6985;1270,6985;4445,6985;7620,6985;10160,6985;13335,5080;15240,3810;16510,1905;17145,635;17145,0;16510,0;15875,0;13970,635;15240,0;13970,635;10795,0;7620,0;5715,0;4445,1270;1905,3175;0,5080;0,5715;1270,6985" o:connectangles="0,0,0,0,0,0,0,0,0,0,0,0,0,0,0,0,0,0,0,0,0,0,0"/>
                </v:shape>
                <v:shape id="Freeform 4757" o:spid="_x0000_s3156" style="position:absolute;left:17748;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dE8UA&#10;AADdAAAADwAAAGRycy9kb3ducmV2LnhtbERPy2rCQBTdF/yH4Qru6iQBS5M6BvFRpF1UbakuL5lr&#10;EszcCZmpxn69syh0eTjvad6bRlyoc7VlBfE4AkFcWF1zqeDrc/34DMJ5ZI2NZVJwIwf5bPAwxUzb&#10;K+/osvelCCHsMlRQed9mUrqiIoNubFviwJ1sZ9AH2JVSd3gN4aaRSRQ9SYM1h4YKW1pUVJz3P0bB&#10;4Ujp63vy7X+3y495utqk+q3RSo2G/fwFhKfe/4v/3ButIIknYX94E5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J0TxQAAAN0AAAAPAAAAAAAAAAAAAAAAAJgCAABkcnMv&#10;ZG93bnJldi54bWxQSwUGAAAAAAQABAD1AAAAigMAAAAA&#10;" path="m,4r,l9,5r4,l17,3,19,2,20,,19,,18,,14,2,10,,4,,3,,2,2,,3,,4xe" stroked="f">
                  <v:path arrowok="t" o:connecttype="custom" o:connectlocs="0,2540;0,2540;5715,3175;8255,3175;10795,1905;12065,1270;12700,0;12065,0;12065,0;11430,0;8890,1270;6350,0;2540,0;1905,0;1270,1270;0,1905;0,2540;0,2540" o:connectangles="0,0,0,0,0,0,0,0,0,0,0,0,0,0,0,0,0,0"/>
                </v:shape>
                <v:shape id="Freeform 4758" o:spid="_x0000_s3157" style="position:absolute;left:17748;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w4iMgA&#10;AADdAAAADwAAAGRycy9kb3ducmV2LnhtbESPT2vCQBTE7wW/w/IKvdVNAi0mdRXRtogerH+oHh/Z&#10;1ySYfRuyW41++q5Q8DjMzG+Y4bgztThR6yrLCuJ+BII4t7riQsFu+/E8AOE8ssbaMim4kIPxqPcw&#10;xEzbM6/ptPGFCBB2GSoovW8yKV1ekkHXtw1x8H5sa9AH2RZSt3gOcFPLJIpepcGKw0KJDU1Lyo+b&#10;X6Ngf6D0c5l8++vXbDVJ3+epXtRaqafHbvIGwlPn7+H/9lwrSOKXGG5vwhOQo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TDiIyAAAAN0AAAAPAAAAAAAAAAAAAAAAAJgCAABk&#10;cnMvZG93bnJldi54bWxQSwUGAAAAAAQABAD1AAAAjQMAAAAA&#10;" path="m,4r,l9,5r4,l17,3,19,2,20,,19,,18,,14,1,10,,4,,3,,2,2,,3,,4xe" stroked="f">
                  <v:path arrowok="t" o:connecttype="custom" o:connectlocs="0,2540;0,2540;5715,3175;8255,3175;10795,1905;12065,1270;12700,0;12065,0;12065,0;11430,0;8890,635;6350,0;2540,0;1905,0;1270,1270;0,1905;0,2540;0,2540" o:connectangles="0,0,0,0,0,0,0,0,0,0,0,0,0,0,0,0,0,0"/>
                </v:shape>
                <v:shape id="Freeform 4759" o:spid="_x0000_s3158" style="position:absolute;left:17748;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btsQA&#10;AADdAAAADwAAAGRycy9kb3ducmV2LnhtbESPQWvCQBSE70L/w/IKXqRuDFpKdBUpiDmq7cHeHtln&#10;Ept9G3ZXE/+9Kwgeh5n5hlmsetOIKzlfW1YwGScgiAuray4V/P5sPr5A+ICssbFMCm7kYbV8Gyww&#10;07bjPV0PoRQRwj5DBVUIbSalLyoy6Me2JY7eyTqDIUpXSu2wi3DTyDRJPqXBmuNChS19V1T8Hy5G&#10;wd9s2rndaUT5bb095njuw5H3Sg3f+/UcRKA+vMLPdq4VpJNZCo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KW7bEAAAA3QAAAA8AAAAAAAAAAAAAAAAAmAIAAGRycy9k&#10;b3ducmV2LnhtbFBLBQYAAAAABAAEAPUAAACJAwAAAAA=&#10;" path="m,3r,l9,4r4,l17,2r2,l20,,19,,18,,14,,10,,4,,3,,2,2,,2,,3xe" stroked="f">
                  <v:path arrowok="t" o:connecttype="custom" o:connectlocs="0,1905;0,1905;5715,2540;8255,2540;10795,1270;12065,1270;12700,0;12065,0;12065,0;11430,0;8890,0;6350,0;2540,0;1905,0;1270,1270;0,1270;0,1905;0,1905" o:connectangles="0,0,0,0,0,0,0,0,0,0,0,0,0,0,0,0,0,0"/>
                </v:shape>
                <v:shape id="Freeform 4760" o:spid="_x0000_s3159" style="position:absolute;left:17748;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DZMcA&#10;AADdAAAADwAAAGRycy9kb3ducmV2LnhtbESPQWvCQBSE74L/YXkFb7oxpWJSV5G2FqkHW5Xq8ZF9&#10;TYLZtyG7auqv7xYEj8PMfMNMZq2pxJkaV1pWMBxEIIgzq0vOFey2i/4YhPPIGivLpOCXHMym3c4E&#10;U20v/EXnjc9FgLBLUUHhfZ1K6bKCDLqBrYmD92Mbgz7IJpe6wUuAm0rGUTSSBksOCwXW9FJQdtyc&#10;jIL9gZL3Vfztr5+v63nytkz0R6WV6j2082cQnlp/D9/aS60gHj49wv+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SA2THAAAA3QAAAA8AAAAAAAAAAAAAAAAAmAIAAGRy&#10;cy9kb3ducmV2LnhtbFBLBQYAAAAABAAEAPUAAACMAwAAAAA=&#10;" path="m,4r,l9,5r4,l17,3,19,2,20,,19,,18,,14,1,10,,4,,3,,2,2,,3,,4xe" stroked="f">
                  <v:path arrowok="t" o:connecttype="custom" o:connectlocs="0,2540;0,2540;5715,3175;8255,3175;10795,1905;12065,1270;12700,0;12065,0;12065,0;11430,0;8890,635;6350,0;2540,0;1905,0;1270,1270;0,1905;0,2540;0,2540" o:connectangles="0,0,0,0,0,0,0,0,0,0,0,0,0,0,0,0,0,0"/>
                </v:shape>
                <v:shape id="Freeform 4761" o:spid="_x0000_s3160" style="position:absolute;left:17748;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mWcQA&#10;AADdAAAADwAAAGRycy9kb3ducmV2LnhtbESPT4vCMBTE7wt+h/AEL4umii5LNYoIYo/+2YN7ezTP&#10;trvNS0mird/eCILHYWZ+wyxWnanFjZyvLCsYjxIQxLnVFRcKfk7b4TcIH5A11pZJwZ08rJa9jwWm&#10;2rZ8oNsxFCJC2KeooAyhSaX0eUkG/cg2xNG7WGcwROkKqR22EW5qOUmSL2mw4rhQYkObkvL/49Uo&#10;+J1NW7e/fFJ2X+/OGf514cwHpQb9bj0HEagL7/CrnWkFk/FsCs838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vZlnEAAAA3QAAAA8AAAAAAAAAAAAAAAAAmAIAAGRycy9k&#10;b3ducmV2LnhtbFBLBQYAAAAABAAEAPUAAACJAwAAAAA=&#10;" path="m,3r,l9,4r4,l17,3,19,2,20,,19,,18,,14,1,10,,4,,3,,2,2,,3xe" stroked="f">
                  <v:path arrowok="t" o:connecttype="custom" o:connectlocs="0,1905;0,1905;5715,2540;8255,2540;10795,1905;12065,1270;12700,0;12065,0;12065,0;11430,0;8890,635;6350,0;2540,0;1905,0;1270,1270;0,1905;0,1905;0,1905" o:connectangles="0,0,0,0,0,0,0,0,0,0,0,0,0,0,0,0,0,0"/>
                </v:shape>
                <v:shape id="Freeform 4762" o:spid="_x0000_s3161" style="position:absolute;left:17716;top:2908;width:171;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zm8gA&#10;AADdAAAADwAAAGRycy9kb3ducmV2LnhtbESPQWvCQBSE7wX/w/IKvRTdaLGW6CoSCE1BhEYRentk&#10;n0lo9m3Ibk3013cLQo/DzHzDrDaDacSFOldbVjCdRCCIC6trLhUcD+n4DYTzyBoby6TgSg4269HD&#10;CmNte/6kS+5LESDsYlRQed/GUrqiIoNuYlvi4J1tZ9AH2ZVSd9gHuGnkLIpepcGaw0KFLSUVFd/5&#10;j1HQPL+UZh/tFqfkeNvtP97zrzTLlXp6HLZLEJ4G/x++tzOtYDadz+HvTXg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5rObyAAAAN0AAAAPAAAAAAAAAAAAAAAAAJgCAABk&#10;cnMvZG93bnJldi54bWxQSwUGAAAAAAQABAD1AAAAjQMAAAAA&#10;" path="m2,10r,l7,11r5,l16,10,21,8,24,6,26,3,27,,26,,25,,22,r2,l22,,17,,12,,9,,7,1,3,5,,7,,9r2,1xe" stroked="f">
                  <v:path arrowok="t" o:connecttype="custom" o:connectlocs="1270,6350;1270,6350;4445,6985;7620,6985;10160,6350;13335,5080;15240,3810;16510,1905;17145,0;17145,0;16510,0;15875,0;13970,0;15240,0;13970,0;10795,0;7620,0;5715,0;4445,635;1905,3175;0,4445;0,5715;1270,6350" o:connectangles="0,0,0,0,0,0,0,0,0,0,0,0,0,0,0,0,0,0,0,0,0,0,0"/>
                </v:shape>
                <v:shape id="Freeform 4763" o:spid="_x0000_s3162" style="position:absolute;left:17913;top:1593;width:159;height:1594;visibility:visible;mso-wrap-style:square;v-text-anchor:top" coordsize="2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G68YA&#10;AADdAAAADwAAAGRycy9kb3ducmV2LnhtbESPzWrDMBCE74W8g9hAbo2ckJrgRAmhENpDD/k99La1&#10;NpaJtTKSartvXwUKPQ4z8w2z3g62ER35UDtWMJtmIIhLp2uuFFzO++cliBCRNTaOScEPBdhuRk9r&#10;LLTr+UjdKVYiQTgUqMDE2BZShtKQxTB1LXHybs5bjEn6SmqPfYLbRs6zLJcWa04LBlt6NVTeT99W&#10;wdui/TrnZk+Xa9MdPvVw+Lj6XqnJeNitQEQa4n/4r/2uFcxnLzk83q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tG68YAAADdAAAADwAAAAAAAAAAAAAAAACYAgAAZHJz&#10;L2Rvd25yZXYueG1sUEsFBgAAAAAEAAQA9QAAAIsDAAAAAA==&#10;" path="m23,251r,l,251,,127,,63,,32,,15,,,23,r,54l23,134r1,60l25,222r,14l23,251xe" fillcolor="#a60e0a" stroked="f">
                  <v:path arrowok="t" o:connecttype="custom" o:connectlocs="14605,159385;14605,159385;0,159385;0,80645;0,40005;0,20320;0,9525;0,0;14605,0;14605,34290;14605,85090;15240,123190;15875,140970;15875,149860;14605,159385" o:connectangles="0,0,0,0,0,0,0,0,0,0,0,0,0,0,0"/>
                </v:shape>
                <v:shape id="Freeform 4764" o:spid="_x0000_s3163" style="position:absolute;left:17900;top:2044;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Id8gA&#10;AADdAAAADwAAAGRycy9kb3ducmV2LnhtbESPQWvCQBSE74X+h+UVepG6UbGR1FWKIFoQodsg9PbI&#10;viah2bchu2rsr3cFocdhZr5h5sveNuJEna8dKxgNExDEhTM1lwryr/XLDIQPyAYbx6TgQh6Wi8eH&#10;OWbGnfmTTjqUIkLYZ6igCqHNpPRFRRb90LXE0ftxncUQZVdK0+E5wm0jx0nyKi3WHBcqbGlVUfGr&#10;j1ZBM5iUdp/s0sMq/9vtPzb6e73VSj0/9e9vIAL14T98b2+NgvFomsLtTX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eIh3yAAAAN0AAAAPAAAAAAAAAAAAAAAAAJgCAABk&#10;cnMvZG93bnJldi54bWxQSwUGAAAAAAQABAD1AAAAjQMAAAAA&#10;" path="m2,11r,l7,11r4,l16,11,20,8,24,6,26,3,27,1,27,,26,,24,,21,1,24,,21,1,17,,11,,9,,7,2,2,5,,8,,9r2,2xe" stroked="f">
                  <v:path arrowok="t" o:connecttype="custom" o:connectlocs="1270,6985;1270,6985;4445,6985;6985,6985;10160,6985;12700,5080;15240,3810;16510,1905;17145,635;17145,0;16510,0;15240,0;13335,635;15240,0;13335,635;10795,0;6985,0;5715,0;4445,1270;1270,3175;0,5080;0,5715;1270,6985" o:connectangles="0,0,0,0,0,0,0,0,0,0,0,0,0,0,0,0,0,0,0,0,0,0,0"/>
                </v:shape>
                <v:shape id="Freeform 4765" o:spid="_x0000_s3164" style="position:absolute;left:17932;top:180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aRFcUA&#10;AADdAAAADwAAAGRycy9kb3ducmV2LnhtbERPy2rCQBTdF/yH4Qru6iQBS5M6BvFRpF1UbakuL5lr&#10;EszcCZmpxn69syh0eTjvad6bRlyoc7VlBfE4AkFcWF1zqeDrc/34DMJ5ZI2NZVJwIwf5bPAwxUzb&#10;K+/osvelCCHsMlRQed9mUrqiIoNubFviwJ1sZ9AH2JVSd3gN4aaRSRQ9SYM1h4YKW1pUVJz3P0bB&#10;4Ujp63vy7X+3y495utqk+q3RSo2G/fwFhKfe/4v/3ButIIknYW54E5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pEVxQAAAN0AAAAPAAAAAAAAAAAAAAAAAJgCAABkcnMv&#10;ZG93bnJldi54bWxQSwUGAAAAAAQABAD1AAAAigMAAAAA&#10;" path="m,4r,l9,5r4,l17,3,19,2,20,,19,,17,,14,2,10,,4,,2,,,2,,3,,4xe" stroked="f">
                  <v:path arrowok="t" o:connecttype="custom" o:connectlocs="0,2540;0,2540;5715,3175;8255,3175;10795,1905;12065,1270;12700,0;12065,0;10795,0;8890,1270;6350,0;2540,0;1270,0;0,1270;0,1905;0,2540" o:connectangles="0,0,0,0,0,0,0,0,0,0,0,0,0,0,0,0"/>
                </v:shape>
                <v:shape id="Freeform 4766" o:spid="_x0000_s3165" style="position:absolute;left:17932;top:187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o0jscA&#10;AADdAAAADwAAAGRycy9kb3ducmV2LnhtbESPT2vCQBTE7wW/w/IK3urGgKWJriKtFrEH/2J7fGRf&#10;k2D2bchuNfrpu4LgcZiZ3zCjSWsqcaLGlZYV9HsRCOLM6pJzBfvd/OUNhPPIGivLpOBCDibjztMI&#10;U23PvKHT1uciQNilqKDwvk6ldFlBBl3P1sTB+7WNQR9kk0vd4DnATSXjKHqVBksOCwXW9F5Qdtz+&#10;GQXfP5R8fsUHf11/rKbJbJHoZaWV6j630yEIT61/hO/thVYQ9wcJ3N6EJy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6NI7HAAAA3QAAAA8AAAAAAAAAAAAAAAAAmAIAAGRy&#10;cy9kb3ducmV2LnhtbFBLBQYAAAAABAAEAPUAAACMAwAAAAA=&#10;" path="m,4r,l9,5r4,l17,3,19,2,20,,19,,17,,14,1,10,,4,,2,,,2,,3,,4xe" stroked="f">
                  <v:path arrowok="t" o:connecttype="custom" o:connectlocs="0,2540;0,2540;5715,3175;8255,3175;10795,1905;12065,1270;12700,0;12065,0;10795,0;8890,635;6350,0;2540,0;1270,0;0,1270;0,1905;0,2540" o:connectangles="0,0,0,0,0,0,0,0,0,0,0,0,0,0,0,0"/>
                </v:shape>
                <v:shape id="Freeform 4767" o:spid="_x0000_s3166" style="position:absolute;left:17932;top:1962;width:127;height:25;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q58IA&#10;AADdAAAADwAAAGRycy9kb3ducmV2LnhtbERPy4rCMBTdC/MP4QqzkTFVtAzVKDIg06WPWTi7S3Nt&#10;q81NSaKtf28WgsvDeS/XvWnEnZyvLSuYjBMQxIXVNZcK/o7br28QPiBrbCyTggd5WK8+BkvMtO14&#10;T/dDKEUMYZ+hgiqENpPSFxUZ9GPbEkfubJ3BEKErpXbYxXDTyGmSpNJgzbGhwpZ+Kiquh5tR8D+f&#10;dW53HlH+2Pyecrz04cR7pT6H/WYBIlAf3uKXO9cKppM07o9v4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rnwgAAAN0AAAAPAAAAAAAAAAAAAAAAAJgCAABkcnMvZG93&#10;bnJldi54bWxQSwUGAAAAAAQABAD1AAAAhwMAAAAA&#10;" path="m,3r,l9,4r4,l17,2r2,l20,,19,,17,,14,,10,,4,,2,,,2,,3xe" stroked="f">
                  <v:path arrowok="t" o:connecttype="custom" o:connectlocs="0,1905;0,1905;5715,2540;8255,2540;10795,1270;12065,1270;12700,0;12065,0;10795,0;8890,0;6350,0;2540,0;1270,0;0,1270;0,1270;0,1905" o:connectangles="0,0,0,0,0,0,0,0,0,0,0,0,0,0,0,0"/>
                </v:shape>
                <v:shape id="Freeform 4768" o:spid="_x0000_s3167" style="position:absolute;left:17932;top:1733;width:127;height:32;visibility:visible;mso-wrap-style:square;v-text-anchor:top" coordsize="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yNccA&#10;AADdAAAADwAAAGRycy9kb3ducmV2LnhtbESPT2vCQBTE74V+h+UVequb5CAmuopoW6Q9+Bf1+Mg+&#10;k2D2bchuNfbTdwuCx2FmfsOMJp2pxYVaV1lWEPciEMS51RUXCnbbj7cBCOeRNdaWScGNHEzGz08j&#10;zLS98pouG1+IAGGXoYLS+yaT0uUlGXQ92xAH72Rbgz7ItpC6xWuAm1omUdSXBisOCyU2NCspP29+&#10;jILDkdLP72Tvf1fz5TR9X6T6q9ZKvb500yEIT51/hO/thVaQxP0Y/t+EJyDH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g8jXHAAAA3QAAAA8AAAAAAAAAAAAAAAAAmAIAAGRy&#10;cy9kb3ducmV2LnhtbFBLBQYAAAAABAAEAPUAAACMAwAAAAA=&#10;" path="m,4r,l9,5r4,l17,3,19,2,20,,19,,17,,14,1,10,,4,,2,,,2,,3,,4xe" stroked="f">
                  <v:path arrowok="t" o:connecttype="custom" o:connectlocs="0,2540;0,2540;5715,3175;8255,3175;10795,1905;12065,1270;12700,0;12065,0;10795,0;8890,635;6350,0;2540,0;1270,0;0,1270;0,1905;0,2540" o:connectangles="0,0,0,0,0,0,0,0,0,0,0,0,0,0,0,0"/>
                </v:shape>
                <v:shape id="Freeform 4769" o:spid="_x0000_s3168" style="position:absolute;left:17932;top:1663;width:127;height:26;visibility:visible;mso-wrap-style:square;v-text-anchor:top" coordsize="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RC8UA&#10;AADdAAAADwAAAGRycy9kb3ducmV2LnhtbESPT2vCQBTE74V+h+UVeim6MbRBoquIIOZY/xz09sg+&#10;k7TZt2F3NfHbdwWhx2FmfsPMl4NpxY2cbywrmIwTEMSl1Q1XCo6HzWgKwgdkja1lUnAnD8vF68sc&#10;c2173tFtHyoRIexzVFCH0OVS+rImg35sO+LoXawzGKJ0ldQO+wg3rUyTJJMGG44LNXa0rqn83V+N&#10;gvPXZ+++Lx9U3FfbU4E/QzjxTqn3t2E1AxFoCP/hZ7vQCtJJlsLjTX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pELxQAAAN0AAAAPAAAAAAAAAAAAAAAAAJgCAABkcnMv&#10;ZG93bnJldi54bWxQSwUGAAAAAAQABAD1AAAAigMAAAAA&#10;" path="m,3r,l9,4r4,l17,3,19,2,20,,19,,17,,14,1,10,,4,,2,,,2,,3xe" stroked="f">
                  <v:path arrowok="t" o:connecttype="custom" o:connectlocs="0,1905;0,1905;5715,2540;8255,2540;10795,1905;12065,1270;12700,0;12065,0;10795,0;8890,635;6350,0;2540,0;1270,0;0,1270;0,1905;0,1905" o:connectangles="0,0,0,0,0,0,0,0,0,0,0,0,0,0,0,0"/>
                </v:shape>
                <v:shape id="Freeform 4770" o:spid="_x0000_s3169" style="position:absolute;left:17900;top:2908;width:172;height:70;visibility:visible;mso-wrap-style:square;v-text-anchor:top" coordsize="2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9EycgA&#10;AADdAAAADwAAAGRycy9kb3ducmV2LnhtbESPQWvCQBSE74L/YXmFXqRuYsCW1FUkIE1BBFMRvD2y&#10;r0lo9m3IbjXtr3cFweMwM98wi9VgWnGm3jWWFcTTCARxaXXDlYLD1+blDYTzyBpby6TgjxysluPR&#10;AlNtL7ync+ErESDsUlRQe9+lUrqyJoNuajvi4H3b3qAPsq+k7vES4KaVsyiaS4MNh4UaO8pqKn+K&#10;X6OgnSSV2UXb12N2+N/uPj+K0yYvlHp+GtbvIDwN/hG+t3OtYBbPE7i9CU9AL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L0TJyAAAAN0AAAAPAAAAAAAAAAAAAAAAAJgCAABk&#10;cnMvZG93bnJldi54bWxQSwUGAAAAAAQABAD1AAAAjQMAAAAA&#10;" path="m2,10r,l7,11r4,l16,10,20,8,24,6,26,3,27,,26,,24,,21,r3,l21,,17,,11,,9,,7,1,2,5,,7,,9r2,1xe" stroked="f">
                  <v:path arrowok="t" o:connecttype="custom" o:connectlocs="1270,6350;1270,6350;4445,6985;6985,6985;10160,6350;12700,5080;15240,3810;16510,1905;17145,0;17145,0;16510,0;15240,0;13335,0;15240,0;13335,0;10795,0;6985,0;5715,0;4445,635;1270,3175;0,4445;0,5715;1270,6350" o:connectangles="0,0,0,0,0,0,0,0,0,0,0,0,0,0,0,0,0,0,0,0,0,0,0"/>
                </v:shape>
                <v:shape id="Freeform 4771" o:spid="_x0000_s3170" style="position:absolute;left:3759;top:1860;width:2876;height:2699;visibility:visible;mso-wrap-style:square;v-text-anchor:top" coordsize="453,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9owcYA&#10;AADdAAAADwAAAGRycy9kb3ducmV2LnhtbESPS2vDMBCE74H8B7GF3hI5Ia+6UYIpLRRyKHlArou1&#10;tUyslSOpjvvvq0Ahx2FmvmHW2942oiMfascKJuMMBHHpdM2VgtPxY7QCESKyxsYxKfilANvNcLDG&#10;XLsb76k7xEokCIccFZgY21zKUBqyGMauJU7et/MWY5K+ktrjLcFtI6dZtpAWa04LBlt6M1ReDj9W&#10;wd6Vxfm977rr18XPzct8GWbFTqnnp754BRGpj4/wf/tTK5hOFjO4v0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9owcYAAADdAAAADwAAAAAAAAAAAAAAAACYAgAAZHJz&#10;L2Rvd25yZXYueG1sUEsFBgAAAAAEAAQA9QAAAIsDAAAAAA==&#10;" path="m438,295r,l443,284r4,-10l449,264r3,-11l452,241r1,-10l453,211r-1,-18l451,181r-2,-13l447,156r-3,-11l439,133r-4,-11l429,110,422,99,415,89r-8,-9l399,70r-8,-8l374,47,356,35,342,27,320,16,297,9,275,4,253,1,230,,208,,185,2,162,5,142,9r-22,6l99,23,88,28,78,34,67,39,57,46r-9,8l39,62,31,73,23,84,17,95r-6,13l6,121,3,133,,145r,12l,168r,13l2,191r1,11l3,213r,10l3,234r1,11l6,254r1,11l11,274r3,10l21,303r10,17l42,336r11,15l61,359r14,12l88,381r15,9l118,400r17,6l152,413r17,4l186,420r18,4l222,425r17,l256,424r16,-2l289,419r16,-6l319,408r11,-5l342,395r15,-10l372,374r10,-8l391,358r9,-10l408,339r9,-10l425,318r6,-12l438,295xe" fillcolor="#ccc" stroked="f">
                  <v:path arrowok="t" o:connecttype="custom" o:connectlocs="278130,187325;283845,173990;287020,160655;287655,146685;287020,122555;285115,106680;281940,92075;276225,77470;267970,62865;258445,50800;248285,39370;226060,22225;203200,10160;174625,2540;146050,0;117475,1270;90170,5715;62865,14605;49530,21590;36195,29210;24765,39370;14605,53340;6985,68580;1905,84455;0,99695;0,114935;1905,128270;1905,141605;2540,155575;4445,168275;8890,180340;19685,203200;33655,222885;47625,235585;65405,247650;85725,257810;107315,264795;129540,269240;151765,269875;172720,267970;193675,262255;209550,255905;226695,244475;242570,232410;254000,220980;264795,208915;273685,194310" o:connectangles="0,0,0,0,0,0,0,0,0,0,0,0,0,0,0,0,0,0,0,0,0,0,0,0,0,0,0,0,0,0,0,0,0,0,0,0,0,0,0,0,0,0,0,0,0,0,0"/>
                </v:shape>
                <v:shape id="Freeform 4772" o:spid="_x0000_s3171" style="position:absolute;left:3587;top:107;width:2851;height:4071;visibility:visible;mso-wrap-style:square;v-text-anchor:top" coordsize="449,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mxsQA&#10;AADdAAAADwAAAGRycy9kb3ducmV2LnhtbESPQWvCQBSE70L/w/IK3nSTiFaim1AKohcrWkGPj+xr&#10;Epp9G7Krxn/vFgSPw8x8wyzz3jTiSp2rLSuIxxEI4sLqmksFx5/VaA7CeWSNjWVScCcHefY2WGKq&#10;7Y33dD34UgQIuxQVVN63qZSuqMigG9uWOHi/tjPog+xKqTu8BbhpZBJFM2mw5rBQYUtfFRV/h4tR&#10;YD+alTvZez/Znee7NW79NxZaqeF7/7kA4an3r/CzvdEKkng2hf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LJsbEAAAA3QAAAA8AAAAAAAAAAAAAAAAAmAIAAGRycy9k&#10;b3ducmV2LnhtbFBLBQYAAAAABAAEAPUAAACJAwAAAAA=&#10;" path="m449,170r,l447,158r-3,-12l440,135r-5,-11l429,112r-7,-11l415,91r-7,-9l399,72r-8,-8l374,48,357,36,342,27,319,18,297,11,275,5,253,2,231,,209,2,186,4,162,7r-20,5l121,18r-21,7l89,30,79,35,68,42r-9,6l48,56r-8,9l31,74,24,85,18,97r-7,12l6,124,3,138,1,151,,165,,437r,10l,458r1,8l2,475r5,19l14,511r7,16l30,543r10,14l50,570r12,13l76,594r15,11l107,613r16,8l140,626r18,6l176,636r18,3l211,640r18,1l247,640r17,-3l281,635r16,-4l313,625r10,-3l333,617r11,-7l355,603r12,-8l378,587r11,-11l400,565r10,-12l419,541r9,-13l435,514r6,-16l445,483r2,-9l447,465r,-7l447,448r2,-278xe" fillcolor="#3575ae" stroked="f">
                  <v:path arrowok="t" o:connecttype="custom" o:connectlocs="285115,107950;281940,92710;276225,78740;267970,64135;259080,52070;248285,40640;226695,22860;202565,11430;174625,3175;146685,0;118110,2540;90170,7620;63500,15875;50165,22225;37465,30480;25400,41275;15240,53975;6985,69215;1905,87630;0,104775;0,283845;635,295910;4445,313690;13335,334645;25400,353695;39370,370205;57785,384175;78105,394335;100330,401320;123190,405765;145415,407035;167640,404495;188595,400685;205105,394970;218440,387350;233045,377825;247015,365760;260350,351155;271780,335280;280035,316230;283845,300990;283845,290830;285115,107950" o:connectangles="0,0,0,0,0,0,0,0,0,0,0,0,0,0,0,0,0,0,0,0,0,0,0,0,0,0,0,0,0,0,0,0,0,0,0,0,0,0,0,0,0,0,0"/>
                </v:shape>
                <v:shape id="Freeform 4773" o:spid="_x0000_s3172" style="position:absolute;left:3530;top:38;width:2953;height:4191;visibility:visible;mso-wrap-style:square;v-text-anchor:top" coordsize="46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PnMMIA&#10;AADdAAAADwAAAGRycy9kb3ducmV2LnhtbESPwWrDMBBE74X+g9hAb7XsFExxoxgTMPgWmvYDFmtj&#10;u7ZWRlId5e+rQqHHYWbeMIc6mkVs5PxkWUGR5SCIe6snHhR8frTPryB8QNa4WCYFd/JQHx8fDlhp&#10;e+N32i5hEAnCvkIFYwhrJaXvRzLoM7sSJ+9qncGQpBukdnhLcLPIfZ6X0uDEaWHElU4j9fPl2yjA&#10;6SV2rZtjF85+Lra1Kb7aQamnXWzeQASK4T/81+60gn1RlvD7Jj0Be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0+cwwgAAAN0AAAAPAAAAAAAAAAAAAAAAAJgCAABkcnMvZG93&#10;bnJldi54bWxQSwUGAAAAAAQABAD1AAAAhwMAAAAA&#10;" path="m465,171r,l463,162r-2,-9l457,137r-7,-15l441,107,433,95,423,82,413,71,402,61,391,50,377,40,364,32,350,24,336,19,322,13,308,9,294,5,277,4,260,1,243,,227,1,209,2,194,5r-34,5l135,17r-12,4l111,27,98,32,86,39,75,46,64,54,53,65,43,74,33,87r-8,13l18,113r-7,16l6,144,3,160,1,174r,15l1,217r,200l,447r,14l1,476r1,10l4,495r2,11l9,515r6,18l23,550r10,16l45,581r11,13l68,605r11,10l92,624r13,6l117,637r14,5l144,648r14,4l172,654r14,3l200,660r14,l228,660r28,-2l283,654r11,-2l305,648r11,-3l327,639r11,-4l349,628r11,-5l369,615r11,-8l390,600r9,-10l408,581r8,-10l424,560r9,-12l440,536r5,-7l449,520r3,-9l455,501r2,-9l460,484r2,-20l463,445r,-21l463,384r2,-213l463,171r-1,l457,175r-5,5l450,183r,4l449,337r-1,97l449,465r-1,15l446,495r-2,10l443,513r-4,8l436,529r-8,15l418,558r-10,12l396,582r-11,10l372,601r-11,7l350,615r-12,5l326,625r-12,5l302,634r-13,2l277,638r-14,1l248,641r-14,1l220,641r-15,-2l190,637r-14,-3l161,630r-14,-5l133,619r-14,-6l106,604,92,595,81,585,68,574,57,562,48,548,40,536,32,520,26,505,22,489,18,472,16,454,15,436r,-68l15,178r1,-14l18,149r2,-14l24,122r5,-12l35,97,42,87,51,76,62,65,75,57,89,49r14,-6l116,38r14,-3l158,28r17,-4l191,23r17,-2l225,20r16,l258,21r17,2l291,28r16,4l323,38r15,6l354,53r15,10l383,74r14,14l410,102r6,9l424,119r6,10l435,140r5,11l444,163r3,11l450,187r1,1l452,187r5,-4l463,177r,-3l465,171xe" fillcolor="black" stroked="f">
                  <v:path arrowok="t" o:connecttype="custom" o:connectlocs="292735,97155;274955,60325;248285,31750;213360,12065;175895,2540;132715,1270;78105,13335;47625,29210;20955,55245;3810,91440;635,137795;635,302260;5715,327025;28575,368935;58420,396240;91440,411480;127000,419100;179705,415290;207645,405765;234315,390525;259080,368935;279400,340360;288925,318135;294005,282575;294005,108585;285750,116205;285115,295275;281305,325755;265430,354330;236220,381635;207010,396875;175895,405130;139700,407035;102235,400050;67310,383540;36195,356870;16510,320675;9525,276860;11430,94615;22225,61595;47625,36195;82550,22225;132080,13335;174625,14605;214630,27940;252095,55880;273050,81915;283845,110490;290195,116205" o:connectangles="0,0,0,0,0,0,0,0,0,0,0,0,0,0,0,0,0,0,0,0,0,0,0,0,0,0,0,0,0,0,0,0,0,0,0,0,0,0,0,0,0,0,0,0,0,0,0,0,0"/>
                </v:shape>
                <v:shape id="Freeform 4774" o:spid="_x0000_s3173" style="position:absolute;left:3575;top:50;width:2863;height:1924;visibility:visible;mso-wrap-style:square;v-text-anchor:top" coordsize="45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WZqsQA&#10;AADdAAAADwAAAGRycy9kb3ducmV2LnhtbESPW2sCMRSE34X+h3AKfavZlXphNYoIQinU4vX5sDlu&#10;lm5OliTV7b83guDjMDPfMLNFZxtxIR9qxwryfgaCuHS65krBYb9+n4AIEVlj45gU/FOAxfylN8NC&#10;uytv6bKLlUgQDgUqMDG2hZShNGQx9F1LnLyz8xZjkr6S2uM1wW0jB1k2khZrTgsGW1oZKn93f1bB&#10;On5tlib335vDkOl0On78rLRT6u21W05BROriM/xof2oFg3w0hvub9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VmarEAAAA3QAAAA8AAAAAAAAAAAAAAAAAmAIAAGRycy9k&#10;b3ducmV2LnhtbFBLBQYAAAAABAAEAPUAAACJAwAAAAA=&#10;" path="m449,142r,l447,132r-2,-11l441,112r-5,-10l430,93r-6,-9l416,75r-8,-8l392,52,376,40,358,29,344,22,322,14,300,8,278,4,255,2,233,,211,2,188,4,164,7r-20,5l122,18r-22,6l79,33,69,38r-9,6l50,52r-9,6l33,67r-9,9l18,87,11,98,7,109,3,120,1,132,,142r,10l1,162r1,11l5,182r4,9l13,201r5,9l24,219r5,8l36,235r14,15l63,261r14,10l92,279r16,7l125,292r18,5l161,299r18,3l197,303r19,l235,302r17,-3l269,298r18,-5l303,289r16,-6l337,275r21,-11l382,250r11,-8l404,234r10,-8l424,215r8,-9l440,195r5,-11l449,171r1,-5l451,159r,-7l450,146r-1,-4xe" fillcolor="#3575ae" stroked="f">
                  <v:path arrowok="t" o:connecttype="custom" o:connectlocs="285115,90170;282575,76835;276860,64770;269240,53340;259080,42545;238760,25400;218440,13970;190500,5080;161925,1270;133985,1270;104140,4445;77470,11430;50165,20955;38100,27940;26035,36830;15240,48260;6985,62230;1905,76200;0,90170;635,102870;3175,115570;8255,127635;15240,139065;22860,149225;40005,165735;58420,177165;79375,185420;102235,189865;125095,192405;149225,191770;170815,189230;192405,183515;213995,174625;242570,158750;256540,148590;269240,136525;279400,123825;285115,108585;286385,100965;285750,92710" o:connectangles="0,0,0,0,0,0,0,0,0,0,0,0,0,0,0,0,0,0,0,0,0,0,0,0,0,0,0,0,0,0,0,0,0,0,0,0,0,0,0,0"/>
                </v:shape>
                <v:shape id="Freeform 4775" o:spid="_x0000_s3174" style="position:absolute;left:3530;width:2953;height:2044;visibility:visible;mso-wrap-style:square;v-text-anchor:top" coordsize="46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K8IA&#10;AADdAAAADwAAAGRycy9kb3ducmV2LnhtbERP3WrCMBS+H+wdwhl4N1OLyOyMIoKgF1asPsChOWuK&#10;zUltYlvffrkY7PLj+19tRtuInjpfO1YwmyYgiEuna64U3K77zy8QPiBrbByTghd52Kzf31aYaTfw&#10;hfoiVCKGsM9QgQmhzaT0pSGLfupa4sj9uM5iiLCrpO5wiOG2kWmSLKTFmmODwZZ2hsp78bQK8mq+&#10;fObn46nozeN4Twby6TZXavIxbr9BBBrDv/jPfdAK0tkizo1v4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orwgAAAN0AAAAPAAAAAAAAAAAAAAAAAJgCAABkcnMvZG93&#10;bnJldi54bWxQSwUGAAAAAAQABAD1AAAAhwMAAAAA&#10;" path="m464,142r,l462,133r-2,-8l458,118r-3,-8l448,96,439,84,429,72,419,62,409,54,398,45,384,35,370,27,356,20,341,15,326,11,311,6,295,4,281,1,264,,247,,230,,214,1,196,4,180,6r-33,6l120,20r-13,5l95,31,82,37,70,45,59,53,47,62,37,72,28,83,20,95r-7,14l7,123,3,137r-2,8l1,153,,162r,8l1,179r,10l4,197r2,8l10,214r4,8l23,236r11,13l45,261r11,11l68,281r12,8l92,297r14,6l119,307r14,6l147,316r14,3l175,320r14,1l204,322r28,-1l260,317r27,-6l303,307r14,-5l333,295r15,-6l362,281r14,-9l391,264r13,-10l414,245r12,-10l436,224r10,-13l450,204r4,-8l458,189r3,-8l462,173r2,-9l465,155r-1,-8l463,145r-1,l456,150r-5,6l450,160r,2l450,171r,8l448,187r-3,7l443,201r-4,6l434,214r-3,5l420,230r-11,8l399,246r-11,7l366,265r-23,12l320,286r-22,6l269,299r-15,2l240,302r-15,1l209,303r-15,-1l179,301r-14,-3l149,295r-15,-5l120,284r-13,-6l93,271,81,262,68,253,54,239,42,225r-5,-8l32,208r-4,-8l23,190r-3,-9l18,171,16,160r-1,-9l15,141r1,-11l18,119r5,-10l27,99r4,-8l37,83r5,-6l49,70r7,-5l71,56,86,48r16,-6l117,37r15,-5l165,25r17,-2l199,20r17,-1l233,19r17,l267,20r17,3l301,26r16,5l334,36r16,6l365,51r16,10l395,72r9,8l412,88r9,10l429,107r7,12l442,131r4,13l448,151r,7l450,159r2,l456,154r6,-6l463,144r1,-2xe" fillcolor="black" stroked="f">
                  <v:path arrowok="t" o:connecttype="custom" o:connectlocs="293370,84455;288925,69850;272415,45720;252730,28575;226060,12700;197485,3810;167640,0;135890,635;93345,7620;60325,19685;37465,33655;17780,52705;4445,78105;635,97155;635,113665;3810,130175;14605,149860;35560,172720;58420,188595;84455,198755;111125,203200;147320,203835;192405,194945;220980,183515;248285,167640;270510,149225;285750,129540;292735,114935;295275,98425;293370,92075;285750,101600;285750,113665;281305,127635;273685,139065;253365,156210;217805,175895;170815,189865;142875,192405;113665,191135;85090,184150;59055,172085;34290,151765;20320,132080;12700,114935;9525,95885;11430,75565;19685,57785;31115,44450;54610,30480;83820,20320;126365,12700;158750,12065;191135,16510;222250,26670;250825,45720;267335,62230;280670,83185;284480,100330;289560,97790;294640,90170" o:connectangles="0,0,0,0,0,0,0,0,0,0,0,0,0,0,0,0,0,0,0,0,0,0,0,0,0,0,0,0,0,0,0,0,0,0,0,0,0,0,0,0,0,0,0,0,0,0,0,0,0,0,0,0,0,0,0,0,0,0,0,0"/>
                </v:shape>
                <v:shape id="Freeform 4776" o:spid="_x0000_s3175" style="position:absolute;left:3943;top:1943;width:559;height:1905;visibility:visible;mso-wrap-style:square;v-text-anchor:top" coordsize="88,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VeGMYA&#10;AADdAAAADwAAAGRycy9kb3ducmV2LnhtbESPT2vCQBTE70K/w/IKXqRuXKK0qauIIHoQ/NNCe3xk&#10;X5PQ7NuQXTV+e1cQPA4z8xtmOu9sLc7U+sqxhtEwAUGcO1NxoeH7a/X2DsIHZIO1Y9JwJQ/z2Utv&#10;iplxFz7Q+RgKESHsM9RQhtBkUvq8JIt+6Bri6P251mKIsi2kafES4baWKkkm0mLFcaHEhpYl5f/H&#10;k9WwG5/W6X6w5YXiVKW/B2vSH6V1/7VbfIII1IVn+NHeGA1qNPmA+5v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VeGMYAAADdAAAADwAAAAAAAAAAAAAAAACYAgAAZHJz&#10;L2Rvd25yZXYueG1sUEsFBgAAAAAEAAQA9QAAAIsDAAAAAA==&#10;" path="m11,3r,l23,10r18,6l77,31r3,2l82,35r3,4l87,47r1,8l88,64r,11l88,94r-1,26l87,146r-1,50l87,218r1,30l87,263r-1,14l85,282r-1,6l82,293r-2,3l77,299r-5,1l68,300r-5,-1l57,297r-5,-3l39,287,28,277,18,266,9,257,3,248r,-3l1,241,,227,,210,,189,1,118,1,75,1,19r,-3l1,8,3,4,4,1,6,r5,3xe" fillcolor="#729ec6" stroked="f">
                  <v:path arrowok="t" o:connecttype="custom" o:connectlocs="6985,1905;6985,1905;14605,6350;26035,10160;48895,19685;50800,20955;52070,22225;53975,24765;55245,29845;55880,34925;55880,40640;55880,47625;55880,59690;55245,76200;55245,92710;54610,124460;55245,138430;55880,157480;55245,167005;54610,175895;53975,179070;53340,182880;52070,186055;50800,187960;48895,189865;45720,190500;43180,190500;40005,189865;36195,188595;33020,186690;24765,182245;17780,175895;11430,168910;5715,163195;1905,157480;1905,155575;635,153035;0,144145;0,133350;0,120015;635,74930;635,47625;635,12065;635,10160;635,5080;1905,2540;2540,635;3810,0;6985,1905" o:connectangles="0,0,0,0,0,0,0,0,0,0,0,0,0,0,0,0,0,0,0,0,0,0,0,0,0,0,0,0,0,0,0,0,0,0,0,0,0,0,0,0,0,0,0,0,0,0,0,0,0"/>
                </v:shape>
                <v:shape id="Freeform 4777" o:spid="_x0000_s3176" style="position:absolute;left:3759;top:1860;width:2876;height:2699;visibility:visible;mso-wrap-style:square;v-text-anchor:top" coordsize="453,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34H8IA&#10;AADdAAAADwAAAGRycy9kb3ducmV2LnhtbERPz2vCMBS+D/wfwhN2m6miU6tRynAw8DB0A6+P5tkU&#10;m5eaZLX7781B8Pjx/V5ve9uIjnyoHSsYjzIQxKXTNVcKfn8+3xYgQkTW2DgmBf8UYLsZvKwx1+7G&#10;B+qOsRIphEOOCkyMbS5lKA1ZDCPXEifu7LzFmKCvpPZ4S+G2kZMse5cWa04NBlv6MFRejn9WwcGV&#10;xWnXd931++JnZjmbh2mxV+p12BcrEJH6+BQ/3F9awWQ8T/vTm/QE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fgfwgAAAN0AAAAPAAAAAAAAAAAAAAAAAJgCAABkcnMvZG93&#10;bnJldi54bWxQSwUGAAAAAAQABAD1AAAAhwMAAAAA&#10;" path="m438,295r,l443,284r4,-10l449,264r3,-11l452,241r1,-10l453,211r-1,-18l451,181r-2,-13l447,156r-3,-11l439,133r-4,-11l429,110,422,99,415,89r-8,-9l399,70r-8,-8l374,47,356,35,342,27,320,16,297,9,275,4,253,1,230,,208,,185,2,162,5,142,9r-22,6l99,23,88,28,78,34,67,39,57,46r-9,8l39,62,31,73,23,84,17,95r-6,13l6,121,3,133,,145r,12l,168r,13l2,191r1,11l3,213r,10l3,234r1,11l6,254r1,11l11,274r3,10l21,303r10,17l42,336r11,15l61,359r14,12l88,381r15,9l118,400r17,6l152,413r17,4l186,420r18,4l222,425r17,l256,424r16,-2l289,419r16,-6l319,408r11,-5l342,395r15,-10l372,374r10,-8l391,358r9,-10l408,339r9,-10l425,318r6,-12l438,295xe" fillcolor="#ccc" stroked="f">
                  <v:path arrowok="t" o:connecttype="custom" o:connectlocs="278130,187325;283845,173990;287020,160655;287655,146685;287020,122555;285115,106680;281940,92075;276225,77470;267970,62865;258445,50800;248285,39370;226060,22225;203200,10160;174625,2540;146050,0;117475,1270;90170,5715;62865,14605;49530,21590;36195,29210;24765,39370;14605,53340;6985,68580;1905,84455;0,99695;0,114935;1905,128270;1905,141605;2540,155575;4445,168275;8890,180340;19685,203200;33655,222885;47625,235585;65405,247650;85725,257810;107315,264795;129540,269240;151765,269875;172720,267970;193675,262255;209550,255905;226695,244475;242570,232410;254000,220980;264795,208915;273685,194310" o:connectangles="0,0,0,0,0,0,0,0,0,0,0,0,0,0,0,0,0,0,0,0,0,0,0,0,0,0,0,0,0,0,0,0,0,0,0,0,0,0,0,0,0,0,0,0,0,0,0"/>
                </v:shape>
                <v:shape id="Freeform 4778" o:spid="_x0000_s3177" style="position:absolute;left:3587;top:107;width:2851;height:4071;visibility:visible;mso-wrap-style:square;v-text-anchor:top" coordsize="449,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m2GMIA&#10;AADdAAAADwAAAGRycy9kb3ducmV2LnhtbESPQYvCMBSE74L/ITzBm6ZVUOkaZRFELypWQY+P5m1b&#10;tnkpTdT6740geBxm5htmvmxNJe7UuNKygngYgSDOrC45V3A+rQczEM4ja6wsk4InOVguup05Jto+&#10;+Ej31OciQNglqKDwvk6kdFlBBt3Q1sTB+7ONQR9kk0vd4CPATSVHUTSRBksOCwXWtCoo+09vRoGd&#10;Vmt3sc92fLjODhvc+T1mWql+r/39AeGp9d/wp73VCkbxNIb3m/A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bYYwgAAAN0AAAAPAAAAAAAAAAAAAAAAAJgCAABkcnMvZG93&#10;bnJldi54bWxQSwUGAAAAAAQABAD1AAAAhwMAAAAA&#10;" path="m449,170r,l447,158r-3,-12l440,135r-5,-11l429,112r-7,-11l415,91r-7,-9l399,72r-8,-8l374,48,357,36,342,27,319,18,297,11,275,5,253,2,231,,209,2,186,4,162,7r-20,5l121,18r-21,7l89,30,79,35,68,42r-9,6l48,56r-8,9l31,74,24,85,18,97r-7,12l6,124,3,138,1,151,,165,,437r,10l,458r1,8l2,475r5,19l14,511r7,16l30,543r10,14l50,570r12,13l76,594r15,11l107,613r16,8l140,626r18,6l176,636r18,3l211,640r18,1l247,640r17,-3l281,635r16,-4l313,625r10,-3l333,617r11,-7l355,603r12,-8l378,587r11,-11l400,565r10,-12l419,541r9,-13l435,514r6,-16l445,483r2,-9l447,465r,-7l447,448r2,-278xe" fillcolor="#3575ae" stroked="f">
                  <v:path arrowok="t" o:connecttype="custom" o:connectlocs="285115,107950;281940,92710;276225,78740;267970,64135;259080,52070;248285,40640;226695,22860;202565,11430;174625,3175;146685,0;118110,2540;90170,7620;63500,15875;50165,22225;37465,30480;25400,41275;15240,53975;6985,69215;1905,87630;0,104775;0,283845;635,295910;4445,313690;13335,334645;25400,353695;39370,370205;57785,384175;78105,394335;100330,401320;123190,405765;145415,407035;167640,404495;188595,400685;205105,394970;218440,387350;233045,377825;247015,365760;260350,351155;271780,335280;280035,316230;283845,300990;283845,290830;285115,107950" o:connectangles="0,0,0,0,0,0,0,0,0,0,0,0,0,0,0,0,0,0,0,0,0,0,0,0,0,0,0,0,0,0,0,0,0,0,0,0,0,0,0,0,0,0,0"/>
                </v:shape>
                <v:shape id="Freeform 4779" o:spid="_x0000_s3178" style="position:absolute;left:3530;top:38;width:2953;height:4191;visibility:visible;mso-wrap-style:square;v-text-anchor:top" coordsize="46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7sMA&#10;AADdAAAADwAAAGRycy9kb3ducmV2LnhtbESPwWrDMBBE74X+g9hAb41sF9LgRjahYPCtNOkHLNbW&#10;dmytjKQ4yt9XhUKPw8y8YQ51NLNYyfnRsoJ8m4Eg7qweuVfwdW6e9yB8QNY4WyYFd/JQV48PByy1&#10;vfEnrafQiwRhX6KCIYSllNJ3Axn0W7sQJ+/bOoMhSddL7fCW4GaWRZbtpMGR08KAC70P1E2nq1GA&#10;40tsGzfFNnz4KV+XY35peqWeNvH4BiJQDP/hv3arFRT5awG/b9ITk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F37sMAAADdAAAADwAAAAAAAAAAAAAAAACYAgAAZHJzL2Rv&#10;d25yZXYueG1sUEsFBgAAAAAEAAQA9QAAAIgDAAAAAA==&#10;" path="m465,171r,l463,162r-2,-9l457,137r-7,-15l441,107,433,95,423,82,413,71,402,61,391,50,377,40,364,32,350,24,336,19,322,13,308,9,294,5,277,4,260,1,243,,227,1,209,2,194,5r-34,5l135,17r-12,4l111,27,98,32,86,39,75,46,64,54,53,65,43,74,33,87r-8,13l18,113r-7,16l6,144,3,160,1,174r,15l1,217r,200l,447r,14l1,476r1,10l4,495r2,11l9,515r6,18l23,550r10,16l45,581r11,13l68,605r11,10l92,624r13,6l117,637r14,5l144,648r14,4l172,654r14,3l200,660r14,l228,660r28,-2l283,654r11,-2l305,648r11,-3l327,639r11,-4l349,628r11,-5l369,615r11,-8l390,600r9,-10l408,581r8,-10l424,560r9,-12l440,536r5,-7l449,520r3,-9l455,501r2,-9l460,484r2,-20l463,445r,-21l463,384r2,-213l463,171r-1,l457,175r-5,5l450,183r,4l449,337r-1,97l449,465r-1,15l446,495r-2,10l443,513r-4,8l436,529r-8,15l418,558r-10,12l396,582r-11,10l372,601r-11,7l350,615r-12,5l326,625r-12,5l302,634r-13,2l277,638r-14,1l248,641r-14,1l220,641r-15,-2l190,637r-14,-3l161,630r-14,-5l133,619r-14,-6l106,604,92,595,81,585,68,574,57,562,48,548,40,536,32,520,26,505,22,489,18,472,16,454,15,436r,-68l15,178r1,-14l18,149r2,-14l24,122r5,-12l35,97,42,87,51,76,62,65,75,57,89,49r14,-6l116,38r14,-3l158,28r17,-4l191,23r17,-2l225,20r16,l258,21r17,2l291,28r16,4l323,38r15,6l354,53r15,10l383,74r14,14l410,102r6,9l424,119r6,10l435,140r5,11l444,163r3,11l450,187r1,1l452,187r5,-4l463,177r,-3l465,171xe" fillcolor="black" stroked="f">
                  <v:path arrowok="t" o:connecttype="custom" o:connectlocs="292735,97155;274955,60325;248285,31750;213360,12065;175895,2540;132715,1270;78105,13335;47625,29210;20955,55245;3810,91440;635,137795;635,302260;5715,327025;28575,368935;58420,396240;91440,411480;127000,419100;179705,415290;207645,405765;234315,390525;259080,368935;279400,340360;288925,318135;294005,282575;294005,108585;285750,116205;285115,295275;281305,325755;265430,354330;236220,381635;207010,396875;175895,405130;139700,407035;102235,400050;67310,383540;36195,356870;16510,320675;9525,276860;11430,94615;22225,61595;47625,36195;82550,22225;132080,13335;174625,14605;214630,27940;252095,55880;273050,81915;283845,110490;290195,116205" o:connectangles="0,0,0,0,0,0,0,0,0,0,0,0,0,0,0,0,0,0,0,0,0,0,0,0,0,0,0,0,0,0,0,0,0,0,0,0,0,0,0,0,0,0,0,0,0,0,0,0,0"/>
                </v:shape>
                <v:shape id="Freeform 4780" o:spid="_x0000_s3179" style="position:absolute;left:3575;top:50;width:2863;height:1924;visibility:visible;mso-wrap-style:square;v-text-anchor:top" coordsize="45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JdMYA&#10;AADdAAAADwAAAGRycy9kb3ducmV2LnhtbESP3WoCMRSE7wu+QziF3ml2tVXZGkUEoRSquP5cHzan&#10;m6WbkyVJdfv2TUHo5TAz3zCLVW9bcSUfGscK8lEGgrhyuuFawem4Hc5BhIissXVMCn4owGo5eFhg&#10;od2ND3QtYy0ShEOBCkyMXSFlqAxZDCPXESfv03mLMUlfS+3xluC2leMsm0qLDacFgx1tDFVf5bdV&#10;sI3vu7XJ/cfu9MJ0uZyf9xvtlHp67NevICL18T98b79pBeN8NoG/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cJdMYAAADdAAAADwAAAAAAAAAAAAAAAACYAgAAZHJz&#10;L2Rvd25yZXYueG1sUEsFBgAAAAAEAAQA9QAAAIsDAAAAAA==&#10;" path="m449,142r,l447,132r-2,-11l441,112r-5,-10l430,93r-6,-9l416,75r-8,-8l392,52,376,40,358,29,344,22,322,14,300,8,278,4,255,2,233,,211,2,188,4,164,7r-20,5l122,18r-22,6l79,33,69,38r-9,6l50,52r-9,6l33,67r-9,9l18,87,11,98,7,109,3,120,1,132,,142r,10l1,162r1,11l5,182r4,9l13,201r5,9l24,219r5,8l36,235r14,15l63,261r14,10l92,279r16,7l125,292r18,5l161,299r18,3l197,303r19,l235,302r17,-3l269,298r18,-5l303,289r16,-6l337,275r21,-11l382,250r11,-8l404,234r10,-8l424,215r8,-9l440,195r5,-11l449,171r1,-5l451,159r,-7l450,146r-1,-4xe" fillcolor="#3575ae" stroked="f">
                  <v:path arrowok="t" o:connecttype="custom" o:connectlocs="285115,90170;282575,76835;276860,64770;269240,53340;259080,42545;238760,25400;218440,13970;190500,5080;161925,1270;133985,1270;104140,4445;77470,11430;50165,20955;38100,27940;26035,36830;15240,48260;6985,62230;1905,76200;0,90170;635,102870;3175,115570;8255,127635;15240,139065;22860,149225;40005,165735;58420,177165;79375,185420;102235,189865;125095,192405;149225,191770;170815,189230;192405,183515;213995,174625;242570,158750;256540,148590;269240,136525;279400,123825;285115,108585;286385,100965;285750,92710" o:connectangles="0,0,0,0,0,0,0,0,0,0,0,0,0,0,0,0,0,0,0,0,0,0,0,0,0,0,0,0,0,0,0,0,0,0,0,0,0,0,0,0"/>
                </v:shape>
                <v:shape id="Freeform 4781" o:spid="_x0000_s3180" style="position:absolute;left:3530;width:2953;height:2044;visibility:visible;mso-wrap-style:square;v-text-anchor:top" coordsize="46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t288YA&#10;AADdAAAADwAAAGRycy9kb3ducmV2LnhtbESPwWrDMBBE74H+g9hCb7EcE5rWiRJCodAc6hC3H7BY&#10;G8vEWrmWYrt/XxUCOQ4z84bZ7CbbioF63zhWsEhSEMSV0w3XCr6/3ucvIHxA1tg6JgW/5GG3fZht&#10;MNdu5BMNZahFhLDPUYEJocul9JUhiz5xHXH0zq63GKLsa6l7HCPctjJL02dpseG4YLCjN0PVpbxa&#10;BUW9fL0Wx8NnOZifwyUdyWf7Qqmnx2m/BhFoCvfwrf2hFWSL1RL+38Qn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t288YAAADdAAAADwAAAAAAAAAAAAAAAACYAgAAZHJz&#10;L2Rvd25yZXYueG1sUEsFBgAAAAAEAAQA9QAAAIsDAAAAAA==&#10;" path="m464,142r,l462,133r-2,-8l458,118r-3,-8l448,96,439,84,429,72,419,62,409,54,398,45,384,35,370,27,356,20,341,15,326,11,311,6,295,4,281,1,264,,247,,230,,214,1,196,4,180,6r-33,6l120,20r-13,5l95,31,82,37,70,45,59,53,47,62,37,72,28,83,20,95r-7,14l7,123,3,137r-2,8l1,153,,162r,8l1,179r,10l4,197r2,8l10,214r4,8l23,236r11,13l45,261r11,11l68,281r12,8l92,297r14,6l119,307r14,6l147,316r14,3l175,320r14,1l204,322r28,-1l260,317r27,-6l303,307r14,-5l333,295r15,-6l362,281r14,-9l391,264r13,-10l414,245r12,-10l436,224r10,-13l450,204r4,-8l458,189r3,-8l462,173r2,-9l465,155r-1,-8l463,145r-1,l456,150r-5,6l450,160r,2l450,171r,8l448,187r-3,7l443,201r-4,6l434,214r-3,5l420,230r-11,8l399,246r-11,7l366,265r-23,12l320,286r-22,6l269,299r-15,2l240,302r-15,1l209,303r-15,-1l179,301r-14,-3l149,295r-15,-5l120,284r-13,-6l93,271,81,262,68,253,54,239,42,225r-5,-8l32,208r-4,-8l23,190r-3,-9l18,171,16,160r-1,-9l15,141r1,-11l18,119r5,-10l27,99r4,-8l37,83r5,-6l49,70r7,-5l71,56,86,48r16,-6l117,37r15,-5l165,25r17,-2l199,20r17,-1l233,19r17,l267,20r17,3l301,26r16,5l334,36r16,6l365,51r16,10l395,72r9,8l412,88r9,10l429,107r7,12l442,131r4,13l448,151r,7l450,159r2,l456,154r6,-6l463,144r1,-2xe" fillcolor="black" stroked="f">
                  <v:path arrowok="t" o:connecttype="custom" o:connectlocs="293370,84455;288925,69850;272415,45720;252730,28575;226060,12700;197485,3810;167640,0;135890,635;93345,7620;60325,19685;37465,33655;17780,52705;4445,78105;635,97155;635,113665;3810,130175;14605,149860;35560,172720;58420,188595;84455,198755;111125,203200;147320,203835;192405,194945;220980,183515;248285,167640;270510,149225;285750,129540;292735,114935;295275,98425;293370,92075;285750,101600;285750,113665;281305,127635;273685,139065;253365,156210;217805,175895;170815,189865;142875,192405;113665,191135;85090,184150;59055,172085;34290,151765;20320,132080;12700,114935;9525,95885;11430,75565;19685,57785;31115,44450;54610,30480;83820,20320;126365,12700;158750,12065;191135,16510;222250,26670;250825,45720;267335,62230;280670,83185;284480,100330;289560,97790;294640,90170" o:connectangles="0,0,0,0,0,0,0,0,0,0,0,0,0,0,0,0,0,0,0,0,0,0,0,0,0,0,0,0,0,0,0,0,0,0,0,0,0,0,0,0,0,0,0,0,0,0,0,0,0,0,0,0,0,0,0,0,0,0,0,0"/>
                </v:shape>
                <v:shape id="Freeform 4782" o:spid="_x0000_s3181" style="position:absolute;left:3943;top:1943;width:559;height:1905;visibility:visible;mso-wrap-style:square;v-text-anchor:top" coordsize="88,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HCwMYA&#10;AADdAAAADwAAAGRycy9kb3ducmV2LnhtbESPT2vCQBTE70K/w/IKXqRuXKItqauIIHoQ/NNCe3xk&#10;X5PQ7NuQXTV+e1cQPA4z8xtmOu9sLc7U+sqxhtEwAUGcO1NxoeH7a/X2AcIHZIO1Y9JwJQ/z2Utv&#10;iplxFz7Q+RgKESHsM9RQhtBkUvq8JIt+6Bri6P251mKIsi2kafES4baWKkkm0mLFcaHEhpYl5f/H&#10;k9WwG5/W6X6w5YXiVKW/B2vSH6V1/7VbfIII1IVn+NHeGA1q9D6G+5v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HCwMYAAADdAAAADwAAAAAAAAAAAAAAAACYAgAAZHJz&#10;L2Rvd25yZXYueG1sUEsFBgAAAAAEAAQA9QAAAIsDAAAAAA==&#10;" path="m11,3r,l23,10r18,6l77,31r3,2l82,35r3,4l87,47r1,8l88,64r,11l88,94r-1,26l87,146r-1,50l87,218r1,30l87,263r-1,14l85,282r-1,6l82,293r-2,3l77,299r-5,1l68,300r-5,-1l57,297r-5,-3l39,287,28,277,18,266,9,257,3,248r,-3l1,241,,227,,210,,189,1,118,1,75,1,19r,-3l1,8,3,4,4,1,6,r5,3xe" fillcolor="#729ec6" stroked="f">
                  <v:path arrowok="t" o:connecttype="custom" o:connectlocs="6985,1905;6985,1905;14605,6350;26035,10160;48895,19685;50800,20955;52070,22225;53975,24765;55245,29845;55880,34925;55880,40640;55880,47625;55880,59690;55245,76200;55245,92710;54610,124460;55245,138430;55880,157480;55245,167005;54610,175895;53975,179070;53340,182880;52070,186055;50800,187960;48895,189865;45720,190500;43180,190500;40005,189865;36195,188595;33020,186690;24765,182245;17780,175895;11430,168910;5715,163195;1905,157480;1905,155575;635,153035;0,144145;0,133350;0,120015;635,74930;635,47625;635,12065;635,10160;635,5080;1905,2540;2540,635;3810,0;6985,1905" o:connectangles="0,0,0,0,0,0,0,0,0,0,0,0,0,0,0,0,0,0,0,0,0,0,0,0,0,0,0,0,0,0,0,0,0,0,0,0,0,0,0,0,0,0,0,0,0,0,0,0,0"/>
                </v:shape>
                <v:shape id="Freeform 4783" o:spid="_x0000_s3182" style="position:absolute;left:6597;top:1638;width:8947;height:673;visibility:visible;mso-wrap-style:square;v-text-anchor:top" coordsize="1409,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rbscA&#10;AADdAAAADwAAAGRycy9kb3ducmV2LnhtbESPW2sCMRSE3wv+h3CEvhTNKkXtulGK0NLikxeQvh03&#10;Zy+6OVmSqNt/3xQEH4eZ+YbJlp1pxJWcry0rGA0TEMS51TWXCva7j8EMhA/IGhvLpOCXPCwXvacM&#10;U21vvKHrNpQiQtinqKAKoU2l9HlFBv3QtsTRK6wzGKJ0pdQObxFuGjlOkok0WHNcqLClVUX5eXsx&#10;Cgq7/nz9flufNj9GX6aH1fGFWqfUc797n4MI1IVH+N7+0grGo+kE/t/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Da27HAAAA3QAAAA8AAAAAAAAAAAAAAAAAmAIAAGRy&#10;cy9kb3ducmV2LnhtbFBLBQYAAAAABAAEAPUAAACMAwAAAAA=&#10;" path="m88,40r107,l195,66,88,66r,-26xm275,40r107,l382,66r-107,l275,40xm462,40r107,l569,66r-107,l462,40xm649,40r106,l755,66r-106,l649,40xm835,40r107,l942,66r-107,l835,40xm1022,40r107,l1129,66r-107,l1022,40xm1209,40r107,l1316,66r-107,l1209,40xm106,106l,53,106,r,106xm1302,r107,53l1302,106,1302,xe" fillcolor="black" strokeweight=".1pt">
                  <v:stroke joinstyle="bevel"/>
                  <v:path arrowok="t" o:connecttype="custom" o:connectlocs="55880,25400;123825,25400;123825,41910;55880,41910;55880,25400;174625,25400;242570,25400;242570,41910;174625,41910;174625,25400;293370,25400;361315,25400;361315,41910;293370,41910;293370,25400;412115,25400;479425,25400;479425,41910;412115,41910;412115,25400;530225,25400;598170,25400;598170,41910;530225,41910;530225,25400;648970,25400;716915,25400;716915,41910;648970,41910;648970,25400;767715,25400;835660,25400;835660,41910;767715,41910;767715,25400;67310,67310;0,33655;67310,0;67310,67310;826770,0;894715,33655;826770,67310;826770,0" o:connectangles="0,0,0,0,0,0,0,0,0,0,0,0,0,0,0,0,0,0,0,0,0,0,0,0,0,0,0,0,0,0,0,0,0,0,0,0,0,0,0,0,0,0,0"/>
                  <o:lock v:ext="edit" verticies="t"/>
                </v:shape>
                <v:shape id="Freeform 4784" o:spid="_x0000_s3183" style="position:absolute;left:14103;top:4076;width:2457;height:6858;visibility:visible;mso-wrap-style:square;v-text-anchor:top" coordsize="387,1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Hf8YA&#10;AADdAAAADwAAAGRycy9kb3ducmV2LnhtbESPQWvCQBSE70L/w/IKvUjdREyVNBspQotQD5rW+yP7&#10;moRm34bsalJ/vVsQPA4z8w2TrUfTijP1rrGsIJ5FIIhLqxuuFHx/vT+vQDiPrLG1TAr+yME6f5hk&#10;mGo78IHOha9EgLBLUUHtfZdK6cqaDLqZ7YiD92N7gz7IvpK6xyHATSvnUfQiDTYcFmrsaFNT+Vuc&#10;jILhVH3u3dFMdx+xWXSXabLhJFHq6XF8ewXhafT38K291Qrm8XIJ/2/CE5D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pHf8YAAADdAAAADwAAAAAAAAAAAAAAAACYAgAAZHJz&#10;L2Rvd25yZXYueG1sUEsFBgAAAAAEAAQA9QAAAIsDAAAAAA==&#10;" path="m33,992l66,890r25,8l58,1000,33,992xm91,814l123,713r26,8l116,822,91,814xm148,637l181,535r26,8l174,645r-26,-8xm206,459l239,357r25,9l231,467r-25,-8xm264,281l297,180r25,8l289,290r-25,-9xm321,104r8,-24l354,89r-7,23l321,104xm102,995r-84,85l,962r102,33xm286,85l369,r18,118l286,85xe" fillcolor="black" strokeweight=".1pt">
                  <v:stroke joinstyle="bevel"/>
                  <v:path arrowok="t" o:connecttype="custom" o:connectlocs="20955,629920;41910,565150;57785,570230;36830,635000;20955,629920;57785,516890;78105,452755;94615,457835;73660,521970;57785,516890;93980,404495;114935,339725;131445,344805;110490,409575;93980,404495;130810,291465;151765,226695;167640,232410;146685,296545;130810,291465;167640,178435;188595,114300;204470,119380;183515,184150;167640,178435;203835,66040;208915,50800;224790,56515;220345,71120;203835,66040;64770,631825;11430,685800;0,610870;64770,631825;181610,53975;234315,0;245745,74930;181610,53975" o:connectangles="0,0,0,0,0,0,0,0,0,0,0,0,0,0,0,0,0,0,0,0,0,0,0,0,0,0,0,0,0,0,0,0,0,0,0,0,0,0"/>
                  <o:lock v:ext="edit" verticies="t"/>
                </v:shape>
                <v:shape id="Freeform 4785" o:spid="_x0000_s3184" style="position:absolute;left:17208;top:3822;width:7442;height:8001;visibility:visible;mso-wrap-style:square;v-text-anchor:top" coordsize="1172,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zOsMA&#10;AADdAAAADwAAAGRycy9kb3ducmV2LnhtbERPz2vCMBS+D/Y/hDfYRTRtGW52jaVuKOJtzou3R/PW&#10;FpuXksTa/ffLQdjx4/tdlJPpxUjOd5YVpIsEBHFtdceNgtP3dv4Gwgdkjb1lUvBLHsr140OBubY3&#10;/qLxGBoRQ9jnqKANYcil9HVLBv3CDsSR+7HOYIjQNVI7vMVw08ssSZbSYMexocWBPlqqL8erUbDa&#10;f14Oy83W7Xjm8UVO5M7VTKnnp6l6BxFoCv/iu3uvFWTpa5wb38Qn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zOsMAAADdAAAADwAAAAAAAAAAAAAAAACYAgAAZHJzL2Rv&#10;d25yZXYueG1sUEsFBgAAAAAEAAQA9QAAAIgDAAAAAA==&#10;" path="m1102,1204r-73,-78l1049,1108r72,78l1102,1204xm974,1068l902,989r19,-18l994,1049r-20,19xm847,931l775,853r19,-19l867,913r-20,18xm720,794l648,716r19,-18l740,776r-20,18xm593,657l520,579r20,-18l613,639r-20,18xm466,521l393,442r20,-18l485,502r-19,19xm339,384l266,306r20,-19l358,366r-19,18xm212,247l139,169r20,-18l231,229r-19,18xm84,110l51,74,71,56r33,36l84,110xm1138,1146r34,114l1060,1219r78,-73xm34,115l,,112,42,34,115xe" fillcolor="black" strokeweight=".1pt">
                  <v:stroke joinstyle="bevel"/>
                  <v:path arrowok="t" o:connecttype="custom" o:connectlocs="699770,764540;653415,715010;666115,703580;711835,753110;699770,764540;618490,678180;572770,628015;584835,616585;631190,666115;618490,678180;537845,591185;492125,541655;504190,529590;550545,579755;537845,591185;457200,504190;411480,454660;423545,443230;469900,492760;457200,504190;376555,417195;330200,367665;342900,356235;389255,405765;376555,417195;295910,330835;249555,280670;262255,269240;307975,318770;295910,330835;215265,243840;168910,194310;181610,182245;227330,232410;215265,243840;134620,156845;88265,107315;100965,95885;146685,145415;134620,156845;53340,69850;32385,46990;45085,35560;66040,58420;53340,69850;722630,727710;744220,800100;673100,774065;722630,727710;21590,73025;0,0;71120,26670;21590,73025" o:connectangles="0,0,0,0,0,0,0,0,0,0,0,0,0,0,0,0,0,0,0,0,0,0,0,0,0,0,0,0,0,0,0,0,0,0,0,0,0,0,0,0,0,0,0,0,0,0,0,0,0,0,0,0,0"/>
                  <o:lock v:ext="edit" verticies="t"/>
                </v:shape>
                <v:shape id="Freeform 4786" o:spid="_x0000_s3185" style="position:absolute;left:18421;top:3302;width:9233;height:5899;visibility:visible;mso-wrap-style:square;v-text-anchor:top" coordsize="1454,9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xhKsQA&#10;AADdAAAADwAAAGRycy9kb3ducmV2LnhtbESPQYvCMBSE78L+h/CEvWlqD6tbjVIWBA970Kqw3h7N&#10;sy02LyWJWv/9RhA8DjPzDbNY9aYVN3K+saxgMk5AEJdWN1wpOOzXoxkIH5A1tpZJwYM8rJYfgwVm&#10;2t55R7ciVCJC2GeooA6hy6T0ZU0G/dh2xNE7W2cwROkqqR3eI9y0Mk2SL2mw4bhQY0c/NZWX4moU&#10;dGz73/Qvvzp/3m798dRMi/yh1Oewz+cgAvXhHX61N1pBOpl+w/N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cYSrEAAAA3QAAAA8AAAAAAAAAAAAAAAAAmAIAAGRycy9k&#10;b3ducmV2LnhtbFBLBQYAAAAABAAEAPUAAACJAwAAAAA=&#10;" path="m1372,892r-90,-57l1297,812r90,58l1372,892xm1215,792r-90,-58l1139,712r90,57l1215,792xm1058,691l968,634r14,-23l1072,669r-14,22xm900,591l810,533r15,-22l915,568r-15,23xm743,490l653,433r14,-23l757,468r-14,22xm585,389l496,332r14,-22l600,367r-15,22xm428,289l338,232r15,-23l442,266r-14,23xm271,188l181,131r14,-22l285,166r-14,22xm114,88l68,59,83,37r45,28l114,88xm1393,827r61,102l1336,916r57,-89xm62,102l,,119,12,62,102xe" fillcolor="black" strokeweight=".1pt">
                  <v:stroke joinstyle="bevel"/>
                  <v:path arrowok="t" o:connecttype="custom" o:connectlocs="871220,566420;814070,530225;823595,515620;880745,552450;871220,566420;771525,502920;714375,466090;723265,452120;780415,488315;771525,502920;671830,438785;614680,402590;623570,387985;680720,424815;671830,438785;571500,375285;514350,338455;523875,324485;581025,360680;571500,375285;471805,311150;414655,274955;423545,260350;480695,297180;471805,311150;371475,247015;314960,210820;323850,196850;381000,233045;371475,247015;271780,183515;214630,147320;224155,132715;280670,168910;271780,183515;172085,119380;114935,83185;123825,69215;180975,105410;172085,119380;72390,55880;43180,37465;52705,23495;81280,41275;72390,55880;884555,525145;923290,589915;848360,581660;884555,525145;39370,64770;0,0;75565,7620;39370,64770" o:connectangles="0,0,0,0,0,0,0,0,0,0,0,0,0,0,0,0,0,0,0,0,0,0,0,0,0,0,0,0,0,0,0,0,0,0,0,0,0,0,0,0,0,0,0,0,0,0,0,0,0,0,0,0,0"/>
                  <o:lock v:ext="edit" verticies="t"/>
                </v:shape>
                <v:shape id="Freeform 4787" o:spid="_x0000_s3186" style="position:absolute;left:18478;top:2374;width:22619;height:8573;visibility:visible;mso-wrap-style:square;v-text-anchor:top" coordsize="3562,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YwG8MA&#10;AADdAAAADwAAAGRycy9kb3ducmV2LnhtbERPz2vCMBS+C/sfwht4s2kFh+uMZRQFD7todedH89Z0&#10;a166JtbOv345DHb8+H5visl2YqTBt44VZEkKgrh2uuVGwbnaL9YgfEDW2DkmBT/kodg+zDaYa3fj&#10;I42n0IgYwj5HBSaEPpfS14Ys+sT1xJH7cIPFEOHQSD3gLYbbTi7T9ElabDk2GOypNFR/na5WQWns&#10;91h9yrJy5fP75Y12q/19p9T8cXp9ARFoCv/iP/dBK1hm67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YwG8MAAADdAAAADwAAAAAAAAAAAAAAAACYAgAAZHJzL2Rv&#10;d25yZXYueG1sUEsFBgAAAAAEAAQA9QAAAIgDAAAAAA==&#10;" path="m3474,1319r-100,-38l3383,1256r100,38l3474,1319xm3299,1253r-100,-37l3208,1191r100,38l3299,1253xm3124,1188r-100,-37l3033,1126r100,38l3124,1188xm2949,1123r-100,-37l2858,1061r100,37l2949,1123xm2774,1058r-101,-37l2683,996r100,37l2774,1058xm2599,993l2498,956r10,-25l2608,968r-9,25xm2424,928l2323,891r10,-25l2433,903r-9,25xm2249,863l2148,826r10,-25l2258,838r-9,25xm2074,798l1973,761r10,-25l2083,773r-9,25xm1899,733l1798,695r10,-24l1908,708r-9,25xm1724,668l1623,630r10,-25l1733,643r-9,25xm1549,603l1449,565r9,-25l1558,578r-9,25xm1374,537l1274,500r9,-25l1383,513r-9,24xm1199,472l1099,435r9,-25l1208,447r-9,25xm1024,407l924,370r9,-25l1033,382r-9,25xm849,342l749,305r9,-25l858,317r-9,25xm674,277l574,240r9,-25l683,252r-9,25xm498,212l399,175r9,-25l508,187r-10,25xm323,147l224,110r9,-25l333,122r-10,25xm148,82l79,56,88,31r70,26l148,82xm3480,1250r82,87l3443,1350r37,-100xm82,100l,12,119,,82,100xe" fillcolor="black" strokeweight=".1pt">
                  <v:stroke joinstyle="bevel"/>
                  <v:path arrowok="t" o:connecttype="custom" o:connectlocs="2142490,813435;2211705,821690;2094865,795655;2037080,756285;2094865,795655;1920240,730885;1989455,739140;1872615,713105;1814830,673735;1872615,713105;1697355,648335;1767205,655955;1650365,630555;1592580,591185;1650365,630555;1475105,565785;1544955,573405;1428115,548005;1370330,508635;1428115,548005;1252855,483235;1322705,490855;1205865,465455;1148080,426085;1205865,465455;1030605,400050;1100455,408305;983615,382905;925830,342900;983615,382905;808990,317500;878205,325755;761365,299720;703580,260350;761365,299720;586740,234950;655955,242570;539115,217170;481330,177800;539115,217170;364490,152400;433705,160020;316230,134620;259080,95250;316230,134620;142240,69850;211455,77470;93980,52070;55880,19685;93980,52070;2261870,848995;2209800,793750;0,7620;52070,63500" o:connectangles="0,0,0,0,0,0,0,0,0,0,0,0,0,0,0,0,0,0,0,0,0,0,0,0,0,0,0,0,0,0,0,0,0,0,0,0,0,0,0,0,0,0,0,0,0,0,0,0,0,0,0,0,0,0"/>
                  <o:lock v:ext="edit" verticies="t"/>
                </v:shape>
                <v:shape id="Freeform 4788" o:spid="_x0000_s3187" style="position:absolute;left:6775;top:35350;width:3321;height:679;visibility:visible;mso-wrap-style:square;v-text-anchor:top" coordsize="52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5bscYA&#10;AADdAAAADwAAAGRycy9kb3ducmV2LnhtbESPQWvCQBSE74X+h+UVeil1Ew9BUldRidB6Uiv0+sg+&#10;k2j2bdxdNf33riB4HGbmG2Y87U0rLuR8Y1lBOkhAEJdWN1wp2P0uP0cgfEDW2FomBf/kYTp5fRlj&#10;ru2VN3TZhkpECPscFdQhdLmUvqzJoB/Yjjh6e+sMhihdJbXDa4SbVg6TJJMGG44LNXa0qKk8bs9G&#10;wew0Xx2LdLnOsmJX/Bn38XPYn5V6f+tnXyAC9eEZfrS/tYJhOkrh/iY+AT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5bscYAAADdAAAADwAAAAAAAAAAAAAAAACYAgAAZHJz&#10;L2Rvd25yZXYueG1sUEsFBgAAAAAEAAQA9QAAAIsDAAAAAA==&#10;" path="m89,40r107,l196,67,89,67r,-27xm276,40r107,l383,67r-107,l276,40xm107,107l,54,107,r,107xm416,l523,54,416,107,416,xe" fillcolor="black" strokeweight=".1pt">
                  <v:stroke joinstyle="bevel"/>
                  <v:path arrowok="t" o:connecttype="custom" o:connectlocs="56515,25400;124460,25400;124460,42545;56515,42545;56515,25400;175260,25400;243205,25400;243205,42545;175260,42545;175260,25400;67945,67945;0,34290;67945,0;67945,67945;264160,0;332105,34290;264160,67945;264160,0" o:connectangles="0,0,0,0,0,0,0,0,0,0,0,0,0,0,0,0,0,0"/>
                  <o:lock v:ext="edit" verticies="t"/>
                </v:shape>
                <v:rect id="Rectangle 4789" o:spid="_x0000_s3188" style="position:absolute;left:11029;top:35045;width:5334;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2+8IA&#10;AADdAAAADwAAAGRycy9kb3ducmV2LnhtbESP3YrCMBSE74V9h3AWvNPUXkjpGmVZEFS8se4DHJrT&#10;HzY5KUm09e2NIOzlMDPfMJvdZI24kw+9YwWrZQaCuHa651bB73W/KECEiKzROCYFDwqw237MNlhq&#10;N/KF7lVsRYJwKFFBF+NQShnqjiyGpRuIk9c4bzEm6VupPY4Jbo3Ms2wtLfacFjoc6Kej+q+6WQXy&#10;Wu3HojI+c6e8OZvj4dKQU2r+OX1/gYg0xf/wu33QCvJVk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b7wgAAAN0AAAAPAAAAAAAAAAAAAAAAAJgCAABkcnMvZG93&#10;bnJldi54bWxQSwUGAAAAAAQABAD1AAAAhwMAAAAA&#10;" filled="f" stroked="f">
                  <v:textbox style="mso-fit-shape-to-text:t" inset="0,0,0,0">
                    <w:txbxContent>
                      <w:p w:rsidR="009A0C4F" w:rsidRDefault="009A0C4F" w:rsidP="009A0C4F">
                        <w:r>
                          <w:rPr>
                            <w:b/>
                            <w:bCs/>
                            <w:color w:val="000000"/>
                            <w:kern w:val="0"/>
                            <w:sz w:val="16"/>
                            <w:szCs w:val="16"/>
                          </w:rPr>
                          <w:t>Fixed access</w:t>
                        </w:r>
                      </w:p>
                    </w:txbxContent>
                  </v:textbox>
                </v:rect>
                <v:shape id="Freeform 4790" o:spid="_x0000_s3189" style="position:absolute;left:38862;top:14166;width:1428;height:2318;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n6kcUA&#10;AADdAAAADwAAAGRycy9kb3ducmV2LnhtbESPQWuDQBSE74X8h+UFcqurtgQx2YSQUJAeSmtLzg/3&#10;RSXuW3FXY/rru4VCj8PMfMNs97PpxESDay0rSKIYBHFldcu1gq/Pl8cMhPPIGjvLpOBODva7xcMW&#10;c21v/EFT6WsRIOxyVNB43+dSuqohgy6yPXHwLnYw6IMcaqkHvAW46WQax2tpsOWw0GBPx4aqazka&#10;Bd9vRTvpM8txvD7j+xivT0X5qtRqOR82IDzN/j/81y60gjTJnuD3TXg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KfqRxQAAAN0AAAAPAAAAAAAAAAAAAAAAAJgCAABkcnMv&#10;ZG93bnJldi54bWxQSwUGAAAAAAQABAD1AAAAigMAAAAA&#10;" path="m212,20r,l212,16r-1,-2l211,12r-1,-1l209,9,207,7,205,6,202,5,199,4r-3,l192,3r-8,l171,3,149,1r-21,l117,1,106,,96,,85,,70,1,56,2r-8,l41,3,34,4,27,5r-1,l24,6,23,8r-1,2l18,10,19,9r,-2l19,6r-1,l17,6r-1,l13,9r-3,3l8,15,7,16,6,18r,2l6,22r,1l6,22r,3l6,33,5,34r-1,l2,37,1,40,,43r,2l,48r1,3l2,54r1,3l6,57,5,100,4,248r,34l4,288r,5l5,304r1,6l7,316r1,6l10,329r2,4l12,335r2,2l15,339r1,2l18,343r2,2l22,346r2,1l28,349r5,1l38,351r2,2l43,354r2,1l48,356r4,1l55,358r4,1l63,360r9,1l82,362r10,1l102,364r11,l123,365r11,l143,365r17,-1l173,364r4,-1l181,363r3,-1l188,362r3,-1l194,360r3,-1l199,358r3,-1l205,356r4,-3l212,350r3,-2l218,345r2,-4l221,338r2,-3l224,332r,-3l225,326r,-3l225,31r,-1l224,28r,-2l223,25r-2,-2l219,22r-2,-1l216,21r-2,-1l212,20xe" stroked="f">
                  <v:path arrowok="t" o:connecttype="custom" o:connectlocs="134620,10160;133350,6985;130175,3810;124460,2540;108585,1905;74295,635;53975,0;30480,1270;17145,3175;15240,3810;11430,6350;12065,3810;11430,3810;8255,5715;4445,10160;3810,13970;3810,13970;3175,21590;635,25400;0,30480;1905,36195;3810,36195;2540,179070;3175,193040;5080,204470;7620,212725;10160,216535;13970,219710;20955,222250;27305,224790;33020,226695;40005,228600;58420,230505;78105,231775;101600,231140;114935,230505;121285,229235;126365,227330;132715,224155;138430,219075;141605,212725;142875,207010;142875,19050;141605,15875;137795,13335;134620,12700" o:connectangles="0,0,0,0,0,0,0,0,0,0,0,0,0,0,0,0,0,0,0,0,0,0,0,0,0,0,0,0,0,0,0,0,0,0,0,0,0,0,0,0,0,0,0,0,0,0"/>
                </v:shape>
                <v:shape id="Freeform 4791" o:spid="_x0000_s3190" style="position:absolute;left:39020;top:14281;width:1270;height:2203;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lascA&#10;AADdAAAADwAAAGRycy9kb3ducmV2LnhtbESP0WrCQBRE3wv+w3ILfSm6MbY2RFcRqSgWsU39gEv2&#10;Nglm74bsqtGvdwuFPg4zc4aZzjtTizO1rrKsYDiIQBDnVldcKDh8r/oJCOeRNdaWScGVHMxnvYcp&#10;ptpe+IvOmS9EgLBLUUHpfZNK6fKSDLqBbYiD92Nbgz7ItpC6xUuAm1rGUTSWBisOCyU2tCwpP2Yn&#10;o+BtveV9/Jlnz68j26129e09/rgp9fTYLSYgPHX+P/zX3mgF8TB5gd834QnI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GJWrHAAAA3QAAAA8AAAAAAAAAAAAAAAAAmAIAAGRy&#10;cy9kb3ducmV2LnhtbFBLBQYAAAAABAAEAPUAAACMAwAAAAA=&#10;" path="m2,12r,l2,11,2,9,3,8,3,7,4,6,6,5r1,l9,4r2,l13,3r3,l45,3,95,1,146,r19,l177,r4,l184,r3,l189,1r3,1l193,3r2,l196,4r1,1l198,6r1,2l200,10r,2l200,305r,2l199,311r,3l198,317r-2,3l195,323r-2,4l190,330r-3,2l184,335r-4,3l177,339r-3,1l172,341r-3,1l166,343r-3,1l159,344r-3,1l152,345r-4,1l134,346r-8,l116,347r-10,l95,346r-11,l73,346,62,345,52,344,42,343r-4,-1l33,341r-4,-1l25,339r-3,-1l19,336r-3,-1l14,334r-2,-2l11,330,9,327,7,323,6,318,4,314,3,309r,-5l1,295r,-9l,279r,-6l2,12xe" fillcolor="#ccc" stroked="f">
                  <v:path arrowok="t" o:connecttype="custom" o:connectlocs="1270,7620;1270,5715;1905,4445;3810,3175;5715,2540;8255,1905;28575,1905;92710,0;112395,0;116840,0;120015,635;122555,1905;124460,2540;125730,3810;127000,6350;127000,193675;126365,197485;125730,201295;123825,205105;120650,209550;116840,212725;112395,215265;109220,216535;105410,217805;100965,218440;96520,219075;85090,219710;73660,220345;60325,219710;46355,219710;33020,218440;24130,217170;18415,215900;13970,214630;10160,212725;7620,210820;5715,207645;3810,201930;1905,196215;635,187325;0,177165;1270,7620" o:connectangles="0,0,0,0,0,0,0,0,0,0,0,0,0,0,0,0,0,0,0,0,0,0,0,0,0,0,0,0,0,0,0,0,0,0,0,0,0,0,0,0,0,0"/>
                </v:shape>
                <v:shape id="Freeform 4792" o:spid="_x0000_s3191" style="position:absolute;left:38906;top:14198;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15sYA&#10;AADdAAAADwAAAGRycy9kb3ducmV2LnhtbESPzWrDMBCE74W+g9hCbo1sNw2OEzmUlpBempCfB1is&#10;jW1qrVxLsZ23jwqFHoeZ+YZZrUfTiJ46V1tWEE8jEMSF1TWXCs6nzXMKwnlkjY1lUnAjB+v88WGF&#10;mbYDH6g/+lIECLsMFVTet5mUrqjIoJvaljh4F9sZ9EF2pdQdDgFuGplE0VwarDksVNjSe0XF9/Fq&#10;FMzOX/sPXLz8XNNERru06bdy6JWaPI1vSxCeRv8f/mt/agVJnL7C75vwBG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N15sYAAADdAAAADwAAAAAAAAAAAAAAAACYAgAAZHJz&#10;L2Rvd25yZXYueG1sUEsFBgAAAAAEAAQA9QAAAIsDAAAAAA==&#10;" path="m17,5r,l29,3,41,1r13,l66,,78,,91,r12,l114,r21,1l154,2r15,l175,3r5,l183,3r3,l189,4r3,l194,5r2,l197,6r2,1l200,8r,1l202,11r,2l202,15r,292l202,309r,4l201,316r-1,3l199,322r-2,3l195,328r-3,4l190,335r-4,2l182,340r-3,1l177,342r-3,1l171,344r-3,1l165,345r-3,1l158,347r-4,l150,348r-14,l127,348r-9,1l107,349r-11,l85,348r-11,l63,347,53,346,43,345r-5,-1l34,343r-4,-1l26,341r-4,-1l20,339r-3,-2l15,336r-2,-2l11,332,9,329,8,325,6,320,5,316,4,311,3,306,1,297r,-9l,281r,-6l2,14r,-1l2,12,3,10,3,9,5,7,8,5r9,xe" fillcolor="#e6e6e6" stroked="f">
                  <v:path arrowok="t" o:connecttype="custom" o:connectlocs="10795,3175;26035,635;41910,0;57785,0;72390,0;97790,1270;111125,1905;116205,1905;120015,2540;123190,3175;125095,3810;127000,5080;128270,6985;128270,9525;128270,196215;127635,200660;126365,204470;123825,208280;120650,212725;115570,215900;112395,217170;108585,218440;104775,219075;100330,220345;95250,220980;80645,220980;67945,221615;53975,220980;40005,220345;27305,219075;21590,217805;16510,216535;12700,215265;9525,213360;6985,210820;5080,206375;3175,200660;1905,194310;635,182880;0,174625;1270,8255;1270,7620;1905,5715;5080,3175" o:connectangles="0,0,0,0,0,0,0,0,0,0,0,0,0,0,0,0,0,0,0,0,0,0,0,0,0,0,0,0,0,0,0,0,0,0,0,0,0,0,0,0,0,0,0,0"/>
                </v:shape>
                <v:shape id="Freeform 4793" o:spid="_x0000_s3192" style="position:absolute;left:38881;top:14166;width:1320;height:2274;visibility:visible;mso-wrap-style:square;v-text-anchor:top" coordsize="208,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VjUccA&#10;AADdAAAADwAAAGRycy9kb3ducmV2LnhtbESPT2vCQBTE70K/w/IKvUizMQeR1FVE8c9BkKYt5vjI&#10;PpNg9m3IbpP47buFQo/DzPyGWa5H04ieOldbVjCLYhDEhdU1lwo+P/avCxDOI2tsLJOCBzlYr54m&#10;S0y1Hfid+syXIkDYpaig8r5NpXRFRQZdZFvi4N1sZ9AH2ZVSdzgEuGlkEsdzabDmsFBhS9uKinv2&#10;bRQcdkf3+LpsBy73WX45nvPrVFqlXp7HzRsIT6P/D/+1T1pBMlvM4fdNe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VY1HHAAAA3QAAAA8AAAAAAAAAAAAAAAAAmAIAAGRy&#10;cy9kb3ducmV2LnhtbFBLBQYAAAAABAAEAPUAAACMAwAAAAA=&#10;" path="m18,14r,l30,12,43,11,55,10,68,9r13,l93,9r13,l118,9r20,1l158,11r8,l172,11r8,1l187,12r2,1l191,13r2,1l194,14r1,1l197,16r1,1l199,17r1,2l200,22r1,2l201,26r,16l201,184r,125l201,313r,5l200,322r,3l199,327r-1,3l196,332r-2,2l192,337r-3,1l186,340r-3,1l180,343r-4,1l172,345r-3,1l165,347r-4,l157,348r-8,l132,349r-16,l99,349,83,348r-15,l60,347r-8,-1l44,345r-3,-1l37,343r-3,-1l30,341r-3,-1l24,338r-2,-1l20,335r-2,-2l16,331r,-3l15,326r-2,-4l11,316r-1,-7l9,303,8,297,7,286r,-5l7,276r,-35l9,93,9,36,9,20r,-4l9,15r,-1l11,14r1,-2l13,11,14,9,15,7r,-1l14,6r-1,l12,6,9,9,6,12,3,15r,1l2,18,1,20r,2l2,23r,2l2,40,1,101,,248r,35l,288r,6l1,305r1,6l3,317r1,6l6,329r1,5l8,336r1,2l11,340r1,2l14,344r2,2l18,347r3,1l24,349r3,1l33,352r6,1l47,354r8,2l64,356r8,1l81,357r8,1l106,358r16,l139,357r8,l155,356r4,l163,355r4,-1l170,353r4,-1l178,351r4,-2l185,348r3,-3l191,344r2,-3l196,339r3,-4l202,331r2,-3l206,323r1,-4l208,315r,-4l208,307r,-111l208,47r,-31l208,14r,-2l207,11,206,9,204,7,202,6,199,5,196,4r-4,l189,3r-8,l167,3,146,1r-22,l113,1,103,,92,,81,,67,1,52,2r-8,l37,3,30,4,23,5r-1,l21,6r-1,l19,8r-1,2l17,11r,2l17,14r1,xe" fillcolor="black" stroked="f">
                  <v:path arrowok="t" o:connecttype="custom" o:connectlocs="27305,6985;59055,5715;100330,6985;118745,7620;123190,8890;126365,10795;127635,16510;127635,198755;126365,207645;121920,213995;114300,217805;104775,220345;83820,221615;43180,220980;26035,218440;17145,215900;11430,211455;8255,204470;5080,188595;4445,153035;5715,10160;5715,8890;8255,6985;9525,3810;7620,3810;1905,10160;1270,14605;1270,25400;0,182880;1905,201295;5080,213360;8890,218440;15240,221615;29845,224790;51435,226695;88265,226695;103505,225425;113030,222885;121285,218440;128270,210185;132080,200025;132080,29845;131445,6985;126365,3175;114935,1905;71755,635;42545,635;19050,2540;12700,3810;10795,8255" o:connectangles="0,0,0,0,0,0,0,0,0,0,0,0,0,0,0,0,0,0,0,0,0,0,0,0,0,0,0,0,0,0,0,0,0,0,0,0,0,0,0,0,0,0,0,0,0,0,0,0,0,0"/>
                </v:shape>
                <v:shape id="Freeform 4794" o:spid="_x0000_s3193" style="position:absolute;left:38862;top:14382;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pucYA&#10;AADdAAAADwAAAGRycy9kb3ducmV2LnhtbESPQWuDQBSE74X+h+UVeqtrPDRiswk10NJbSAwFbw/3&#10;VaXuW3W3xubXZwOBHIeZ+YZZbWbTiYlG11pWsIhiEMSV1S3XCo7Fx0sKwnlkjZ1lUvBPDjbrx4cV&#10;ZtqeeE/TwdciQNhlqKDxvs+kdFVDBl1ke+Lg/djRoA9yrKUe8RTgppNJHL9Kgy2HhQZ72jZU/R7+&#10;jAKeiwqHc5+Xdpd/F8P2My2nRKnnp/n9DYSn2d/Dt/aXVpAs0iVc34QnI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YpucYAAADdAAAADwAAAAAAAAAAAAAAAACYAgAAZHJz&#10;L2Rvd25yZXYueG1sUEsFBgAAAAAEAAQA9QAAAIsDAAAAAA==&#10;" path="m4,1r,l2,4,1,6,,9r,2l,14r1,2l2,19r,2l3,22,5,21r1,l7,20r1,l8,19,7,15,6,12,6,9,6,7,7,5,8,2,9,,8,,7,,5,,4,1xe" fillcolor="black" stroked="f">
                  <v:path arrowok="t" o:connecttype="custom" o:connectlocs="2540,635;2540,635;1270,2540;635,3810;0,5715;0,6985;0,8890;635,10160;1270,12065;1270,13335;1905,13970;1905,13970;3175,13335;3810,13335;4445,12700;5080,12700;5080,12065;4445,9525;3810,7620;3810,5715;3810,4445;4445,3175;5080,1270;5715,0;5715,0;5715,0;5080,0;4445,0;3175,0;2540,635;2540,635" o:connectangles="0,0,0,0,0,0,0,0,0,0,0,0,0,0,0,0,0,0,0,0,0,0,0,0,0,0,0,0,0,0,0"/>
                </v:shape>
                <v:shape id="Freeform 4795" o:spid="_x0000_s3194" style="position:absolute;left:39008;top:14281;width:1130;height:1987;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GC8IA&#10;AADdAAAADwAAAGRycy9kb3ducmV2LnhtbERPzYrCMBC+C75DGMGbpopI6RqLLqx4WJGqDzA0s21p&#10;M+k22Vr36c1B8Pjx/W/SwTSip85VlhUs5hEI4tzqigsFt+vXLAbhPLLGxjIpeJCDdDsebTDR9s4Z&#10;9RdfiBDCLkEFpfdtIqXLSzLo5rYlDtyP7Qz6ALtC6g7vIdw0chlFa2mw4tBQYkufJeX15c8oGGJ7&#10;aPar4r/+zb6zFk/9MYrPSk0nw+4DhKfBv8Uv91ErWC7iMDe8CU9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0oYLwgAAAN0AAAAPAAAAAAAAAAAAAAAAAJgCAABkcnMvZG93&#10;bnJldi54bWxQSwUGAAAAAAQABAD1AAAAhwMAAAAA&#10;" path="m13,206r,l11,203,9,200,7,196,4,191,3,188,2,185,1,181r,-3l,174r,-4l,136,,112,,85,,72,1,60,1,48,2,37,3,28,5,21,6,18,7,16,8,14,9,13r2,-2l14,10,17,9,21,8,26,7,30,5,35,4,41,3r5,l52,2,64,1,76,,89,r6,l102,r8,1l117,1r7,1l132,3r7,1l146,5r6,2l158,8r6,2l166,11r2,1l171,13r1,2l174,16r1,2l176,19r1,2l178,23r,1l177,109r-1,78l176,191r-1,4l174,197r-2,3l171,202r-1,3l169,208r,4l169,218r1,12l171,243r,16l172,267r,7l171,281r,7l170,294r-1,4l168,300r,2l167,303r-1,1l161,307r-4,2l154,310r-3,1l148,312r-3,l142,312r-4,l118,312r-18,1l80,313r-19,l52,313r-8,l36,312r-6,l28,311r-2,l24,310r-1,l17,306r-3,-2l13,302r-2,-2l11,299r-1,-2l10,295r1,-46l13,206xe" fillcolor="#b8d10a" stroked="f">
                  <v:path arrowok="t" o:connecttype="custom" o:connectlocs="8255,130810;5715,127000;2540,121285;1270,117475;635,113030;0,107950;0,71120;0,45720;635,30480;1905,17780;3810,11430;5080,8890;6985,6985;10795,5715;16510,4445;22225,2540;29210,1905;40640,635;56515,0;64770,0;74295,635;83820,1905;92710,3175;100330,5080;105410,6985;108585,8255;110490,10160;111760,12065;113030,14605;112395,69215;111760,121285;110490,125095;108585,128270;107315,132080;107315,138430;108585,154305;109220,169545;108585,178435;107950,186690;106680,190500;106045,192405;102235,194945;97790,196850;93980,198120;90170,198120;74930,198120;50800,198755;33020,198755;22860,198120;17780,197485;15240,196850;10795,194310;8255,191770;6985,189865;6350,187325;8255,130810" o:connectangles="0,0,0,0,0,0,0,0,0,0,0,0,0,0,0,0,0,0,0,0,0,0,0,0,0,0,0,0,0,0,0,0,0,0,0,0,0,0,0,0,0,0,0,0,0,0,0,0,0,0,0,0,0,0,0,0"/>
                </v:shape>
                <v:shape id="Freeform 4796" o:spid="_x0000_s3195" style="position:absolute;left:38963;top:14224;width:1175;height:2044;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S7ccA&#10;AADdAAAADwAAAGRycy9kb3ducmV2LnhtbESPQWvCQBSE7wX/w/KEXkrdmIO10VVUEASlxdgevD2z&#10;zySYfRuy2yT+e7dQ6HGYmW+Y+bI3lWipcaVlBeNRBII4s7rkXMHXafs6BeE8ssbKMim4k4PlYvA0&#10;x0Tbjo/Upj4XAcIuQQWF93UipcsKMuhGtiYO3tU2Bn2QTS51g12Am0rGUTSRBksOCwXWtCkou6U/&#10;RsGq3b91n99b2mTu0F3S88vaxB9KPQ/71QyEp97/h//aO60gHk/f4fdNeAJy8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0ku3HAAAA3QAAAA8AAAAAAAAAAAAAAAAAmAIAAGRy&#10;cy9kb3ducmV2LnhtbFBLBQYAAAAABAAEAPUAAACMAwAAAAA=&#10;" path="m13,207r,l10,203,8,199,6,194,4,190r,-5l3,180,2,176r,-5l2,141,1,120,1,99,1,78,2,57r,-8l3,41,4,34r,-4l5,26,6,25r,-2l7,21,8,20r2,-1l12,18r4,-2l21,14r5,-1l31,12r5,-1l46,10,57,9,68,8,79,7r11,l102,7r11,1l125,8r10,1l142,10r7,2l157,13r4,1l165,15r4,2l172,18r3,1l178,21r2,2l181,25r2,2l183,30r-1,73l182,175r,6l182,188r,3l181,194r-1,3l179,199r-2,5l175,209r-1,2l174,214r,2l174,219r,6l175,232r1,20l177,263r,10l177,283r,5l176,292r-1,4l175,299r-1,3l173,304r-1,1l171,306r-1,1l167,309r-3,1l161,312r-2,l157,313r-4,1l149,314r-4,l129,315r-32,l82,315r-16,l52,315r-8,l37,314r-5,l30,314r-3,-1l26,313r-2,-1l22,311r-2,-1l16,307r-2,-2l13,304r-1,-1l11,302r,-1l10,300r,1l10,300r,-2l11,285r2,-68l13,215r,-1l13,213r-1,2l10,275r,13l9,300r1,3l10,305r1,3l12,310r2,2l16,314r3,2l21,317r2,1l25,319r2,1l29,320r5,1l38,321r14,1l65,322r14,l92,322r27,-1l133,321r13,l150,321r4,-1l158,319r3,-1l165,317r2,-2l170,314r2,-2l173,311r1,-2l175,306r1,-3l176,300r1,-4l178,291r,-11l178,271r,-11l177,241r-2,-19l175,218r,-3l177,211r2,-4l180,205r1,-2l182,199r1,-4l183,190r,-62l184,47r,-6l185,35r-1,-6l184,26r-1,-3l182,20r-1,-2l179,16r-2,-2l174,12r-4,-2l167,9,163,8,160,7,155,6,147,5,140,3,132,2,121,1r-11,l98,,87,,75,1,64,1,52,2,42,4,33,5,28,6,24,7,19,8r-4,2l11,11r-1,1l8,13,7,15,6,16,5,20,4,23,3,27,2,34r,7l1,49,,59,,69,,90r,18l,125r1,34l1,173r1,7l2,187r1,4l3,194r1,3l6,201r1,3l8,207r2,4l13,214r,-1l13,211r1,-2l13,208r,-1xe" fillcolor="black" stroked="f">
                  <v:path arrowok="t" o:connecttype="custom" o:connectlocs="5080,126365;1905,114300;635,76200;1270,31115;3175,16510;5080,12700;10160,10160;22860,6985;50165,4445;79375,5080;99695,8255;109220,11430;114935,15875;115570,111125;114935,123190;111125,132715;110490,139065;112395,167005;111760,185420;109855,193040;106045,196215;99695,198755;81915,200025;33020,200025;19050,199390;13970,197485;8255,193040;6350,190500;6985,180975;8255,135255;6350,174625;6350,193675;10160,199390;15875,202565;24130,203835;58420,204470;95250,203835;104775,201295;109855,197485;111760,190500;113030,172085;111125,138430;114300,130175;116205,120650;117475,22225;115570,12700;110490,7620;101600,4445;83820,1270;55245,0;26670,2540;12065,5080;5080,8255;2540,14605;635,31115;0,68580;1270,114300;2540,125095;6350,133985;8255,133985" o:connectangles="0,0,0,0,0,0,0,0,0,0,0,0,0,0,0,0,0,0,0,0,0,0,0,0,0,0,0,0,0,0,0,0,0,0,0,0,0,0,0,0,0,0,0,0,0,0,0,0,0,0,0,0,0,0,0,0,0,0,0,0"/>
                </v:shape>
                <v:rect id="Rectangle 4797" o:spid="_x0000_s3196" style="position:absolute;left:39331;top:14306;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gQMIA&#10;AADdAAAADwAAAGRycy9kb3ducmV2LnhtbERPTYvCMBC9C/sfwizsTRNdLWs1igiCoB6sC16HZmzL&#10;NpNuE7X+e3MQPD7e93zZ2VrcqPWVYw3DgQJBnDtTcaHh97Tp/4DwAdlg7Zg0PMjDcvHRm2Nq3J2P&#10;dMtCIWII+xQ1lCE0qZQ+L8miH7iGOHIX11oMEbaFNC3eY7it5UipRFqsODaU2NC6pPwvu1oNmIzN&#10;/+HyvT/trglOi05tJmel9ddnt5qBCNSFt/jl3hoNo+E07o9v4hO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eBAwgAAAN0AAAAPAAAAAAAAAAAAAAAAAJgCAABkcnMvZG93&#10;bnJldi54bWxQSwUGAAAAAAQABAD1AAAAhwMAAAAA&#10;" stroked="f"/>
                <v:shape id="Freeform 4798" o:spid="_x0000_s3197" style="position:absolute;left:39046;top:14382;width:1003;height:997;visibility:visible;mso-wrap-style:square;v-text-anchor:top" coordsize="15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gowsUA&#10;AADdAAAADwAAAGRycy9kb3ducmV2LnhtbESP0WrCQBRE3wv+w3KFvhTdJJSi0VWsUBLBF6MfcMle&#10;k2D2bshuk/TvuwWhj8PMnGG2+8m0YqDeNZYVxMsIBHFpdcOVgtv1a7EC4TyyxtYyKfghB/vd7GWL&#10;qbYjX2gofCUChF2KCmrvu1RKV9Zk0C1tRxy8u+0N+iD7SuoexwA3rUyi6EMabDgs1NjRsabyUXwb&#10;BX71dj5mj9PneXxfZ+waavOClHqdT4cNCE+T/w8/27lWkMTr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iCjCxQAAAN0AAAAPAAAAAAAAAAAAAAAAAJgCAABkcnMv&#10;ZG93bnJldi54bWxQSwUGAAAAAAQABAD1AAAAigMAAAAA&#10;" path="m48,5l55,r7,l77,r9,l94,r6,l102,r1,1l110,6r5,3l144,9r2,l148,10r2,2l152,13r1,1l154,16r1,1l155,18r1,2l156,21r1,66l158,149r,1l157,151r-1,1l154,152r-3,2l149,155r-2,1l146,156r-1,l140,157r-7,l125,157r-21,l81,157r-44,l17,156,6,153,4,151,3,150,2,148r,-1l2,145r,-2l2,139,,20,1,17,2,15,3,13,4,11,6,10,8,9,11,8r2,l32,8r13,l48,5xe" fillcolor="#ccc" stroked="f">
                  <v:path arrowok="t" o:connecttype="custom" o:connectlocs="30480,3175;34925,0;39370,0;48895,0;54610,0;59690,0;63500,0;64770,0;65405,635;69850,3810;73025,5715;91440,5715;92710,5715;93980,6350;95250,7620;96520,8255;97155,8890;97790,10160;98425,10795;98425,11430;99060,12700;99060,13335;99695,55245;100330,94615;100330,95250;99695,95885;99060,96520;97790,96520;95885,97790;94615,98425;93345,99060;92710,99060;92075,99060;88900,99695;84455,99695;79375,99695;66040,99695;51435,99695;23495,99695;10795,99060;3810,97155;2540,95885;1905,95250;1270,93980;1270,93345;1270,92075;1270,90805;1270,88265;0,12700;635,10795;1270,9525;1905,8255;2540,6985;3810,6350;5080,5715;6985,5080;8255,5080;20320,5080;28575,5080;30480,3175" o:connectangles="0,0,0,0,0,0,0,0,0,0,0,0,0,0,0,0,0,0,0,0,0,0,0,0,0,0,0,0,0,0,0,0,0,0,0,0,0,0,0,0,0,0,0,0,0,0,0,0,0,0,0,0,0,0,0,0,0,0,0,0"/>
                </v:shape>
                <v:shape id="Freeform 4799" o:spid="_x0000_s3198" style="position:absolute;left:39033;top:14382;width:1041;height:1016;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erT8AA&#10;AADdAAAADwAAAGRycy9kb3ducmV2LnhtbESPzQrCMBCE74LvEFbwpqlFxVajiCB48OLPAyzN2lab&#10;TWlirW9vBMHjMDPfMKtNZyrRUuNKywom4wgEcWZ1ybmC62U/WoBwHlljZZkUvMnBZt3vrTDV9sUn&#10;as8+FwHCLkUFhfd1KqXLCjLoxrYmDt7NNgZ9kE0udYOvADeVjKNoLg2WHBYKrGlXUPY4P42CKZo7&#10;3/SxTJ6Lt7zvknZWZ61Sw0G3XYLw1Pl/+Nc+aAXxJInh+yY8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zerT8AAAADdAAAADwAAAAAAAAAAAAAAAACYAgAAZHJzL2Rvd25y&#10;ZXYueG1sUEsFBgAAAAAEAAQA9QAAAIUDAAAAAA==&#10;" path="m54,7r,l61,1,55,4r20,l81,4r7,l95,4r3,l101,4r1,1l104,5r2,2l111,11r2,1l114,13r1,l116,13r26,l143,13r1,l146,14r2,1l150,16r2,1l153,19r1,2l155,23r,1l155,27r,4l155,61r2,76l157,147r,3l157,151r-1,1l155,153r-3,1l151,155r1,l150,155r-2,l145,155r-7,1l125,156r-13,l82,156,51,155r-21,l25,155r-2,-1l21,154r-6,-2l13,151r-1,-1l11,150,9,148,8,147r,-1l8,144r,-3l8,138r,-7l8,99,7,36,7,21r,-2l7,16,8,15r,-1l9,13r1,l12,12r1,l17,12r6,l45,12r1,l47,11r2,-1l50,9,51,8,22,8,19,9r-3,l13,10r-3,1l7,12,5,14,3,15,2,17,1,19,,20r,3l,25r,3l,40r1,78l1,141r,4l1,147r,2l2,151r1,2l4,154r1,1l6,155r2,1l14,158r3,l18,158r2,1l46,159r26,l98,160r27,l134,159r5,l143,159r3,l148,158r3,-1l154,156r3,-2l160,152r1,-1l162,150r1,-1l163,148r1,-2l164,144r,-2l164,139r,-4l162,59r,-31l162,21r-1,-2l160,16r-1,-2l156,12r-1,-1l153,10,151,9r-1,l127,9r-4,l122,9r-1,l120,9,115,5,109,2r,-1l107,1,105,r-3,l99,,94,,88,,75,,62,,61,,60,,58,1,56,2,54,3,51,6,48,9r1,l50,9r1,l52,8,54,7xe" fillcolor="#333" stroked="f">
                  <v:path arrowok="t" o:connecttype="custom" o:connectlocs="38735,635;51435,2540;62230,2540;66040,3175;71755,7620;73660,8255;91440,8255;95250,10160;97790,13335;98425,17145;99695,86995;99695,95885;98425,97155;95885,98425;93980,98425;79375,99060;32385,98425;14605,97790;8255,95885;5715,93980;5080,91440;5080,83185;4445,13335;5080,9525;6350,8255;10795,7620;29210,7620;31750,5715;12065,5715;6350,6985;1905,9525;0,12700;0,17780;635,89535;635,94615;2540,97790;5080,99060;11430,100330;45720,100965;85090,100965;92710,100965;97790,99060;102235,95885;103505,93980;104140,90170;102870,37465;102235,12065;99060,7620;95885,5715;80645,5715;76835,5715;69215,1270;66675,0;59690,0;39370,0;36830,635;32385,3810;30480,5715;32385,5715" o:connectangles="0,0,0,0,0,0,0,0,0,0,0,0,0,0,0,0,0,0,0,0,0,0,0,0,0,0,0,0,0,0,0,0,0,0,0,0,0,0,0,0,0,0,0,0,0,0,0,0,0,0,0,0,0,0,0,0,0,0,0"/>
                </v:shape>
                <v:shape id="Freeform 4800" o:spid="_x0000_s3199" style="position:absolute;left:39147;top:14592;width:832;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FyL8YA&#10;AADdAAAADwAAAGRycy9kb3ducmV2LnhtbESPQUsDMRSE70L/Q3hCbza7LZS6Ni22IFYKgqsHj8/N&#10;6ya6edlu4nb77xuh4HGYmW+Y5XpwjeipC9azgnySgSCuvLZcK/h4f7pbgAgRWWPjmRScKcB6NbpZ&#10;YqH9id+oL2MtEoRDgQpMjG0hZagMOQwT3xIn7+A7hzHJrpa6w1OCu0ZOs2wuHVpOCwZb2hqqfspf&#10;p2D3qfe2/3rdYDh8Y2lebP58LJUa3w6PDyAiDfE/fG3vtIJpfj+Dvzfp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FyL8YAAADdAAAADwAAAAAAAAAAAAAAAACYAgAAZHJz&#10;L2Rvd25yZXYueG1sUEsFBgAAAAAEAAQA9QAAAIsDAAAAAA==&#10;" path="m3,114r,-7l,7,,6,1,5,1,4,2,3,3,2r2,l7,2,27,1,66,,86,r18,l112,r5,l121,r2,1l125,2r1,l129,2r1,1l131,4r,2l131,111r,1l130,113r,1l129,115r-1,1l128,117r-2,l125,117r-1,1l122,118r-112,l3,114xe" fillcolor="#7ea6c6" stroked="f">
                  <v:path arrowok="t" o:connecttype="custom" o:connectlocs="1905,72390;1905,67945;0,4445;0,3810;635,3175;635,2540;1270,1905;1905,1270;3175,1270;3175,1270;4445,1270;17145,635;41910,0;54610,0;66040,0;71120,0;74295,0;76835,0;78105,635;78105,635;79375,1270;80010,1270;81915,1270;81915,1270;82550,1905;83185,2540;83185,3810;83185,70485;83185,71120;82550,71755;82550,72390;81915,73025;81280,73660;81280,74295;80010,74295;79375,74295;78740,74930;77470,74930;6350,74930;1905,72390" o:connectangles="0,0,0,0,0,0,0,0,0,0,0,0,0,0,0,0,0,0,0,0,0,0,0,0,0,0,0,0,0,0,0,0,0,0,0,0,0,0,0,0"/>
                </v:shape>
                <v:shape id="Freeform 4801" o:spid="_x0000_s3200" style="position:absolute;left:39135;top:14579;width:857;height:775;visibility:visible;mso-wrap-style:square;v-text-anchor:top" coordsize="13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OuF8UA&#10;AADdAAAADwAAAGRycy9kb3ducmV2LnhtbESPQWvCQBSE7wX/w/IEL1I3SUtro6toIJCr2ktvj+wz&#10;CWbfxuxq4r/vFgoeh5n5hllvR9OKO/WusawgXkQgiEurG64UfJ/y1yUI55E1tpZJwYMcbDeTlzWm&#10;2g58oPvRVyJA2KWooPa+S6V0ZU0G3cJ2xME7296gD7KvpO5xCHDTyiSKPqTBhsNCjR1lNZWX480o&#10;kEVz25vi5/yZ692S5hnFb9e5UrPpuFuB8DT6Z/i/XWgFSfz1Dn9vw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Y64XxQAAAN0AAAAPAAAAAAAAAAAAAAAAAJgCAABkcnMv&#10;ZG93bnJldi54bWxQSwUGAAAAAAQABAD1AAAAigMAAAAA&#10;" path="m7,114r,l6,88,6,61,3,9r,1l4,10,5,9r1,l7,9r1,l9,9,16,8r24,l71,7r15,l101,7r11,l116,7r6,l124,7r1,1l126,8r1,l127,9r2,l130,9r1,l132,10r,23l131,104r,8l131,113r1,l131,113r-1,1l128,115r-1,l126,115r-3,l74,115r-47,l14,115r-1,l12,114,9,113,6,111r-1,l5,112r-1,1l3,114r,1l3,116r,1l4,118r3,2l9,121r1,l11,121r2,l14,122r21,l96,122r23,l122,122r2,l127,121r1,l130,120r2,-1l133,118r1,-2l134,115r1,-2l135,111r,-2l135,100r,-72l135,8r,-2l135,5,134,4,133,3,132,2r-1,l129,1r-2,l126,r-2,l120,r-5,l106,,91,,76,,46,1,20,1r-8,l9,1,7,1,6,2,4,2,3,3,2,4,1,5,,7,,9r,3l,14r,5l1,51,2,84r1,16l3,116r,1l4,118r1,l6,118r,-1l7,116r,-1l7,114xe" fillcolor="#666" stroked="f">
                  <v:path arrowok="t" o:connecttype="custom" o:connectlocs="4445,72390;3810,38735;1905,6350;2540,6350;3810,5715;5080,5715;10160,5080;45085,4445;64135,4445;73660,4445;78740,4445;80010,5080;80645,5715;82550,5715;83820,6350;83820,20955;83185,71120;83820,71755;83185,71755;81280,73025;80010,73025;46990,73025;8890,73025;7620,72390;3810,70485;3175,70485;2540,71755;1905,73025;1905,74295;4445,76200;6350,76835;8255,76835;22225,77470;75565,77470;78740,77470;81280,76835;83820,75565;85090,73660;85725,71755;85725,69215;85725,17780;85725,3810;85090,2540;84455,1905;83185,1270;80645,635;78740,0;73025,0;57785,0;29210,635;7620,635;4445,635;2540,1270;1270,2540;0,4445;0,7620;0,12065;1270,53340;1905,73660;2540,74930;3175,74930;3810,74295;4445,73025" o:connectangles="0,0,0,0,0,0,0,0,0,0,0,0,0,0,0,0,0,0,0,0,0,0,0,0,0,0,0,0,0,0,0,0,0,0,0,0,0,0,0,0,0,0,0,0,0,0,0,0,0,0,0,0,0,0,0,0,0,0,0,0,0,0,0"/>
                </v:shape>
                <v:shape id="Freeform 4802" o:spid="_x0000_s3201" style="position:absolute;left:39516;top:16325;width:95;height:32;visibility:visible;mso-wrap-style:square;v-text-anchor:top" coordsize="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dXcMMA&#10;AADdAAAADwAAAGRycy9kb3ducmV2LnhtbESPQYvCMBSE78L+h/AW9qapRWWtRlmkgt60rvdH82yL&#10;zUu3ibX7740geBxm5htmue5NLTpqXWVZwXgUgSDOra64UPB72g6/QTiPrLG2TAr+ycF69TFYYqLt&#10;nY/UZb4QAcIuQQWl900ipctLMuhGtiEO3sW2Bn2QbSF1i/cAN7WMo2gmDVYcFkpsaFNSfs1uRkF6&#10;mNT7v2mh08nZ7c5dVKWx3Sj19dn/LEB46v07/GrvtIJ4PJ/C801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dXcMMAAADdAAAADwAAAAAAAAAAAAAAAACYAgAAZHJzL2Rv&#10;d25yZXYueG1sUEsFBgAAAAAEAAQA9QAAAIgDAAAAAA==&#10;" path="m,1r,l,2,1,3,2,4r1,l6,5r2,l11,4r2,l15,3r,-1l14,1r-1,l12,,11,,10,r,1l10,2r1,l12,2r,1l13,3r,-2l11,2r-1,l9,2,7,3,6,3,4,3,3,2,2,1,1,1,1,,,,,1xe" fillcolor="black" stroked="f">
                  <v:path arrowok="t" o:connecttype="custom" o:connectlocs="0,635;0,635;0,1270;0,1270;635,1905;1270,2540;1270,2540;1905,2540;3810,3175;5080,3175;6985,2540;8255,2540;9525,1905;9525,1905;9525,1270;9525,1270;8890,635;8255,635;7620,0;6985,0;6985,0;6350,0;6350,635;6350,635;6350,1270;6985,1270;7620,1270;7620,1905;8255,1905;8255,635;6985,1270;6350,1270;5715,1270;4445,1905;3810,1905;2540,1905;1905,1270;1905,1270;1905,1270;1270,635;635,635;635,0;0,0;0,635;0,635" o:connectangles="0,0,0,0,0,0,0,0,0,0,0,0,0,0,0,0,0,0,0,0,0,0,0,0,0,0,0,0,0,0,0,0,0,0,0,0,0,0,0,0,0,0,0,0,0"/>
                </v:shape>
                <v:shape id="Freeform 4803" o:spid="_x0000_s3202" style="position:absolute;left:39427;top:14420;width:241;height:32;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4sscA&#10;AADdAAAADwAAAGRycy9kb3ducmV2LnhtbESPQWvCQBSE74L/YXmF3upGC9FGV5FCS1s8qPWQ4zP7&#10;TEKzb8PumqT/visUPA4z8w2z2gymER05X1tWMJ0kIIgLq2suFZy+354WIHxA1thYJgW/5GGzHo9W&#10;mGnb84G6YyhFhLDPUEEVQptJ6YuKDPqJbYmjd7HOYIjSlVI77CPcNHKWJKk0WHNcqLCl14qKn+PV&#10;KEifh7z7cvn1sjvn+937p+vPxVypx4dhuwQRaAj38H/7QyuYTV9SuL2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5+LLHAAAA3QAAAA8AAAAAAAAAAAAAAAAAmAIAAGRy&#10;cy9kb3ducmV2LnhtbFBLBQYAAAAABAAEAPUAAACMAwAAAAA=&#10;" path="m38,2r,l18,2,6,2,2,2,1,2r,2l2,3,2,2,2,1,2,,1,1,,2,,3,1,4r,1l10,5r9,l38,5r,-1l38,3r,-1xe" fillcolor="black" stroked="f">
                  <v:path arrowok="t" o:connecttype="custom" o:connectlocs="24130,1270;24130,1270;11430,1270;3810,1270;1270,1270;635,1270;635,2540;1270,1905;1270,1905;1270,1905;1270,1270;1270,635;1270,0;635,635;635,635;0,1270;0,1905;635,2540;635,2540;635,3175;6350,3175;12065,3175;24130,3175;24130,2540;24130,1905;24130,1270;24130,1270" o:connectangles="0,0,0,0,0,0,0,0,0,0,0,0,0,0,0,0,0,0,0,0,0,0,0,0,0,0,0"/>
                </v:shape>
                <v:shape id="Freeform 4804" o:spid="_x0000_s3203" style="position:absolute;left:39376;top:15424;width:349;height:241;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Nr8UA&#10;AADdAAAADwAAAGRycy9kb3ducmV2LnhtbESPW4vCMBSE3xf8D+EIvq2pFbxUo6i4sOC+eHs/NMe2&#10;2JzUJGp3f71ZWNjHYWa+YebL1tTiQc5XlhUM+gkI4tzqigsFp+PH+wSED8gaa8uk4Js8LBedtzlm&#10;2j55T49DKESEsM9QQRlCk0np85IM+r5tiKN3sc5giNIVUjt8RripZZokI2mw4rhQYkObkvLr4W4U&#10;bO3X7ue6Og+r7T2VtzW6hEZjpXrddjUDEagN/+G/9qdWkA6mY/h9E5+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442vxQAAAN0AAAAPAAAAAAAAAAAAAAAAAJgCAABkcnMv&#10;ZG93bnJldi54bWxQSwUGAAAAAAQABAD1AAAAigMAAAAA&#10;" path="m55,19r,l55,21r-1,2l54,24r-1,2l52,28r-2,2l49,31r-2,1l45,34r-2,1l41,35r-3,1l36,37r-3,1l30,38r-2,l24,38r-2,l19,37,16,36,14,35r-2,l10,34,8,32,6,31,4,30,3,28,1,26r,-2l,23,,21,,19,,17,,15,1,14r,-2l3,10,4,8,6,7,8,6,10,4,12,3,14,2r2,l19,1,22,r2,l28,r2,l33,r3,1l38,2r3,l43,3r2,1l47,6r2,1l50,8r2,2l53,12r1,2l54,15r1,2l55,19xe" stroked="f">
                  <v:path arrowok="t" o:connecttype="custom" o:connectlocs="34925,12065;34290,14605;33655,16510;31750,19050;29845,20320;27305,22225;24130,22860;20955,24130;17780,24130;13970,24130;10160,22860;7620,22225;5080,20320;2540,19050;635,16510;0,14605;0,12065;0,9525;635,7620;2540,5080;5080,3810;7620,1905;10160,1270;13970,0;17780,0;20955,0;24130,1270;27305,1905;29845,3810;31750,5080;33655,7620;34290,9525;34925,12065" o:connectangles="0,0,0,0,0,0,0,0,0,0,0,0,0,0,0,0,0,0,0,0,0,0,0,0,0,0,0,0,0,0,0,0,0"/>
                </v:shape>
                <v:shape id="Freeform 4805" o:spid="_x0000_s3204" style="position:absolute;left:39376;top:15411;width:349;height:267;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0PW8IA&#10;AADdAAAADwAAAGRycy9kb3ducmV2LnhtbERPz2vCMBS+D/wfwhN2W1M91K02iiiy4WBgN3Z+Nm9t&#10;WfNSmtRm//1yEDx+fL+LbTCduNLgWssKFkkKgriyuuVawdfn8ekZhPPIGjvLpOCPHGw3s4cCc20n&#10;PtO19LWIIexyVNB43+dSuqohgy6xPXHkfuxg0Ec41FIPOMVw08llmmbSYMuxocGe9g1Vv+VoFODh&#10;ow/69RSy8L3yZsR3HaaLUo/zsFuD8BT8XXxzv2kFy8VLnBvfxCc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Q9bwgAAAN0AAAAPAAAAAAAAAAAAAAAAAJgCAABkcnMvZG93&#10;bnJldi54bWxQSwUGAAAAAAQABAD1AAAAhwMAAAAA&#10;" path="m54,20r,l54,22r,2l53,25r-1,2l51,28r-1,1l48,30r-1,2l45,33r-2,1l41,35r-3,1l36,36r-2,1l31,37r-2,l26,37r-2,l21,37,19,36r-2,l15,35,13,34,10,33,9,32,7,31,6,30,4,28,3,27,2,25,1,24r,-2l,20,1,18r,-1l2,15,4,13,6,12,8,10,9,9,11,8,13,7,16,6r2,l20,5r2,l28,5r2,l33,5r2,l38,6r2,l42,8r2,l46,10r2,1l49,12r2,1l52,15r1,2l54,18r,2l54,22r1,1l55,20r,-2l54,16r,-2l53,13,52,11,51,9,49,8,48,6,46,5,44,4,41,3,39,2,36,1r-2,l30,,28,,24,,21,,18,1r-2,l13,2,11,4,9,5,7,6,5,8,4,10,2,11,1,13r,2l,17r,2l,21r,2l,25r1,2l1,29r1,1l3,32r2,1l6,35r2,1l10,38r2,1l14,40r3,l20,41r2,1l26,42r3,l32,42r3,-1l38,41r3,-1l43,39r2,-2l47,36r2,-1l51,33r1,-2l53,29r1,-1l54,25r1,-1l55,22r,-3l54,20xe" fillcolor="#333" stroked="f">
                  <v:path arrowok="t" o:connecttype="custom" o:connectlocs="34290,13970;33020,17145;30480,19050;27305,21590;22860,22860;18415,23495;13335,23495;9525,22225;5715,20320;2540,17780;635,15240;635,11430;2540,8255;5715,5715;10160,3810;13970,3175;20955,3175;25400,3810;29210,6350;32385,8255;34290,11430;34925,14605;34925,11430;33655,8255;31115,5080;27940,2540;22860,635;17780,0;11430,635;6985,2540;3175,5080;635,8255;0,12065;0,15875;1270,19050;3810,22225;7620,24765;12700,26035;18415,26670;24130,26035;28575,23495;32385,20955;34290,17780;34925,13970;34290,12700" o:connectangles="0,0,0,0,0,0,0,0,0,0,0,0,0,0,0,0,0,0,0,0,0,0,0,0,0,0,0,0,0,0,0,0,0,0,0,0,0,0,0,0,0,0,0,0,0"/>
                </v:shape>
                <v:shape id="Freeform 4806" o:spid="_x0000_s3205" style="position:absolute;left:39116;top:15506;width:171;height:115;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K8IA&#10;AADdAAAADwAAAGRycy9kb3ducmV2LnhtbESPwYrCQBBE7wv+w9CCt3ViDhKjo4igeFlwXb03mTYJ&#10;ZnpCpjXZv3eEhT0WVfWKWm0G16gndaH2bGA2TUARF97WXBq4/Ow/M1BBkC02nsnALwXYrEcfK8yt&#10;7/mbnmcpVYRwyNFAJdLmWoeiIodh6lvi6N1851Ci7EptO+wj3DU6TZK5dlhzXKiwpV1Fxf38cAay&#10;h/OnuVzla9+nfXFw2XFXBmMm42G7BCU0yH/4r320BtLZYgHvN/EJ6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5ccrwgAAAN0AAAAPAAAAAAAAAAAAAAAAAJgCAABkcnMvZG93&#10;bnJldi54bWxQSwUGAAAAAAQABAD1AAAAhwMAAAAA&#10;" path="m27,9r,l27,11r-1,2l25,14r-2,1l21,17r-2,l16,18r-2,l11,18,8,17r-2,l4,15,3,14,1,13r,-2l,9,1,7,1,6,3,4,4,3,6,2,8,1r3,l14,r2,1l19,1r2,1l23,3r2,1l26,6r1,1l27,9xe" stroked="f">
                  <v:path arrowok="t" o:connecttype="custom" o:connectlocs="17145,5715;17145,5715;17145,6985;16510,8255;15875,8890;14605,9525;13335,10795;12065,10795;10160,11430;8890,11430;6985,11430;5080,10795;3810,10795;2540,9525;1905,8890;635,8255;635,6985;0,5715;635,4445;635,3810;1905,2540;2540,1905;3810,1270;5080,635;6985,635;8890,0;10160,635;12065,635;13335,1270;14605,1905;15875,2540;16510,3810;17145,4445;17145,5715" o:connectangles="0,0,0,0,0,0,0,0,0,0,0,0,0,0,0,0,0,0,0,0,0,0,0,0,0,0,0,0,0,0,0,0,0,0"/>
                </v:shape>
                <v:shape id="Freeform 4807" o:spid="_x0000_s3206" style="position:absolute;left:39116;top:15494;width:171;height:139;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ngcYA&#10;AADdAAAADwAAAGRycy9kb3ducmV2LnhtbESPQWvCQBSE70L/w/IKXkQ3CVQluootFHsStUXx9si+&#10;Jmmzb0N2jfHfu4LgcZiZb5j5sjOVaKlxpWUF8SgCQZxZXXKu4Of7czgF4TyyxsoyKbiSg+XipTfH&#10;VNsL76jd+1wECLsUFRTe16mULivIoBvZmjh4v7Yx6INscqkbvAS4qWQSRWNpsOSwUGBNHwVl//uz&#10;UXD+a7PJaht3by7ZHU7VehAf3zdK9V+71QyEp84/w4/2l1aQBCTc34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ZngcYAAADdAAAADwAAAAAAAAAAAAAAAACYAgAAZHJz&#10;L2Rvd25yZXYueG1sUEsFBgAAAAAEAAQA9QAAAIsDAAAAAA==&#10;" path="m27,10r,l26,12r-1,1l24,14r-1,1l21,16r-2,1l17,17r-2,l13,18,11,17r-2,l7,16r-2,l4,14,2,13r,-1l2,11r,-1l3,9,5,7r1,l8,6,10,5r2,l14,5r2,l18,5r3,1l23,7r1,1l25,9r1,2l27,12r,1l27,10r,-2l26,6,25,4,23,3,21,2,18,1r-1,l16,,14,,12,,11,,10,1,8,1,7,1,5,3,3,4,2,6,1,7r,2l,11r1,2l1,15r1,2l3,18r2,2l7,21r3,1l12,22r2,l16,22r1,l18,22r2,-1l21,21r2,-2l25,18r1,-2l27,14r,-2l27,10r,-1l27,10xe" fillcolor="#333" stroked="f">
                  <v:path arrowok="t" o:connecttype="custom" o:connectlocs="17145,6350;15875,8255;14605,9525;12065,10795;9525,10795;6985,10795;4445,10160;2540,8890;1270,7620;1270,6350;1905,5715;3810,4445;6350,3175;8890,3175;11430,3175;14605,4445;15875,5715;17145,7620;17145,8255;17145,5080;15875,2540;13335,1270;10795,635;8890,0;6985,0;5080,635;3175,1905;1270,3810;635,5715;635,8255;1270,10795;3175,12700;6350,13970;8890,13970;10795,13970;12700,13335;14605,12065;16510,10160;17145,7620;17145,5715" o:connectangles="0,0,0,0,0,0,0,0,0,0,0,0,0,0,0,0,0,0,0,0,0,0,0,0,0,0,0,0,0,0,0,0,0,0,0,0,0,0,0,0"/>
                </v:shape>
                <v:shape id="Freeform 4808" o:spid="_x0000_s3207" style="position:absolute;left:39808;top:15481;width:171;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yS+MUA&#10;AADdAAAADwAAAGRycy9kb3ducmV2LnhtbESPQYvCMBSE7wv+h/AEb2tqD4tUo4iiuAdB7aLXZ/Ns&#10;i81L20St/94sLOxxmJlvmOm8M5V4UOtKywpGwwgEcWZ1ybmCn3T9OQbhPLLGyjIpeJGD+az3McVE&#10;2ycf6HH0uQgQdgkqKLyvEyldVpBBN7Q1cfCutjXog2xzqVt8BripZBxFX9JgyWGhwJqWBWW3490o&#10;SLt0f7+emxU1h83Oxae6WV++lRr0u8UEhKfO/4f/2lutII6jEfy+CU9Az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JL4xQAAAN0AAAAPAAAAAAAAAAAAAAAAAJgCAABkcnMv&#10;ZG93bnJldi54bWxQSwUGAAAAAAQABAD1AAAAigMAAAAA&#10;" path="m,9r,l1,7,1,5,2,4,4,2r2,l8,1,11,r3,l16,r3,1l21,2r2,l25,4r1,1l27,7r,2l27,20r,2l26,23r-1,2l23,26r-2,1l19,28r-3,1l14,29r-3,l8,28,6,27,4,26,2,25,1,23r,-1l,20,,9xe" stroked="f">
                  <v:path arrowok="t" o:connecttype="custom" o:connectlocs="0,5715;0,5715;635,4445;635,3175;1270,2540;2540,1270;3810,1270;5080,635;6985,0;8890,0;10160,0;12065,635;13335,1270;14605,1270;15875,2540;16510,3175;17145,4445;17145,5715;17145,12700;17145,13970;16510,14605;15875,15875;14605,16510;13335,17145;12065,17780;10160,18415;8890,18415;6985,18415;5080,17780;3810,17145;2540,16510;1270,15875;635,14605;635,13970;0,12700;0,5715" o:connectangles="0,0,0,0,0,0,0,0,0,0,0,0,0,0,0,0,0,0,0,0,0,0,0,0,0,0,0,0,0,0,0,0,0,0,0,0"/>
                </v:shape>
                <v:shape id="Freeform 4809" o:spid="_x0000_s3208" style="position:absolute;left:39795;top:15468;width:197;height:210;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8QA&#10;AADdAAAADwAAAGRycy9kb3ducmV2LnhtbESPQYvCMBSE78L+h/AWvIgmLSjSNcruiqIXQXfB66N5&#10;tsXmpTRR6783guBxmJlvmNmis7W4UusrxxqSkQJBnDtTcaHh/281nILwAdlg7Zg03MnDYv7Rm2Fm&#10;3I33dD2EQkQI+ww1lCE0mZQ+L8miH7mGOHon11oMUbaFNC3eItzWMlVqIi1WHBdKbOi3pPx8uFgN&#10;ak1jOg+SJZ22db5bJ7z7uRy17n92318gAnXhHX61N0ZDmqoU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RivEAAAA3QAAAA8AAAAAAAAAAAAAAAAAmAIAAGRycy9k&#10;b3ducmV2LnhtbFBLBQYAAAAABAAEAPUAAACJAwAAAAA=&#10;" path="m2,12r,l2,11,2,9,4,8,5,7,7,6,8,5r3,l13,5,15,4r3,1l20,5r2,l24,6r2,1l27,8r2,1l30,11r,1l31,14r,1l30,19r,3l30,23r-1,1l27,25r-1,1l24,27r-2,1l19,28r-2,l15,28r-3,l10,28,8,27,6,26,4,25,3,24,2,23r,-2l1,20r,-3l1,14,2,11,1,9,,11r,4l,20r,2l1,24r1,2l2,28r2,2l6,31r2,1l11,33r3,l17,33r2,l22,32r2,l26,31r2,-2l29,28r1,-1l30,25r1,-1l31,22r,-4l31,14r,-2l31,10,30,8r,-2l28,4,27,3,24,1,22,,19,,16,,14,,11,,8,1,6,1,5,3,3,4,2,5r,2l1,8r,2l1,12r,1l2,12xe" fillcolor="#333" stroked="f">
                  <v:path arrowok="t" o:connecttype="custom" o:connectlocs="1270,7620;1270,5715;3175,4445;5080,3175;8255,3175;11430,3175;13970,3175;16510,4445;18415,5715;19050,7620;19685,9525;19050,13970;18415,15240;16510,16510;13970,17780;10795,17780;7620,17780;5080,17145;2540,15875;1270,14605;635,12700;635,8890;635,5715;635,5715;0,9525;0,13970;1270,16510;2540,19050;5080,20320;8890,20955;12065,20955;15240,20320;17780,18415;19050,17145;19685,15240;19685,11430;19685,7620;19050,5080;17780,2540;15240,635;12065,0;8890,0;5080,635;3175,1905;1270,3175;635,5080;635,7620;1270,7620" o:connectangles="0,0,0,0,0,0,0,0,0,0,0,0,0,0,0,0,0,0,0,0,0,0,0,0,0,0,0,0,0,0,0,0,0,0,0,0,0,0,0,0,0,0,0,0,0,0,0,0"/>
                </v:shape>
                <v:shape id="Freeform 4810" o:spid="_x0000_s3209" style="position:absolute;left:39103;top:15703;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NdH8UA&#10;AADdAAAADwAAAGRycy9kb3ducmV2LnhtbESPQWvCQBSE7wX/w/KE3uquaSsSXUXUQoVeYgteH9nX&#10;JDX7NmQ3Jv33riB4HGbmG2a5HmwtLtT6yrGG6USBIM6dqbjQ8PP98TIH4QOywdoxafgnD+vV6GmJ&#10;qXE9Z3Q5hkJECPsUNZQhNKmUPi/Jop+4hjh6v661GKJsC2la7CPc1jJRaiYtVhwXSmxoW1J+PnZW&#10;w1snCyffd1l3PuzxhOZrn/zNtX4eD5sFiEBDeITv7U+jIUnUK9zexCc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10fxQAAAN0AAAAPAAAAAAAAAAAAAAAAAJgCAABkcnMv&#10;ZG93bnJldi54bWxQSwUGAAAAAAQABAD1AAAAigMAAAAA&#10;" path="m12,14r,l9,14,7,13r-2,l4,12,2,11,1,10,,8,,7,,6,1,5,2,3r2,l5,2,7,1r2,l12,,26,r3,1l31,1r2,1l35,3r1,l37,5r1,1l38,7r,1l37,10r-1,1l35,12r-2,1l31,13r-2,1l26,14r-14,xe" stroked="f">
                  <v:path arrowok="t" o:connecttype="custom" o:connectlocs="7620,8890;7620,8890;5715,8890;4445,8255;3175,8255;2540,7620;1270,6985;635,6350;0,5080;0,4445;0,3810;635,3175;1270,1905;2540,1905;3175,1270;4445,635;5715,635;7620,0;16510,0;18415,635;19685,635;20955,1270;22225,1905;22860,1905;23495,3175;24130,3810;24130,4445;24130,5080;23495,6350;22860,6985;22225,7620;20955,8255;19685,8255;18415,8890;16510,8890;7620,8890" o:connectangles="0,0,0,0,0,0,0,0,0,0,0,0,0,0,0,0,0,0,0,0,0,0,0,0,0,0,0,0,0,0,0,0,0,0,0,0"/>
                </v:shape>
                <v:shape id="Freeform 4811" o:spid="_x0000_s3210" style="position:absolute;left:39090;top:15690;width:267;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x1h8gA&#10;AADdAAAADwAAAGRycy9kb3ducmV2LnhtbESPT2vCQBTE74LfYXmCN900WJHUVYp/0h5KQS20vT2y&#10;r0k0+zZkt0n89m5B6HGYmd8wy3VvKtFS40rLCh6mEQjizOqScwUfp/1kAcJ5ZI2VZVJwJQfr1XCw&#10;xETbjg/UHn0uAoRdggoK7+tESpcVZNBNbU0cvB/bGPRBNrnUDXYBbioZR9FcGiw5LBRY06ag7HL8&#10;NQrSdpu7x/PLKX3/ekv587L77sqdUuNR//wEwlPv/8P39qtWEMfRDP7ehCc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HHWHyAAAAN0AAAAPAAAAAAAAAAAAAAAAAJgCAABk&#10;cnMvZG93bnJldi54bWxQSwUGAAAAAAQABAD1AAAAjQMAAAAA&#10;" path="m13,16r,l11,16,9,15r-1,l6,14r-1,l4,13r,-1l3,11r,-1l3,9,3,8,4,6r1,l6,5,8,4r2,l12,3r2,l16,3r13,l31,3r2,1l34,4r1,l37,5r1,1l39,7r,1l39,9r,1l38,11r,1l37,13r-2,1l34,14r-2,1l30,16r-2,l26,16r-13,l12,16r,1l13,18r1,l20,18r3,l27,18r4,l34,17r1,l37,17r1,-1l39,15r1,-1l41,13r1,-1l42,10r,-1l42,8,41,7,40,6,39,5,38,4,37,3,35,2r-1,l32,1r-2,l28,1r-6,l18,,15,1r-4,l8,1,5,2,4,3,3,4,2,5,1,6,,7,,8,,9r,2l1,12r1,1l3,14r1,1l5,16r2,l8,17r2,l12,18r2,l15,18r,-1l14,16r-1,xe" fillcolor="#333" stroked="f">
                  <v:path arrowok="t" o:connecttype="custom" o:connectlocs="8255,10160;5715,9525;3810,8890;2540,8255;1905,6985;1905,5715;1905,5080;3175,3810;5080,2540;7620,1905;10160,1905;19685,1905;21590,2540;23495,3175;24130,3810;24765,5080;24765,6350;24130,7620;22225,8890;20320,9525;17780,10160;8255,10160;7620,10160;8255,11430;8890,11430;14605,11430;19685,11430;22225,10795;24130,10160;25400,8890;26670,7620;26670,5715;26035,4445;24765,3175;23495,1905;21590,1270;19050,635;13970,635;9525,635;5080,635;2540,1905;1270,3175;0,4445;0,5715;635,7620;1905,8890;3175,10160;5080,10795;7620,11430;9525,11430;9525,10795;8255,10160" o:connectangles="0,0,0,0,0,0,0,0,0,0,0,0,0,0,0,0,0,0,0,0,0,0,0,0,0,0,0,0,0,0,0,0,0,0,0,0,0,0,0,0,0,0,0,0,0,0,0,0,0,0,0,0"/>
                </v:shape>
                <v:shape id="Freeform 4812" o:spid="_x0000_s3211" style="position:absolute;left:39103;top:15830;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8MUA&#10;AADdAAAADwAAAGRycy9kb3ducmV2LnhtbESPW2vCQBSE3wv+h+UIvtWNwRSJriJewEJfYgu+HrLH&#10;JJo9G7KbS/99t1Do4zAz3zCb3Whq0VPrKssKFvMIBHFudcWFgq/P8+sKhPPIGmvLpOCbHOy2k5cN&#10;ptoOnFF/9YUIEHYpKii9b1IpXV6SQTe3DXHw7rY16INsC6lbHALc1DKOojdpsOKwUGJDh5Ly57Uz&#10;CpadLKxMjln3fD/hDfXHKX6slJpNx/0ahKfR/4f/2hetII6jBH7fh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mDwxQAAAN0AAAAPAAAAAAAAAAAAAAAAAJgCAABkcnMv&#10;ZG93bnJldi54bWxQSwUGAAAAAAQABAD1AAAAigMAAAAA&#10;" path="m12,14r,l9,14,7,13r-2,l4,12,2,11,1,10,,8,,7,,6,1,4,2,3r2,l5,2,7,1,9,r3,l26,r3,l31,1r2,1l35,3r1,l37,4r1,2l38,7r,1l37,10r-1,1l35,12r-2,1l31,13r-2,1l26,14r-14,xe" stroked="f">
                  <v:path arrowok="t" o:connecttype="custom" o:connectlocs="7620,8890;7620,8890;5715,8890;4445,8255;3175,8255;2540,7620;1270,6985;635,6350;0,5080;0,4445;0,3810;635,2540;1270,1905;2540,1905;3175,1270;4445,635;5715,0;7620,0;16510,0;18415,0;19685,635;20955,1270;22225,1905;22860,1905;23495,2540;24130,3810;24130,4445;24130,5080;23495,6350;22860,6985;22225,7620;20955,8255;19685,8255;18415,8890;16510,8890;7620,8890" o:connectangles="0,0,0,0,0,0,0,0,0,0,0,0,0,0,0,0,0,0,0,0,0,0,0,0,0,0,0,0,0,0,0,0,0,0,0,0"/>
                </v:shape>
                <v:shape id="Freeform 4813" o:spid="_x0000_s3212" style="position:absolute;left:39090;top:15817;width:267;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JOa8cA&#10;AADdAAAADwAAAGRycy9kb3ducmV2LnhtbESPT2vCQBTE74LfYXlCb7oxUCnRVcTatIdS8A+ot0f2&#10;mUSzb0N2m6TfvlsoeBxm5jfMYtWbSrTUuNKygukkAkGcWV1yruB4eBu/gHAeWWNlmRT8kIPVcjhY&#10;YKJtxztq9z4XAcIuQQWF93UipcsKMugmtiYO3tU2Bn2QTS51g12Am0rGUTSTBksOCwXWtCkou++/&#10;jYK0fc3d8+39kH6dP1M+3beXrtwq9TTq13MQnnr/CP+3P7SCOI5m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CTmvHAAAA3QAAAA8AAAAAAAAAAAAAAAAAmAIAAGRy&#10;cy9kb3ducmV2LnhtbFBLBQYAAAAABAAEAPUAAACMAwAAAAA=&#10;" path="m13,15r,l11,15r-2,l8,14r-2,l5,13r-1,l4,12,3,11r,-1l3,9,3,8,3,7,4,6r1,l6,5,8,4,10,3r2,l14,3r2,l29,3r2,l33,3r1,1l35,4r2,1l38,6r1,1l39,8r,1l39,10r-1,1l38,12r-1,1l35,14r-1,l32,15r-2,l28,15r-2,l13,15r-1,l12,16r,1l13,17r,1l14,18r6,l23,18r4,l31,18r3,-1l35,17r2,-1l38,16r1,-1l40,14r1,-2l42,12r,-2l42,9r,-1l41,7,40,6,39,5,38,4,37,3,35,2r-1,l32,1r-2,l28,,22,,18,,15,,11,,8,1,5,2,4,2,3,3,2,5,1,6,,7,,8,,9r,1l1,12r1,1l3,14r1,l5,15r2,1l8,17r2,l12,18r2,l15,18r,-1l14,16,13,15xe" fillcolor="#333" stroked="f">
                  <v:path arrowok="t" o:connecttype="custom" o:connectlocs="8255,9525;5715,9525;3810,8890;2540,8255;1905,6985;1905,5715;1905,4445;3175,3810;5080,2540;7620,1905;10160,1905;19685,1905;21590,2540;23495,3175;24130,3810;24765,5080;24765,6350;24130,7620;22225,8890;20320,9525;17780,9525;8255,9525;7620,10160;8255,10795;8890,11430;14605,11430;19685,11430;22225,10795;24130,10160;25400,8890;26670,7620;26670,5715;26035,4445;24765,3175;23495,1905;21590,1270;19050,635;13970,0;9525,0;5080,635;2540,1270;1270,3175;0,4445;0,5715;635,7620;1905,8890;3175,9525;5080,10795;7620,11430;9525,11430;9525,10795;8255,9525" o:connectangles="0,0,0,0,0,0,0,0,0,0,0,0,0,0,0,0,0,0,0,0,0,0,0,0,0,0,0,0,0,0,0,0,0,0,0,0,0,0,0,0,0,0,0,0,0,0,0,0,0,0,0,0"/>
                </v:shape>
                <v:shape id="Freeform 4814" o:spid="_x0000_s3213" style="position:absolute;left:39077;top:15976;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I/BsMA&#10;AADdAAAADwAAAGRycy9kb3ducmV2LnhtbESPT4vCMBTE7wt+h/CEva2pFVSqUUQQBL34Dzw+mmdb&#10;bF5qEm332xthYY/DzPyGmS87U4sXOV9ZVjAcJCCIc6srLhScT5ufKQgfkDXWlknBL3lYLnpfc8y0&#10;bflAr2MoRISwz1BBGUKTSenzkgz6gW2Io3ezzmCI0hVSO2wj3NQyTZKxNFhxXCixoXVJ+f34NAou&#10;j9veja/0kOZ52Y3uoZq2uFbqu9+tZiACdeE//NfeagVpmkzg8yY+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I/BsMAAADdAAAADwAAAAAAAAAAAAAAAACYAgAAZHJzL2Rv&#10;d25yZXYueG1sUEsFBgAAAAAEAAQA9QAAAIgDAAAAAA==&#10;" path="m12,13r,l10,13r-3,l5,12,3,11,2,10,1,9,,8,,7,,5,1,4,2,3,3,2,5,1,7,r3,l12,,28,r2,l32,r2,1l36,2r1,1l39,4r,1l40,7,39,8r,1l37,10r-1,1l34,12r-2,1l30,13r-2,l12,13xe" stroked="f">
                  <v:path arrowok="t" o:connecttype="custom" o:connectlocs="7620,8255;7620,8255;6350,8255;4445,8255;3175,7620;1905,6985;1270,6350;635,5715;0,5080;0,4445;0,3175;635,2540;1270,1905;1905,1270;3175,635;4445,0;6350,0;7620,0;17780,0;19050,0;20320,0;21590,635;22860,1270;23495,1905;24765,2540;24765,3175;25400,4445;24765,5080;24765,5715;23495,6350;22860,6985;21590,7620;20320,8255;19050,8255;17780,8255;7620,8255" o:connectangles="0,0,0,0,0,0,0,0,0,0,0,0,0,0,0,0,0,0,0,0,0,0,0,0,0,0,0,0,0,0,0,0,0,0,0,0"/>
                </v:shape>
                <v:shape id="Freeform 4815" o:spid="_x0000_s3214" style="position:absolute;left:39077;top:1595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9cMA&#10;AADdAAAADwAAAGRycy9kb3ducmV2LnhtbERPz2vCMBS+D/wfwhN2GZquStFqLDIYDHdat4PHR/Ns&#10;is1LabK2+tebw2DHj+/3vphsKwbqfeNYwesyAUFcOd1wreDn+32xAeEDssbWMSm4kYfiMHvaY67d&#10;yF80lKEWMYR9jgpMCF0upa8MWfRL1xFH7uJ6iyHCvpa6xzGG21amSZJJiw3HBoMdvRmqruWvVZC5&#10;7ahfytPpc8331epmzmWXrZV6nk/HHYhAU/gX/7k/tII0TeLc+CY+AX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h9cMAAADdAAAADwAAAAAAAAAAAAAAAACYAgAAZHJzL2Rv&#10;d25yZXYueG1sUEsFBgAAAAAEAAQA9QAAAIgDAAAAAA==&#10;" path="m12,16r,l10,15r-1,l7,15,6,14r-1,l4,13,3,12r,-1l3,10,3,8,4,7,5,6,6,5,7,4r2,l11,3r2,l15,3r13,l29,3r2,l32,4r1,l34,5r1,1l36,7r,1l37,8r,1l36,10r,1l35,12r-1,1l34,14r-2,1l30,15r-1,l26,16r-2,l12,16r-1,l12,17r,1l13,18r6,l22,18r4,l29,18r3,l33,17r1,-1l36,16r1,-1l38,14r1,-1l39,12r1,-2l40,9,39,8r,-1l38,6,37,5,36,4,34,3r-1,l32,2,30,1r-2,l26,1,20,,17,,14,,10,1,7,1,5,2,4,3,3,4,2,5,1,6,,7,,8r,2l,11r1,1l1,13r1,1l3,15r2,1l6,16r2,1l9,18r2,l13,18r1,l14,17,13,16r-1,xe" fillcolor="#333" stroked="f">
                  <v:path arrowok="t" o:connecttype="custom" o:connectlocs="7620,10160;5715,9525;3810,8890;2540,8255;1905,6985;1905,6350;1905,5080;3175,3810;4445,2540;6985,1905;9525,1905;18415,1905;20320,2540;21590,3175;22860,4445;23495,5080;22860,6350;22225,7620;21590,8890;19050,9525;16510,10160;7620,10160;6985,10160;7620,11430;8255,11430;13970,11430;18415,11430;20955,10795;22860,10160;24130,8890;24765,7620;25400,5715;24765,4445;23495,3175;21590,1905;20320,1270;17780,635;12700,0;8890,0;4445,635;2540,1905;1270,3175;0,4445;0,6350;635,7620;1270,8890;3175,10160;5080,10795;6985,11430;8890,11430;8890,10795;7620,10160" o:connectangles="0,0,0,0,0,0,0,0,0,0,0,0,0,0,0,0,0,0,0,0,0,0,0,0,0,0,0,0,0,0,0,0,0,0,0,0,0,0,0,0,0,0,0,0,0,0,0,0,0,0,0,0"/>
                </v:shape>
                <v:shape id="Freeform 4816" o:spid="_x0000_s3215" style="position:absolute;left:39077;top:1610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EO78QA&#10;AADdAAAADwAAAGRycy9kb3ducmV2LnhtbESPT4vCMBTE78J+h/CEvWlqF8StRhFhQXAv/ins8dE8&#10;22LzUpNou9/eCILHYWZ+wyxWvWnEnZyvLSuYjBMQxIXVNZcKTsef0QyED8gaG8uk4J88rJYfgwVm&#10;2na8p/shlCJC2GeooAqhzaT0RUUG/di2xNE7W2cwROlKqR12EW4amSbJVBqsOS5U2NKmouJyuBkF&#10;+fX866Z/dJXmlu++LqGedbhR6nPYr+cgAvXhHX61t1pBmibf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RDu/EAAAA3QAAAA8AAAAAAAAAAAAAAAAAmAIAAGRycy9k&#10;b3ducmV2LnhtbFBLBQYAAAAABAAEAPUAAACJAwAAAAA=&#10;" path="m12,13r,l10,13,7,12r-2,l3,11,2,10,1,9,,8,,6,,5,1,4,2,3,3,2,5,1,7,r3,l12,,28,r2,l32,r2,1l36,2r1,1l39,4r,1l40,6,39,8r,1l37,10r-1,1l34,12r-2,l30,13r-2,l12,13xe" stroked="f">
                  <v:path arrowok="t" o:connecttype="custom" o:connectlocs="7620,8255;7620,8255;6350,8255;4445,7620;3175,7620;1905,6985;1270,6350;635,5715;0,5080;0,3810;0,3175;635,2540;1270,1905;1905,1270;3175,635;4445,0;6350,0;7620,0;17780,0;19050,0;20320,0;21590,635;22860,1270;23495,1905;24765,2540;24765,3175;25400,3810;24765,5080;24765,5715;23495,6350;22860,6985;21590,7620;20320,7620;19050,8255;17780,8255;7620,8255" o:connectangles="0,0,0,0,0,0,0,0,0,0,0,0,0,0,0,0,0,0,0,0,0,0,0,0,0,0,0,0,0,0,0,0,0,0,0,0"/>
                </v:shape>
                <v:shape id="Freeform 4817" o:spid="_x0000_s3216" style="position:absolute;left:39077;top:16084;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q7LsIA&#10;AADdAAAADwAAAGRycy9kb3ducmV2LnhtbERPz2vCMBS+C/sfwhvsIjO1SpnVKCIIw51WPXh8NM+m&#10;2LyUJtrqX28Ogx0/vt+rzWAbcafO144VTCcJCOLS6ZorBafj/vMLhA/IGhvHpOBBHjbrt9EKc+16&#10;/qV7ESoRQ9jnqMCE0OZS+tKQRT9xLXHkLq6zGCLsKqk77GO4bWSaJJm0WHNsMNjSzlB5LW5WQeYW&#10;vR4Xh8PPnJ+z2cOcizabK/XxPmyXIAIN4V/85/7WCtJ0GvfHN/EJ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rsuwgAAAN0AAAAPAAAAAAAAAAAAAAAAAJgCAABkcnMvZG93&#10;bnJldi54bWxQSwUGAAAAAAQABAD1AAAAhwMAAAAA&#10;" path="m12,16r,l10,16,9,15r-2,l6,14r-1,l4,13,3,12r,-1l3,10,3,8,4,7,5,6,6,5,7,4r2,l11,3r2,l15,3r13,l29,3r2,l32,4r1,l34,5r1,1l36,7r,1l37,8r,2l36,10r,1l35,12r-1,1l34,14r-2,1l30,15r-1,1l26,16r-2,l12,16r-1,l12,17r,1l13,18r6,l22,18r4,l29,18r3,l33,17r1,l36,16r1,-1l38,14r1,-1l39,12r1,-1l40,9,39,8r,-1l38,6,37,5,36,4,34,3r-1,l32,2,30,1r-2,l26,1r-6,l17,,14,1r-4,l7,2,5,3,4,3,3,4,2,5,1,6,,7,,8r,2l,11r1,1l1,13r1,1l3,15r2,1l6,16r2,1l9,18r2,l13,18r1,l14,17,13,16r-1,xe" fillcolor="#333" stroked="f">
                  <v:path arrowok="t" o:connecttype="custom" o:connectlocs="7620,10160;5715,9525;3810,8890;2540,8255;1905,6985;1905,6350;1905,5080;3175,3810;4445,2540;6985,1905;9525,1905;18415,1905;20320,2540;21590,3175;22860,4445;23495,5080;22860,6350;22225,7620;21590,8890;19050,9525;16510,10160;7620,10160;6985,10160;7620,11430;8255,11430;13970,11430;18415,11430;20955,10795;22860,10160;24130,8890;24765,7620;25400,5715;24765,4445;23495,3175;21590,1905;20320,1270;17780,635;12700,635;8890,635;4445,1270;2540,1905;1270,3175;0,4445;0,6350;635,7620;1270,8890;3175,10160;5080,10795;6985,11430;8890,11430;8890,10795;7620,10160" o:connectangles="0,0,0,0,0,0,0,0,0,0,0,0,0,0,0,0,0,0,0,0,0,0,0,0,0,0,0,0,0,0,0,0,0,0,0,0,0,0,0,0,0,0,0,0,0,0,0,0,0,0,0,0"/>
                </v:shape>
                <v:shape id="Freeform 4818" o:spid="_x0000_s3217" style="position:absolute;left:39439;top:1570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ZAE8UA&#10;AADdAAAADwAAAGRycy9kb3ducmV2LnhtbESPzWrDMBCE74G+g9hCbolsH0JxooQQKLQ0EPJD6HGR&#10;NpaptTKWYjtvHxUKPQ4z8w2z2oyuET11ofasIJ9nIIi1NzVXCi7n99kbiBCRDTaeScGDAmzWL5MV&#10;lsYPfKT+FCuRIBxKVGBjbEspg7bkMMx9S5y8m+8cxiS7SpoOhwR3jSyybCEd1pwWLLa0s6R/Tnen&#10;oP/Mj9/34XI7W32ov67ZvuGrVmr6Om6XICKN8T/81/4wCooiz+H3TXoCcv0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ATxQAAAN0AAAAPAAAAAAAAAAAAAAAAAJgCAABkcnMv&#10;ZG93bnJldi54bWxQSwUGAAAAAAQABAD1AAAAigMAAAAA&#10;" path="m13,14r,l11,14,8,13r-2,l4,12,3,11,2,10,1,8,,7,1,6,2,5,3,3r1,l6,2,8,1r3,l13,,28,r3,1l33,1r2,1l37,3r1,l39,5r1,1l40,7r,1l39,10r-1,1l37,12r-2,1l33,13r-2,1l28,14r-15,xe" stroked="f">
                  <v:path arrowok="t" o:connecttype="custom" o:connectlocs="8255,8890;8255,8890;6985,8890;5080,8255;3810,8255;2540,7620;1905,6985;1270,6350;635,5080;0,4445;635,3810;1270,3175;1905,1905;2540,1905;3810,1270;5080,635;6985,635;8255,0;17780,0;19685,635;20955,635;22225,1270;23495,1905;24130,1905;24765,3175;25400,3810;25400,4445;25400,5080;24765,6350;24130,6985;23495,7620;22225,8255;20955,8255;19685,8890;17780,8890;8255,8890" o:connectangles="0,0,0,0,0,0,0,0,0,0,0,0,0,0,0,0,0,0,0,0,0,0,0,0,0,0,0,0,0,0,0,0,0,0,0,0"/>
                </v:shape>
                <v:shape id="Freeform 4819" o:spid="_x0000_s3218" style="position:absolute;left:39439;top:15690;width:273;height:115;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TKxMYA&#10;AADdAAAADwAAAGRycy9kb3ducmV2LnhtbESPS2vDMBCE74H+B7GF3hLZPoTiRDamUPKgFPKg0NvW&#10;2lqm1sq1lMT991UgkOMwM98wy3K0nTjT4FvHCtJZAoK4drrlRsHx8Dp9BuEDssbOMSn4Iw9l8TBZ&#10;Yq7dhXd03odGRAj7HBWYEPpcSl8bsuhnrieO3rcbLIYoh0bqAS8RbjuZJclcWmw5Lhjs6cVQ/bM/&#10;WQWbVbVK3zbb34/QvnP6+WVk5Ualnh7HagEi0Bju4Vt7rRVkWZrB9U18ArL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TKxMYAAADdAAAADwAAAAAAAAAAAAAAAACYAgAAZHJz&#10;L2Rvd25yZXYueG1sUEsFBgAAAAAEAAQA9QAAAIsDAAAAAA==&#10;" path="m14,16r,l12,16,10,15r-1,l7,14r-1,l6,13,5,12,4,11r,-1l4,9,4,8,5,6r1,l7,5,9,4r2,l12,3r3,l17,3r13,l32,3r2,1l35,4r1,l37,5r1,1l39,6r,1l39,8r,1l39,10r,1l38,12r-1,1l36,14r-1,l33,15r-2,1l29,16r-2,l14,16r-1,l13,17r1,1l15,18r6,l24,18r4,l32,18r3,-1l36,17r1,l39,16r1,-1l41,14r1,-1l42,12r1,-2l43,9,42,8r,-1l41,6,40,5,39,4,38,3,36,2r-2,l32,1r-1,l29,1r-7,l19,,16,1r-4,l9,1,6,2,5,3,4,4,3,5,2,6,1,7,,8,,9r1,2l2,12r1,1l3,14r2,1l6,16r2,l9,17r2,l13,18r2,l16,18,15,17r,-1l14,16xe" fillcolor="#333" stroked="f">
                  <v:path arrowok="t" o:connecttype="custom" o:connectlocs="8890,10160;6350,9525;4445,8890;3810,8255;2540,6985;2540,5715;2540,5080;3810,3810;5715,2540;7620,1905;10795,1905;20320,1905;22225,2540;23495,3175;24765,3810;24765,5080;24765,6350;24130,7620;22860,8890;20955,9525;18415,10160;8890,10160;8255,10160;8890,11430;9525,11430;15240,11430;20320,11430;22860,10795;24765,10160;26035,8890;26670,7620;27305,5715;26670,4445;25400,3175;24130,1905;21590,1270;19685,635;13970,635;10160,635;5715,635;3175,1905;1905,3175;635,4445;0,5715;1270,7620;1905,8890;3810,10160;5715,10795;8255,11430;9525,11430;9525,10795;8890,10160" o:connectangles="0,0,0,0,0,0,0,0,0,0,0,0,0,0,0,0,0,0,0,0,0,0,0,0,0,0,0,0,0,0,0,0,0,0,0,0,0,0,0,0,0,0,0,0,0,0,0,0,0,0,0,0"/>
                </v:shape>
                <v:shape id="Freeform 4820" o:spid="_x0000_s3219" style="position:absolute;left:39782;top:15703;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LwsUA&#10;AADdAAAADwAAAGRycy9kb3ducmV2LnhtbESPT2vCQBTE74V+h+UVvDUbYyshuoaiKbTQi3/A6yP7&#10;TFKzb0N2o+m37wqCx2FmfsMs89G04kK9aywrmEYxCOLS6oYrBYf952sKwnlkja1lUvBHDvLV89MS&#10;M22vvKXLzlciQNhlqKD2vsukdGVNBl1kO+LgnWxv0AfZV1L3eA1w08okjufSYMNhocaO1jWV591g&#10;FLwNsrLyfbMdzt8FHlH/FMlvqtTkZfxYgPA0+kf43v7SCpJkOoPb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qsvCxQAAAN0AAAAPAAAAAAAAAAAAAAAAAJgCAABkcnMv&#10;ZG93bnJldi54bWxQSwUGAAAAAAQABAD1AAAAigMAAAAA&#10;" path="m12,14r,l9,14,7,13r-2,l3,12,2,11,1,10,,8,,7,,6,1,5,2,3r1,l5,2,7,1r2,l12,,26,r2,1l30,1r2,1l34,3r2,l37,5r,1l38,7,37,8r,2l36,11r-2,1l32,13r-2,l28,14r-2,l12,14xe" stroked="f">
                  <v:path arrowok="t" o:connecttype="custom" o:connectlocs="7620,8890;7620,8890;5715,8890;4445,8255;3175,8255;1905,7620;1270,6985;635,6350;0,5080;0,4445;0,3810;635,3175;1270,1905;1905,1905;3175,1270;4445,635;5715,635;7620,0;16510,0;17780,635;19050,635;20320,1270;21590,1905;22860,1905;23495,3175;23495,3810;24130,4445;23495,5080;23495,6350;22860,6985;21590,7620;20320,8255;19050,8255;17780,8890;16510,8890;7620,8890" o:connectangles="0,0,0,0,0,0,0,0,0,0,0,0,0,0,0,0,0,0,0,0,0,0,0,0,0,0,0,0,0,0,0,0,0,0,0,0"/>
                </v:shape>
                <v:shape id="Freeform 4821" o:spid="_x0000_s3220" style="position:absolute;left:39770;top:15690;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jWsgA&#10;AADdAAAADwAAAGRycy9kb3ducmV2LnhtbESPT2vCQBTE70K/w/IK3nRjsKVEVyn+iT0UoVpQb4/s&#10;axLNvg3ZNUm/fbdQ6HGYmd8w82VvKtFS40rLCibjCARxZnXJuYLP43b0AsJ5ZI2VZVLwTQ6Wi4fB&#10;HBNtO/6g9uBzESDsElRQeF8nUrqsIINubGvi4H3ZxqAPssmlbrALcFPJOIqepcGSw0KBNa0Kym6H&#10;u1GQtuvcPV13x3R/fk/5dNtcunKj1PCxf52B8NT7//Bf+00riOPJFH7fh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xeNayAAAAN0AAAAPAAAAAAAAAAAAAAAAAJgCAABk&#10;cnMvZG93bnJldi54bWxQSwUGAAAAAAQABAD1AAAAjQMAAAAA&#10;" path="m12,16r,l11,16,9,15r-1,l6,14r-1,l4,13,3,12r,-1l3,10,3,9,3,8,4,6r1,l6,5,8,4r2,l11,3r3,l16,3r13,l31,3r1,1l34,4r1,l37,5r,1l38,6r1,1l39,8r,1l39,10r-1,1l38,12r-1,1l36,14r-2,l32,15r-2,1l28,16r-2,l12,16r,1l13,18r1,l20,18r4,l27,18r4,l34,17r1,l37,17r1,-1l39,15r1,-1l41,13r1,-1l42,10r,-1l42,8,41,7,40,6,39,5,38,4,37,3,35,2r-2,l32,1r-2,l27,1r-6,l18,,14,1r-3,l8,1,5,2,4,3,3,4,2,5,,6,,7,,8,,9r,2l,12r1,1l2,14r1,1l5,16r1,l8,17r2,l12,18r2,l15,18,14,17r,-1l13,16r-1,xe" fillcolor="#333" stroked="f">
                  <v:path arrowok="t" o:connecttype="custom" o:connectlocs="7620,10160;5715,9525;3810,8890;2540,8255;1905,6985;1905,5715;1905,5080;3175,3810;5080,2540;6985,1905;10160,1905;19685,1905;21590,2540;23495,3175;24130,3810;24765,5080;24765,6350;24130,7620;22860,8890;20320,9525;17780,10160;7620,10160;7620,10160;8255,11430;8890,11430;15240,11430;19685,11430;22225,10795;24130,10160;25400,8890;26670,7620;26670,5715;26035,4445;24765,3175;23495,1905;20955,1270;19050,635;13335,635;8890,635;5080,635;2540,1905;1270,3175;0,4445;0,5715;0,7620;1270,8890;3175,10160;5080,10795;7620,11430;8890,11430;8890,10795;8255,10160" o:connectangles="0,0,0,0,0,0,0,0,0,0,0,0,0,0,0,0,0,0,0,0,0,0,0,0,0,0,0,0,0,0,0,0,0,0,0,0,0,0,0,0,0,0,0,0,0,0,0,0,0,0,0,0"/>
                </v:shape>
                <v:shape id="Freeform 4822" o:spid="_x0000_s3221" style="position:absolute;left:39439;top:15830;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UNyMYA&#10;AADdAAAADwAAAGRycy9kb3ducmV2LnhtbESPQWvCQBSE74X+h+UVvNWNgYikrlKEthZEUFtKb4/s&#10;Mwlm36a72yT+e1cQPA4z8w0zXw6mER05X1tWMBknIIgLq2suFXwd3p5nIHxA1thYJgVn8rBcPD7M&#10;Mde25x11+1CKCGGfo4IqhDaX0hcVGfRj2xJH72idwRClK6V22Ee4aWSaJFNpsOa4UGFLq4qK0/7f&#10;KMh+34+7b1377ebz1LphxX8/3YdSo6fh9QVEoCHcw7f2WitI00kG1zfxCc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UNyMYAAADdAAAADwAAAAAAAAAAAAAAAACYAgAAZHJz&#10;L2Rvd25yZXYueG1sUEsFBgAAAAAEAAQA9QAAAIsDAAAAAA==&#10;" path="m13,14r,l11,14,8,13r-2,l4,12,3,11,2,10,1,8,,7,1,6,2,4,3,3r1,l6,2,8,1,11,r2,l28,r3,l33,1r2,1l37,3r1,l39,4r1,2l40,7r,1l39,10r-1,1l37,12r-2,1l33,13r-2,1l28,14r-15,xe" fillcolor="#ccc" stroked="f">
                  <v:path arrowok="t" o:connecttype="custom" o:connectlocs="8255,8890;8255,8890;6985,8890;5080,8255;3810,8255;2540,7620;1905,6985;1270,6350;635,5080;0,4445;635,3810;1270,2540;1905,1905;2540,1905;3810,1270;5080,635;6985,0;8255,0;17780,0;19685,0;20955,635;22225,1270;23495,1905;24130,1905;24765,2540;25400,3810;25400,4445;25400,5080;24765,6350;24130,6985;23495,7620;22225,8255;20955,8255;19685,8890;17780,8890;8255,8890" o:connectangles="0,0,0,0,0,0,0,0,0,0,0,0,0,0,0,0,0,0,0,0,0,0,0,0,0,0,0,0,0,0,0,0,0,0,0,0"/>
                </v:shape>
                <v:shape id="Freeform 4823" o:spid="_x0000_s3222" style="position:absolute;left:39439;top:15830;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YZ8UA&#10;AADdAAAADwAAAGRycy9kb3ducmV2LnhtbESPzWrDMBCE74W8g9hAb41sH0JwooRQKLS0EPJDyHGR&#10;NpaJtTKWYrtvHwUKPQ4z8w2z2oyuET11ofasIJ9lIIi1NzVXCk7Hj7cFiBCRDTaeScEvBdisJy8r&#10;LI0feE/9IVYiQTiUqMDG2JZSBm3JYZj5ljh5V985jEl2lTQdDgnuGllk2Vw6rDktWGzp3ZK+He5O&#10;Qf+V7y/34XQ9Wr2rv8/ZT8NnrdTrdNwuQUQa43/4r/1pFBRFPofnm/QE5P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9hnxQAAAN0AAAAPAAAAAAAAAAAAAAAAAJgCAABkcnMv&#10;ZG93bnJldi54bWxQSwUGAAAAAAQABAD1AAAAigMAAAAA&#10;" path="m13,14r,l11,14,8,13r-2,l4,12,3,11,2,10,1,8,,7,1,6,2,4,3,3r1,l6,2,8,1,11,r2,l28,r3,l33,1r2,1l37,3r1,l39,4r1,2l40,7r,1l39,10r-1,1l37,12r-2,1l33,13r-2,1l28,14r-15,xe" stroked="f">
                  <v:path arrowok="t" o:connecttype="custom" o:connectlocs="8255,8890;8255,8890;6985,8890;5080,8255;3810,8255;2540,7620;1905,6985;1270,6350;635,5080;0,4445;635,3810;1270,2540;1905,1905;2540,1905;3810,1270;5080,635;6985,0;8255,0;17780,0;19685,0;20955,635;22225,1270;23495,1905;24130,1905;24765,2540;25400,3810;25400,4445;25400,5080;24765,6350;24130,6985;23495,7620;22225,8255;20955,8255;19685,8890;17780,8890;8255,8890" o:connectangles="0,0,0,0,0,0,0,0,0,0,0,0,0,0,0,0,0,0,0,0,0,0,0,0,0,0,0,0,0,0,0,0,0,0,0,0"/>
                </v:shape>
                <v:shape id="Freeform 4824" o:spid="_x0000_s3223" style="position:absolute;left:39439;top:15817;width:273;height:115;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pXMcA&#10;AADdAAAADwAAAGRycy9kb3ducmV2LnhtbESPT2vCQBTE70K/w/IK3swmOVhJXSUUin8QQVsKvb1m&#10;X7Oh2bdpdtX027uC0OMwM79h5svBtuJMvW8cK8iSFARx5XTDtYL3t9fJDIQPyBpbx6TgjzwsFw+j&#10;ORbaXfhA52OoRYSwL1CBCaErpPSVIYs+cR1x9L5dbzFE2ddS93iJcNvKPE2n0mLDccFgRy+Gqp/j&#10;ySrYrMpVtttsfz9Cs+fs88vI0g1KjR+H8hlEoCH8h+/ttVaQ59kT3N7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jaVzHAAAA3QAAAA8AAAAAAAAAAAAAAAAAmAIAAGRy&#10;cy9kb3ducmV2LnhtbFBLBQYAAAAABAAEAPUAAACMAwAAAAA=&#10;" path="m14,15r,l12,15r-2,l9,14r-2,l6,13,5,12,4,11r,-1l4,9,4,8,4,7,5,6r1,l7,5,9,4,11,3r1,l15,3r2,l30,3r2,l34,3r1,1l36,4r1,1l38,6r1,l39,7r,1l39,9r,1l39,11r-1,1l37,13r-1,1l35,14r-2,1l31,15r-2,l27,15r-13,l13,15r,1l13,17r1,l14,18r1,l21,18r3,l28,18r4,l35,17r1,l37,16r2,l40,15r1,-1l42,12r1,-2l43,9,42,8r,-1l41,6,40,5,39,4,38,3,36,2r-2,l32,1r-1,l29,,22,,19,,16,,12,,9,1,6,2,5,2,4,3,3,5,2,6,1,7,,8,,9r1,1l2,12r1,1l3,14r2,l6,15r2,1l9,17r2,l13,18r2,l16,17r-1,l15,16,14,15xe" fillcolor="#333" stroked="f">
                  <v:path arrowok="t" o:connecttype="custom" o:connectlocs="8890,9525;6350,9525;4445,8890;3810,8255;2540,6985;2540,5715;2540,4445;3810,3810;5715,2540;7620,1905;10795,1905;20320,1905;22225,2540;23495,3175;24765,3810;24765,5080;24765,6350;24130,7620;22860,8890;20955,9525;18415,9525;8890,9525;8255,10160;8890,10795;9525,11430;15240,11430;20320,11430;22860,10795;24765,10160;26035,8890;26670,7620;27305,5715;26670,4445;25400,3175;24130,1905;21590,1270;19685,635;13970,0;10160,0;5715,635;3175,1270;1905,3175;635,4445;0,5715;1270,7620;1905,8890;3810,9525;5715,10795;8255,11430;9525,11430;9525,10795;8890,9525" o:connectangles="0,0,0,0,0,0,0,0,0,0,0,0,0,0,0,0,0,0,0,0,0,0,0,0,0,0,0,0,0,0,0,0,0,0,0,0,0,0,0,0,0,0,0,0,0,0,0,0,0,0,0,0"/>
                </v:shape>
                <v:shape id="Freeform 4825" o:spid="_x0000_s3224" style="position:absolute;left:39782;top:15830;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5Zs8EA&#10;AADdAAAADwAAAGRycy9kb3ducmV2LnhtbERPy4rCMBTdC/MP4Q7MTlOLDtIxFvEBI7ixCm4vzZ22&#10;trkpTar1781CmOXhvJfpYBpxp85VlhVMJxEI4tzqigsFl/N+vADhPLLGxjIpeJKDdPUxWmKi7YNP&#10;dM98IUIIuwQVlN63iZQuL8mgm9iWOHB/tjPoA+wKqTt8hHDTyDiKvqXBikNDiS1tSsrrrDcKZr0s&#10;rJxvT3192OEV9XEX3xZKfX0O6x8Qngb/L367f7WCOJ6GueFNe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OWbPBAAAA3QAAAA8AAAAAAAAAAAAAAAAAmAIAAGRycy9kb3du&#10;cmV2LnhtbFBLBQYAAAAABAAEAPUAAACGAwAAAAA=&#10;" path="m12,14r,l9,14,7,13r-2,l3,12,2,11,1,10,,8,,7,,6,1,4,2,3r1,l5,2,7,1,9,r3,l26,r2,l30,1r2,1l34,3r2,l37,4r,2l38,7,37,8r,2l36,11r-2,1l32,13r-2,l28,14r-2,l12,14xe" stroked="f">
                  <v:path arrowok="t" o:connecttype="custom" o:connectlocs="7620,8890;7620,8890;5715,8890;4445,8255;3175,8255;1905,7620;1270,6985;635,6350;0,5080;0,4445;0,3810;635,2540;1270,1905;1905,1905;3175,1270;4445,635;5715,0;7620,0;16510,0;17780,0;19050,635;20320,1270;21590,1905;22860,1905;23495,2540;23495,3810;24130,4445;23495,5080;23495,6350;22860,6985;21590,7620;20320,8255;19050,8255;17780,8890;16510,8890;7620,8890" o:connectangles="0,0,0,0,0,0,0,0,0,0,0,0,0,0,0,0,0,0,0,0,0,0,0,0,0,0,0,0,0,0,0,0,0,0,0,0"/>
                </v:shape>
                <v:shape id="Freeform 4826" o:spid="_x0000_s3225" style="position:absolute;left:39770;top:15817;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MxMgA&#10;AADdAAAADwAAAGRycy9kb3ducmV2LnhtbESPT2vCQBTE70K/w/IK3nRjwNJGVyn+iT0UoVpQb4/s&#10;axLNvg3ZNUm/fbdQ6HGYmd8w82VvKtFS40rLCibjCARxZnXJuYLP43b0DMJ5ZI2VZVLwTQ6Wi4fB&#10;HBNtO/6g9uBzESDsElRQeF8nUrqsIINubGvi4H3ZxqAPssmlbrALcFPJOIqepMGSw0KBNa0Kym6H&#10;u1GQtuvcTa+7Y7o/v6d8um0uXblRavjYv85AeOr9f/iv/aYVxPHkBX7fh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xEzEyAAAAN0AAAAPAAAAAAAAAAAAAAAAAJgCAABk&#10;cnMvZG93bnJldi54bWxQSwUGAAAAAAQABAD1AAAAjQMAAAAA&#10;" path="m12,15r,l11,15r-2,l8,14r-2,l5,13r-1,l3,12r,-1l3,10,3,9,3,8,3,7,4,6r1,l6,5,8,4,10,3r1,l14,3r2,l29,3r2,l32,3r2,1l35,4r2,1l37,6r1,l39,7r,1l39,9r,1l38,11r,1l37,13r-1,1l34,14r-2,1l30,15r-2,l26,15r-14,l12,16r,1l13,17r1,1l20,18r4,l27,18r4,l34,17r1,l37,16r1,l39,15r1,-1l41,12r1,l42,10r,-1l42,8,41,7,40,6,39,5,38,4,37,3,35,2r-2,l32,1r-2,l27,,21,,18,,14,,11,,8,1,5,2,4,2,3,3,2,5,,6,,7,,8,,9r,1l,12r1,1l2,14r1,l5,15r1,1l8,17r2,l12,18r2,l15,17r-1,l14,16,13,15r-1,xe" fillcolor="#333" stroked="f">
                  <v:path arrowok="t" o:connecttype="custom" o:connectlocs="7620,9525;5715,9525;3810,8890;2540,8255;1905,6985;1905,5715;1905,4445;3175,3810;5080,2540;6985,1905;10160,1905;19685,1905;21590,2540;23495,3175;24130,3810;24765,5080;24765,6350;24130,7620;22860,8890;20320,9525;17780,9525;7620,9525;7620,10160;8255,10795;8890,11430;15240,11430;19685,11430;22225,10795;24130,10160;25400,8890;26670,7620;26670,5715;26035,4445;24765,3175;23495,1905;20955,1270;19050,635;13335,0;8890,0;5080,635;2540,1270;1270,3175;0,4445;0,5715;0,7620;1270,8890;3175,9525;5080,10795;7620,11430;8890,11430;8890,10795;8255,9525" o:connectangles="0,0,0,0,0,0,0,0,0,0,0,0,0,0,0,0,0,0,0,0,0,0,0,0,0,0,0,0,0,0,0,0,0,0,0,0,0,0,0,0,0,0,0,0,0,0,0,0,0,0,0,0"/>
                </v:shape>
                <v:shape id="Freeform 4827" o:spid="_x0000_s3226" style="position:absolute;left:39427;top:15976;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77EsEA&#10;AADdAAAADwAAAGRycy9kb3ducmV2LnhtbERPy4rCMBTdD/gP4QruxtQKRapRRBAGxs10RnB5aa5t&#10;sbmpSfrw7yeLgVkeznt3mEwrBnK+saxgtUxAEJdWN1wp+Pk+v29A+ICssbVMCl7k4bCfve0w13bk&#10;LxqKUIkYwj5HBXUIXS6lL2sy6Je2I47c3TqDIUJXSe1wjOGmlWmSZNJgw7Ghxo5ONZWPojcKrs/7&#10;xWU3ekrTXz/Xj9BsRjwptZhPxy2IQFP4F/+5P7SCNE3j/vgmPg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e+xLBAAAA3QAAAA8AAAAAAAAAAAAAAAAAmAIAAGRycy9kb3du&#10;cmV2LnhtbFBLBQYAAAAABAAEAPUAAACGAwAAAAA=&#10;" path="m13,13r,l10,13r-2,l6,12,4,11,2,10,1,9,,8,,7,,5,1,4,2,3,4,2,6,1,8,r2,l13,,28,r2,l33,r2,1l37,2r1,1l40,4r,1l40,7r,1l40,9r-2,1l37,11r-2,1l33,13r-3,l28,13r-15,xe" stroked="f">
                  <v:path arrowok="t" o:connecttype="custom" o:connectlocs="8255,8255;8255,8255;6350,8255;5080,8255;3810,7620;2540,6985;1270,6350;635,5715;0,5080;0,4445;0,3175;635,2540;1270,1905;2540,1270;3810,635;5080,0;6350,0;8255,0;17780,0;19050,0;20955,0;22225,635;23495,1270;24130,1905;25400,2540;25400,3175;25400,4445;25400,5080;25400,5715;24130,6350;23495,6985;22225,7620;20955,8255;19050,8255;17780,8255;8255,8255" o:connectangles="0,0,0,0,0,0,0,0,0,0,0,0,0,0,0,0,0,0,0,0,0,0,0,0,0,0,0,0,0,0,0,0,0,0,0,0"/>
                </v:shape>
                <v:shape id="Freeform 4828" o:spid="_x0000_s3227" style="position:absolute;left:39427;top:1595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UCMUA&#10;AADdAAAADwAAAGRycy9kb3ducmV2LnhtbESPQWvCQBSE74L/YXlCL6Ibo4SauooIhaKnRg89PrKv&#10;2WD2bciuJvbXdwtCj8PMfMNsdoNtxJ06XztWsJgnIIhLp2uuFFzO77NXED4ga2wck4IHedhtx6MN&#10;5tr1/En3IlQiQtjnqMCE0OZS+tKQRT93LXH0vl1nMUTZVVJ32Ee4bWSaJJm0WHNcMNjSwVB5LW5W&#10;QebWvZ4Wx+NpxT/L5cN8FW22UuplMuzfQAQawn/42f7QCtI0XcDfm/g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tQIxQAAAN0AAAAPAAAAAAAAAAAAAAAAAJgCAABkcnMv&#10;ZG93bnJldi54bWxQSwUGAAAAAAQABAD1AAAAigMAAAAA&#10;" path="m12,16r,l11,15r-2,l8,15,6,14r-1,l5,13,4,12r,-1l3,10,3,8r1,l4,7,5,6,6,5,8,4r1,l12,3r1,l16,3r12,l30,3r1,l33,4r1,l35,5r1,1l37,7r,1l37,9r,1l37,11r-1,1l35,13r-1,1l33,15r-2,l29,15r-2,1l25,16r-13,l12,17r1,1l14,18r6,l23,18r3,l29,18r4,l34,17r1,-1l37,16r,-1l38,14r2,-1l40,12r,-2l40,9r,-1l40,7,38,6r,-1l37,4,35,3r-1,l32,2,30,1r-1,l27,1,21,,18,,14,,11,1,8,1,5,2,4,3,3,4,2,5,1,6,,7,,8r,2l1,11r,1l2,13r1,1l4,15r1,1l7,16r1,1l10,18r2,l14,18r,-1l13,16r-1,xe" fillcolor="#333" stroked="f">
                  <v:path arrowok="t" o:connecttype="custom" o:connectlocs="7620,10160;5715,9525;3810,8890;3175,8255;2540,6985;1905,6350;2540,5080;3175,3810;5080,2540;7620,1905;10160,1905;19050,1905;20955,2540;22225,3175;23495,4445;23495,5080;23495,6350;22860,7620;21590,8890;19685,9525;17145,10160;7620,10160;7620,10160;8255,11430;8890,11430;14605,11430;18415,11430;21590,10795;23495,10160;24130,8890;25400,7620;25400,5715;25400,4445;24130,3175;22225,1905;20320,1270;18415,635;13335,0;8890,0;5080,635;2540,1905;1270,3175;0,4445;0,6350;635,7620;1905,8890;3175,10160;5080,10795;7620,11430;8890,11430;8890,10795;8255,10160" o:connectangles="0,0,0,0,0,0,0,0,0,0,0,0,0,0,0,0,0,0,0,0,0,0,0,0,0,0,0,0,0,0,0,0,0,0,0,0,0,0,0,0,0,0,0,0,0,0,0,0,0,0,0,0"/>
                </v:shape>
                <v:shape id="Freeform 4829" o:spid="_x0000_s3228" style="position:absolute;left:39427;top:1610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DA/sIA&#10;AADdAAAADwAAAGRycy9kb3ducmV2LnhtbERPXWvCMBR9F/Yfwh3sTdM5KKUaZQiCsL3YreDjpbm2&#10;xeamJrGt/94Ig523w/nirLeT6cRAzreWFbwvEhDEldUt1wp+f/bzDIQPyBo7y6TgTh62m5fZGnNt&#10;Rz7SUIRaxBL2OSpoQuhzKX3VkEG/sD1x1M7WGQyRulpqh2MsN51cJkkqDbYcFxrsaddQdSluRkF5&#10;PX+79ERXaW7l18cltNmIO6XeXqfPFYhAU/g3/6UPWsEyAp5v4hO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MD+wgAAAN0AAAAPAAAAAAAAAAAAAAAAAJgCAABkcnMvZG93&#10;bnJldi54bWxQSwUGAAAAAAQABAD1AAAAhwMAAAAA&#10;" path="m13,13r,l10,13,8,12r-2,l4,11,2,10,1,9,,8,,6,,5,1,4,2,3,4,2,6,1,8,r2,l13,,28,r2,l33,r2,1l37,2r1,1l40,4r,1l40,6r,2l40,9r-2,1l37,11r-2,1l33,12r-3,1l28,13r-15,xe" stroked="f">
                  <v:path arrowok="t" o:connecttype="custom" o:connectlocs="8255,8255;8255,8255;6350,8255;5080,7620;3810,7620;2540,6985;1270,6350;635,5715;0,5080;0,3810;0,3175;635,2540;1270,1905;2540,1270;3810,635;5080,0;6350,0;8255,0;17780,0;19050,0;20955,0;22225,635;23495,1270;24130,1905;25400,2540;25400,3175;25400,3810;25400,5080;25400,5715;24130,6350;23495,6985;22225,7620;20955,7620;19050,8255;17780,8255;8255,8255" o:connectangles="0,0,0,0,0,0,0,0,0,0,0,0,0,0,0,0,0,0,0,0,0,0,0,0,0,0,0,0,0,0,0,0,0,0,0,0"/>
                </v:shape>
                <v:shape id="Freeform 4830" o:spid="_x0000_s3229" style="position:absolute;left:39427;top:16084;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Tv5MYA&#10;AADdAAAADwAAAGRycy9kb3ducmV2LnhtbESPQWvCQBSE70L/w/IKvUjdmEhoU1cRoSD2ZPTg8ZF9&#10;zYZm34bsaqK/vlsoeBxm5htmuR5tK67U+8axgvksAUFcOd1wreB0/Hx9A+EDssbWMSm4kYf16mmy&#10;xEK7gQ90LUMtIoR9gQpMCF0hpa8MWfQz1xFH79v1FkOUfS11j0OE21amSZJLiw3HBYMdbQ1VP+XF&#10;Ksjd+6Cn5X7/teB7lt3MuezyhVIvz+PmA0SgMTzC/+2dVpCmaQZ/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Tv5MYAAADdAAAADwAAAAAAAAAAAAAAAACYAgAAZHJz&#10;L2Rvd25yZXYueG1sUEsFBgAAAAAEAAQA9QAAAIsDAAAAAA==&#10;" path="m12,16r,l11,16,9,15r-1,l6,14r-1,l5,13,4,12r,-1l3,10,3,8r1,l4,7,5,6,6,5,8,4r1,l12,3r1,l16,3r12,l30,3r1,l33,4r1,l35,5r1,1l37,7r,1l37,10r,1l36,12r-1,1l34,14r-1,1l31,15r-2,1l27,16r-2,l12,16r,1l13,18r1,l20,18r3,l26,18r3,l33,18r1,-1l35,17r2,-1l37,15r1,-1l40,13r,-1l40,11r,-2l40,8r,-1l38,6r,-1l37,4,35,3r-1,l32,2,30,1r-1,l27,1r-6,l18,,14,1r-3,l8,2,5,3,4,3,3,4,2,5,1,6,,7,,8r,2l1,11r,1l2,13r1,1l4,15r1,1l7,16r1,1l10,18r2,l14,18r,-1l13,16r-1,xe" fillcolor="#333" stroked="f">
                  <v:path arrowok="t" o:connecttype="custom" o:connectlocs="7620,10160;5715,9525;3810,8890;3175,8255;2540,6985;1905,6350;2540,5080;3175,3810;5080,2540;7620,1905;10160,1905;19050,1905;20955,2540;22225,3175;23495,4445;23495,5080;23495,6350;22860,7620;21590,8890;19685,9525;17145,10160;7620,10160;7620,10160;8255,11430;8890,11430;14605,11430;18415,11430;21590,10795;23495,10160;24130,8890;25400,7620;25400,5715;25400,4445;24130,3175;22225,1905;20320,1270;18415,635;13335,635;8890,635;5080,1270;2540,1905;1270,3175;0,4445;0,6350;635,7620;1905,8890;3175,10160;5080,10795;7620,11430;8890,11430;8890,10795;8255,10160" o:connectangles="0,0,0,0,0,0,0,0,0,0,0,0,0,0,0,0,0,0,0,0,0,0,0,0,0,0,0,0,0,0,0,0,0,0,0,0,0,0,0,0,0,0,0,0,0,0,0,0,0,0,0,0"/>
                </v:shape>
                <v:shape id="Freeform 4831" o:spid="_x0000_s3230" style="position:absolute;left:39782;top:15976;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yZeMUA&#10;AADdAAAADwAAAGRycy9kb3ducmV2LnhtbESPT2sCMRDF74V+hzCFXoomLtLK1igibOlR14rXYTPd&#10;v5ksm1RXP70pFHp8vHm/N2+5Hm0nzjT42rGG2VSBIC6cqbnU8HXIJgsQPiAb7ByThit5WK8eH5aY&#10;GnfhPZ3zUIoIYZ+ihiqEPpXSFxVZ9FPXE0fv2w0WQ5RDKc2Alwi3nUyUepUWa44NFfa0raho8x8b&#10;38h2LdbHm8rVKWS7j5emmb3dtH5+GjfvIAKN4f/4L/1pNCRJMoffNRE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Jl4xQAAAN0AAAAPAAAAAAAAAAAAAAAAAJgCAABkcnMv&#10;ZG93bnJldi54bWxQSwUGAAAAAAQABAD1AAAAigMAAAAA&#10;" path="m12,13r,l9,13r-2,l5,12,3,11,2,10,1,9,,8,,7,,5,1,4,2,3,3,2,5,1,7,,9,r3,l26,r2,l30,r2,1l34,2r2,1l37,4r,1l38,7,37,8r,1l36,10r-2,1l32,12r-2,1l28,13r-2,l12,13xe" stroked="f">
                  <v:path arrowok="t" o:connecttype="custom" o:connectlocs="7620,8255;7620,8255;5715,8255;4445,8255;3175,7620;1905,6985;1270,6350;635,5715;0,5080;0,4445;0,3175;635,2540;1270,1905;1905,1270;3175,635;4445,0;5715,0;7620,0;16510,0;17780,0;19050,0;20320,635;21590,1270;22860,1905;23495,2540;23495,3175;24130,4445;23495,5080;23495,5715;22860,6350;21590,6985;20320,7620;19050,8255;17780,8255;16510,8255;7620,8255" o:connectangles="0,0,0,0,0,0,0,0,0,0,0,0,0,0,0,0,0,0,0,0,0,0,0,0,0,0,0,0,0,0,0,0,0,0,0,0"/>
                </v:shape>
                <v:shape id="Freeform 4832" o:spid="_x0000_s3231" style="position:absolute;left:39770;top:15957;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MfMcA&#10;AADdAAAADwAAAGRycy9kb3ducmV2LnhtbESPQWvCQBSE7wX/w/KE3urGgEWiq4i1aQ9FqArq7ZF9&#10;JtHs25DdJum/7wpCj8PMfMPMl72pREuNKy0rGI8iEMSZ1SXnCg7795cpCOeRNVaWScEvOVguBk9z&#10;TLTt+Jvanc9FgLBLUEHhfZ1I6bKCDLqRrYmDd7GNQR9kk0vdYBfgppJxFL1KgyWHhQJrWheU3XY/&#10;RkHavuVucv3Yp9vTV8rH2+bclRulnof9agbCU+//w4/2p1YQx/EE7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ljHzHAAAA3QAAAA8AAAAAAAAAAAAAAAAAmAIAAGRy&#10;cy9kb3ducmV2LnhtbFBLBQYAAAAABAAEAPUAAACMAwAAAAA=&#10;" path="m12,16r,l11,15r-2,l8,15,6,14r-1,l4,13,3,12r,-1l3,10,3,8,4,7,5,6,6,5,8,4r2,l12,3r2,l16,3r13,l31,3r1,l34,4r1,l37,5r1,1l38,7r1,1l39,9r,1l38,11r,1l37,13r-1,1l34,15r-2,l30,15r-2,1l26,16r-14,l12,17r1,1l14,18r6,l24,18r3,l31,18r3,l35,17r2,-1l38,16r1,-1l40,14r1,-1l42,12r,-2l42,9r,-1l41,7,40,6,39,5,38,4,37,3r-2,l33,2,32,1r-2,l27,1,21,,18,,14,,11,1,8,1,5,2,4,3,3,4,2,5,,6,,7,,8r,2l,11r,1l1,13r1,1l3,15r2,1l6,16r2,1l10,18r2,l14,18r1,l14,17r,-1l13,16r-1,xe" fillcolor="#333" stroked="f">
                  <v:path arrowok="t" o:connecttype="custom" o:connectlocs="7620,10160;5715,9525;3810,8890;2540,8255;1905,6985;1905,6350;1905,5080;3175,3810;5080,2540;7620,1905;10160,1905;19685,1905;21590,2540;23495,3175;24130,4445;24765,5080;24765,6350;24130,7620;22860,8890;20320,9525;17780,10160;7620,10160;7620,10160;8255,11430;8890,11430;15240,11430;19685,11430;22225,10795;24130,10160;25400,8890;26670,7620;26670,5715;26035,4445;24765,3175;23495,1905;20955,1270;19050,635;13335,0;8890,0;5080,635;2540,1905;1270,3175;0,4445;0,6350;0,7620;1270,8890;3175,10160;5080,10795;7620,11430;8890,11430;8890,10795;8255,10160" o:connectangles="0,0,0,0,0,0,0,0,0,0,0,0,0,0,0,0,0,0,0,0,0,0,0,0,0,0,0,0,0,0,0,0,0,0,0,0,0,0,0,0,0,0,0,0,0,0,0,0,0,0,0,0"/>
                </v:shape>
                <v:shape id="Freeform 4833" o:spid="_x0000_s3232" style="position:absolute;left:39782;top:1610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KilMUA&#10;AADdAAAADwAAAGRycy9kb3ducmV2LnhtbESPQWvCQBCF7wX/wzKCl6K75mAluooIKR5tqngdsmMS&#10;zc6G7Fajv94tFHp8vHnfm7dc97YRN+p87VjDdKJAEBfO1FxqOHxn4zkIH5ANNo5Jw4M8rFeDtyWm&#10;xt35i255KEWEsE9RQxVCm0rpi4os+olriaN3dp3FEGVXStPhPcJtIxOlZtJizbGhwpa2FRXX/MfG&#10;N7L9FevjU+XqFLL95/vlMv14aj0a9psFiEB9+D/+S++MhiRJZvC7JiJ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8qKUxQAAAN0AAAAPAAAAAAAAAAAAAAAAAJgCAABkcnMv&#10;ZG93bnJldi54bWxQSwUGAAAAAAQABAD1AAAAigMAAAAA&#10;" path="m12,13r,l9,13,7,12r-2,l3,11,2,10,1,9,,8,,6,,5,1,4,2,3,3,2,5,1,7,,9,r3,l26,r2,l30,r2,1l34,2r2,1l37,4r,1l38,6,37,8r,1l36,10r-2,1l32,12r-2,l28,13r-2,l12,13xe" stroked="f">
                  <v:path arrowok="t" o:connecttype="custom" o:connectlocs="7620,8255;7620,8255;5715,8255;4445,7620;3175,7620;1905,6985;1270,6350;635,5715;0,5080;0,3810;0,3175;635,2540;1270,1905;1905,1270;3175,635;4445,0;5715,0;7620,0;16510,0;17780,0;19050,0;20320,635;21590,1270;22860,1905;23495,2540;23495,3175;24130,3810;23495,5080;23495,5715;22860,6350;21590,6985;20320,7620;19050,7620;17780,8255;16510,8255;7620,8255" o:connectangles="0,0,0,0,0,0,0,0,0,0,0,0,0,0,0,0,0,0,0,0,0,0,0,0,0,0,0,0,0,0,0,0,0,0,0,0"/>
                </v:shape>
                <v:shape id="Freeform 4834" o:spid="_x0000_s3233" style="position:absolute;left:39770;top:16084;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u3kMcA&#10;AADdAAAADwAAAGRycy9kb3ducmV2LnhtbESPQWvCQBSE70L/w/IKvemmgWpJXaVUjR5EqBba3h7Z&#10;1yQ1+zZk1yT+e1cQPA4z8w0znfemEi01rrSs4HkUgSDOrC45V/B1WA1fQTiPrLGyTArO5GA+exhM&#10;MdG2409q9z4XAcIuQQWF93UipcsKMuhGtiYO3p9tDPogm1zqBrsAN5WMo2gsDZYcFgqs6aOg7Lg/&#10;GQVpu8jdy//6kO5+til/H5e/XblU6umxf38D4an39/CtvdEK4jiewPVNe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7t5DHAAAA3QAAAA8AAAAAAAAAAAAAAAAAmAIAAGRy&#10;cy9kb3ducmV2LnhtbFBLBQYAAAAABAAEAPUAAACMAwAAAAA=&#10;" path="m12,16r,l11,16,9,15r-1,l6,14r-1,l4,13,3,12r,-1l3,10,3,8,4,7,5,6,6,5,8,4r2,l12,3r2,l16,3r13,l31,3r1,l34,4r1,l37,5r1,1l38,7r1,1l39,10r-1,1l38,12r-1,1l36,14r-2,1l32,15r-2,1l28,16r-2,l12,16r,1l13,18r1,l20,18r4,l27,18r4,l34,18r1,-1l37,17r1,-1l39,15r1,-1l41,13r1,-1l42,11r,-2l42,8,41,7,40,6,39,5,38,4,37,3r-2,l33,2,32,1r-2,l27,1r-6,l18,,14,1r-3,l8,2,5,3,4,3,3,4,2,5,,6,,7,,8r,2l,11r,1l1,13r1,1l3,15r2,1l6,16r2,1l10,18r2,l14,18r1,l14,17r,-1l13,16r-1,xe" fillcolor="#333" stroked="f">
                  <v:path arrowok="t" o:connecttype="custom" o:connectlocs="7620,10160;5715,9525;3810,8890;2540,8255;1905,6985;1905,6350;1905,5080;3175,3810;5080,2540;7620,1905;10160,1905;19685,1905;21590,2540;23495,3175;24130,4445;24765,5080;24765,6350;24130,7620;22860,8890;20320,9525;17780,10160;7620,10160;7620,10160;8255,11430;8890,11430;15240,11430;19685,11430;22225,10795;24130,10160;25400,8890;26670,7620;26670,5715;26035,4445;24765,3175;23495,1905;20955,1270;19050,635;13335,635;8890,635;5080,1270;2540,1905;1270,3175;0,4445;0,6350;0,7620;1270,8890;3175,10160;5080,10795;7620,11430;8890,11430;8890,10795;8255,10160" o:connectangles="0,0,0,0,0,0,0,0,0,0,0,0,0,0,0,0,0,0,0,0,0,0,0,0,0,0,0,0,0,0,0,0,0,0,0,0,0,0,0,0,0,0,0,0,0,0,0,0,0,0,0,0"/>
                </v:shape>
                <v:shape id="Freeform 4835" o:spid="_x0000_s3234" style="position:absolute;left:38862;top:14166;width:1428;height:2318;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WpsAA&#10;AADdAAAADwAAAGRycy9kb3ducmV2LnhtbERPTYvCMBC9L/gfwgje1tQiItUoogjFw7JW8Tw0Y1ts&#10;JqVJa91fvzkIHh/ve70dTC16al1lWcFsGoEgzq2uuFBwvRy/lyCcR9ZYWyYFL3Kw3Yy+1pho++Qz&#10;9ZkvRAhhl6CC0vsmkdLlJRl0U9sQB+5uW4M+wLaQusVnCDe1jKNoIQ1WHBpKbGhfUv7IOqPg7yet&#10;en1j2XWPOf520eKQZielJuNhtwLhafAf8dudagVxHIe54U14An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5WpsAAAADdAAAADwAAAAAAAAAAAAAAAACYAgAAZHJzL2Rvd25y&#10;ZXYueG1sUEsFBgAAAAAEAAQA9QAAAIUDAAAAAA==&#10;" path="m212,20r,l212,16r-1,-2l211,12r-1,-1l209,9,207,7,205,6,202,5,199,4r-3,l192,3r-8,l171,3,149,1r-21,l117,1,106,,96,,85,,70,1,56,2r-8,l41,3,34,4,27,5r-1,l24,6,23,8r-1,2l18,10,19,9r,-2l19,6r-1,l17,6r-1,l13,9r-3,3l8,15,7,16,6,18r,2l6,22r,1l6,22r,3l6,33,5,34r-1,l2,37,1,40,,43r,2l,48r1,3l2,54r1,3l6,57,5,100,4,248r,34l4,288r,5l5,304r1,6l7,316r1,6l10,329r2,4l12,335r2,2l15,339r1,2l18,343r2,2l22,346r2,1l28,349r5,1l38,351r2,2l43,354r2,1l48,356r4,1l55,358r4,1l63,360r9,1l82,362r10,1l102,364r11,l123,365r11,l143,365r17,-1l173,364r4,-1l181,363r3,-1l188,362r3,-1l194,360r3,-1l199,358r3,-1l205,356r4,-3l212,350r3,-2l218,345r2,-4l221,338r2,-3l224,332r,-3l225,326r,-3l225,31r,-1l224,28r,-2l223,25r-2,-2l219,22r-2,-1l216,21r-2,-1l212,20xe" stroked="f">
                  <v:path arrowok="t" o:connecttype="custom" o:connectlocs="134620,10160;133350,6985;130175,3810;124460,2540;108585,1905;74295,635;53975,0;30480,1270;17145,3175;15240,3810;11430,6350;12065,3810;11430,3810;8255,5715;4445,10160;3810,13970;3810,13970;3175,21590;635,25400;0,30480;1905,36195;3810,36195;2540,179070;3175,193040;5080,204470;7620,212725;10160,216535;13970,219710;20955,222250;27305,224790;33020,226695;40005,228600;58420,230505;78105,231775;101600,231140;114935,230505;121285,229235;126365,227330;132715,224155;138430,219075;141605,212725;142875,207010;142875,19050;141605,15875;137795,13335;134620,12700" o:connectangles="0,0,0,0,0,0,0,0,0,0,0,0,0,0,0,0,0,0,0,0,0,0,0,0,0,0,0,0,0,0,0,0,0,0,0,0,0,0,0,0,0,0,0,0,0,0"/>
                </v:shape>
                <v:shape id="Freeform 4836" o:spid="_x0000_s3235" style="position:absolute;left:39020;top:14281;width:1270;height:2203;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S0sscA&#10;AADdAAAADwAAAGRycy9kb3ducmV2LnhtbESP0UrDQBRE3wX/YbmCL6XZuEVbYzZFxGKpiJr6AZfs&#10;NQlm74bstk379a5Q8HGYmTNMvhxtJ/Y0+NaxhpskBUFcOdNyreFru5ouQPiAbLBzTBqO5GFZXF7k&#10;mBl34E/al6EWEcI+Qw1NCH0mpa8asugT1xNH79sNFkOUQy3NgIcIt51UaXonLbYcFxrs6amh6qfc&#10;WQ3zlw2/q4+qnNzO3Lh6607P6vWk9fXV+PgAItAY/sPn9tpoUErdw9+b+ARk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6EtLLHAAAA3QAAAA8AAAAAAAAAAAAAAAAAmAIAAGRy&#10;cy9kb3ducmV2LnhtbFBLBQYAAAAABAAEAPUAAACMAwAAAAA=&#10;" path="m2,12r,l2,11,2,9,3,8,3,7,4,6,6,5r1,l9,4r2,l13,3r3,l45,3,95,1,146,r19,l177,r4,l184,r3,l189,1r3,1l193,3r2,l196,4r1,1l198,6r1,2l200,10r,2l200,305r,2l199,311r,3l198,317r-2,3l195,323r-2,4l190,330r-3,2l184,335r-4,3l177,339r-3,1l172,341r-3,1l166,343r-3,1l159,344r-3,1l152,345r-4,1l134,346r-8,l116,347r-10,l95,346r-11,l73,346,62,345,52,344,42,343r-4,-1l33,341r-4,-1l25,339r-3,-1l19,336r-3,-1l14,334r-2,-2l11,330,9,327,7,323,6,318,4,314,3,309r,-5l1,295r,-9l,279r,-6l2,12xe" fillcolor="#ccc" stroked="f">
                  <v:path arrowok="t" o:connecttype="custom" o:connectlocs="1270,7620;1270,5715;1905,4445;3810,3175;5715,2540;8255,1905;28575,1905;92710,0;112395,0;116840,0;120015,635;122555,1905;124460,2540;125730,3810;127000,6350;127000,193675;126365,197485;125730,201295;123825,205105;120650,209550;116840,212725;112395,215265;109220,216535;105410,217805;100965,218440;96520,219075;85090,219710;73660,220345;60325,219710;46355,219710;33020,218440;24130,217170;18415,215900;13970,214630;10160,212725;7620,210820;5715,207645;3810,201930;1905,196215;635,187325;0,177165;1270,7620" o:connectangles="0,0,0,0,0,0,0,0,0,0,0,0,0,0,0,0,0,0,0,0,0,0,0,0,0,0,0,0,0,0,0,0,0,0,0,0,0,0,0,0,0,0"/>
                </v:shape>
                <v:shape id="Freeform 4837" o:spid="_x0000_s3236" style="position:absolute;left:38906;top:14198;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5+5cIA&#10;AADdAAAADwAAAGRycy9kb3ducmV2LnhtbERPy4rCMBTdD/gP4QruxtQ6SK1GkRlkZqPi4wMuzbUt&#10;Nje1iW3n781CcHk47+W6N5VoqXGlZQWTcQSCOLO65FzB5bz9TEA4j6yxskwK/snBejX4WGKqbcdH&#10;ak8+FyGEXYoKCu/rVEqXFWTQjW1NHLirbQz6AJtc6ga7EG4qGUfRTBosOTQUWNN3Qdnt9DAKvi67&#10;ww/Op/dHEston1Ttr+xapUbDfrMA4an3b/HL/acVxPE07A9vw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3n7lwgAAAN0AAAAPAAAAAAAAAAAAAAAAAJgCAABkcnMvZG93&#10;bnJldi54bWxQSwUGAAAAAAQABAD1AAAAhwMAAAAA&#10;" path="m17,5r,l29,3,41,1r13,l66,,78,,91,r12,l114,r21,1l154,2r15,l175,3r5,l183,3r3,l189,4r3,l194,5r2,l197,6r2,1l200,8r,1l202,11r,2l202,15r,292l202,309r,4l201,316r-1,3l199,322r-2,3l195,328r-3,4l190,335r-4,2l182,340r-3,1l177,342r-3,1l171,344r-3,1l165,345r-3,1l158,347r-4,l150,348r-14,l127,348r-9,1l107,349r-11,l85,348r-11,l63,347,53,346,43,345r-5,-1l34,343r-4,-1l26,341r-4,-1l20,339r-3,-2l15,336r-2,-2l11,332,9,329,8,325,6,320,5,316,4,311,3,306,1,297r,-9l,281r,-6l2,14r,-1l2,12,3,10,3,9,5,7,8,5r9,xe" fillcolor="#e6e6e6" stroked="f">
                  <v:path arrowok="t" o:connecttype="custom" o:connectlocs="10795,3175;26035,635;41910,0;57785,0;72390,0;97790,1270;111125,1905;116205,1905;120015,2540;123190,3175;125095,3810;127000,5080;128270,6985;128270,9525;128270,196215;127635,200660;126365,204470;123825,208280;120650,212725;115570,215900;112395,217170;108585,218440;104775,219075;100330,220345;95250,220980;80645,220980;67945,221615;53975,220980;40005,220345;27305,219075;21590,217805;16510,216535;12700,215265;9525,213360;6985,210820;5080,206375;3175,200660;1905,194310;635,182880;0,174625;1270,8255;1270,7620;1905,5715;5080,3175" o:connectangles="0,0,0,0,0,0,0,0,0,0,0,0,0,0,0,0,0,0,0,0,0,0,0,0,0,0,0,0,0,0,0,0,0,0,0,0,0,0,0,0,0,0,0,0"/>
                </v:shape>
                <v:shape id="Freeform 4838" o:spid="_x0000_s3237" style="position:absolute;left:38881;top:14166;width:1320;height:2274;visibility:visible;mso-wrap-style:square;v-text-anchor:top" coordsize="208,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TvscA&#10;AADdAAAADwAAAGRycy9kb3ducmV2LnhtbESPT2vCQBTE7wW/w/KEXopuTKFI6iqiqD0IYrTU4yP7&#10;mgSzb0N2mz/f3i0Uehxm5jfMYtWbSrTUuNKygtk0AkGcWV1yruB62U3mIJxH1lhZJgUDOVgtR08L&#10;TLTt+Ext6nMRIOwSVFB4XydSuqwgg25qa+LgfdvGoA+yyaVusAtwU8k4it6kwZLDQoE1bQrK7umP&#10;UbDfHtzwedp0nO/S2+lwvH29SKvU87hfv4Pw1Pv/8F/7QyuI49cZ/L4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U77HAAAA3QAAAA8AAAAAAAAAAAAAAAAAmAIAAGRy&#10;cy9kb3ducmV2LnhtbFBLBQYAAAAABAAEAPUAAACMAwAAAAA=&#10;" path="m18,14r,l30,12,43,11,55,10,68,9r13,l93,9r13,l118,9r20,1l158,11r8,l172,11r8,1l187,12r2,1l191,13r2,1l194,14r1,1l197,16r1,1l199,17r1,2l200,22r1,2l201,26r,16l201,184r,125l201,313r,5l200,322r,3l199,327r-1,3l196,332r-2,2l192,337r-3,1l186,340r-3,1l180,343r-4,1l172,345r-3,1l165,347r-4,l157,348r-8,l132,349r-16,l99,349,83,348r-15,l60,347r-8,-1l44,345r-3,-1l37,343r-3,-1l30,341r-3,-1l24,338r-2,-1l20,335r-2,-2l16,331r,-3l15,326r-2,-4l11,316r-1,-7l9,303,8,297,7,286r,-5l7,276r,-35l9,93,9,36,9,20r,-4l9,15r,-1l11,14r1,-2l13,11,14,9,15,7r,-1l14,6r-1,l12,6,9,9,6,12,3,15r,1l2,18,1,20r,2l2,23r,2l2,40,1,101,,248r,35l,288r,6l1,305r1,6l3,317r1,6l6,329r1,5l8,336r1,2l11,340r1,2l14,344r2,2l18,347r3,1l24,349r3,1l33,352r6,1l47,354r8,2l64,356r8,1l81,357r8,1l106,358r16,l139,357r8,l155,356r4,l163,355r4,-1l170,353r4,-1l178,351r4,-2l185,348r3,-3l191,344r2,-3l196,339r3,-4l202,331r2,-3l206,323r1,-4l208,315r,-4l208,307r,-111l208,47r,-31l208,14r,-2l207,11,206,9,204,7,202,6,199,5,196,4r-4,l189,3r-8,l167,3,146,1r-22,l113,1,103,,92,,81,,67,1,52,2r-8,l37,3,30,4,23,5r-1,l21,6r-1,l19,8r-1,2l17,11r,2l17,14r1,xe" fillcolor="black" stroked="f">
                  <v:path arrowok="t" o:connecttype="custom" o:connectlocs="27305,6985;59055,5715;100330,6985;118745,7620;123190,8890;126365,10795;127635,16510;127635,198755;126365,207645;121920,213995;114300,217805;104775,220345;83820,221615;43180,220980;26035,218440;17145,215900;11430,211455;8255,204470;5080,188595;4445,153035;5715,10160;5715,8890;8255,6985;9525,3810;7620,3810;1905,10160;1270,14605;1270,25400;0,182880;1905,201295;5080,213360;8890,218440;15240,221615;29845,224790;51435,226695;88265,226695;103505,225425;113030,222885;121285,218440;128270,210185;132080,200025;132080,29845;131445,6985;126365,3175;114935,1905;71755,635;42545,635;19050,2540;12700,3810;10795,8255" o:connectangles="0,0,0,0,0,0,0,0,0,0,0,0,0,0,0,0,0,0,0,0,0,0,0,0,0,0,0,0,0,0,0,0,0,0,0,0,0,0,0,0,0,0,0,0,0,0,0,0,0,0"/>
                </v:shape>
                <v:shape id="Freeform 4839" o:spid="_x0000_s3238" style="position:absolute;left:38862;top:14382;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iusQA&#10;AADdAAAADwAAAGRycy9kb3ducmV2LnhtbESPQWvCQBSE7wX/w/IEb3XjCiKpq1TB4k00peDtkX1N&#10;QrNvY3Ybo7/eFQSPw8x8wyxWva1FR62vHGuYjBMQxLkzFRcavrPt+xyED8gGa8ek4UoeVsvB2wJT&#10;4y58oO4YChEh7FPUUIbQpFL6vCSLfuwa4uj9utZiiLItpGnxEuG2lipJZtJixXGhxIY2JeV/x3+r&#10;gfssx/OtWZ/cfv2TnTdf81OntB4N+88PEIH68Ao/2zujQampgs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7IrrEAAAA3QAAAA8AAAAAAAAAAAAAAAAAmAIAAGRycy9k&#10;b3ducmV2LnhtbFBLBQYAAAAABAAEAPUAAACJAwAAAAA=&#10;" path="m4,1r,l2,4,1,6,,9r,2l,14r1,2l2,19r,2l3,22,5,21r1,l7,20r1,l8,19,7,15,6,12,6,9,6,7,7,5,8,2,9,,8,,7,,5,,4,1xe" fillcolor="black" stroked="f">
                  <v:path arrowok="t" o:connecttype="custom" o:connectlocs="2540,635;2540,635;1270,2540;635,3810;0,5715;0,6985;0,8890;635,10160;1270,12065;1270,13335;1905,13970;1905,13970;3175,13335;3810,13335;4445,12700;5080,12700;5080,12065;4445,9525;3810,7620;3810,5715;3810,4445;4445,3175;5080,1270;5715,0;5715,0;5715,0;5080,0;4445,0;3175,0;2540,635;2540,635" o:connectangles="0,0,0,0,0,0,0,0,0,0,0,0,0,0,0,0,0,0,0,0,0,0,0,0,0,0,0,0,0,0,0"/>
                </v:shape>
                <v:shape id="Freeform 4840" o:spid="_x0000_s3239" style="position:absolute;left:39008;top:14281;width:1130;height:1987;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84cYA&#10;AADdAAAADwAAAGRycy9kb3ducmV2LnhtbESP0WrCQBRE34X+w3ILfdNNY5GQuhFbsPjQIon9gEv2&#10;moRk76bZNUa/vlso+DjMzBlmvZlMJ0YaXGNZwfMiAkFcWt1wpeD7uJsnIJxH1thZJgVXcrDJHmZr&#10;TLW9cE5j4SsRIOxSVFB736dSurImg25he+Lgnexg0Ac5VFIPeAlw08k4ilbSYMNhocae3msq2+Js&#10;FEyJ/ejeXqpb+5N/5j1+jfsoOSj19DhtX0F4mvw9/N/eawVxvFzC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y84cYAAADdAAAADwAAAAAAAAAAAAAAAACYAgAAZHJz&#10;L2Rvd25yZXYueG1sUEsFBgAAAAAEAAQA9QAAAIsDAAAAAA==&#10;" path="m13,206r,l11,203,9,200,7,196,4,191,3,188,2,185,1,181r,-3l,174r,-4l,136,,112,,85,,72,1,60,1,48,2,37,3,28,5,21,6,18,7,16,8,14,9,13r2,-2l14,10,17,9,21,8,26,7,30,5,35,4,41,3r5,l52,2,64,1,76,,89,r6,l102,r8,1l117,1r7,1l132,3r7,1l146,5r6,2l158,8r6,2l166,11r2,1l171,13r1,2l174,16r1,2l176,19r1,2l178,23r,1l177,109r-1,78l176,191r-1,4l174,197r-2,3l171,202r-1,3l169,208r,4l169,218r1,12l171,243r,16l172,267r,7l171,281r,7l170,294r-1,4l168,300r,2l167,303r-1,1l161,307r-4,2l154,310r-3,1l148,312r-3,l142,312r-4,l118,312r-18,1l80,313r-19,l52,313r-8,l36,312r-6,l28,311r-2,l24,310r-1,l17,306r-3,-2l13,302r-2,-2l11,299r-1,-2l10,295r1,-46l13,206xe" fillcolor="#b8d10a" stroked="f">
                  <v:path arrowok="t" o:connecttype="custom" o:connectlocs="8255,130810;5715,127000;2540,121285;1270,117475;635,113030;0,107950;0,71120;0,45720;635,30480;1905,17780;3810,11430;5080,8890;6985,6985;10795,5715;16510,4445;22225,2540;29210,1905;40640,635;56515,0;64770,0;74295,635;83820,1905;92710,3175;100330,5080;105410,6985;108585,8255;110490,10160;111760,12065;113030,14605;112395,69215;111760,121285;110490,125095;108585,128270;107315,132080;107315,138430;108585,154305;109220,169545;108585,178435;107950,186690;106680,190500;106045,192405;102235,194945;97790,196850;93980,198120;90170,198120;74930,198120;50800,198755;33020,198755;22860,198120;17780,197485;15240,196850;10795,194310;8255,191770;6985,189865;6350,187325;8255,130810" o:connectangles="0,0,0,0,0,0,0,0,0,0,0,0,0,0,0,0,0,0,0,0,0,0,0,0,0,0,0,0,0,0,0,0,0,0,0,0,0,0,0,0,0,0,0,0,0,0,0,0,0,0,0,0,0,0,0,0"/>
                </v:shape>
                <v:shape id="Freeform 4841" o:spid="_x0000_s3240" style="position:absolute;left:38963;top:14224;width:1175;height:2044;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6McA&#10;AADdAAAADwAAAGRycy9kb3ducmV2LnhtbESPQWvCQBSE70L/w/IKvYhuTKWV1FVUEAqKpdEeenvN&#10;viah2bchu03iv3cFweMwM98w82VvKtFS40rLCibjCARxZnXJuYLTcTuagXAeWWNlmRScycFy8TCY&#10;Y6Jtx5/Upj4XAcIuQQWF93UipcsKMujGtiYO3q9tDPogm1zqBrsAN5WMo+hFGiw5LBRY06ag7C/9&#10;NwpW7e61+/ja0iZz++4n/R6uTXxQ6umxX72B8NT7e/jWftcK4vh5Ctc34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vlejHAAAA3QAAAA8AAAAAAAAAAAAAAAAAmAIAAGRy&#10;cy9kb3ducmV2LnhtbFBLBQYAAAAABAAEAPUAAACMAwAAAAA=&#10;" path="m13,207r,l10,203,8,199,6,194,4,190r,-5l3,180,2,176r,-5l2,141,1,120,1,99,1,78,2,57r,-8l3,41,4,34r,-4l5,26,6,25r,-2l7,21,8,20r2,-1l12,18r4,-2l21,14r5,-1l31,12r5,-1l46,10,57,9,68,8,79,7r11,l102,7r11,1l125,8r10,1l142,10r7,2l157,13r4,1l165,15r4,2l172,18r3,1l178,21r2,2l181,25r2,2l183,30r-1,73l182,175r,6l182,188r,3l181,194r-1,3l179,199r-2,5l175,209r-1,2l174,214r,2l174,219r,6l175,232r1,20l177,263r,10l177,283r,5l176,292r-1,4l175,299r-1,3l173,304r-1,1l171,306r-1,1l167,309r-3,1l161,312r-2,l157,313r-4,1l149,314r-4,l129,315r-32,l82,315r-16,l52,315r-8,l37,314r-5,l30,314r-3,-1l26,313r-2,-1l22,311r-2,-1l16,307r-2,-2l13,304r-1,-1l11,302r,-1l10,300r,1l10,300r,-2l11,285r2,-68l13,215r,-1l13,213r-1,2l10,275r,13l9,300r1,3l10,305r1,3l12,310r2,2l16,314r3,2l21,317r2,1l25,319r2,1l29,320r5,1l38,321r14,1l65,322r14,l92,322r27,-1l133,321r13,l150,321r4,-1l158,319r3,-1l165,317r2,-2l170,314r2,-2l173,311r1,-2l175,306r1,-3l176,300r1,-4l178,291r,-11l178,271r,-11l177,241r-2,-19l175,218r,-3l177,211r2,-4l180,205r1,-2l182,199r1,-4l183,190r,-62l184,47r,-6l185,35r-1,-6l184,26r-1,-3l182,20r-1,-2l179,16r-2,-2l174,12r-4,-2l167,9,163,8,160,7,155,6,147,5,140,3,132,2,121,1r-11,l98,,87,,75,1,64,1,52,2,42,4,33,5,28,6,24,7,19,8r-4,2l11,11r-1,1l8,13,7,15,6,16,5,20,4,23,3,27,2,34r,7l1,49,,59,,69,,90r,18l,125r1,34l1,173r1,7l2,187r1,4l3,194r1,3l6,201r1,3l8,207r2,4l13,214r,-1l13,211r1,-2l13,208r,-1xe" fillcolor="black" stroked="f">
                  <v:path arrowok="t" o:connecttype="custom" o:connectlocs="5080,126365;1905,114300;635,76200;1270,31115;3175,16510;5080,12700;10160,10160;22860,6985;50165,4445;79375,5080;99695,8255;109220,11430;114935,15875;115570,111125;114935,123190;111125,132715;110490,139065;112395,167005;111760,185420;109855,193040;106045,196215;99695,198755;81915,200025;33020,200025;19050,199390;13970,197485;8255,193040;6350,190500;6985,180975;8255,135255;6350,174625;6350,193675;10160,199390;15875,202565;24130,203835;58420,204470;95250,203835;104775,201295;109855,197485;111760,190500;113030,172085;111125,138430;114300,130175;116205,120650;117475,22225;115570,12700;110490,7620;101600,4445;83820,1270;55245,0;26670,2540;12065,5080;5080,8255;2540,14605;635,31115;0,68580;1270,114300;2540,125095;6350,133985;8255,133985" o:connectangles="0,0,0,0,0,0,0,0,0,0,0,0,0,0,0,0,0,0,0,0,0,0,0,0,0,0,0,0,0,0,0,0,0,0,0,0,0,0,0,0,0,0,0,0,0,0,0,0,0,0,0,0,0,0,0,0,0,0,0,0"/>
                </v:shape>
                <v:rect id="Rectangle 4842" o:spid="_x0000_s3241" style="position:absolute;left:39331;top:14306;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19nsUA&#10;AADdAAAADwAAAGRycy9kb3ducmV2LnhtbESPQWvCQBSE7wX/w/IEb3XXqMGmrlIKgmA9NAq9PrLP&#10;JDT7NmZXjf/eLQg9DjPzDbNc97YRV+p87VjDZKxAEBfO1FxqOB42rwsQPiAbbByThjt5WK8GL0vM&#10;jLvxN13zUIoIYZ+hhiqENpPSFxVZ9GPXEkfv5DqLIcqulKbDW4TbRiZKpdJizXGhwpY+Kyp+84vV&#10;gOnMnPen6ddhd0nxrezVZv6jtB4N+493EIH68B9+trdGQ5JM5/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rX2exQAAAN0AAAAPAAAAAAAAAAAAAAAAAJgCAABkcnMv&#10;ZG93bnJldi54bWxQSwUGAAAAAAQABAD1AAAAigMAAAAA&#10;" stroked="f"/>
                <v:shape id="Freeform 4843" o:spid="_x0000_s3242" style="position:absolute;left:39046;top:14382;width:1003;height:997;visibility:visible;mso-wrap-style:square;v-text-anchor:top" coordsize="15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O8MUA&#10;AADdAAAADwAAAGRycy9kb3ducmV2LnhtbESP0WqDQBRE3wP9h+UW+hKatTaINdlIK5Qk4EtsP+Di&#10;3qjEvSvuNtq/7xYCeRxm5gyzzWfTiyuNrrOs4GUVgSCure64UfD99fmcgnAeWWNvmRT8koN897DY&#10;YqbtxCe6Vr4RAcIuQwWt90MmpatbMuhWdiAO3tmOBn2QYyP1iFOAm17GUZRIgx2HhRYHKlqqL9WP&#10;UeDTZVnsL8ePclq/7dl11B8qUurpcX7fgPA0+3v41j5oBXH8msD/m/AE5O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o7wxQAAAN0AAAAPAAAAAAAAAAAAAAAAAJgCAABkcnMv&#10;ZG93bnJldi54bWxQSwUGAAAAAAQABAD1AAAAigMAAAAA&#10;" path="m48,5l55,r7,l77,r9,l94,r6,l102,r1,1l110,6r5,3l144,9r2,l148,10r2,2l152,13r1,1l154,16r1,1l155,18r1,2l156,21r1,66l158,149r,1l157,151r-1,1l154,152r-3,2l149,155r-2,1l146,156r-1,l140,157r-7,l125,157r-21,l81,157r-44,l17,156,6,153,4,151,3,150,2,148r,-1l2,145r,-2l2,139,,20,1,17,2,15,3,13,4,11,6,10,8,9,11,8r2,l32,8r13,l48,5xe" fillcolor="#ccc" stroked="f">
                  <v:path arrowok="t" o:connecttype="custom" o:connectlocs="30480,3175;34925,0;39370,0;48895,0;54610,0;59690,0;63500,0;64770,0;65405,635;69850,3810;73025,5715;91440,5715;92710,5715;93980,6350;95250,7620;96520,8255;97155,8890;97790,10160;98425,10795;98425,11430;99060,12700;99060,13335;99695,55245;100330,94615;100330,95250;99695,95885;99060,96520;97790,96520;95885,97790;94615,98425;93345,99060;92710,99060;92075,99060;88900,99695;84455,99695;79375,99695;66040,99695;51435,99695;23495,99695;10795,99060;3810,97155;2540,95885;1905,95250;1270,93980;1270,93345;1270,92075;1270,90805;1270,88265;0,12700;635,10795;1270,9525;1905,8255;2540,6985;3810,6350;5080,5715;6985,5080;8255,5080;20320,5080;28575,5080;30480,3175" o:connectangles="0,0,0,0,0,0,0,0,0,0,0,0,0,0,0,0,0,0,0,0,0,0,0,0,0,0,0,0,0,0,0,0,0,0,0,0,0,0,0,0,0,0,0,0,0,0,0,0,0,0,0,0,0,0,0,0,0,0,0,0"/>
                </v:shape>
                <v:shape id="Freeform 4844" o:spid="_x0000_s3243" style="position:absolute;left:39033;top:14382;width:1041;height:1016;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2kcMA&#10;AADdAAAADwAAAGRycy9kb3ducmV2LnhtbESPzarCMBSE9xd8h3AEd9fU6vWnGkUEwYWbW32AQ3Ns&#10;q81JaWKtb28EweUwM98wq01nKtFS40rLCkbDCARxZnXJuYLzaf87B+E8ssbKMil4koPNuvezwkTb&#10;B/9Tm/pcBAi7BBUU3teJlC4ryKAb2po4eBfbGPRBNrnUDT4C3FQyjqKpNFhyWCiwpl1B2S29GwUT&#10;NFe+6GO5uM+f8rpbtH911io16HfbJQhPnf+GP+2DVhDH4xm834QnIN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M2kcMAAADdAAAADwAAAAAAAAAAAAAAAACYAgAAZHJzL2Rv&#10;d25yZXYueG1sUEsFBgAAAAAEAAQA9QAAAIgDAAAAAA==&#10;" path="m54,7r,l61,1,55,4r20,l81,4r7,l95,4r3,l101,4r1,1l104,5r2,2l111,11r2,1l114,13r1,l116,13r26,l143,13r1,l146,14r2,1l150,16r2,1l153,19r1,2l155,23r,1l155,27r,4l155,61r2,76l157,147r,3l157,151r-1,1l155,153r-3,1l151,155r1,l150,155r-2,l145,155r-7,1l125,156r-13,l82,156,51,155r-21,l25,155r-2,-1l21,154r-6,-2l13,151r-1,-1l11,150,9,148,8,147r,-1l8,144r,-3l8,138r,-7l8,99,7,36,7,21r,-2l7,16,8,15r,-1l9,13r1,l12,12r1,l17,12r6,l45,12r1,l47,11r2,-1l50,9,51,8,22,8,19,9r-3,l13,10r-3,1l7,12,5,14,3,15,2,17,1,19,,20r,3l,25r,3l,40r1,78l1,141r,4l1,147r,2l2,151r1,2l4,154r1,1l6,155r2,1l14,158r3,l18,158r2,1l46,159r26,l98,160r27,l134,159r5,l143,159r3,l148,158r3,-1l154,156r3,-2l160,152r1,-1l162,150r1,-1l163,148r1,-2l164,144r,-2l164,139r,-4l162,59r,-31l162,21r-1,-2l160,16r-1,-2l156,12r-1,-1l153,10,151,9r-1,l127,9r-4,l122,9r-1,l120,9,115,5,109,2r,-1l107,1,105,r-3,l99,,94,,88,,75,,62,,61,,60,,58,1,56,2,54,3,51,6,48,9r1,l50,9r1,l52,8,54,7xe" fillcolor="#333" stroked="f">
                  <v:path arrowok="t" o:connecttype="custom" o:connectlocs="38735,635;51435,2540;62230,2540;66040,3175;71755,7620;73660,8255;91440,8255;95250,10160;97790,13335;98425,17145;99695,86995;99695,95885;98425,97155;95885,98425;93980,98425;79375,99060;32385,98425;14605,97790;8255,95885;5715,93980;5080,91440;5080,83185;4445,13335;5080,9525;6350,8255;10795,7620;29210,7620;31750,5715;12065,5715;6350,6985;1905,9525;0,12700;0,17780;635,89535;635,94615;2540,97790;5080,99060;11430,100330;45720,100965;85090,100965;92710,100965;97790,99060;102235,95885;103505,93980;104140,90170;102870,37465;102235,12065;99060,7620;95885,5715;80645,5715;76835,5715;69215,1270;66675,0;59690,0;39370,0;36830,635;32385,3810;30480,5715;32385,5715" o:connectangles="0,0,0,0,0,0,0,0,0,0,0,0,0,0,0,0,0,0,0,0,0,0,0,0,0,0,0,0,0,0,0,0,0,0,0,0,0,0,0,0,0,0,0,0,0,0,0,0,0,0,0,0,0,0,0,0,0,0,0"/>
                </v:shape>
                <v:shape id="Freeform 4845" o:spid="_x0000_s3244" style="position:absolute;left:39147;top:14592;width:832;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eGMMA&#10;AADdAAAADwAAAGRycy9kb3ducmV2LnhtbERPz2vCMBS+C/4P4Qm7aWoHItUomyBzCILdDjs+m2eT&#10;rXnpmqx2//1yEHb8+H6vt4NrRE9dsJ4VzGcZCOLKa8u1gve3/XQJIkRkjY1nUvBLAbab8WiNhfY3&#10;PlNfxlqkEA4FKjAxtoWUoTLkMMx8S5y4q+8cxgS7WuoObyncNTLPsoV0aDk1GGxpZ6j6Kn+cgsOH&#10;Ptr+cnrGcP3E0rza+ct3qdTDZHhagYg0xH/x3X3QCvL8Mc1Nb9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eGMMAAADdAAAADwAAAAAAAAAAAAAAAACYAgAAZHJzL2Rv&#10;d25yZXYueG1sUEsFBgAAAAAEAAQA9QAAAIgDAAAAAA==&#10;" path="m3,114r,-7l,7,,6,1,5,1,4,2,3,3,2r2,l7,2,27,1,66,,86,r18,l112,r5,l121,r2,1l125,2r1,l129,2r1,1l131,4r,2l131,111r,1l130,113r,1l129,115r-1,1l128,117r-2,l125,117r-1,1l122,118r-112,l3,114xe" fillcolor="#7ea6c6" stroked="f">
                  <v:path arrowok="t" o:connecttype="custom" o:connectlocs="1905,72390;1905,67945;0,4445;0,3810;635,3175;635,2540;1270,1905;1905,1270;3175,1270;3175,1270;4445,1270;17145,635;41910,0;54610,0;66040,0;71120,0;74295,0;76835,0;78105,635;78105,635;79375,1270;80010,1270;81915,1270;81915,1270;82550,1905;83185,2540;83185,3810;83185,70485;83185,71120;82550,71755;82550,72390;81915,73025;81280,73660;81280,74295;80010,74295;79375,74295;78740,74930;77470,74930;6350,74930;1905,72390" o:connectangles="0,0,0,0,0,0,0,0,0,0,0,0,0,0,0,0,0,0,0,0,0,0,0,0,0,0,0,0,0,0,0,0,0,0,0,0,0,0,0,0"/>
                </v:shape>
                <v:shape id="Freeform 4846" o:spid="_x0000_s3245" style="position:absolute;left:39135;top:14579;width:857;height:775;visibility:visible;mso-wrap-style:square;v-text-anchor:top" coordsize="13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E/z8IA&#10;AADdAAAADwAAAGRycy9kb3ducmV2LnhtbESPS6vCMBSE94L/IRzhbkRTK/ioRvEKQrc+Nu4OzbEt&#10;Nie1iVr/vREEl8PMfMMs162pxIMaV1pWMBpGIIgzq0vOFZyOu8EMhPPIGivLpOBFDtarbmeJibZP&#10;3tPj4HMRIOwSVFB4XydSuqwgg25oa+LgXWxj0AfZ5FI3+AxwU8k4iibSYMlhocCatgVl18PdKJBp&#10;ef836fky3enNjPpbGo1vfaX+eu1mAcJT63/hbzvVCuJ4PIfPm/AE5Oo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T/PwgAAAN0AAAAPAAAAAAAAAAAAAAAAAJgCAABkcnMvZG93&#10;bnJldi54bWxQSwUGAAAAAAQABAD1AAAAhwMAAAAA&#10;" path="m7,114r,l6,88,6,61,3,9r,1l4,10,5,9r1,l7,9r1,l9,9,16,8r24,l71,7r15,l101,7r11,l116,7r6,l124,7r1,1l126,8r1,l127,9r2,l130,9r1,l132,10r,23l131,104r,8l131,113r1,l131,113r-1,1l128,115r-1,l126,115r-3,l74,115r-47,l14,115r-1,l12,114,9,113,6,111r-1,l5,112r-1,1l3,114r,1l3,116r,1l4,118r3,2l9,121r1,l11,121r2,l14,122r21,l96,122r23,l122,122r2,l127,121r1,l130,120r2,-1l133,118r1,-2l134,115r1,-2l135,111r,-2l135,100r,-72l135,8r,-2l135,5,134,4,133,3,132,2r-1,l129,1r-2,l126,r-2,l120,r-5,l106,,91,,76,,46,1,20,1r-8,l9,1,7,1,6,2,4,2,3,3,2,4,1,5,,7,,9r,3l,14r,5l1,51,2,84r1,16l3,116r,1l4,118r1,l6,118r,-1l7,116r,-1l7,114xe" fillcolor="#666" stroked="f">
                  <v:path arrowok="t" o:connecttype="custom" o:connectlocs="4445,72390;3810,38735;1905,6350;2540,6350;3810,5715;5080,5715;10160,5080;45085,4445;64135,4445;73660,4445;78740,4445;80010,5080;80645,5715;82550,5715;83820,6350;83820,20955;83185,71120;83820,71755;83185,71755;81280,73025;80010,73025;46990,73025;8890,73025;7620,72390;3810,70485;3175,70485;2540,71755;1905,73025;1905,74295;4445,76200;6350,76835;8255,76835;22225,77470;75565,77470;78740,77470;81280,76835;83820,75565;85090,73660;85725,71755;85725,69215;85725,17780;85725,3810;85090,2540;84455,1905;83185,1270;80645,635;78740,0;73025,0;57785,0;29210,635;7620,635;4445,635;2540,1270;1270,2540;0,4445;0,7620;0,12065;1270,53340;1905,73660;2540,74930;3175,74930;3810,74295;4445,73025" o:connectangles="0,0,0,0,0,0,0,0,0,0,0,0,0,0,0,0,0,0,0,0,0,0,0,0,0,0,0,0,0,0,0,0,0,0,0,0,0,0,0,0,0,0,0,0,0,0,0,0,0,0,0,0,0,0,0,0,0,0,0,0,0,0,0"/>
                </v:shape>
                <v:shape id="Freeform 4847" o:spid="_x0000_s3246" style="position:absolute;left:39516;top:16325;width:95;height:32;visibility:visible;mso-wrap-style:square;v-text-anchor:top" coordsize="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508AA&#10;AADdAAAADwAAAGRycy9kb3ducmV2LnhtbERPy4rCMBTdC/5DuII7TS2dQTrGMpQKupvxsb80d9oy&#10;zU1tYq1/bxaCy8N5b7LRtGKg3jWWFayWEQji0uqGKwXn026xBuE8ssbWMil4kINsO51sMNX2zr80&#10;HH0lQgi7FBXU3neplK6syaBb2o44cH+2N+gD7Cupe7yHcNPKOIo+pcGGQ0ONHeU1lf/Hm1FQ/CTt&#10;4fpR6SK5uP1liJoitrlS89n4/QXC0+jf4pd7rxXEcRL2hzfhCc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508AAAADdAAAADwAAAAAAAAAAAAAAAACYAgAAZHJzL2Rvd25y&#10;ZXYueG1sUEsFBgAAAAAEAAQA9QAAAIUDAAAAAA==&#10;" path="m,1r,l,2,1,3,2,4r1,l6,5r2,l11,4r2,l15,3r,-1l14,1r-1,l12,,11,,10,r,1l10,2r1,l12,2r,1l13,3r,-2l11,2r-1,l9,2,7,3,6,3,4,3,3,2,2,1,1,1,1,,,,,1xe" fillcolor="black" stroked="f">
                  <v:path arrowok="t" o:connecttype="custom" o:connectlocs="0,635;0,635;0,1270;0,1270;635,1905;1270,2540;1270,2540;1905,2540;3810,3175;5080,3175;6985,2540;8255,2540;9525,1905;9525,1905;9525,1270;9525,1270;8890,635;8255,635;7620,0;6985,0;6985,0;6350,0;6350,635;6350,635;6350,1270;6985,1270;7620,1270;7620,1905;8255,1905;8255,635;6985,1270;6350,1270;5715,1270;4445,1905;3810,1905;2540,1905;1905,1270;1905,1270;1905,1270;1270,635;635,635;635,0;0,0;0,635;0,635" o:connectangles="0,0,0,0,0,0,0,0,0,0,0,0,0,0,0,0,0,0,0,0,0,0,0,0,0,0,0,0,0,0,0,0,0,0,0,0,0,0,0,0,0,0,0,0,0"/>
                </v:shape>
                <v:shape id="Freeform 4848" o:spid="_x0000_s3247" style="position:absolute;left:39427;top:14420;width:241;height:32;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Ut/ccA&#10;AADdAAAADwAAAGRycy9kb3ducmV2LnhtbESPQWvCQBSE70L/w/KE3urGWKxEVymFSls8WPWQ4zP7&#10;TILZt2F3TdJ/3y0UPA4z8w2z2gymER05X1tWMJ0kIIgLq2suFZyO708LED4ga2wsk4If8rBZP4xW&#10;mGnb8zd1h1CKCGGfoYIqhDaT0hcVGfQT2xJH72KdwRClK6V22Ee4aWSaJHNpsOa4UGFLbxUV18PN&#10;KJjPhrz7cvntsjvn+9320/Xn4kWpx/HwugQRaAj38H/7QytI0+cp/L2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VLf3HAAAA3QAAAA8AAAAAAAAAAAAAAAAAmAIAAGRy&#10;cy9kb3ducmV2LnhtbFBLBQYAAAAABAAEAPUAAACMAwAAAAA=&#10;" path="m38,2r,l18,2,6,2,2,2,1,2r,2l2,3,2,2,2,1,2,,1,1,,2,,3,1,4r,1l10,5r9,l38,5r,-1l38,3r,-1xe" fillcolor="black" stroked="f">
                  <v:path arrowok="t" o:connecttype="custom" o:connectlocs="24130,1270;24130,1270;11430,1270;3810,1270;1270,1270;635,1270;635,2540;1270,1905;1270,1905;1270,1905;1270,1270;1270,635;1270,0;635,635;635,635;0,1270;0,1905;635,2540;635,2540;635,3175;6350,3175;12065,3175;24130,3175;24130,2540;24130,1905;24130,1270;24130,1270" o:connectangles="0,0,0,0,0,0,0,0,0,0,0,0,0,0,0,0,0,0,0,0,0,0,0,0,0,0,0"/>
                </v:shape>
                <v:shape id="Freeform 4849" o:spid="_x0000_s3248" style="position:absolute;left:39376;top:15424;width:349;height:241;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FjDMUA&#10;AADdAAAADwAAAGRycy9kb3ducmV2LnhtbESPQWsCMRSE74L/ITyhN802LVpWo9hioVAvrvX+2Lzu&#10;Lm5etknUbX99Iwgeh5n5hlmsetuKM/nQONbwOMlAEJfONFxp+Nq/j19AhIhssHVMGn4pwGo5HCww&#10;N+7COzoXsRIJwiFHDXWMXS5lKGuyGCauI07et/MWY5K+ksbjJcFtK1WWTaXFhtNCjR291VQei5PV&#10;sHHbz7/j+vDUbE5K/ryiz2g60/ph1K/nICL18R6+tT+MBqWeFVzf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0WMMxQAAAN0AAAAPAAAAAAAAAAAAAAAAAJgCAABkcnMv&#10;ZG93bnJldi54bWxQSwUGAAAAAAQABAD1AAAAigMAAAAA&#10;" path="m55,19r,l55,21r-1,2l54,24r-1,2l52,28r-2,2l49,31r-2,1l45,34r-2,1l41,35r-3,1l36,37r-3,1l30,38r-2,l24,38r-2,l19,37,16,36,14,35r-2,l10,34,8,32,6,31,4,30,3,28,1,26r,-2l,23,,21,,19,,17,,15,1,14r,-2l3,10,4,8,6,7,8,6,10,4,12,3,14,2r2,l19,1,22,r2,l28,r2,l33,r3,1l38,2r3,l43,3r2,1l47,6r2,1l50,8r2,2l53,12r1,2l54,15r1,2l55,19xe" stroked="f">
                  <v:path arrowok="t" o:connecttype="custom" o:connectlocs="34925,12065;34290,14605;33655,16510;31750,19050;29845,20320;27305,22225;24130,22860;20955,24130;17780,24130;13970,24130;10160,22860;7620,22225;5080,20320;2540,19050;635,16510;0,14605;0,12065;0,9525;635,7620;2540,5080;5080,3810;7620,1905;10160,1270;13970,0;17780,0;20955,0;24130,1270;27305,1905;29845,3810;31750,5080;33655,7620;34290,9525;34925,12065" o:connectangles="0,0,0,0,0,0,0,0,0,0,0,0,0,0,0,0,0,0,0,0,0,0,0,0,0,0,0,0,0,0,0,0,0"/>
                </v:shape>
                <v:shape id="Freeform 4850" o:spid="_x0000_s3249" style="position:absolute;left:39376;top:15411;width:349;height:267;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QEcQA&#10;AADdAAAADwAAAGRycy9kb3ducmV2LnhtbESP3WrCQBSE7wXfYTlC7+rGtKhEVykVabEg+IPXx+wx&#10;CWbPhuxqtm/vFgpeDjPzDTNfBlOLO7WusqxgNExAEOdWV1woOB7Wr1MQziNrrC2Tgl9ysFz0e3PM&#10;tO14R/e9L0SEsMtQQel9k0np8pIMuqFtiKN3sa1BH2VbSN1iF+GmlmmSjKXBiuNCiQ19lpRf9zej&#10;AFfbJuivTRiH08SbG/7o0J2VehmEjxkIT8E/w//tb60gTd/f4O9Nf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M0BHEAAAA3QAAAA8AAAAAAAAAAAAAAAAAmAIAAGRycy9k&#10;b3ducmV2LnhtbFBLBQYAAAAABAAEAPUAAACJAwAAAAA=&#10;" path="m54,20r,l54,22r,2l53,25r-1,2l51,28r-1,1l48,30r-1,2l45,33r-2,1l41,35r-3,1l36,36r-2,1l31,37r-2,l26,37r-2,l21,37,19,36r-2,l15,35,13,34,10,33,9,32,7,31,6,30,4,28,3,27,2,25,1,24r,-2l,20,1,18r,-1l2,15,4,13,6,12,8,10,9,9,11,8,13,7,16,6r2,l20,5r2,l28,5r2,l33,5r2,l38,6r2,l42,8r2,l46,10r2,1l49,12r2,1l52,15r1,2l54,18r,2l54,22r1,1l55,20r,-2l54,16r,-2l53,13,52,11,51,9,49,8,48,6,46,5,44,4,41,3,39,2,36,1r-2,l30,,28,,24,,21,,18,1r-2,l13,2,11,4,9,5,7,6,5,8,4,10,2,11,1,13r,2l,17r,2l,21r,2l,25r1,2l1,29r1,1l3,32r2,1l6,35r2,1l10,38r2,1l14,40r3,l20,41r2,1l26,42r3,l32,42r3,-1l38,41r3,-1l43,39r2,-2l47,36r2,-1l51,33r1,-2l53,29r1,-1l54,25r1,-1l55,22r,-3l54,20xe" fillcolor="#333" stroked="f">
                  <v:path arrowok="t" o:connecttype="custom" o:connectlocs="34290,13970;33020,17145;30480,19050;27305,21590;22860,22860;18415,23495;13335,23495;9525,22225;5715,20320;2540,17780;635,15240;635,11430;2540,8255;5715,5715;10160,3810;13970,3175;20955,3175;25400,3810;29210,6350;32385,8255;34290,11430;34925,14605;34925,11430;33655,8255;31115,5080;27940,2540;22860,635;17780,0;11430,635;6985,2540;3175,5080;635,8255;0,12065;0,15875;1270,19050;3810,22225;7620,24765;12700,26035;18415,26670;24130,26035;28575,23495;32385,20955;34290,17780;34925,13970;34290,12700" o:connectangles="0,0,0,0,0,0,0,0,0,0,0,0,0,0,0,0,0,0,0,0,0,0,0,0,0,0,0,0,0,0,0,0,0,0,0,0,0,0,0,0,0,0,0,0,0"/>
                </v:shape>
                <v:shape id="Freeform 4851" o:spid="_x0000_s3250" style="position:absolute;left:39116;top:15506;width:171;height:115;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ljsIA&#10;AADdAAAADwAAAGRycy9kb3ducmV2LnhtbESPwYrCQBBE7wv+w9CCt3ViEAnRUURQvCy4untvMm0S&#10;zPSETGuyf+8ICx6LqnpFrTaDa9SDulB7NjCbJqCIC29rLg38XPafGaggyBYbz2TgjwJs1qOPFebW&#10;9/xNj7OUKkI45GigEmlzrUNRkcMw9S1x9K6+cyhRdqW2HfYR7hqdJslCO6w5LlTY0q6i4na+OwPZ&#10;3fnTQn7la9+nfXFw2XFXBmMm42G7BCU0yDv83z5aA2k6n8PrTXwCe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SWOwgAAAN0AAAAPAAAAAAAAAAAAAAAAAJgCAABkcnMvZG93&#10;bnJldi54bWxQSwUGAAAAAAQABAD1AAAAhwMAAAAA&#10;" path="m27,9r,l27,11r-1,2l25,14r-2,1l21,17r-2,l16,18r-2,l11,18,8,17r-2,l4,15,3,14,1,13r,-2l,9,1,7,1,6,3,4,4,3,6,2,8,1r3,l14,r2,1l19,1r2,1l23,3r2,1l26,6r1,1l27,9xe" stroked="f">
                  <v:path arrowok="t" o:connecttype="custom" o:connectlocs="17145,5715;17145,5715;17145,6985;16510,8255;15875,8890;14605,9525;13335,10795;12065,10795;10160,11430;8890,11430;6985,11430;5080,10795;3810,10795;2540,9525;1905,8890;635,8255;635,6985;0,5715;635,4445;635,3810;1905,2540;2540,1905;3810,1270;5080,635;6985,635;8890,0;10160,635;12065,635;13335,1270;14605,1905;15875,2540;16510,3810;17145,4445;17145,5715" o:connectangles="0,0,0,0,0,0,0,0,0,0,0,0,0,0,0,0,0,0,0,0,0,0,0,0,0,0,0,0,0,0,0,0,0,0"/>
                </v:shape>
                <v:shape id="Freeform 4852" o:spid="_x0000_s3251" style="position:absolute;left:39116;top:15494;width:171;height:139;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92ccA&#10;AADdAAAADwAAAGRycy9kb3ducmV2LnhtbESPQWvCQBSE74L/YXmCF6mbBLUldRUVRE9FbWnp7ZF9&#10;TaLZtyG7xvjvu4WCx2FmvmHmy85UoqXGlZYVxOMIBHFmdcm5go/37dMLCOeRNVaWScGdHCwX/d4c&#10;U21vfKT25HMRIOxSVFB4X6dSuqwgg25sa+Lg/djGoA+yyaVu8BbgppJJFM2kwZLDQoE1bQrKLqer&#10;UXA9t9nz6hB3U5ccP7+r3Sj+Wr8pNRx0q1cQnjr/CP+391pBkkym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7fdnHAAAA3QAAAA8AAAAAAAAAAAAAAAAAmAIAAGRy&#10;cy9kb3ducmV2LnhtbFBLBQYAAAAABAAEAPUAAACMAwAAAAA=&#10;" path="m27,10r,l26,12r-1,1l24,14r-1,1l21,16r-2,1l17,17r-2,l13,18,11,17r-2,l7,16r-2,l4,14,2,13r,-1l2,11r,-1l3,9,5,7r1,l8,6,10,5r2,l14,5r2,l18,5r3,1l23,7r1,1l25,9r1,2l27,12r,1l27,10r,-2l26,6,25,4,23,3,21,2,18,1r-1,l16,,14,,12,,11,,10,1,8,1,7,1,5,3,3,4,2,6,1,7r,2l,11r1,2l1,15r1,2l3,18r2,2l7,21r3,1l12,22r2,l16,22r1,l18,22r2,-1l21,21r2,-2l25,18r1,-2l27,14r,-2l27,10r,-1l27,10xe" fillcolor="#333" stroked="f">
                  <v:path arrowok="t" o:connecttype="custom" o:connectlocs="17145,6350;15875,8255;14605,9525;12065,10795;9525,10795;6985,10795;4445,10160;2540,8890;1270,7620;1270,6350;1905,5715;3810,4445;6350,3175;8890,3175;11430,3175;14605,4445;15875,5715;17145,7620;17145,8255;17145,5080;15875,2540;13335,1270;10795,635;8890,0;6985,0;5080,635;3175,1905;1270,3810;635,5715;635,8255;1270,10795;3175,12700;6350,13970;8890,13970;10795,13970;12700,13335;14605,12065;16510,10160;17145,7620;17145,5715" o:connectangles="0,0,0,0,0,0,0,0,0,0,0,0,0,0,0,0,0,0,0,0,0,0,0,0,0,0,0,0,0,0,0,0,0,0,0,0,0,0,0,0"/>
                </v:shape>
                <v:shape id="Freeform 4853" o:spid="_x0000_s3252" style="position:absolute;left:39808;top:15481;width:171;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zTMYA&#10;AADdAAAADwAAAGRycy9kb3ducmV2LnhtbESPQWvCQBSE7wX/w/KE3pqNoYhEVxGLpT0UqhG9PrPP&#10;JJh9m2RXTf99VxA8DjPzDTNb9KYWV+pcZVnBKIpBEOdWV1wo2GXrtwkI55E11pZJwR85WMwHLzNM&#10;tb3xhq5bX4gAYZeigtL7JpXS5SUZdJFtiIN3sp1BH2RXSN3hLcBNLZM4HkuDFYeFEhtalZSftxej&#10;IOuz38vp0H5Qu/n8ccm+adfHb6Veh/1yCsJT75/hR/tLK0iS9zHc34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zTMYAAADdAAAADwAAAAAAAAAAAAAAAACYAgAAZHJz&#10;L2Rvd25yZXYueG1sUEsFBgAAAAAEAAQA9QAAAIsDAAAAAA==&#10;" path="m,9r,l1,7,1,5,2,4,4,2r2,l8,1,11,r3,l16,r3,1l21,2r2,l25,4r1,1l27,7r,2l27,20r,2l26,23r-1,2l23,26r-2,1l19,28r-3,1l14,29r-3,l8,28,6,27,4,26,2,25,1,23r,-1l,20,,9xe" stroked="f">
                  <v:path arrowok="t" o:connecttype="custom" o:connectlocs="0,5715;0,5715;635,4445;635,3175;1270,2540;2540,1270;3810,1270;5080,635;6985,0;8890,0;10160,0;12065,635;13335,1270;14605,1270;15875,2540;16510,3175;17145,4445;17145,5715;17145,12700;17145,13970;16510,14605;15875,15875;14605,16510;13335,17145;12065,17780;10160,18415;8890,18415;6985,18415;5080,17780;3810,17145;2540,16510;1270,15875;635,14605;635,13970;0,12700;0,5715" o:connectangles="0,0,0,0,0,0,0,0,0,0,0,0,0,0,0,0,0,0,0,0,0,0,0,0,0,0,0,0,0,0,0,0,0,0,0,0"/>
                </v:shape>
                <v:shape id="Freeform 4854" o:spid="_x0000_s3253" style="position:absolute;left:39795;top:15468;width:197;height:210;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1cc8UA&#10;AADdAAAADwAAAGRycy9kb3ducmV2LnhtbESPS4vCQBCE7wv+h6EFL4tOEtYH0VHUZUUvgg/w2mTa&#10;JJjpCZlRs//eERb2WFTVV9Rs0ZpKPKhxpWUF8SACQZxZXXKu4Hz66U9AOI+ssbJMCn7JwWLe+Zhh&#10;qu2TD/Q4+lwECLsUFRTe16mULivIoBvYmjh4V9sY9EE2udQNPgPcVDKJopE0WHJYKLCmdUHZ7Xg3&#10;CqINDen2GX/TdVdl+03M+9X9olSv2y6nIDy1/j/8195qBUnyNYb3m/A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7VxzxQAAAN0AAAAPAAAAAAAAAAAAAAAAAJgCAABkcnMv&#10;ZG93bnJldi54bWxQSwUGAAAAAAQABAD1AAAAigMAAAAA&#10;" path="m2,12r,l2,11,2,9,4,8,5,7,7,6,8,5r3,l13,5,15,4r3,1l20,5r2,l24,6r2,1l27,8r2,1l30,11r,1l31,14r,1l30,19r,3l30,23r-1,1l27,25r-1,1l24,27r-2,1l19,28r-2,l15,28r-3,l10,28,8,27,6,26,4,25,3,24,2,23r,-2l1,20r,-3l1,14,2,11,1,9,,11r,4l,20r,2l1,24r1,2l2,28r2,2l6,31r2,1l11,33r3,l17,33r2,l22,32r2,l26,31r2,-2l29,28r1,-1l30,25r1,-1l31,22r,-4l31,14r,-2l31,10,30,8r,-2l28,4,27,3,24,1,22,,19,,16,,14,,11,,8,1,6,1,5,3,3,4,2,5r,2l1,8r,2l1,12r,1l2,12xe" fillcolor="#333" stroked="f">
                  <v:path arrowok="t" o:connecttype="custom" o:connectlocs="1270,7620;1270,5715;3175,4445;5080,3175;8255,3175;11430,3175;13970,3175;16510,4445;18415,5715;19050,7620;19685,9525;19050,13970;18415,15240;16510,16510;13970,17780;10795,17780;7620,17780;5080,17145;2540,15875;1270,14605;635,12700;635,8890;635,5715;635,5715;0,9525;0,13970;1270,16510;2540,19050;5080,20320;8890,20955;12065,20955;15240,20320;17780,18415;19050,17145;19685,15240;19685,11430;19685,7620;19050,5080;17780,2540;15240,635;12065,0;8890,0;5080,635;3175,1905;1270,3175;635,5080;635,7620;1270,7620" o:connectangles="0,0,0,0,0,0,0,0,0,0,0,0,0,0,0,0,0,0,0,0,0,0,0,0,0,0,0,0,0,0,0,0,0,0,0,0,0,0,0,0,0,0,0,0,0,0,0,0"/>
                </v:shape>
                <v:shape id="Freeform 4855" o:spid="_x0000_s3254" style="position:absolute;left:39103;top:15703;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12rr8A&#10;AADdAAAADwAAAGRycy9kb3ducmV2LnhtbERPy6rCMBDdX/AfwgjurqlFRapRxAcouPEBbodmbKvN&#10;pDSp1r83C8Hl4bxni9aU4km1KywrGPQjEMSp1QVnCi7n7f8EhPPIGkvLpOBNDhbzzt8ME21ffKTn&#10;yWcihLBLUEHufZVI6dKcDLq+rYgDd7O1QR9gnUld4yuEm1LGUTSWBgsODTlWtMopfZwao2DYyMzK&#10;0frYPPYbvKI+bOL7RKlet11OQXhq/U/8de+0gjgehrnhTXgC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XauvwAAAN0AAAAPAAAAAAAAAAAAAAAAAJgCAABkcnMvZG93bnJl&#10;di54bWxQSwUGAAAAAAQABAD1AAAAhAMAAAAA&#10;" path="m12,14r,l9,14,7,13r-2,l4,12,2,11,1,10,,8,,7,,6,1,5,2,3r2,l5,2,7,1r2,l12,,26,r3,1l31,1r2,1l35,3r1,l37,5r1,1l38,7r,1l37,10r-1,1l35,12r-2,1l31,13r-2,1l26,14r-14,xe" stroked="f">
                  <v:path arrowok="t" o:connecttype="custom" o:connectlocs="7620,8890;7620,8890;5715,8890;4445,8255;3175,8255;2540,7620;1270,6985;635,6350;0,5080;0,4445;0,3810;635,3175;1270,1905;2540,1905;3175,1270;4445,635;5715,635;7620,0;16510,0;18415,635;19685,635;20955,1270;22225,1905;22860,1905;23495,3175;24130,3810;24130,4445;24130,5080;23495,6350;22860,6985;22225,7620;20955,8255;19685,8255;18415,8890;16510,8890;7620,8890" o:connectangles="0,0,0,0,0,0,0,0,0,0,0,0,0,0,0,0,0,0,0,0,0,0,0,0,0,0,0,0,0,0,0,0,0,0,0,0"/>
                </v:shape>
                <v:shape id="Freeform 4856" o:spid="_x0000_s3255" style="position:absolute;left:39090;top:15690;width:267;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j2cgA&#10;AADdAAAADwAAAGRycy9kb3ducmV2LnhtbESPT2vCQBTE74V+h+UVeqsbQ1tqdJXS2uhBCv4B9fbI&#10;PpPU7NuQ3Sbx23eFgsdhZn7DTGa9qURLjSstKxgOIhDEmdUl5wp226+nNxDOI2usLJOCCzmYTe/v&#10;Jpho2/Ga2o3PRYCwS1BB4X2dSOmyggy6ga2Jg3eyjUEfZJNL3WAX4KaScRS9SoMlh4UCa/ooKDtv&#10;fo2CtP3M3cvPYpt+H1Yp78/zY1fOlXp86N/HIDz1/hb+by+1gjh+HsH1TXgCcv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d2PZyAAAAN0AAAAPAAAAAAAAAAAAAAAAAJgCAABk&#10;cnMvZG93bnJldi54bWxQSwUGAAAAAAQABAD1AAAAjQMAAAAA&#10;" path="m13,16r,l11,16,9,15r-1,l6,14r-1,l4,13r,-1l3,11r,-1l3,9,3,8,4,6r1,l6,5,8,4r2,l12,3r2,l16,3r13,l31,3r2,1l34,4r1,l37,5r1,1l39,7r,1l39,9r,1l38,11r,1l37,13r-2,1l34,14r-2,1l30,16r-2,l26,16r-13,l12,16r,1l13,18r1,l20,18r3,l27,18r4,l34,17r1,l37,17r1,-1l39,15r1,-1l41,13r1,-1l42,10r,-1l42,8,41,7,40,6,39,5,38,4,37,3,35,2r-1,l32,1r-2,l28,1r-6,l18,,15,1r-4,l8,1,5,2,4,3,3,4,2,5,1,6,,7,,8,,9r,2l1,12r1,1l3,14r1,1l5,16r2,l8,17r2,l12,18r2,l15,18r,-1l14,16r-1,xe" fillcolor="#333" stroked="f">
                  <v:path arrowok="t" o:connecttype="custom" o:connectlocs="8255,10160;5715,9525;3810,8890;2540,8255;1905,6985;1905,5715;1905,5080;3175,3810;5080,2540;7620,1905;10160,1905;19685,1905;21590,2540;23495,3175;24130,3810;24765,5080;24765,6350;24130,7620;22225,8890;20320,9525;17780,10160;8255,10160;7620,10160;8255,11430;8890,11430;14605,11430;19685,11430;22225,10795;24130,10160;25400,8890;26670,7620;26670,5715;26035,4445;24765,3175;23495,1905;21590,1270;19050,635;13970,635;9525,635;5080,635;2540,1905;1270,3175;0,4445;0,5715;635,7620;1905,8890;3175,10160;5080,10795;7620,11430;9525,11430;9525,10795;8255,10160" o:connectangles="0,0,0,0,0,0,0,0,0,0,0,0,0,0,0,0,0,0,0,0,0,0,0,0,0,0,0,0,0,0,0,0,0,0,0,0,0,0,0,0,0,0,0,0,0,0,0,0,0,0,0,0"/>
                </v:shape>
                <v:shape id="Freeform 4857" o:spid="_x0000_s3256" style="position:absolute;left:39103;top:15830;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sdcEA&#10;AADdAAAADwAAAGRycy9kb3ducmV2LnhtbERPy2rCQBTdC/7DcAvd6aShEUkdRTSChW58gNtL5jaJ&#10;Zu6EzOTh33cWBZeH815tRlOLnlpXWVbwMY9AEOdWV1wouF4OsyUI55E11pZJwZMcbNbTyQpTbQc+&#10;UX/2hQgh7FJUUHrfpFK6vCSDbm4b4sD92tagD7AtpG5xCOGmlnEULaTBikNDiQ3tSsof584o+Oxk&#10;YWWyP3WP7wxvqH+y+L5U6v1t3H6B8DT6l/jffdQK4jgJ+8Ob8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S7HXBAAAA3QAAAA8AAAAAAAAAAAAAAAAAmAIAAGRycy9kb3du&#10;cmV2LnhtbFBLBQYAAAAABAAEAPUAAACGAwAAAAA=&#10;" path="m12,14r,l9,14,7,13r-2,l4,12,2,11,1,10,,8,,7,,6,1,4,2,3r2,l5,2,7,1,9,r3,l26,r3,l31,1r2,1l35,3r1,l37,4r1,2l38,7r,1l37,10r-1,1l35,12r-2,1l31,13r-2,1l26,14r-14,xe" stroked="f">
                  <v:path arrowok="t" o:connecttype="custom" o:connectlocs="7620,8890;7620,8890;5715,8890;4445,8255;3175,8255;2540,7620;1270,6985;635,6350;0,5080;0,4445;0,3810;635,2540;1270,1905;2540,1905;3175,1270;4445,635;5715,0;7620,0;16510,0;18415,0;19685,635;20955,1270;22225,1905;22860,1905;23495,2540;24130,3810;24130,4445;24130,5080;23495,6350;22860,6985;22225,7620;20955,8255;19685,8255;18415,8890;16510,8890;7620,8890" o:connectangles="0,0,0,0,0,0,0,0,0,0,0,0,0,0,0,0,0,0,0,0,0,0,0,0,0,0,0,0,0,0,0,0,0,0,0,0"/>
                </v:shape>
                <v:shape id="Freeform 4858" o:spid="_x0000_s3257" style="position:absolute;left:39090;top:15817;width:267;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5AsgA&#10;AADdAAAADwAAAGRycy9kb3ducmV2LnhtbESPW2vCQBSE3wv+h+UIvtWNAUtJXaV4iT6Ugheovh2y&#10;p0k0ezZk1yT9991CwcdhZr5hZoveVKKlxpWWFUzGEQjizOqScwWn4+b5FYTzyBory6Tghxws5oOn&#10;GSbadryn9uBzESDsElRQeF8nUrqsIINubGvi4H3bxqAPssmlbrALcFPJOIpepMGSw0KBNS0Lym6H&#10;u1GQtqvcTa/bY/p5/kj567a+dOVaqdGwf38D4an3j/B/e6cVxPF0An9vwhO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2PkCyAAAAN0AAAAPAAAAAAAAAAAAAAAAAJgCAABk&#10;cnMvZG93bnJldi54bWxQSwUGAAAAAAQABAD1AAAAjQMAAAAA&#10;" path="m13,15r,l11,15r-2,l8,14r-2,l5,13r-1,l4,12,3,11r,-1l3,9,3,8,3,7,4,6r1,l6,5,8,4,10,3r2,l14,3r2,l29,3r2,l33,3r1,1l35,4r2,1l38,6r1,1l39,8r,1l39,10r-1,1l38,12r-1,1l35,14r-1,l32,15r-2,l28,15r-2,l13,15r-1,l12,16r,1l13,17r,1l14,18r6,l23,18r4,l31,18r3,-1l35,17r2,-1l38,16r1,-1l40,14r1,-2l42,12r,-2l42,9r,-1l41,7,40,6,39,5,38,4,37,3,35,2r-1,l32,1r-2,l28,,22,,18,,15,,11,,8,1,5,2,4,2,3,3,2,5,1,6,,7,,8,,9r,1l1,12r1,1l3,14r1,l5,15r2,1l8,17r2,l12,18r2,l15,18r,-1l14,16,13,15xe" fillcolor="#333" stroked="f">
                  <v:path arrowok="t" o:connecttype="custom" o:connectlocs="8255,9525;5715,9525;3810,8890;2540,8255;1905,6985;1905,5715;1905,4445;3175,3810;5080,2540;7620,1905;10160,1905;19685,1905;21590,2540;23495,3175;24130,3810;24765,5080;24765,6350;24130,7620;22225,8890;20320,9525;17780,9525;8255,9525;7620,10160;8255,10795;8890,11430;14605,11430;19685,11430;22225,10795;24130,10160;25400,8890;26670,7620;26670,5715;26035,4445;24765,3175;23495,1905;21590,1270;19050,635;13970,0;9525,0;5080,635;2540,1270;1270,3175;0,4445;0,5715;635,7620;1905,8890;3175,9525;5080,10795;7620,11430;9525,11430;9525,10795;8255,9525" o:connectangles="0,0,0,0,0,0,0,0,0,0,0,0,0,0,0,0,0,0,0,0,0,0,0,0,0,0,0,0,0,0,0,0,0,0,0,0,0,0,0,0,0,0,0,0,0,0,0,0,0,0,0,0"/>
                </v:shape>
                <v:shape id="Freeform 4859" o:spid="_x0000_s3258" style="position:absolute;left:39077;top:15976;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azg8QA&#10;AADdAAAADwAAAGRycy9kb3ducmV2LnhtbESPT4vCMBTE78J+h/AWvGlqF6VUo4iwsLB78R94fDTP&#10;tti81CTa+u03guBxmJnfMItVbxpxJ+drywom4wQEcWF1zaWCw/57lIHwAVljY5kUPMjDavkxWGCu&#10;bcdbuu9CKSKEfY4KqhDaXEpfVGTQj21LHL2zdQZDlK6U2mEX4aaRaZLMpMGa40KFLW0qKi67m1Fw&#10;vJ7/3OxEV2lux9+vS6izDjdKDT/79RxEoD68w6/2j1aQptMUnm/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Gs4PEAAAA3QAAAA8AAAAAAAAAAAAAAAAAmAIAAGRycy9k&#10;b3ducmV2LnhtbFBLBQYAAAAABAAEAPUAAACJAwAAAAA=&#10;" path="m12,13r,l10,13r-3,l5,12,3,11,2,10,1,9,,8,,7,,5,1,4,2,3,3,2,5,1,7,r3,l12,,28,r2,l32,r2,1l36,2r1,1l39,4r,1l40,7,39,8r,1l37,10r-1,1l34,12r-2,1l30,13r-2,l12,13xe" stroked="f">
                  <v:path arrowok="t" o:connecttype="custom" o:connectlocs="7620,8255;7620,8255;6350,8255;4445,8255;3175,7620;1905,6985;1270,6350;635,5715;0,5080;0,4445;0,3175;635,2540;1270,1905;1905,1270;3175,635;4445,0;6350,0;7620,0;17780,0;19050,0;20320,0;21590,635;22860,1270;23495,1905;24765,2540;24765,3175;25400,4445;24765,5080;24765,5715;23495,6350;22860,6985;21590,7620;20320,8255;19050,8255;17780,8255;7620,8255" o:connectangles="0,0,0,0,0,0,0,0,0,0,0,0,0,0,0,0,0,0,0,0,0,0,0,0,0,0,0,0,0,0,0,0,0,0,0,0"/>
                </v:shape>
                <v:shape id="Freeform 4860" o:spid="_x0000_s3259" style="position:absolute;left:39077;top:1595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KcmcYA&#10;AADdAAAADwAAAGRycy9kb3ducmV2LnhtbESPQWvCQBSE74L/YXlCL6VuTDS0qauUQkHsybSHHh/Z&#10;12ww+zZktyb217uC4HGYmW+Y9Xa0rThR7xvHChbzBARx5XTDtYLvr4+nZxA+IGtsHZOCM3nYbqaT&#10;NRbaDXygUxlqESHsC1RgQugKKX1lyKKfu444er+utxii7Gupexwi3LYyTZJcWmw4Lhjs6N1QdSz/&#10;rILcvQz6sdzvP5f8n2Vn81N2+VKph9n49goi0Bju4Vt7pxWk6SqD65v4BO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KcmcYAAADdAAAADwAAAAAAAAAAAAAAAACYAgAAZHJz&#10;L2Rvd25yZXYueG1sUEsFBgAAAAAEAAQA9QAAAIsDAAAAAA==&#10;" path="m12,16r,l10,15r-1,l7,15,6,14r-1,l4,13,3,12r,-1l3,10,3,8,4,7,5,6,6,5,7,4r2,l11,3r2,l15,3r13,l29,3r2,l32,4r1,l34,5r1,1l36,7r,1l37,8r,1l36,10r,1l35,12r-1,1l34,14r-2,1l30,15r-1,l26,16r-2,l12,16r-1,l12,17r,1l13,18r6,l22,18r4,l29,18r3,l33,17r1,-1l36,16r1,-1l38,14r1,-1l39,12r1,-2l40,9,39,8r,-1l38,6,37,5,36,4,34,3r-1,l32,2,30,1r-2,l26,1,20,,17,,14,,10,1,7,1,5,2,4,3,3,4,2,5,1,6,,7,,8r,2l,11r1,1l1,13r1,1l3,15r2,1l6,16r2,1l9,18r2,l13,18r1,l14,17,13,16r-1,xe" fillcolor="#333" stroked="f">
                  <v:path arrowok="t" o:connecttype="custom" o:connectlocs="7620,10160;5715,9525;3810,8890;2540,8255;1905,6985;1905,6350;1905,5080;3175,3810;4445,2540;6985,1905;9525,1905;18415,1905;20320,2540;21590,3175;22860,4445;23495,5080;22860,6350;22225,7620;21590,8890;19050,9525;16510,10160;7620,10160;6985,10160;7620,11430;8255,11430;13970,11430;18415,11430;20955,10795;22860,10160;24130,8890;24765,7620;25400,5715;24765,4445;23495,3175;21590,1905;20320,1270;17780,635;12700,0;8890,0;4445,635;2540,1905;1270,3175;0,4445;0,6350;635,7620;1270,8890;3175,10160;5080,10795;6985,11430;8890,11430;8890,10795;7620,10160" o:connectangles="0,0,0,0,0,0,0,0,0,0,0,0,0,0,0,0,0,0,0,0,0,0,0,0,0,0,0,0,0,0,0,0,0,0,0,0,0,0,0,0,0,0,0,0,0,0,0,0,0,0,0,0"/>
                </v:shape>
                <v:shape id="Freeform 4861" o:spid="_x0000_s3260" style="position:absolute;left:39077;top:1610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bMQA&#10;AADdAAAADwAAAGRycy9kb3ducmV2LnhtbESPT4vCMBTE74LfIbwFb5pu/YN0jSKCIKwX3RX2+Gie&#10;bbF5qUm03W9vBMHjMDO/YRarztTiTs5XlhV8jhIQxLnVFRcKfn+2wzkIH5A11pZJwT95WC37vQVm&#10;2rZ8oPsxFCJC2GeooAyhyaT0eUkG/cg2xNE7W2cwROkKqR22EW5qmSbJTBqsOC6U2NCmpPxyvBkF&#10;p+t572Z/dJXmdvoeX0I1b3Gj1OCjW3+BCNSFd/jV3mkFaTqdwP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jmzEAAAA3QAAAA8AAAAAAAAAAAAAAAAAmAIAAGRycy9k&#10;b3ducmV2LnhtbFBLBQYAAAAABAAEAPUAAACJAwAAAAA=&#10;" path="m12,13r,l10,13,7,12r-2,l3,11,2,10,1,9,,8,,6,,5,1,4,2,3,3,2,5,1,7,r3,l12,,28,r2,l32,r2,1l36,2r1,1l39,4r,1l40,6,39,8r,1l37,10r-1,1l34,12r-2,l30,13r-2,l12,13xe" stroked="f">
                  <v:path arrowok="t" o:connecttype="custom" o:connectlocs="7620,8255;7620,8255;6350,8255;4445,7620;3175,7620;1905,6985;1270,6350;635,5715;0,5080;0,3810;0,3175;635,2540;1270,1905;1905,1270;3175,635;4445,0;6350,0;7620,0;17780,0;19050,0;20320,0;21590,635;22860,1270;23495,1905;24765,2540;24765,3175;25400,3810;24765,5080;24765,5715;23495,6350;22860,6985;21590,7620;20320,7620;19050,8255;17780,8255;7620,8255" o:connectangles="0,0,0,0,0,0,0,0,0,0,0,0,0,0,0,0,0,0,0,0,0,0,0,0,0,0,0,0,0,0,0,0,0,0,0,0"/>
                </v:shape>
                <v:shape id="Freeform 4862" o:spid="_x0000_s3261" style="position:absolute;left:39077;top:16084;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hdsYA&#10;AADdAAAADwAAAGRycy9kb3ducmV2LnhtbESPQWvCQBSE74L/YXmCF6mbRg1t6ipFEERPTXvo8ZF9&#10;zYZm34bsaqK/vlsQPA4z8w2z3g62ERfqfO1YwfM8AUFcOl1zpeDrc//0AsIHZI2NY1JwJQ/bzXi0&#10;xly7nj/oUoRKRAj7HBWYENpcSl8asujnriWO3o/rLIYou0rqDvsIt41MkySTFmuOCwZb2hkqf4uz&#10;VZC5117PiuPxtOTbYnE130WbLZWaTob3NxCBhvAI39sHrSBNVyv4fx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ehdsYAAADdAAAADwAAAAAAAAAAAAAAAACYAgAAZHJz&#10;L2Rvd25yZXYueG1sUEsFBgAAAAAEAAQA9QAAAIsDAAAAAA==&#10;" path="m12,16r,l10,16,9,15r-2,l6,14r-1,l4,13,3,12r,-1l3,10,3,8,4,7,5,6,6,5,7,4r2,l11,3r2,l15,3r13,l29,3r2,l32,4r1,l34,5r1,1l36,7r,1l37,8r,2l36,10r,1l35,12r-1,1l34,14r-2,1l30,15r-1,1l26,16r-2,l12,16r-1,l12,17r,1l13,18r6,l22,18r4,l29,18r3,l33,17r1,l36,16r1,-1l38,14r1,-1l39,12r1,-1l40,9,39,8r,-1l38,6,37,5,36,4,34,3r-1,l32,2,30,1r-2,l26,1r-6,l17,,14,1r-4,l7,2,5,3,4,3,3,4,2,5,1,6,,7,,8r,2l,11r1,1l1,13r1,1l3,15r2,1l6,16r2,1l9,18r2,l13,18r1,l14,17,13,16r-1,xe" fillcolor="#333" stroked="f">
                  <v:path arrowok="t" o:connecttype="custom" o:connectlocs="7620,10160;5715,9525;3810,8890;2540,8255;1905,6985;1905,6350;1905,5080;3175,3810;4445,2540;6985,1905;9525,1905;18415,1905;20320,2540;21590,3175;22860,4445;23495,5080;22860,6350;22225,7620;21590,8890;19050,9525;16510,10160;7620,10160;6985,10160;7620,11430;8255,11430;13970,11430;18415,11430;20955,10795;22860,10160;24130,8890;24765,7620;25400,5715;24765,4445;23495,3175;21590,1905;20320,1270;17780,635;12700,635;8890,635;4445,1270;2540,1905;1270,3175;0,4445;0,6350;635,7620;1270,8890;3175,10160;5080,10795;6985,11430;8890,11430;8890,10795;7620,10160" o:connectangles="0,0,0,0,0,0,0,0,0,0,0,0,0,0,0,0,0,0,0,0,0,0,0,0,0,0,0,0,0,0,0,0,0,0,0,0,0,0,0,0,0,0,0,0,0,0,0,0,0,0,0,0"/>
                </v:shape>
                <v:shape id="Freeform 4863" o:spid="_x0000_s3262" style="position:absolute;left:39439;top:1570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hp8UA&#10;AADdAAAADwAAAGRycy9kb3ducmV2LnhtbESPX2vCMBTF3wd+h3AF32ZqQRnVKCIIjg2GfxAfL8m1&#10;KTY3pYlt9+2XwWCPh3PO73BWm8HVoqM2VJ4VzKYZCGLtTcWlgst5//oGIkRkg7VnUvBNATbr0csK&#10;C+N7PlJ3iqVIEA4FKrAxNoWUQVtyGKa+IU7e3bcOY5JtKU2LfYK7WuZZtpAOK04LFhvaWdKP09Mp&#10;6N5nx9uzv9zPVn9VH9fss+arVmoyHrZLEJGG+B/+ax+MgjyfL+D3TX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FWGnxQAAAN0AAAAPAAAAAAAAAAAAAAAAAJgCAABkcnMv&#10;ZG93bnJldi54bWxQSwUGAAAAAAQABAD1AAAAigMAAAAA&#10;" path="m13,14r,l11,14,8,13r-2,l4,12,3,11,2,10,1,8,,7,1,6,2,5,3,3r1,l6,2,8,1r3,l13,,28,r3,1l33,1r2,1l37,3r1,l39,5r1,1l40,7r,1l39,10r-1,1l37,12r-2,1l33,13r-2,1l28,14r-15,xe" stroked="f">
                  <v:path arrowok="t" o:connecttype="custom" o:connectlocs="8255,8890;8255,8890;6985,8890;5080,8255;3810,8255;2540,7620;1905,6985;1270,6350;635,5080;0,4445;635,3810;1270,3175;1905,1905;2540,1905;3810,1270;5080,635;6985,635;8255,0;17780,0;19685,635;20955,635;22225,1270;23495,1905;24130,1905;24765,3175;25400,3810;25400,4445;25400,5080;24765,6350;24130,6985;23495,7620;22225,8255;20955,8255;19685,8890;17780,8890;8255,8890" o:connectangles="0,0,0,0,0,0,0,0,0,0,0,0,0,0,0,0,0,0,0,0,0,0,0,0,0,0,0,0,0,0,0,0,0,0,0,0"/>
                </v:shape>
                <v:shape id="Freeform 4864" o:spid="_x0000_s3263" style="position:absolute;left:39439;top:15690;width:273;height:115;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nQnMcA&#10;AADdAAAADwAAAGRycy9kb3ducmV2LnhtbESPW2vCQBSE34X+h+UU+qabBHohukooFKtIwQuCb8fs&#10;MRvMnk2zq6b/3i0U+jjMzDfMZNbbRlyp87VjBekoAUFcOl1zpWC3/Ri+gfABWWPjmBT8kIfZ9GEw&#10;wVy7G6/pugmViBD2OSowIbS5lL40ZNGPXEscvZPrLIYou0rqDm8RbhuZJcmLtFhzXDDY0ruh8ry5&#10;WAWLeTFPV4vl9z7UX5wejkYWrlfq6bEvxiAC9eE//Nf+1Aqy7PkVft/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J0JzHAAAA3QAAAA8AAAAAAAAAAAAAAAAAmAIAAGRy&#10;cy9kb3ducmV2LnhtbFBLBQYAAAAABAAEAPUAAACMAwAAAAA=&#10;" path="m14,16r,l12,16,10,15r-1,l7,14r-1,l6,13,5,12,4,11r,-1l4,9,4,8,5,6r1,l7,5,9,4r2,l12,3r3,l17,3r13,l32,3r2,1l35,4r1,l37,5r1,1l39,6r,1l39,8r,1l39,10r,1l38,12r-1,1l36,14r-1,l33,15r-2,1l29,16r-2,l14,16r-1,l13,17r1,1l15,18r6,l24,18r4,l32,18r3,-1l36,17r1,l39,16r1,-1l41,14r1,-1l42,12r1,-2l43,9,42,8r,-1l41,6,40,5,39,4,38,3,36,2r-2,l32,1r-1,l29,1r-7,l19,,16,1r-4,l9,1,6,2,5,3,4,4,3,5,2,6,1,7,,8,,9r1,2l2,12r1,1l3,14r2,1l6,16r2,l9,17r2,l13,18r2,l16,18,15,17r,-1l14,16xe" fillcolor="#333" stroked="f">
                  <v:path arrowok="t" o:connecttype="custom" o:connectlocs="8890,10160;6350,9525;4445,8890;3810,8255;2540,6985;2540,5715;2540,5080;3810,3810;5715,2540;7620,1905;10795,1905;20320,1905;22225,2540;23495,3175;24765,3810;24765,5080;24765,6350;24130,7620;22860,8890;20955,9525;18415,10160;8890,10160;8255,10160;8890,11430;9525,11430;15240,11430;20320,11430;22860,10795;24765,10160;26035,8890;26670,7620;27305,5715;26670,4445;25400,3175;24130,1905;21590,1270;19685,635;13970,635;10160,635;5715,635;3175,1905;1905,3175;635,4445;0,5715;1270,7620;1905,8890;3810,10160;5715,10795;8255,11430;9525,11430;9525,10795;8890,10160" o:connectangles="0,0,0,0,0,0,0,0,0,0,0,0,0,0,0,0,0,0,0,0,0,0,0,0,0,0,0,0,0,0,0,0,0,0,0,0,0,0,0,0,0,0,0,0,0,0,0,0,0,0,0,0"/>
                </v:shape>
                <v:shape id="Freeform 4865" o:spid="_x0000_s3264" style="position:absolute;left:39782;top:15703;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gc8EA&#10;AADdAAAADwAAAGRycy9kb3ducmV2LnhtbERPy2rCQBTdC/7DcAvd6aShEUkdRTSChW58gNtL5jaJ&#10;Zu6EzOTh33cWBZeH815tRlOLnlpXWVbwMY9AEOdWV1wouF4OsyUI55E11pZJwZMcbNbTyQpTbQc+&#10;UX/2hQgh7FJUUHrfpFK6vCSDbm4b4sD92tagD7AtpG5xCOGmlnEULaTBikNDiQ3tSsof584o+Oxk&#10;YWWyP3WP7wxvqH+y+L5U6v1t3H6B8DT6l/jffdQK4jgJc8Ob8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k4HPBAAAA3QAAAA8AAAAAAAAAAAAAAAAAmAIAAGRycy9kb3du&#10;cmV2LnhtbFBLBQYAAAAABAAEAPUAAACGAwAAAAA=&#10;" path="m12,14r,l9,14,7,13r-2,l3,12,2,11,1,10,,8,,7,,6,1,5,2,3r1,l5,2,7,1r2,l12,,26,r2,1l30,1r2,1l34,3r2,l37,5r,1l38,7,37,8r,2l36,11r-2,1l32,13r-2,l28,14r-2,l12,14xe" stroked="f">
                  <v:path arrowok="t" o:connecttype="custom" o:connectlocs="7620,8890;7620,8890;5715,8890;4445,8255;3175,8255;1905,7620;1270,6985;635,6350;0,5080;0,4445;0,3810;635,3175;1270,1905;1905,1905;3175,1270;4445,635;5715,635;7620,0;16510,0;17780,635;19050,635;20320,1270;21590,1905;22860,1905;23495,3175;23495,3810;24130,4445;23495,5080;23495,6350;22860,6985;21590,7620;20320,8255;19050,8255;17780,8890;16510,8890;7620,8890" o:connectangles="0,0,0,0,0,0,0,0,0,0,0,0,0,0,0,0,0,0,0,0,0,0,0,0,0,0,0,0,0,0,0,0,0,0,0,0"/>
                </v:shape>
                <v:shape id="Freeform 4866" o:spid="_x0000_s3265" style="position:absolute;left:39770;top:15690;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1BMcA&#10;AADdAAAADwAAAGRycy9kb3ducmV2LnhtbESPQWvCQBSE74X+h+UVvNVNAxYbXaW0GnsQQS2ot0f2&#10;NUnNvg3ZNUn/fVcQPA4z8w0znfemEi01rrSs4GUYgSDOrC45V/C9Xz6PQTiPrLGyTAr+yMF89vgw&#10;xUTbjrfU7nwuAoRdggoK7+tESpcVZNANbU0cvB/bGPRBNrnUDXYBbioZR9GrNFhyWCiwpo+CsvPu&#10;YhSk7WfuRr+rfbo5rlM+nBenrlwoNXjq3ycgPPX+Hr61v7SCOB69wfVNe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u9QTHAAAA3QAAAA8AAAAAAAAAAAAAAAAAmAIAAGRy&#10;cy9kb3ducmV2LnhtbFBLBQYAAAAABAAEAPUAAACMAwAAAAA=&#10;" path="m12,16r,l11,16,9,15r-1,l6,14r-1,l4,13,3,12r,-1l3,10,3,9,3,8,4,6r1,l6,5,8,4r2,l11,3r3,l16,3r13,l31,3r1,1l34,4r1,l37,5r,1l38,6r1,1l39,8r,1l39,10r-1,1l38,12r-1,1l36,14r-2,l32,15r-2,1l28,16r-2,l12,16r,1l13,18r1,l20,18r4,l27,18r4,l34,17r1,l37,17r1,-1l39,15r1,-1l41,13r1,-1l42,10r,-1l42,8,41,7,40,6,39,5,38,4,37,3,35,2r-2,l32,1r-2,l27,1r-6,l18,,14,1r-3,l8,1,5,2,4,3,3,4,2,5,,6,,7,,8,,9r,2l,12r1,1l2,14r1,1l5,16r1,l8,17r2,l12,18r2,l15,18,14,17r,-1l13,16r-1,xe" fillcolor="#333" stroked="f">
                  <v:path arrowok="t" o:connecttype="custom" o:connectlocs="7620,10160;5715,9525;3810,8890;2540,8255;1905,6985;1905,5715;1905,5080;3175,3810;5080,2540;6985,1905;10160,1905;19685,1905;21590,2540;23495,3175;24130,3810;24765,5080;24765,6350;24130,7620;22860,8890;20320,9525;17780,10160;7620,10160;7620,10160;8255,11430;8890,11430;15240,11430;19685,11430;22225,10795;24130,10160;25400,8890;26670,7620;26670,5715;26035,4445;24765,3175;23495,1905;20955,1270;19050,635;13335,635;8890,635;5080,635;2540,1905;1270,3175;0,4445;0,5715;0,7620;1270,8890;3175,10160;5080,10795;7620,11430;8890,11430;8890,10795;8255,10160" o:connectangles="0,0,0,0,0,0,0,0,0,0,0,0,0,0,0,0,0,0,0,0,0,0,0,0,0,0,0,0,0,0,0,0,0,0,0,0,0,0,0,0,0,0,0,0,0,0,0,0,0,0,0,0"/>
                </v:shape>
                <v:shape id="Freeform 4867" o:spid="_x0000_s3266" style="position:absolute;left:39439;top:15830;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TdLcMA&#10;AADdAAAADwAAAGRycy9kb3ducmV2LnhtbERPW2vCMBR+F/YfwhF809SCItVYRNgNZKDbEN8OzekF&#10;m5MuyWr998uDsMeP777JB9OKnpxvLCuYzxIQxIXVDVcKvj6fpysQPiBrbC2Tgjt5yLdPow1m2t74&#10;SP0pVCKGsM9QQR1Cl0npi5oM+pntiCNXWmcwROgqqR3eYrhpZZokS2mw4dhQY0f7morr6dcoWFxe&#10;yuO3bvzH4f3auWHPP+f+VanJeNitQQQawr/44X7TCtJ0GffHN/E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TdLcMAAADdAAAADwAAAAAAAAAAAAAAAACYAgAAZHJzL2Rv&#10;d25yZXYueG1sUEsFBgAAAAAEAAQA9QAAAIgDAAAAAA==&#10;" path="m13,14r,l11,14,8,13r-2,l4,12,3,11,2,10,1,8,,7,1,6,2,4,3,3r1,l6,2,8,1,11,r2,l28,r3,l33,1r2,1l37,3r1,l39,4r1,2l40,7r,1l39,10r-1,1l37,12r-2,1l33,13r-2,1l28,14r-15,xe" fillcolor="#ccc" stroked="f">
                  <v:path arrowok="t" o:connecttype="custom" o:connectlocs="8255,8890;8255,8890;6985,8890;5080,8255;3810,8255;2540,7620;1905,6985;1270,6350;635,5080;0,4445;635,3810;1270,2540;1905,1905;2540,1905;3810,1270;5080,635;6985,0;8255,0;17780,0;19685,0;20955,635;22225,1270;23495,1905;24130,1905;24765,2540;25400,3810;25400,4445;25400,5080;24765,6350;24130,6985;23495,7620;22225,8255;20955,8255;19685,8890;17780,8890;8255,8890" o:connectangles="0,0,0,0,0,0,0,0,0,0,0,0,0,0,0,0,0,0,0,0,0,0,0,0,0,0,0,0,0,0,0,0,0,0,0,0"/>
                </v:shape>
                <v:shape id="Freeform 4868" o:spid="_x0000_s3267" style="position:absolute;left:39439;top:15830;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AzbsUA&#10;AADdAAAADwAAAGRycy9kb3ducmV2LnhtbESPzWrDMBCE74W8g9hAb41sH0JwooRQKLS0EPJDyHGR&#10;NpaJtTKWYrtvHwUKPQ4z8w2z2oyuET11ofasIJ9lIIi1NzVXCk7Hj7cFiBCRDTaeScEvBdisJy8r&#10;LI0feE/9IVYiQTiUqMDG2JZSBm3JYZj5ljh5V985jEl2lTQdDgnuGllk2Vw6rDktWGzp3ZK+He5O&#10;Qf+V7y/34XQ9Wr2rv8/ZT8NnrdTrdNwuQUQa43/4r/1pFBTFPIfnm/QE5P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DNuxQAAAN0AAAAPAAAAAAAAAAAAAAAAAJgCAABkcnMv&#10;ZG93bnJldi54bWxQSwUGAAAAAAQABAD1AAAAigMAAAAA&#10;" path="m13,14r,l11,14,8,13r-2,l4,12,3,11,2,10,1,8,,7,1,6,2,4,3,3r1,l6,2,8,1,11,r2,l28,r3,l33,1r2,1l37,3r1,l39,4r1,2l40,7r,1l39,10r-1,1l37,12r-2,1l33,13r-2,1l28,14r-15,xe" stroked="f">
                  <v:path arrowok="t" o:connecttype="custom" o:connectlocs="8255,8890;8255,8890;6985,8890;5080,8255;3810,8255;2540,7620;1905,6985;1270,6350;635,5080;0,4445;635,3810;1270,2540;1905,1905;2540,1905;3810,1270;5080,635;6985,0;8255,0;17780,0;19685,0;20955,635;22225,1270;23495,1905;24130,1905;24765,2540;25400,3810;25400,4445;25400,5080;24765,6350;24130,6985;23495,7620;22225,8255;20955,8255;19685,8890;17780,8890;8255,8890" o:connectangles="0,0,0,0,0,0,0,0,0,0,0,0,0,0,0,0,0,0,0,0,0,0,0,0,0,0,0,0,0,0,0,0,0,0,0,0"/>
                </v:shape>
                <v:shape id="Freeform 4869" o:spid="_x0000_s3268" style="position:absolute;left:39439;top:15817;width:273;height:115;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K5ucYA&#10;AADdAAAADwAAAGRycy9kb3ducmV2LnhtbESPT2vCQBTE70K/w/IK3nSTHERSVwmFYhUR/EOht9fs&#10;azY0+zbNrhq/vSsIHoeZ+Q0zW/S2EWfqfO1YQTpOQBCXTtdcKTgePkZTED4ga2wck4IreVjMXwYz&#10;zLW78I7O+1CJCGGfowITQptL6UtDFv3YtcTR+3WdxRBlV0nd4SXCbSOzJJlIizXHBYMtvRsq//Yn&#10;q2C1LJbpZrX+/wr1ltPvHyML1ys1fO2LNxCB+vAMP9qfWkGWTTK4v4lP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K5ucYAAADdAAAADwAAAAAAAAAAAAAAAACYAgAAZHJz&#10;L2Rvd25yZXYueG1sUEsFBgAAAAAEAAQA9QAAAIsDAAAAAA==&#10;" path="m14,15r,l12,15r-2,l9,14r-2,l6,13,5,12,4,11r,-1l4,9,4,8,4,7,5,6r1,l7,5,9,4,11,3r1,l15,3r2,l30,3r2,l34,3r1,1l36,4r1,1l38,6r1,l39,7r,1l39,9r,1l39,11r-1,1l37,13r-1,1l35,14r-2,1l31,15r-2,l27,15r-13,l13,15r,1l13,17r1,l14,18r1,l21,18r3,l28,18r4,l35,17r1,l37,16r2,l40,15r1,-1l42,12r1,-2l43,9,42,8r,-1l41,6,40,5,39,4,38,3,36,2r-2,l32,1r-1,l29,,22,,19,,16,,12,,9,1,6,2,5,2,4,3,3,5,2,6,1,7,,8,,9r1,1l2,12r1,1l3,14r2,l6,15r2,1l9,17r2,l13,18r2,l16,17r-1,l15,16,14,15xe" fillcolor="#333" stroked="f">
                  <v:path arrowok="t" o:connecttype="custom" o:connectlocs="8890,9525;6350,9525;4445,8890;3810,8255;2540,6985;2540,5715;2540,4445;3810,3810;5715,2540;7620,1905;10795,1905;20320,1905;22225,2540;23495,3175;24765,3810;24765,5080;24765,6350;24130,7620;22860,8890;20955,9525;18415,9525;8890,9525;8255,10160;8890,10795;9525,11430;15240,11430;20320,11430;22860,10795;24765,10160;26035,8890;26670,7620;27305,5715;26670,4445;25400,3175;24130,1905;21590,1270;19685,635;13970,0;10160,0;5715,635;3175,1270;1905,3175;635,4445;0,5715;1270,7620;1905,8890;3810,9525;5715,10795;8255,11430;9525,11430;9525,10795;8890,9525" o:connectangles="0,0,0,0,0,0,0,0,0,0,0,0,0,0,0,0,0,0,0,0,0,0,0,0,0,0,0,0,0,0,0,0,0,0,0,0,0,0,0,0,0,0,0,0,0,0,0,0,0,0,0,0"/>
                </v:shape>
                <v:shape id="Freeform 4870" o:spid="_x0000_s3269" style="position:absolute;left:39782;top:15830;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y4v8UA&#10;AADdAAAADwAAAGRycy9kb3ducmV2LnhtbESPQWvCQBSE7wX/w/IKvTWbpq1IdA2iKbTQi1Hw+sg+&#10;k2j2bchuNP33XUHwOMzMN8wiG00rLtS7xrKCtygGQVxa3XClYL/7ep2BcB5ZY2uZFPyRg2w5eVpg&#10;qu2Vt3QpfCUChF2KCmrvu1RKV9Zk0EW2Iw7e0fYGfZB9JXWP1wA3rUzieCoNNhwWauxoXVN5Lgaj&#10;4GOQlZWfm+1w/snxgPo3T04zpV6ex9UchKfRP8L39rdWkCTTd7i9C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rLi/xQAAAN0AAAAPAAAAAAAAAAAAAAAAAJgCAABkcnMv&#10;ZG93bnJldi54bWxQSwUGAAAAAAQABAD1AAAAigMAAAAA&#10;" path="m12,14r,l9,14,7,13r-2,l3,12,2,11,1,10,,8,,7,,6,1,4,2,3r1,l5,2,7,1,9,r3,l26,r2,l30,1r2,1l34,3r2,l37,4r,2l38,7,37,8r,2l36,11r-2,1l32,13r-2,l28,14r-2,l12,14xe" stroked="f">
                  <v:path arrowok="t" o:connecttype="custom" o:connectlocs="7620,8890;7620,8890;5715,8890;4445,8255;3175,8255;1905,7620;1270,6985;635,6350;0,5080;0,4445;0,3810;635,2540;1270,1905;1905,1905;3175,1270;4445,635;5715,0;7620,0;16510,0;17780,0;19050,635;20320,1270;21590,1905;22860,1905;23495,2540;23495,3810;24130,4445;23495,5080;23495,6350;22860,6985;21590,7620;20320,8255;19050,8255;17780,8890;16510,8890;7620,8890" o:connectangles="0,0,0,0,0,0,0,0,0,0,0,0,0,0,0,0,0,0,0,0,0,0,0,0,0,0,0,0,0,0,0,0,0,0,0,0"/>
                </v:shape>
                <v:shape id="Freeform 4871" o:spid="_x0000_s3270" style="position:absolute;left:39770;top:15817;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OQJ8gA&#10;AADdAAAADwAAAGRycy9kb3ducmV2LnhtbESPT2vCQBTE70K/w/IKvemmoRWJriKtTT0UwT+g3h7Z&#10;Z5KafRuy2yR++26h4HGYmd8ws0VvKtFS40rLCp5HEQjizOqScwWH/cdwAsJ5ZI2VZVJwIweL+cNg&#10;hom2HW+p3flcBAi7BBUU3teJlC4ryKAb2Zo4eBfbGPRBNrnUDXYBbioZR9FYGiw5LBRY01tB2XX3&#10;YxSk7XvuXr8/9+nm9JXy8bo6d+VKqafHfjkF4an39/B/e60VxPH4Bf7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w5AnyAAAAN0AAAAPAAAAAAAAAAAAAAAAAJgCAABk&#10;cnMvZG93bnJldi54bWxQSwUGAAAAAAQABAD1AAAAjQMAAAAA&#10;" path="m12,15r,l11,15r-2,l8,14r-2,l5,13r-1,l3,12r,-1l3,10,3,9,3,8,3,7,4,6r1,l6,5,8,4,10,3r1,l14,3r2,l29,3r2,l32,3r2,1l35,4r2,1l37,6r1,l39,7r,1l39,9r,1l38,11r,1l37,13r-1,1l34,14r-2,1l30,15r-2,l26,15r-14,l12,16r,1l13,17r1,1l20,18r4,l27,18r4,l34,17r1,l37,16r1,l39,15r1,-1l41,12r1,l42,10r,-1l42,8,41,7,40,6,39,5,38,4,37,3,35,2r-2,l32,1r-2,l27,,21,,18,,14,,11,,8,1,5,2,4,2,3,3,2,5,,6,,7,,8,,9r,1l,12r1,1l2,14r1,l5,15r1,1l8,17r2,l12,18r2,l15,17r-1,l14,16,13,15r-1,xe" fillcolor="#333" stroked="f">
                  <v:path arrowok="t" o:connecttype="custom" o:connectlocs="7620,9525;5715,9525;3810,8890;2540,8255;1905,6985;1905,5715;1905,4445;3175,3810;5080,2540;6985,1905;10160,1905;19685,1905;21590,2540;23495,3175;24130,3810;24765,5080;24765,6350;24130,7620;22860,8890;20320,9525;17780,9525;7620,9525;7620,10160;8255,10795;8890,11430;15240,11430;19685,11430;22225,10795;24130,10160;25400,8890;26670,7620;26670,5715;26035,4445;24765,3175;23495,1905;20955,1270;19050,635;13335,0;8890,0;5080,635;2540,1270;1270,3175;0,4445;0,5715;0,7620;1270,8890;3175,9525;5080,10795;7620,11430;8890,11430;8890,10795;8255,9525" o:connectangles="0,0,0,0,0,0,0,0,0,0,0,0,0,0,0,0,0,0,0,0,0,0,0,0,0,0,0,0,0,0,0,0,0,0,0,0,0,0,0,0,0,0,0,0,0,0,0,0,0,0,0,0"/>
                </v:shape>
                <v:shape id="Freeform 4872" o:spid="_x0000_s3271" style="position:absolute;left:39427;top:15976;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PhSsMA&#10;AADdAAAADwAAAGRycy9kb3ducmV2LnhtbESPQYvCMBSE7wv+h/AEb2tqZYtUo4ggCHpZV8Hjo3m2&#10;xealJtHWf28WFvY4zMw3zGLVm0Y8yfnasoLJOAFBXFhdc6ng9LP9nIHwAVljY5kUvMjDajn4WGCu&#10;bcff9DyGUkQI+xwVVCG0uZS+qMigH9uWOHpX6wyGKF0ptcMuwk0j0yTJpMGa40KFLW0qKm7Hh1Fw&#10;vl8PLrvQXZrHeT+9hXrW4Uap0bBfz0EE6sN/+K+90wrSNPuC3zfxCcjl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PhSsMAAADdAAAADwAAAAAAAAAAAAAAAACYAgAAZHJzL2Rv&#10;d25yZXYueG1sUEsFBgAAAAAEAAQA9QAAAIgDAAAAAA==&#10;" path="m13,13r,l10,13r-2,l6,12,4,11,2,10,1,9,,8,,7,,5,1,4,2,3,4,2,6,1,8,r2,l13,,28,r2,l33,r2,1l37,2r1,1l40,4r,1l40,7r,1l40,9r-2,1l37,11r-2,1l33,13r-3,l28,13r-15,xe" stroked="f">
                  <v:path arrowok="t" o:connecttype="custom" o:connectlocs="8255,8255;8255,8255;6350,8255;5080,8255;3810,7620;2540,6985;1270,6350;635,5715;0,5080;0,4445;0,3175;635,2540;1270,1905;2540,1270;3810,635;5080,0;6350,0;8255,0;17780,0;19050,0;20955,0;22225,635;23495,1270;24130,1905;25400,2540;25400,3175;25400,4445;25400,5080;25400,5715;24130,6350;23495,6985;22225,7620;20955,8255;19050,8255;17780,8255;8255,8255" o:connectangles="0,0,0,0,0,0,0,0,0,0,0,0,0,0,0,0,0,0,0,0,0,0,0,0,0,0,0,0,0,0,0,0,0,0,0,0"/>
                </v:shape>
                <v:shape id="Freeform 4873" o:spid="_x0000_s3272" style="position:absolute;left:39427;top:1595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1vMYA&#10;AADdAAAADwAAAGRycy9kb3ducmV2LnhtbESPQWvCQBSE70L/w/IKvYhuGmXR6CpFKBR7auyhx0f2&#10;mQ1m34bsamJ/fbdQ6HGYmW+Y7X50rbhRHxrPGp7nGQjiypuGaw2fp9fZCkSIyAZbz6ThTgH2u4fJ&#10;FgvjB/6gWxlrkSAcCtRgY+wKKUNlyWGY+444eWffO4xJ9rU0PQ4J7lqZZ5mSDhtOCxY7OliqLuXV&#10;aVB+PZhpeTy+L/l7sbjbr7JTS62fHseXDYhIY/wP/7XfjIY8Vwp+36Qn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n1vMYAAADdAAAADwAAAAAAAAAAAAAAAACYAgAAZHJz&#10;L2Rvd25yZXYueG1sUEsFBgAAAAAEAAQA9QAAAIsDAAAAAA==&#10;" path="m12,16r,l11,15r-2,l8,15,6,14r-1,l5,13,4,12r,-1l3,10,3,8r1,l4,7,5,6,6,5,8,4r1,l12,3r1,l16,3r12,l30,3r1,l33,4r1,l35,5r1,1l37,7r,1l37,9r,1l37,11r-1,1l35,13r-1,1l33,15r-2,l29,15r-2,1l25,16r-13,l12,17r1,1l14,18r6,l23,18r3,l29,18r4,l34,17r1,-1l37,16r,-1l38,14r2,-1l40,12r,-2l40,9r,-1l40,7,38,6r,-1l37,4,35,3r-1,l32,2,30,1r-1,l27,1,21,,18,,14,,11,1,8,1,5,2,4,3,3,4,2,5,1,6,,7,,8r,2l1,11r,1l2,13r1,1l4,15r1,1l7,16r1,1l10,18r2,l14,18r,-1l13,16r-1,xe" fillcolor="#333" stroked="f">
                  <v:path arrowok="t" o:connecttype="custom" o:connectlocs="7620,10160;5715,9525;3810,8890;3175,8255;2540,6985;1905,6350;2540,5080;3175,3810;5080,2540;7620,1905;10160,1905;19050,1905;20955,2540;22225,3175;23495,4445;23495,5080;23495,6350;22860,7620;21590,8890;19685,9525;17145,10160;7620,10160;7620,10160;8255,11430;8890,11430;14605,11430;18415,11430;21590,10795;23495,10160;24130,8890;25400,7620;25400,5715;25400,4445;24130,3175;22225,1905;20320,1270;18415,635;13335,0;8890,0;5080,635;2540,1905;1270,3175;0,4445;0,6350;635,7620;1905,8890;3175,10160;5080,10795;7620,11430;8890,11430;8890,10795;8255,10160" o:connectangles="0,0,0,0,0,0,0,0,0,0,0,0,0,0,0,0,0,0,0,0,0,0,0,0,0,0,0,0,0,0,0,0,0,0,0,0,0,0,0,0,0,0,0,0,0,0,0,0,0,0,0,0"/>
                </v:shape>
                <v:shape id="Freeform 4874" o:spid="_x0000_s3273" style="position:absolute;left:39427;top:1610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apsMA&#10;AADdAAAADwAAAGRycy9kb3ducmV2LnhtbESPQYvCMBSE7wv+h/AEb2tqha5Uo4ggCHpZV8Hjo3m2&#10;xealJtHWf28WFvY4zMw3zGLVm0Y8yfnasoLJOAFBXFhdc6ng9LP9nIHwAVljY5kUvMjDajn4WGCu&#10;bcff9DyGUkQI+xwVVCG0uZS+qMigH9uWOHpX6wyGKF0ptcMuwk0j0yTJpMGa40KFLW0qKm7Hh1Fw&#10;vl8PLrvQXZrHeT+9hXrW4Uap0bBfz0EE6sN/+K+90wrSNPuC3zfxCcjl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3apsMAAADdAAAADwAAAAAAAAAAAAAAAACYAgAAZHJzL2Rv&#10;d25yZXYueG1sUEsFBgAAAAAEAAQA9QAAAIgDAAAAAA==&#10;" path="m13,13r,l10,13,8,12r-2,l4,11,2,10,1,9,,8,,6,,5,1,4,2,3,4,2,6,1,8,r2,l13,,28,r2,l33,r2,1l37,2r1,1l40,4r,1l40,6r,2l40,9r-2,1l37,11r-2,1l33,12r-3,1l28,13r-15,xe" stroked="f">
                  <v:path arrowok="t" o:connecttype="custom" o:connectlocs="8255,8255;8255,8255;6350,8255;5080,7620;3810,7620;2540,6985;1270,6350;635,5715;0,5080;0,3810;0,3175;635,2540;1270,1905;2540,1270;3810,635;5080,0;6350,0;8255,0;17780,0;19050,0;20955,0;22225,635;23495,1270;24130,1905;25400,2540;25400,3175;25400,3810;25400,5080;25400,5715;24130,6350;23495,6985;22225,7620;20955,7620;19050,8255;17780,8255;8255,8255" o:connectangles="0,0,0,0,0,0,0,0,0,0,0,0,0,0,0,0,0,0,0,0,0,0,0,0,0,0,0,0,0,0,0,0,0,0,0,0"/>
                </v:shape>
                <v:shape id="Freeform 4875" o:spid="_x0000_s3274" style="position:absolute;left:39427;top:16084;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rEVcMA&#10;AADdAAAADwAAAGRycy9kb3ducmV2LnhtbERPPWvDMBDdA/0P4gpZQi3HCaZ1o5hSKIR0ipOh42Fd&#10;LVPrZCzFdvrrq6GQ8fG+d+VsOzHS4FvHCtZJCoK4drrlRsHl/PH0DMIHZI2dY1JwIw/l/mGxw0K7&#10;iU80VqERMYR9gQpMCH0hpa8NWfSJ64kj9+0GiyHCoZF6wCmG205maZpLiy3HBoM9vRuqf6qrVZC7&#10;l0mvquPxc8u/m83NfFV9vlVq+Ti/vYIINIe7+N990AqyLI9z45v4BO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3rEVcMAAADdAAAADwAAAAAAAAAAAAAAAACYAgAAZHJzL2Rv&#10;d25yZXYueG1sUEsFBgAAAAAEAAQA9QAAAIgDAAAAAA==&#10;" path="m12,16r,l11,16,9,15r-1,l6,14r-1,l5,13,4,12r,-1l3,10,3,8r1,l4,7,5,6,6,5,8,4r1,l12,3r1,l16,3r12,l30,3r1,l33,4r1,l35,5r1,1l37,7r,1l37,10r,1l36,12r-1,1l34,14r-1,1l31,15r-2,1l27,16r-2,l12,16r,1l13,18r1,l20,18r3,l26,18r3,l33,18r1,-1l35,17r2,-1l37,15r1,-1l40,13r,-1l40,11r,-2l40,8r,-1l38,6r,-1l37,4,35,3r-1,l32,2,30,1r-1,l27,1r-6,l18,,14,1r-3,l8,2,5,3,4,3,3,4,2,5,1,6,,7,,8r,2l1,11r,1l2,13r1,1l4,15r1,1l7,16r1,1l10,18r2,l14,18r,-1l13,16r-1,xe" fillcolor="#333" stroked="f">
                  <v:path arrowok="t" o:connecttype="custom" o:connectlocs="7620,10160;5715,9525;3810,8890;3175,8255;2540,6985;1905,6350;2540,5080;3175,3810;5080,2540;7620,1905;10160,1905;19050,1905;20955,2540;22225,3175;23495,4445;23495,5080;23495,6350;22860,7620;21590,8890;19685,9525;17145,10160;7620,10160;7620,10160;8255,11430;8890,11430;14605,11430;18415,11430;21590,10795;23495,10160;24130,8890;25400,7620;25400,5715;25400,4445;24130,3175;22225,1905;20320,1270;18415,635;13335,635;8890,635;5080,1270;2540,1905;1270,3175;0,4445;0,6350;635,7620;1905,8890;3175,10160;5080,10795;7620,11430;8890,11430;8890,10795;8255,10160" o:connectangles="0,0,0,0,0,0,0,0,0,0,0,0,0,0,0,0,0,0,0,0,0,0,0,0,0,0,0,0,0,0,0,0,0,0,0,0,0,0,0,0,0,0,0,0,0,0,0,0,0,0,0,0"/>
                </v:shape>
                <v:shape id="Freeform 4876" o:spid="_x0000_s3275" style="position:absolute;left:39782;top:15976;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ePJsUA&#10;AADdAAAADwAAAGRycy9kb3ducmV2LnhtbESPQWvCQBCF7wX/wzIFL0V3zcG20VVEiHjUaOl1yE6T&#10;aHY2ZFeN/nq3UOjx8eZ9b9582dtGXKnztWMNk7ECQVw4U3Op4XjIRh8gfEA22DgmDXfysFwMXuaY&#10;GnfjPV3zUIoIYZ+ihiqENpXSFxVZ9GPXEkfvx3UWQ5RdKU2Htwi3jUyUmkqLNceGCltaV1Sc84uN&#10;b2S7M9ZfD5Wr75DtNm+n0+T9ofXwtV/NQATqw//xX3prNCTJ9BN+10QE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48mxQAAAN0AAAAPAAAAAAAAAAAAAAAAAJgCAABkcnMv&#10;ZG93bnJldi54bWxQSwUGAAAAAAQABAD1AAAAigMAAAAA&#10;" path="m12,13r,l9,13r-2,l5,12,3,11,2,10,1,9,,8,,7,,5,1,4,2,3,3,2,5,1,7,,9,r3,l26,r2,l30,r2,1l34,2r2,1l37,4r,1l38,7,37,8r,1l36,10r-2,1l32,12r-2,1l28,13r-2,l12,13xe" stroked="f">
                  <v:path arrowok="t" o:connecttype="custom" o:connectlocs="7620,8255;7620,8255;5715,8255;4445,8255;3175,7620;1905,6985;1270,6350;635,5715;0,5080;0,4445;0,3175;635,2540;1270,1905;1905,1270;3175,635;4445,0;5715,0;7620,0;16510,0;17780,0;19050,0;20320,635;21590,1270;22860,1905;23495,2540;23495,3175;24130,4445;23495,5080;23495,5715;22860,6350;21590,6985;20320,7620;19050,8255;17780,8255;16510,8255;7620,8255" o:connectangles="0,0,0,0,0,0,0,0,0,0,0,0,0,0,0,0,0,0,0,0,0,0,0,0,0,0,0,0,0,0,0,0,0,0,0,0"/>
                </v:shape>
                <v:shape id="Freeform 4877" o:spid="_x0000_s3276" style="position:absolute;left:39770;top:15957;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EA+cUA&#10;AADdAAAADwAAAGRycy9kb3ducmV2LnhtbERPy2rCQBTdC/7DcAvd6aSBVomOIq1NuyiCD1B3l8w1&#10;iWbuhMw0Sf++sxBcHs57vuxNJVpqXGlZwcs4AkGcWV1yruCw/xxNQTiPrLGyTAr+yMFyMRzMMdG2&#10;4y21O5+LEMIuQQWF93UipcsKMujGtiYO3MU2Bn2ATS51g10IN5WMo+hNGiw5NBRY03tB2W33axSk&#10;7UfuXq9f+3Rz+kn5eFufu3Kt1PNTv5qB8NT7h/ju/tYK4ngS9oc34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QD5xQAAAN0AAAAPAAAAAAAAAAAAAAAAAJgCAABkcnMv&#10;ZG93bnJldi54bWxQSwUGAAAAAAQABAD1AAAAigMAAAAA&#10;" path="m12,16r,l11,15r-2,l8,15,6,14r-1,l4,13,3,12r,-1l3,10,3,8,4,7,5,6,6,5,8,4r2,l12,3r2,l16,3r13,l31,3r1,l34,4r1,l37,5r1,1l38,7r1,1l39,9r,1l38,11r,1l37,13r-1,1l34,15r-2,l30,15r-2,1l26,16r-14,l12,17r1,1l14,18r6,l24,18r3,l31,18r3,l35,17r2,-1l38,16r1,-1l40,14r1,-1l42,12r,-2l42,9r,-1l41,7,40,6,39,5,38,4,37,3r-2,l33,2,32,1r-2,l27,1,21,,18,,14,,11,1,8,1,5,2,4,3,3,4,2,5,,6,,7,,8r,2l,11r,1l1,13r1,1l3,15r2,1l6,16r2,1l10,18r2,l14,18r1,l14,17r,-1l13,16r-1,xe" fillcolor="#333" stroked="f">
                  <v:path arrowok="t" o:connecttype="custom" o:connectlocs="7620,10160;5715,9525;3810,8890;2540,8255;1905,6985;1905,6350;1905,5080;3175,3810;5080,2540;7620,1905;10160,1905;19685,1905;21590,2540;23495,3175;24130,4445;24765,5080;24765,6350;24130,7620;22860,8890;20320,9525;17780,10160;7620,10160;7620,10160;8255,11430;8890,11430;15240,11430;19685,11430;22225,10795;24130,10160;25400,8890;26670,7620;26670,5715;26035,4445;24765,3175;23495,1905;20955,1270;19050,635;13335,0;8890,0;5080,635;2540,1905;1270,3175;0,4445;0,6350;0,7620;1270,8890;3175,10160;5080,10795;7620,11430;8890,11430;8890,10795;8255,10160" o:connectangles="0,0,0,0,0,0,0,0,0,0,0,0,0,0,0,0,0,0,0,0,0,0,0,0,0,0,0,0,0,0,0,0,0,0,0,0,0,0,0,0,0,0,0,0,0,0,0,0,0,0,0,0"/>
                </v:shape>
                <v:shape id="Freeform 4878" o:spid="_x0000_s3277" style="position:absolute;left:39782;top:1610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V/cUA&#10;AADdAAAADwAAAGRycy9kb3ducmV2LnhtbESPQWvCQBCF70L/wzKCF6m7yUEluooUUjxqqvQ6ZMck&#10;mp0N2a2m/vpuodDj48373rz1drCtuFPvG8cakpkCQVw603Cl4fSRvy5B+IBssHVMGr7Jw3bzMlpj&#10;ZtyDj3QvQiUihH2GGuoQukxKX9Zk0c9cRxy9i+sthij7SpoeHxFuW5kqNZcWG44NNXb0VlN5K75s&#10;fCM/3LA5P1WhPkN+eJ9er8niqfVkPOxWIAIN4f/4L703GtJ0kcDvmogA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qBX9xQAAAN0AAAAPAAAAAAAAAAAAAAAAAJgCAABkcnMv&#10;ZG93bnJldi54bWxQSwUGAAAAAAQABAD1AAAAigMAAAAA&#10;" path="m12,13r,l9,13,7,12r-2,l3,11,2,10,1,9,,8,,6,,5,1,4,2,3,3,2,5,1,7,,9,r3,l26,r2,l30,r2,1l34,2r2,1l37,4r,1l38,6,37,8r,1l36,10r-2,1l32,12r-2,l28,13r-2,l12,13xe" stroked="f">
                  <v:path arrowok="t" o:connecttype="custom" o:connectlocs="7620,8255;7620,8255;5715,8255;4445,7620;3175,7620;1905,6985;1270,6350;635,5715;0,5080;0,3810;0,3175;635,2540;1270,1905;1905,1270;3175,635;4445,0;5715,0;7620,0;16510,0;17780,0;19050,0;20320,635;21590,1270;22860,1905;23495,2540;23495,3175;24130,3810;23495,5080;23495,5715;22860,6350;21590,6985;20320,7620;19050,7620;17780,8255;16510,8255;7620,8255" o:connectangles="0,0,0,0,0,0,0,0,0,0,0,0,0,0,0,0,0,0,0,0,0,0,0,0,0,0,0,0,0,0,0,0,0,0,0,0"/>
                </v:shape>
                <v:shape id="Freeform 4879" o:spid="_x0000_s3278" style="position:absolute;left:39770;top:16084;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7FccA&#10;AADdAAAADwAAAGRycy9kb3ducmV2LnhtbESPQWvCQBSE70L/w/IKvemmgWpJXaVUjR5EqBba3h7Z&#10;1yQ1+zZk1yT+e1cQPA4z8w0znfemEi01rrSs4HkUgSDOrC45V/B1WA1fQTiPrLGyTArO5GA+exhM&#10;MdG2409q9z4XAcIuQQWF93UipcsKMuhGtiYO3p9tDPogm1zqBrsAN5WMo2gsDZYcFgqs6aOg7Lg/&#10;GQVpu8jdy//6kO5+til/H5e/XblU6umxf38D4an39/CtvdEK4ngSw/VNe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OxXHAAAA3QAAAA8AAAAAAAAAAAAAAAAAmAIAAGRy&#10;cy9kb3ducmV2LnhtbFBLBQYAAAAABAAEAPUAAACMAwAAAAA=&#10;" path="m12,16r,l11,16,9,15r-1,l6,14r-1,l4,13,3,12r,-1l3,10,3,8,4,7,5,6,6,5,8,4r2,l12,3r2,l16,3r13,l31,3r1,l34,4r1,l37,5r1,1l38,7r1,1l39,10r-1,1l38,12r-1,1l36,14r-2,1l32,15r-2,1l28,16r-2,l12,16r,1l13,18r1,l20,18r4,l27,18r4,l34,18r1,-1l37,17r1,-1l39,15r1,-1l41,13r1,-1l42,11r,-2l42,8,41,7,40,6,39,5,38,4,37,3r-2,l33,2,32,1r-2,l27,1r-6,l18,,14,1r-3,l8,2,5,3,4,3,3,4,2,5,,6,,7,,8r,2l,11r,1l1,13r1,1l3,15r2,1l6,16r2,1l10,18r2,l14,18r1,l14,17r,-1l13,16r-1,xe" fillcolor="#333" stroked="f">
                  <v:path arrowok="t" o:connecttype="custom" o:connectlocs="7620,10160;5715,9525;3810,8890;2540,8255;1905,6985;1905,6350;1905,5080;3175,3810;5080,2540;7620,1905;10160,1905;19685,1905;21590,2540;23495,3175;24130,4445;24765,5080;24765,6350;24130,7620;22860,8890;20320,9525;17780,10160;7620,10160;7620,10160;8255,11430;8890,11430;15240,11430;19685,11430;22225,10795;24130,10160;25400,8890;26670,7620;26670,5715;26035,4445;24765,3175;23495,1905;20955,1270;19050,635;13335,635;8890,635;5080,1270;2540,1905;1270,3175;0,4445;0,6350;0,7620;1270,8890;3175,10160;5080,10795;7620,11430;8890,11430;8890,10795;8255,10160" o:connectangles="0,0,0,0,0,0,0,0,0,0,0,0,0,0,0,0,0,0,0,0,0,0,0,0,0,0,0,0,0,0,0,0,0,0,0,0,0,0,0,0,0,0,0,0,0,0,0,0,0,0,0,0"/>
                </v:shape>
                <v:shape id="Freeform 4880" o:spid="_x0000_s3279" style="position:absolute;left:8261;top:13392;width:1422;height:2311;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UD8QA&#10;AADdAAAADwAAAGRycy9kb3ducmV2LnhtbESPQWvCQBSE70L/w/IK3szGFGyJriJioR5EaqvnR/aZ&#10;RLNvw+7WxH/vCkKPw8x8w8wWvWnElZyvLSsYJykI4sLqmksFvz+fow8QPiBrbCyTght5WMxfBjPM&#10;te34m677UIoIYZ+jgiqENpfSFxUZ9IltiaN3ss5giNKVUjvsItw0MkvTiTRYc1yosKVVRcVl/2cU&#10;rLJztznuzmvpbLFhPoR0vdwqNXztl1MQgfrwH362v7SCLHt/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klA/EAAAA3QAAAA8AAAAAAAAAAAAAAAAAmAIAAGRycy9k&#10;b3ducmV2LnhtbFBLBQYAAAAABAAEAPUAAACJAwAAAAA=&#10;" path="m211,19r,l211,16r,-2l210,12r-1,-2l208,9,207,7,204,6,202,5,199,4,195,3r-4,l184,3,170,2,148,1,127,,116,,106,,95,,84,,70,1,55,1,48,2,41,3,33,4,27,5r-1,l25,5,24,6,23,8,22,9r-4,l18,8,19,7r,-1l18,6r,-1l17,5r,1l16,6,12,9,9,12,7,15r,1l5,18r,2l5,21r,2l5,22r,3l5,33,4,34,2,37,,40r,2l,45r,3l,51r1,3l2,56r,1l3,57,5,56r,44l4,247,3,281r,6l4,293r1,10l5,310r2,6l8,322r1,6l11,333r1,2l13,337r1,2l16,341r1,2l20,345r1,1l24,347r4,1l33,350r5,1l40,352r2,2l44,355r4,1l51,357r4,1l59,359r4,1l72,361r9,1l91,363r11,1l112,364r11,l133,364r9,l159,364r14,-1l176,363r4,l184,362r3,-1l191,360r3,l196,359r3,-1l202,357r2,-1l208,353r4,-3l215,347r3,-3l219,341r2,-3l223,335r,-3l224,328r,-2l224,323r,-292l224,29r,-1l223,26r-1,-2l220,23r-2,-2l216,21r-1,-1l213,20r-2,-1xe" stroked="f">
                  <v:path arrowok="t" o:connecttype="custom" o:connectlocs="133985,10160;132715,6350;129540,3810;123825,1905;107950,1270;73660,0;53340,0;30480,1270;17145,3175;15240,3810;11430,5715;12065,3810;10795,3175;7620,5715;4445,10160;3175,13335;3175,13970;2540,21590;0,25400;0,30480;1270,35560;3175,35560;1905,178435;3175,192405;5080,204470;7620,212725;10160,216535;13335,219710;20955,222250;26670,224790;32385,226695;40005,228600;57785,230505;78105,231140;100965,231140;114300,230505;121285,228600;126365,227330;132080,224155;138430,218440;141605,212725;142240,207010;142240,18415;140970,15240;137160,13335;133985,12065" o:connectangles="0,0,0,0,0,0,0,0,0,0,0,0,0,0,0,0,0,0,0,0,0,0,0,0,0,0,0,0,0,0,0,0,0,0,0,0,0,0,0,0,0,0,0,0,0,0"/>
                </v:shape>
                <v:shape id="Freeform 4881" o:spid="_x0000_s3280" style="position:absolute;left:8413;top:13506;width:1270;height:2197;visibility:visible;mso-wrap-style:square;v-text-anchor:top" coordsize="200,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GF8sYA&#10;AADdAAAADwAAAGRycy9kb3ducmV2LnhtbESPS2vDMBCE74X8B7GB3ho5JrTBjRKaRyE5lJAHOS/W&#10;1ja1VsbaOG5/fRUo9DjMzDfMbNG7WnXUhsqzgfEoAUWce1txYeB8en+aggqCbLH2TAa+KcBiPniY&#10;YWb9jQ/UHaVQEcIhQwOlSJNpHfKSHIaRb4ij9+lbhxJlW2jb4i3CXa3TJHnWDiuOCyU2tCop/zpe&#10;nYHt5TSWH16jLDfnZL/DS9d9OGMeh/3bKyihXv7Df+2tNZCmLxO4v4lP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GF8sYAAADdAAAADwAAAAAAAAAAAAAAAACYAgAAZHJz&#10;L2Rvd25yZXYueG1sUEsFBgAAAAAEAAQA9QAAAIsDAAAAAA==&#10;" path="m3,12r,l3,11,3,9,3,7,4,6r1,l6,5,7,4r2,l12,3r2,l17,3,46,2,96,1,146,r20,l178,r4,l184,r3,l190,1r2,1l194,2r1,1l197,4r1,1l199,6r1,2l200,10r,2l200,304r,3l200,310r-1,3l199,317r-2,3l195,323r-1,3l191,329r-3,3l184,335r-4,3l178,339r-3,1l172,341r-2,1l167,342r-4,1l160,344r-4,1l153,345r-4,l135,346r-9,l116,346r-10,l95,346r-11,l73,345r-10,l52,344,42,342r-4,l33,341r-4,-1l26,339r-4,-1l20,336r-3,-1l15,334r-2,-2l12,330r-2,-3l8,322,7,318,5,313,4,309,3,304,2,294,1,286r,-7l,273,3,12xe" fillcolor="#ccc" stroked="f">
                  <v:path arrowok="t" o:connecttype="custom" o:connectlocs="1905,7620;1905,5715;2540,3810;3810,3175;5715,2540;8890,1905;29210,1270;92710,0;113030,0;116840,0;120650,635;123190,1270;125095,2540;126365,3810;127000,6350;127000,193040;127000,196850;126365,201295;123825,205105;121285,208915;116840,212725;113030,215265;109220,216535;106045,217170;101600,218440;97155,219075;85725,219710;73660,219710;60325,219710;46355,219075;33020,218440;24130,217170;18415,215900;13970,214630;10795,212725;8255,210820;6350,207645;4445,201930;2540,196215;1270,186690;635,177165;1905,7620" o:connectangles="0,0,0,0,0,0,0,0,0,0,0,0,0,0,0,0,0,0,0,0,0,0,0,0,0,0,0,0,0,0,0,0,0,0,0,0,0,0,0,0,0,0"/>
                </v:shape>
                <v:shape id="Freeform 4882" o:spid="_x0000_s3281" style="position:absolute;left:8305;top:13417;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NkvcYA&#10;AADdAAAADwAAAGRycy9kb3ducmV2LnhtbESP3WrCQBSE7wu+w3IE7+qmqdUYXaVURG9a8ecBDtlj&#10;Epo9m2bXJL69Wyj0cpiZb5jlujeVaKlxpWUFL+MIBHFmdcm5gst5+5yAcB5ZY2WZFNzJwXo1eFpi&#10;qm3HR2pPPhcBwi5FBYX3dSqlywoy6Ma2Jg7e1TYGfZBNLnWDXYCbSsZRNJUGSw4LBdb0UVD2fboZ&#10;BZPL52GD89efWxLL6Cup2p3sWqVGw/59AcJT7//Df+29VhDHszf4fROe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NkvcYAAADdAAAADwAAAAAAAAAAAAAAAACYAgAAZHJz&#10;L2Rvd25yZXYueG1sUEsFBgAAAAAEAAQA9QAAAIsDAAAAAA==&#10;" path="m17,5r,l29,3,41,2,53,1r12,l78,,90,r12,l114,1r21,l154,3r15,l175,3r4,l183,4r3,l189,4r2,1l193,5r2,1l197,7r1,1l199,9r1,1l201,12r1,2l202,16r,291l202,310r-1,3l201,316r-1,4l199,323r-2,3l195,329r-3,3l189,335r-3,3l181,340r-2,2l176,343r-3,1l171,345r-3,1l164,346r-3,1l157,348r-3,l149,348r-13,1l127,349r-10,l107,349r-11,l85,349r-12,l62,348,52,347,42,346r-4,-1l33,344r-4,-1l25,342r-3,-2l19,339r-3,-1l14,336r-2,-1l11,333,9,330,7,326,6,321,4,316,3,312,2,307,1,298,,289r,-7l,276,2,15,1,14r,-1l1,12,2,11,3,10,5,8,8,6,17,5xe" fillcolor="#e6e6e6" stroked="f">
                  <v:path arrowok="t" o:connecttype="custom" o:connectlocs="10795,3175;26035,1270;41275,635;57150,0;72390,635;97790,1905;111125,1905;116205,2540;120015,2540;122555,3175;125095,4445;126365,5715;127635,7620;128270,10160;128270,196850;127635,200660;126365,205105;123825,208915;120015,212725;114935,215900;111760,217805;108585,219075;104140,219710;99695,220980;94615,220980;80645,221615;67945,221615;53975,221615;39370,220980;26670,219710;20955,218440;15875,217170;12065,215265;8890,213360;6985,211455;4445,207010;2540,200660;1270,194945;0,183515;0,175260;635,8890;635,7620;1905,6350;5080,3810" o:connectangles="0,0,0,0,0,0,0,0,0,0,0,0,0,0,0,0,0,0,0,0,0,0,0,0,0,0,0,0,0,0,0,0,0,0,0,0,0,0,0,0,0,0,0,0"/>
                </v:shape>
                <v:shape id="Freeform 4883" o:spid="_x0000_s3282" style="position:absolute;left:8274;top:13392;width:1327;height:2273;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40cYA&#10;AADdAAAADwAAAGRycy9kb3ducmV2LnhtbESPQUvDQBSE70L/w/IKvdmNKURNuy2tpSCIUKuX3h7Z&#10;Z7I0+zbmbdv4711B8DjMzDfMYjX4Vl2oFxfYwN00A0VcBeu4NvDxvrt9ACUR2WIbmAx8k8BqObpZ&#10;YGnDld/ocoi1ShCWEg00MXal1lI15FGmoSNO3mfoPcYk+1rbHq8J7ludZ1mhPTpOCw129NRQdTqc&#10;vYHtzBV69oovj3vR7kv23eYkR2Mm42E9BxVpiP/hv/azNZDn9wX8vk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Y40cYAAADdAAAADwAAAAAAAAAAAAAAAACYAgAAZHJz&#10;L2Rvd25yZXYueG1sUEsFBgAAAAAEAAQA9QAAAIsDAAAAAA==&#10;" path="m19,13r,l31,12,43,11,55,9r14,l81,9r13,l106,9r13,l139,10r20,1l166,11r7,l180,12r7,l189,12r2,1l193,13r2,1l196,15r1,1l198,16r1,1l200,19r1,2l201,24r1,2l202,42r,142l202,309r,4l201,318r,4l200,324r,3l198,330r-1,2l194,334r-2,2l190,338r-3,2l184,341r-4,2l177,344r-4,1l169,346r-4,1l161,347r-4,1l149,348r-16,1l116,349r-16,l83,348,69,347r-8,l53,346r-8,-2l41,344r-3,-1l34,342r-3,-1l28,340r-3,-2l22,336r-2,-1l18,332r-1,-1l16,328r-1,-2l14,322r-2,-7l11,309r-1,-6l9,296,8,286,7,281r,-6l8,240,9,93,10,36r,-16l10,16r,-1l9,14r1,l11,13r2,-1l14,11,15,9r,-2l15,6r,-1l14,5r,1l12,6,9,9,6,12,4,15,3,16,2,18r,2l2,21r,2l2,22r,3l2,40r,60l,248r,34l,288r,6l1,304r1,7l3,317r2,6l6,329r2,5l9,336r1,2l11,340r1,2l14,344r2,2l19,347r3,1l24,349r3,1l33,352r6,1l48,354r8,1l65,356r8,1l81,357r9,1l106,358r17,l139,357r8,l156,356r3,l164,355r3,-1l171,353r4,-1l178,351r4,-2l185,347r4,-2l191,343r3,-2l196,339r4,-4l202,331r3,-4l206,323r2,-4l208,315r1,-4l209,307r,-111l209,47r,-31l209,14r-1,-2l207,10,206,9,205,7,202,6,200,5,197,4,193,3r-4,l181,3,168,2,146,1,125,,114,,103,,93,,82,,67,1,52,1,45,2,38,3,30,4,23,5r-1,l21,6,19,8,18,9r,2l18,12r,1l19,13xe" fillcolor="black" stroked="f">
                  <v:path arrowok="t" o:connecttype="custom" o:connectlocs="27305,6985;59690,5715;100965,6985;118745,7620;123825,8890;126365,10795;128270,16510;128270,198755;127000,207645;121920,213360;114300,217805;104775,220345;84455,221615;43815,220345;26035,218440;17780,215900;11430,210820;8890,204470;5715,187960;5080,152400;6350,10160;5715,8890;8890,6985;9525,3810;7620,3810;1905,10160;1270,14605;1270,25400;0,182880;1905,201295;5715,213360;8890,218440;15240,221615;30480,224790;51435,226695;88265,226695;104140,225425;113030,222885;121285,217805;128270,210185;132080,200025;132715,29845;131445,6350;127000,3175;114935,1905;72390,0;42545,635;19050,2540;13335,3810;11430,7620" o:connectangles="0,0,0,0,0,0,0,0,0,0,0,0,0,0,0,0,0,0,0,0,0,0,0,0,0,0,0,0,0,0,0,0,0,0,0,0,0,0,0,0,0,0,0,0,0,0,0,0,0,0"/>
                </v:shape>
                <v:shape id="Freeform 4884" o:spid="_x0000_s3283" style="position:absolute;left:8261;top:13601;width:57;height:146;visibility:visible;mso-wrap-style:square;v-text-anchor:top" coordsize="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SbIcUA&#10;AADdAAAADwAAAGRycy9kb3ducmV2LnhtbESPwWrDMBBE74H+g9hCb4lcQ53iRAnBUAgFQ+P0AxZr&#10;YzmxVsZSbLdfXxUKPQ4z84bZ7mfbiZEG3zpW8LxKQBDXTrfcKPg8vy1fQfiArLFzTAq+yMN+97DY&#10;Yq7dxCcaq9CICGGfowITQp9L6WtDFv3K9cTRu7jBYohyaKQecIpw28k0STJpseW4YLCnwlB9q+5W&#10;wQd9m+I6ST6dq0Z2t6p8z15KpZ4e58MGRKA5/If/2ketIE3Xa/h9E5+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JshxQAAAN0AAAAPAAAAAAAAAAAAAAAAAJgCAABkcnMv&#10;ZG93bnJldi54bWxQSwUGAAAAAAQABAD1AAAAigMAAAAA&#10;" path="m3,2r,l1,4,,7r,3l,12r,3l,17r1,3l2,22r,1l3,23,5,22r1,l7,21r,-1l6,15,5,13r,-3l5,8,6,5,7,3,8,1,9,,8,,7,,4,1r,1l3,2xe" fillcolor="black" stroked="f">
                  <v:path arrowok="t" o:connecttype="custom" o:connectlocs="1905,1270;1905,1270;635,2540;0,4445;0,6350;0,7620;0,9525;0,10795;635,12700;1270,13970;1270,14605;1905,14605;3175,13970;3810,13970;4445,13335;4445,13335;4445,12700;3810,9525;3175,8255;3175,6350;3175,5080;3810,3175;4445,1905;5080,635;5715,0;5080,0;4445,0;4445,0;2540,635;2540,1270;1905,1270" o:connectangles="0,0,0,0,0,0,0,0,0,0,0,0,0,0,0,0,0,0,0,0,0,0,0,0,0,0,0,0,0,0,0"/>
                </v:shape>
                <v:shape id="Freeform 4885" o:spid="_x0000_s3284" style="position:absolute;left:8401;top:13506;width:1130;height:1988;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XUMMA&#10;AADdAAAADwAAAGRycy9kb3ducmV2LnhtbERPzWqDQBC+B/IOywR6i2uktGKyCUmhxUNL0eQBBnei&#10;EnfWuFu1ffruodDjx/e/O8ymEyMNrrWsYBPFIIgrq1uuFVzOr+sUhPPIGjvLpOCbHBz2y8UOM20n&#10;LmgsfS1CCLsMFTTe95mUrmrIoItsTxy4qx0M+gCHWuoBpxBuOpnE8ZM02HJoaLCnl4aqW/llFMyp&#10;fetOj/XP7V68Fz1+jHmcfir1sJqPWxCeZv8v/nPnWkGSPIe54U1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KXUMMAAADdAAAADwAAAAAAAAAAAAAAAACYAgAAZHJzL2Rv&#10;d25yZXYueG1sUEsFBgAAAAAEAAQA9QAAAIgDAAAAAA==&#10;" path="m14,206r,l11,203,9,200,7,196,5,191,4,188,3,184,2,181,1,177r,-4l,169,,136,,112,,85,1,72,1,60,2,48,3,37,4,28,6,21r,-3l7,15,8,14,9,13r3,-2l15,10,18,9,22,7,26,6,31,5,36,4,41,3,47,2r5,l64,1,77,,89,r7,l103,r7,1l117,1r8,1l132,2r8,1l146,5r7,1l159,8r5,2l166,11r3,1l171,13r2,2l174,16r2,2l177,19r,2l178,22r,2l178,109r-1,78l177,191r-1,3l174,197r-1,2l172,202r-2,3l169,207r,4l169,218r1,11l171,243r1,15l172,266r,8l172,281r-1,7l171,293r-2,5l169,300r-1,2l167,303r-1,1l162,307r-4,2l155,310r-3,1l149,312r-3,l142,312r-3,l118,312r-17,1l81,313r-19,l53,313r-9,l37,312r-6,l28,311r-2,-1l24,310r-1,-1l17,305r-2,-1l13,302r-1,-2l11,299r,-2l10,295r2,-46l14,206xe" fillcolor="#b8d10a" stroked="f">
                  <v:path arrowok="t" o:connecttype="custom" o:connectlocs="8890,130810;5715,127000;3175,121285;1905,116840;635,112395;0,107315;0,71120;635,45720;1270,30480;2540,17780;3810,11430;5080,8890;7620,6985;11430,5715;16510,3810;22860,2540;29845,1270;40640,635;56515,0;65405,0;74295,635;83820,1270;92710,3175;100965,5080;105410,6985;108585,8255;110490,10160;112395,12065;113030,13970;113030,69215;112395,121285;110490,125095;109220,128270;107315,131445;107315,138430;108585,154305;109220,168910;109220,178435;108585,186055;107315,190500;106045,192405;102870,194945;98425,196850;94615,198120;90170,198120;74930,198120;51435,198755;33655,198755;23495,198120;17780,197485;15240,196850;10795,193675;8255,191770;6985,189865;6350,187325;8890,130810" o:connectangles="0,0,0,0,0,0,0,0,0,0,0,0,0,0,0,0,0,0,0,0,0,0,0,0,0,0,0,0,0,0,0,0,0,0,0,0,0,0,0,0,0,0,0,0,0,0,0,0,0,0,0,0,0,0,0,0"/>
                </v:shape>
                <v:shape id="Freeform 4886" o:spid="_x0000_s3285" style="position:absolute;left:8356;top:13449;width:1175;height:2045;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DtsgA&#10;AADdAAAADwAAAGRycy9kb3ducmV2LnhtbESPT2vCQBTE7wW/w/IEL1I3zcE/0VWsIBRaKsb20Nsz&#10;+0yC2bchuybx23cLQo/DzPyGWW16U4mWGldaVvAyiUAQZ1aXnCv4Ou2f5yCcR9ZYWSYFd3KwWQ+e&#10;Vpho2/GR2tTnIkDYJaig8L5OpHRZQQbdxNbEwbvYxqAPssmlbrALcFPJOIqm0mDJYaHAmnYFZdf0&#10;ZhRs2/dZd/je0y5zH905/Rm/mvhTqdGw3y5BeOr9f/jRftMK4ni2gL834QnI9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xIO2yAAAAN0AAAAPAAAAAAAAAAAAAAAAAJgCAABk&#10;cnMvZG93bnJldi54bWxQSwUGAAAAAAQABAD1AAAAjQMAAAAA&#10;" path="m13,207r,l11,203,8,198,6,194,5,189,4,185,3,180r,-5l3,171,2,141r,-21l1,99,2,78,2,56r,-7l3,41,4,34,5,30,6,26r,-2l7,23,8,21r,-1l9,20r2,-2l13,17r4,-1l21,14r5,-1l31,12r5,-1l46,10,57,8,68,7r12,l91,6r11,1l113,7r12,1l136,9r7,1l150,11r8,2l161,14r4,1l169,16r3,2l176,19r2,2l180,23r2,2l183,27r,3l183,103r-1,72l183,181r,6l182,191r,2l181,196r-1,3l177,204r-2,5l175,211r,2l174,216r,2l175,225r,6l177,252r,10l177,272r,10l177,287r,5l176,295r-1,4l175,302r-2,1l172,305r,1l170,307r-2,1l164,310r-3,1l160,312r-2,1l154,313r-4,1l146,314r-17,l98,315r-16,l66,315r-14,l45,315r-7,-1l33,314r-3,-1l28,313r-2,-1l24,311r-2,l20,310r-3,-3l15,305r-2,-1l12,303r,-1l11,301r,-1l11,298r,-13l14,217r,-2l13,213r,2l11,275r-1,13l10,300r,3l11,305r1,3l13,310r1,1l17,313r2,2l22,317r2,1l26,319r1,l30,320r4,1l39,321r13,1l66,322r13,l93,322r27,-1l133,321r14,l151,320r4,l158,319r3,-1l165,317r3,-2l171,313r1,-2l174,310r1,-1l176,306r,-3l177,300r,-5l178,290r,-10l178,270r,-10l177,241r-1,-19l175,218r1,-4l177,211r2,-4l180,204r1,-2l183,198r,-4l183,190r1,-62l184,46r1,-6l185,35r,-7l184,26r,-3l183,20r-2,-2l179,16r-2,-2l174,12r-3,-2l168,9,164,8,160,7,156,6,148,4,140,3,133,2,121,1,110,,99,,87,,76,,64,1,53,2,42,3,33,5,29,6,24,7,20,8r-5,2l12,11r-2,1l9,13,7,14,6,16,5,19,4,23r,4l2,34r,7l2,48,1,59r,10l,90r,17l1,124r1,35l2,172r,7l2,187r1,3l4,194r1,3l6,200r1,4l9,207r2,3l13,214r,-1l13,212r1,-1l14,209r,-1l13,207xe" fillcolor="black" stroked="f">
                  <v:path arrowok="t" o:connecttype="custom" o:connectlocs="5080,125730;1905,114300;1270,76200;1270,31115;3810,16510;5080,12700;10795,10160;22860,6985;50800,4445;79375,5080;100330,8255;109220,11430;115570,15875;115570,111125;115570,122555;111125,132715;110490,138430;112395,166370;112395,185420;109855,192405;106680,195580;100330,198755;81915,199390;33020,200025;19050,198755;13970,197485;8255,193040;6985,190500;6985,180975;8255,135255;6985,174625;6985,193675;10795,198755;16510,202565;24765,203835;59055,204470;95885,203200;104775,201295;110490,196850;112395,190500;113030,171450;111125,138430;114300,129540;116205,120650;117475,22225;116205,12700;110490,7620;101600,4445;84455,1270;55245,0;26670,1905;12700,5080;5715,8255;2540,14605;1270,30480;0,67945;1270,113665;3175,125095;6985,133350;8890,133985" o:connectangles="0,0,0,0,0,0,0,0,0,0,0,0,0,0,0,0,0,0,0,0,0,0,0,0,0,0,0,0,0,0,0,0,0,0,0,0,0,0,0,0,0,0,0,0,0,0,0,0,0,0,0,0,0,0,0,0,0,0,0,0"/>
                </v:shape>
                <v:rect id="Rectangle 4887" o:spid="_x0000_s3286" style="position:absolute;left:8724;top:13531;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UX4cEA&#10;AADdAAAADwAAAGRycy9kb3ducmV2LnhtbERPTYvCMBC9L/gfwgje1sTqFq1GWRYEQfewuuB1aMa2&#10;2ExqE7X+e3MQPD7e92LV2VrcqPWVYw2joQJBnDtTcaHh/7D+nILwAdlg7Zg0PMjDatn7WGBm3J3/&#10;6LYPhYgh7DPUUIbQZFL6vCSLfuga4sidXGsxRNgW0rR4j+G2lolSqbRYcWwosaGfkvLz/mo1YDox&#10;l9/TeHfYXlOcFZ1afx2V1oN+9z0HEagLb/HLvTEakmQa98c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lF+HBAAAA3QAAAA8AAAAAAAAAAAAAAAAAmAIAAGRycy9kb3du&#10;cmV2LnhtbFBLBQYAAAAABAAEAPUAAACGAwAAAAA=&#10;" stroked="f"/>
                <v:shape id="Freeform 4888" o:spid="_x0000_s3287" style="position:absolute;left:8445;top:13601;width:1003;height:1004;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DscUA&#10;AADdAAAADwAAAGRycy9kb3ducmV2LnhtbESPUWvCQBCE34X+h2MLfdOLeSgh9RQRhFbaqml/wJLb&#10;JsHcXppbY/z3vYLg4zAz3zCL1ehaNVAfGs8G5rMEFHHpbcOVge+v7TQDFQTZYuuZDFwpwGr5MFlg&#10;bv2FjzQUUqkI4ZCjgVqky7UOZU0Ow8x3xNH78b1DibKvtO3xEuGu1WmSPGuHDceFGjva1FSeirMz&#10;kL3/7odzaz/kczdu3+SK60PYGfP0OK5fQAmNcg/f2q/WQJpmc/h/E5+AX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IOxxQAAAN0AAAAPAAAAAAAAAAAAAAAAAJgCAABkcnMv&#10;ZG93bnJldi54bWxQSwUGAAAAAAQABAD1AAAAigMAAAAA&#10;" path="m48,6l54,1,61,,77,r8,l93,r6,1l101,1r1,1l109,7r5,3l143,10r2,l147,11r2,1l151,14r2,1l153,16r1,2l154,19r1,1l155,22r1,66l158,149r-1,1l157,151r-2,1l154,153r-3,2l149,156r-2,1l146,157r-1,l140,158r-7,l125,158r-22,l80,158,36,157r-20,l6,154,4,152,2,151r,-2l1,148r,-2l1,144r,-4l,21,,18,1,15,2,14,4,12,6,11,8,10,10,9r2,l32,9r12,l48,6xe" fillcolor="#ccc" stroked="f">
                  <v:path arrowok="t" o:connecttype="custom" o:connectlocs="30480,3810;34290,635;38735,0;48895,0;53975,0;59055,0;62865,635;64135,635;64770,1270;69215,4445;72390,6350;90805,6350;92075,6350;93345,6985;94615,7620;95885,8890;97155,9525;97155,10160;97790,11430;97790,12065;98425,12700;98425,13970;99060,55880;100330,94615;99695,95250;99695,95885;98425,96520;97790,97155;95885,98425;94615,99060;93345,99695;92710,99695;92075,99695;88900,100330;84455,100330;79375,100330;65405,100330;50800,100330;22860,99695;10160,99695;3810,97790;2540,96520;1270,95885;1270,94615;635,93980;635,92710;635,91440;635,88900;0,13335;0,11430;635,9525;1270,8890;2540,7620;3810,6985;5080,6350;6350,5715;7620,5715;20320,5715;27940,5715;30480,3810" o:connectangles="0,0,0,0,0,0,0,0,0,0,0,0,0,0,0,0,0,0,0,0,0,0,0,0,0,0,0,0,0,0,0,0,0,0,0,0,0,0,0,0,0,0,0,0,0,0,0,0,0,0,0,0,0,0,0,0,0,0,0,0"/>
                </v:shape>
                <v:shape id="Freeform 4889" o:spid="_x0000_s3288" style="position:absolute;left:8432;top:13601;width:1042;height:1016;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c7sAA&#10;AADdAAAADwAAAGRycy9kb3ducmV2LnhtbESPzQrCMBCE74LvEFbwpqlFpVajiCB48OLPAyzN2lab&#10;TWlirW9vBMHjMDPfMKtNZyrRUuNKywom4wgEcWZ1ybmC62U/SkA4j6yxskwK3uRgs+73Vphq++IT&#10;tWefiwBhl6KCwvs6ldJlBRl0Y1sTB+9mG4M+yCaXusFXgJtKxlE0lwZLDgsF1rQrKHucn0bBFM2d&#10;b/pYLp7JW953i3ZWZ61Sw0G3XYLw1Pl/+Nc+aAVxnMTwfROegF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ctc7sAAAADdAAAADwAAAAAAAAAAAAAAAACYAgAAZHJzL2Rvd25y&#10;ZXYueG1sUEsFBgAAAAAEAAQA9QAAAIUDAAAAAA==&#10;" path="m54,7r,l60,2,54,5,74,4r7,l87,4r7,l97,5r3,l102,6r1,l106,8r4,3l112,13r2,1l115,14r1,l141,14r1,l144,14r1,1l148,16r2,1l151,18r2,2l153,22r1,1l154,25r1,2l154,32r1,30l156,138r1,10l157,151r-1,1l156,153r-2,1l151,155r-1,l151,155r-1,1l148,156r-4,l137,156r-13,l111,156r-30,l50,156,29,155r-5,l22,155r-2,-1l15,153r-3,-1l11,151r-1,-1l9,149,8,148r,-2l8,145r,-3l8,139r,-7l8,99,6,37,6,21r,-2l7,17,8,16r,-1l9,14r1,-1l12,13r1,l17,13r6,l44,12r1,l46,12r2,-1l50,9,22,9r-4,l15,10r-3,1l9,11,7,13,5,14,3,16,1,18r,1l,21r,3l,26r,3l,41r1,78l1,142r,4l1,148r,2l2,152r1,2l4,154r1,1l6,156r2,l13,158r3,1l18,159r1,l45,160r27,l98,160r26,l133,160r5,l143,160r2,-1l147,159r4,-1l154,156r3,-2l159,153r2,-1l161,151r1,-1l163,149r1,-2l164,144r,-2l164,140r-1,-5l162,60,161,29r,-7l161,19r-1,-2l158,15r-2,-3l154,12r-1,-1l151,10r-1,l149,10r-22,l123,10r-2,l120,10,115,6,109,2r-1,l107,1r-2,l102,,99,,93,,88,,75,,62,,60,1r-1,l57,2,56,3,54,4,50,7,48,9r,1l49,10r1,l52,9,54,7xe" fillcolor="#333" stroked="f">
                  <v:path arrowok="t" o:connecttype="custom" o:connectlocs="38100,1270;51435,2540;61595,3175;65405,3810;71120,8255;73660,8890;91440,8890;95250,10795;97155,13970;98425,17145;99060,87630;99695,95885;97790,97790;95885,98425;93980,99060;78740,99060;31750,99060;13970,98425;7620,96520;5715,94615;5080,92075;5080,83820;3810,13335;5080,10160;6350,8255;10795,8255;28575,7620;31750,5715;11430,5715;5715,6985;1905,10160;0,13335;0,18415;635,90170;635,95250;2540,97790;5080,99060;11430,100965;45720,101600;84455,101600;92075,100965;97790,99060;102235,96520;103505,94615;104140,90170;102870,38100;102235,12065;99060,7620;95885,6350;80645,6350;76200,6350;69215,1270;66675,635;59055,0;39370,0;36195,1270;31750,4445;30480,6350;31750,6350" o:connectangles="0,0,0,0,0,0,0,0,0,0,0,0,0,0,0,0,0,0,0,0,0,0,0,0,0,0,0,0,0,0,0,0,0,0,0,0,0,0,0,0,0,0,0,0,0,0,0,0,0,0,0,0,0,0,0,0,0,0,0"/>
                </v:shape>
                <v:shape id="Freeform 4890" o:spid="_x0000_s3289" style="position:absolute;left:8540;top:13817;width:832;height:743;visibility:visible;mso-wrap-style:square;v-text-anchor:top" coordsize="13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tZ/MYA&#10;AADdAAAADwAAAGRycy9kb3ducmV2LnhtbESPQWvCQBSE7wX/w/KE3uqmKRZJ3UgpFEREa1rx+pp9&#10;JsHs25hdY9pf7wqCx2FmvmGms97UoqPWVZYVPI8iEMS51RUXCn6+P58mIJxH1lhbJgV/5GCWDh6m&#10;mGh75g11mS9EgLBLUEHpfZNI6fKSDLqRbYiDt7etQR9kW0jd4jnATS3jKHqVBisOCyU29FFSfshO&#10;RsESt5TZ8dj55f9qvvv6XazXdFTqcdi/v4Hw1Pt7+NaeawVxPHmB65vwBGR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tZ/MYAAADdAAAADwAAAAAAAAAAAAAAAACYAgAAZHJz&#10;L2Rvd25yZXYueG1sUEsFBgAAAAAEAAQA9QAAAIsDAAAAAA==&#10;" path="m4,114r,-7l,6r1,l1,5,1,4,2,3,3,2r2,l6,1r1,l27,1,66,,87,r18,l112,r6,l122,r1,l124,1r1,l127,2r2,l130,2r1,1l131,4r,2l131,110r,2l131,113r,1l130,115r-1,1l128,117r-1,l126,117r-2,l123,117r-113,l4,114xe" fillcolor="#7ea6c6" stroked="f">
                  <v:path arrowok="t" o:connecttype="custom" o:connectlocs="2540,72390;2540,67945;0,3810;635,3810;635,3175;635,2540;1270,1905;1905,1270;3175,1270;3810,635;4445,635;17145,635;41910,0;55245,0;66675,0;71120,0;74930,0;77470,0;78105,0;78740,635;79375,635;80645,1270;81915,1270;82550,1270;83185,1905;83185,2540;83185,3810;83185,69850;83185,71120;83185,71755;83185,72390;82550,73025;81915,73660;81280,74295;80645,74295;80010,74295;78740,74295;78105,74295;6350,74295;2540,72390" o:connectangles="0,0,0,0,0,0,0,0,0,0,0,0,0,0,0,0,0,0,0,0,0,0,0,0,0,0,0,0,0,0,0,0,0,0,0,0,0,0,0,0"/>
                </v:shape>
                <v:shape id="Freeform 4891" o:spid="_x0000_s3290" style="position:absolute;left:8528;top:13798;width:863;height:781;visibility:visible;mso-wrap-style:square;v-text-anchor:top" coordsize="13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VY38YA&#10;AADdAAAADwAAAGRycy9kb3ducmV2LnhtbESPT2vCQBTE74LfYXmCN900FkljViktLfXgQSsFb4/s&#10;y5+afRuyWxO/vSsIPQ4z8xsm2wymERfqXG1ZwdM8AkGcW11zqeD4/TFLQDiPrLGxTAqu5GCzHo8y&#10;TLXteU+Xgy9FgLBLUUHlfZtK6fKKDLq5bYmDV9jOoA+yK6XusA9w08g4ipbSYM1hocKW3irKz4c/&#10;o2D/ok/l9tMmxfCLi/PR/+ze+1ip6WR4XYHwNPj/8KP9pRXEcfIM9zfh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VY38YAAADdAAAADwAAAAAAAAAAAAAAAACYAgAAZHJz&#10;L2Rvd25yZXYueG1sUEsFBgAAAAAEAAQA9QAAAIsDAAAAAA==&#10;" path="m7,115r,l7,89,6,62,4,10r,1l5,11,6,10,7,9r1,l9,9r7,l40,8r31,l86,8r16,l112,8r5,l122,8r2,l125,8r1,1l127,9r1,l130,10r1,l132,10r,1l132,33r,72l132,113r,1l132,113r,1l131,114r-1,1l129,115r-1,l126,116r-2,l74,115r-46,l14,115r-1,l12,115r-2,-1l6,112r-1,1l5,114r-1,1l3,116r,1l4,118r1,1l7,120r2,1l10,122r2,l13,122r2,1l35,123r62,l120,123r2,l125,123r2,-1l129,122r1,-1l132,120r1,-1l134,117r1,-2l135,113r,-1l135,110r,-10l135,28,136,9,135,7r,-1l135,5,134,4r-1,l132,3r-1,l129,2r-1,l126,1r-1,l120,1,116,r-9,l92,,77,1,46,1,20,2r-7,l9,2,7,2,6,3,5,3,3,4r,1l2,6,1,8,,10r,3l,15r1,5l2,52,3,84r,16l3,116r1,2l5,119r1,l6,118r1,-1l7,116r,-1xe" fillcolor="#666" stroked="f">
                  <v:path arrowok="t" o:connecttype="custom" o:connectlocs="4445,73025;3810,39370;2540,6985;3175,6985;3810,6350;5080,5715;10160,5715;45085,5080;64770,5080;74295,5080;78740,5080;80010,5715;81280,5715;83185,6350;83820,6985;83820,20955;83820,71755;83820,71755;83185,72390;81915,73025;80010,73660;46990,73025;8890,73025;7620,73025;3810,71120;3810,71120;3175,72390;1905,73660;2540,74930;4445,76200;6350,77470;8255,77470;22225,78105;76200,78105;79375,78105;81915,77470;83820,76200;85090,74295;85725,71755;85725,69850;85725,17780;85725,4445;85725,3175;84455,2540;83185,1905;81280,1270;79375,635;73660,0;58420,0;29210,635;8255,1270;4445,1270;3175,1905;1905,3175;635,5080;0,8255;635,12700;1905,53340;1905,73660;3175,75565;3810,75565;3810,74930;4445,73660" o:connectangles="0,0,0,0,0,0,0,0,0,0,0,0,0,0,0,0,0,0,0,0,0,0,0,0,0,0,0,0,0,0,0,0,0,0,0,0,0,0,0,0,0,0,0,0,0,0,0,0,0,0,0,0,0,0,0,0,0,0,0,0,0,0,0"/>
                </v:shape>
                <v:shape id="Freeform 4892" o:spid="_x0000_s3291" style="position:absolute;left:8909;top:15551;width:101;height:25;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45v8YA&#10;AADdAAAADwAAAGRycy9kb3ducmV2LnhtbESPQWvCQBSE7wX/w/KE3pqNKQ0xukoRhN5K0/bg7ZF9&#10;ZoPZtzG7NdFf7xYKPQ4z8w2z3k62ExcafOtYwSJJQRDXTrfcKPj63D8VIHxA1tg5JgVX8rDdzB7W&#10;WGo38gddqtCICGFfogITQl9K6WtDFn3ieuLoHd1gMUQ5NFIPOEa47WSWprm02HJcMNjTzlB9qn6s&#10;guPz+XrIl0bXt923fm9HM6b7SanH+fS6AhFoCv/hv/abVpBlxQv8vo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45v8YAAADdAAAADwAAAAAAAAAAAAAAAACYAgAAZHJz&#10;L2Rvd25yZXYueG1sUEsFBgAAAAAEAAQA9QAAAIsDAAAAAA==&#10;" path="m,1r,l1,2r,1l2,3,3,4r1,l6,4r3,l11,4r2,l15,3r1,l16,2r-1,l15,1,14,,13,,11,,10,r,1l11,2r1,l13,3r1,l13,1,12,2r-1,l9,2,7,3,6,3,5,3,3,2,2,1,1,,,,,1xe" fillcolor="black" stroked="f">
                  <v:path arrowok="t" o:connecttype="custom" o:connectlocs="0,635;0,635;635,1270;635,1270;635,1905;1270,1905;1905,2540;2540,2540;3810,2540;5715,2540;6985,2540;8255,2540;9525,1905;10160,1905;10160,1270;9525,1270;9525,635;8890,0;8255,0;6985,0;6985,0;6350,0;6350,0;6350,635;6985,1270;6985,1270;7620,1270;8255,1905;8890,1905;8255,635;7620,1270;6985,1270;5715,1270;4445,1905;3810,1905;3175,1905;1905,1270;1905,1270;1905,1270;1270,635;635,0;635,0;635,0;0,0;0,635" o:connectangles="0,0,0,0,0,0,0,0,0,0,0,0,0,0,0,0,0,0,0,0,0,0,0,0,0,0,0,0,0,0,0,0,0,0,0,0,0,0,0,0,0,0,0,0,0"/>
                </v:shape>
                <v:shape id="Freeform 4893" o:spid="_x0000_s3292" style="position:absolute;left:8826;top:13646;width:241;height:25;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LM8YA&#10;AADdAAAADwAAAGRycy9kb3ducmV2LnhtbESP22rDMBBE3wv5B7GBvDVyXHCNEyWEXCC00JDLByzW&#10;xjaxVsJSY7dfXxUKfRxm5gyzWA2mFQ/qfGNZwWyagCAurW64UnC97J9zED4ga2wtk4Iv8rBajp4W&#10;WGjb84ke51CJCGFfoII6BFdI6cuaDPqpdcTRu9nOYIiyq6TusI9w08o0STJpsOG4UKOjTU3l/fxp&#10;FOzdm6ac349ZKF++d26zfv3Y9kpNxsN6DiLQEP7Df+2DVpCmeQ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9LM8YAAADdAAAADwAAAAAAAAAAAAAAAACYAgAAZHJz&#10;L2Rvd25yZXYueG1sUEsFBgAAAAAEAAQA9QAAAIsDAAAAAA==&#10;" path="m37,1r,l18,2,6,2,2,1,,1,,4,1,3r1,l2,2,1,1,1,,,1,,2,,3,,4r10,l19,4r18,l38,4r,-1l38,2,37,1xe" fillcolor="black" stroked="f">
                  <v:path arrowok="t" o:connecttype="custom" o:connectlocs="23495,635;23495,635;11430,1270;3810,1270;1270,635;0,635;0,2540;635,1905;1270,1905;1270,1905;1270,1270;635,635;635,0;635,0;0,635;0,1270;0,1905;0,2540;0,2540;0,2540;6350,2540;12065,2540;23495,2540;24130,2540;24130,1905;24130,1270;23495,635" o:connectangles="0,0,0,0,0,0,0,0,0,0,0,0,0,0,0,0,0,0,0,0,0,0,0,0,0,0,0"/>
                </v:shape>
                <v:shape id="Freeform 4894" o:spid="_x0000_s3293" style="position:absolute;left:8769;top:14649;width:349;height:241;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96DsUA&#10;AADdAAAADwAAAGRycy9kb3ducmV2LnhtbESPT2vCQBTE7wW/w/IK3uqmEaKkrqJFQaiXWr0/sq9J&#10;MPs23d38aT99Vyj0OMzMb5jVZjSN6Mn52rKC51kCgriwuuZSweXj8LQE4QOyxsYyKfgmD5v15GGF&#10;ubYDv1N/DqWIEPY5KqhCaHMpfVGRQT+zLXH0Pq0zGKJ0pdQOhwg3jUyTJJMGa44LFbb0WlFxO3dG&#10;wd6e3n5u2+u83nep/NqhSyhbKDV9HLcvIAKN4T/81z5qBWm6XMD9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H3oOxQAAAN0AAAAPAAAAAAAAAAAAAAAAAJgCAABkcnMv&#10;ZG93bnJldi54bWxQSwUGAAAAAAQABAD1AAAAigMAAAAA&#10;" path="m55,19r,l55,21r,1l54,24r-1,2l52,28r-1,1l49,31r-2,1l45,33r-2,1l41,35r-2,1l36,37r-3,l31,37r-3,1l25,37r-3,l20,37,17,36,14,35,12,34,10,33,8,32,6,31,5,29,3,28,2,26,1,24,,22,,21,,19,,17,,15,1,13,2,11,3,10,5,8,6,7,8,5,10,4,12,3,14,2,17,1r3,l22,r3,l28,r3,l33,r3,1l39,1r2,1l43,3r2,1l47,5r2,2l51,8r1,2l53,11r1,2l55,15r,2l55,19xe" stroked="f">
                  <v:path arrowok="t" o:connecttype="custom" o:connectlocs="34925,12065;34925,13970;33655,16510;32385,18415;29845,20320;27305,21590;24765,22860;20955,23495;17780,24130;13970,23495;10795,22860;7620,21590;5080,20320;3175,18415;1270,16510;0,13970;0,12065;0,9525;1270,6985;3175,5080;5080,3175;7620,1905;10795,635;13970,0;17780,0;20955,0;24765,635;27305,1905;29845,3175;32385,5080;33655,6985;34925,9525;34925,12065" o:connectangles="0,0,0,0,0,0,0,0,0,0,0,0,0,0,0,0,0,0,0,0,0,0,0,0,0,0,0,0,0,0,0,0,0"/>
                </v:shape>
                <v:shape id="Freeform 4895" o:spid="_x0000_s3294" style="position:absolute;left:8769;top:14636;width:349;height:267;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H4+sIA&#10;AADdAAAADwAAAGRycy9kb3ducmV2LnhtbERPyWrDMBC9F/oPYgq91XJ8cI1jJYSUktBCIQs5T6yJ&#10;bWKNjKXE6t9Xh0KOj7dXy2B6cafRdZYVzJIUBHFtdceNguPh860A4Tyyxt4yKfglB8vF81OFpbYT&#10;7+i+942IIexKVNB6P5RSurolgy6xA3HkLnY06CMcG6lHnGK46WWWprk02HFsaHGgdUv1dX8zCvDj&#10;Zwh68xXycHr35obfOkxnpV5fwmoOwlPwD/G/e6sVZFkR58Y38Qn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Ufj6wgAAAN0AAAAPAAAAAAAAAAAAAAAAAJgCAABkcnMvZG93&#10;bnJldi54bWxQSwUGAAAAAAQABAD1AAAAhwMAAAAA&#10;" path="m55,20r,l55,22r-1,1l54,25r-1,1l52,28r-2,1l49,30r-2,2l45,33r-2,l41,34r-2,1l37,36r-3,l32,36r-3,1l27,37r-3,l22,36r-3,l17,36,15,35,13,34,11,33,9,32,8,31,6,29,4,28,3,27,2,25,1,24r,-2l,20,1,18,2,16,3,15,4,13,6,11,8,10,10,9,12,8,14,7,16,6,18,5r3,l23,5,28,4r2,l33,5r2,l38,5r2,1l43,7r2,1l47,9r1,2l50,12r1,1l52,15r2,1l54,18r1,2l55,21r,2l55,20r,-2l55,16,54,14r,-2l52,11,51,9,50,7,48,6,46,5,44,3,42,2,39,1r-2,l34,,31,,28,,25,,21,,19,1r-3,l13,2,11,3,9,5,7,6,5,8,4,9,3,11,2,13,1,15,,17r,2l,20r,3l,24r1,2l1,28r2,2l4,32r1,1l7,35r1,1l10,37r2,1l15,39r2,1l20,41r3,l26,41r3,1l32,41r3,l38,40r3,l43,39r3,-2l48,36r2,-2l51,33r1,-2l54,29r,-2l55,25r,-2l55,21r,-2l55,20xe" fillcolor="#333" stroked="f">
                  <v:path arrowok="t" o:connecttype="custom" o:connectlocs="34925,13970;33655,16510;31115,19050;27305,20955;23495,22860;18415,23495;13970,22860;9525,22225;5715,20320;2540,17780;635,15240;635,11430;2540,8255;6350,5715;10160,3810;14605,3175;20955,3175;25400,3810;29845,5715;32385,8255;34290,11430;34925,14605;34925,11430;34290,7620;31750,4445;27940,1905;23495,635;17780,0;12065,635;6985,1905;3175,5080;1270,8255;0,12065;0,15240;1905,19050;4445,22225;7620,24130;12700,26035;18415,26670;24130,25400;29210,23495;32385,20955;34290,17145;34925,13335;34925,12700" o:connectangles="0,0,0,0,0,0,0,0,0,0,0,0,0,0,0,0,0,0,0,0,0,0,0,0,0,0,0,0,0,0,0,0,0,0,0,0,0,0,0,0,0,0,0,0,0"/>
                </v:shape>
                <v:shape id="Freeform 4896" o:spid="_x0000_s3295" style="position:absolute;left:8515;top:14732;width:171;height:114;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wisIA&#10;AADdAAAADwAAAGRycy9kb3ducmV2LnhtbESPwYrCQBBE7wv+w9CCt3ViDpKNjiKC4kVwXb03mTYJ&#10;ZnpCpjXx752FhT0WVfWKWq4H16gndaH2bGA2TUARF97WXBq4/Ow+M1BBkC02nsnAiwKsV6OPJebW&#10;9/xNz7OUKkI45GigEmlzrUNRkcMw9S1x9G6+cyhRdqW2HfYR7hqdJslcO6w5LlTY0rai4n5+OAPZ&#10;w/nTXK5y3PVpX+xddtiWwZjJeNgsQAkN8h/+ax+sgTTNvuD3TXwCevU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GTCKwgAAAN0AAAAPAAAAAAAAAAAAAAAAAJgCAABkcnMvZG93&#10;bnJldi54bWxQSwUGAAAAAAQABAD1AAAAhwMAAAAA&#10;" path="m27,9r,l26,11r,2l24,14r-1,1l21,16r-2,1l16,18r-3,l11,18,8,17,5,16,4,15,2,14,1,13,,11,,9,,7,1,6,2,4,4,3,5,2,8,1,11,r2,l16,r3,1l21,2r2,1l24,4r2,2l26,7r1,2xe" stroked="f">
                  <v:path arrowok="t" o:connecttype="custom" o:connectlocs="17145,5715;17145,5715;16510,6985;16510,8255;15240,8890;14605,9525;13335,10160;12065,10795;10160,11430;8255,11430;6985,11430;5080,10795;3175,10160;2540,9525;1270,8890;635,8255;0,6985;0,5715;0,4445;635,3810;1270,2540;2540,1905;3175,1270;5080,635;6985,0;8255,0;10160,0;12065,635;13335,1270;14605,1905;15240,2540;16510,3810;16510,4445;17145,5715" o:connectangles="0,0,0,0,0,0,0,0,0,0,0,0,0,0,0,0,0,0,0,0,0,0,0,0,0,0,0,0,0,0,0,0,0,0"/>
                </v:shape>
                <v:shape id="Freeform 4897" o:spid="_x0000_s3296" style="position:absolute;left:8515;top:14719;width:171;height:140;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yBsQA&#10;AADdAAAADwAAAGRycy9kb3ducmV2LnhtbERPTWvCQBC9C/0PyxS8iG4SqLbRVVSQ9iRqpeJtyI5J&#10;2uxsyK4x/ffuQfD4eN+zRWcq0VLjSssK4lEEgjizuuRcwfF7M3wH4TyyxsoyKfgnB4v5S2+GqbY3&#10;3lN78LkIIexSVFB4X6dSuqwgg25ka+LAXWxj0AfY5FI3eAvhppJJFI2lwZJDQ4E1rQvK/g5Xo+D6&#10;22aT5S7u3lyy/zlXn4P4tNoq1X/tllMQnjr/FD/cX1pBknyE/eFNe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s8gbEAAAA3QAAAA8AAAAAAAAAAAAAAAAAmAIAAGRycy9k&#10;b3ducmV2LnhtbFBLBQYAAAAABAAEAPUAAACJAwAAAAA=&#10;" path="m26,10r,l25,11r,2l24,14r-2,1l21,16r-2,l17,17r-2,l12,18,10,17r-2,l6,16,5,15,3,14,2,13,1,11r,-1l2,9,2,8,4,7,5,6r3,l9,5r2,l13,4r3,l18,5r2,1l22,7r2,1l25,9r,2l26,12r,1l26,12r1,-2l26,8,25,6,24,4,23,3,21,2,18,1,17,,15,,13,,12,,10,,9,,8,1,6,1,4,2,3,4,1,6,,7,,9r,2l,13r,2l1,16r2,2l4,19r2,1l9,22r3,l13,22r2,l17,22r1,l19,21r2,-1l23,19r1,-1l25,16r1,-2l27,12,26,10r,-1l26,10xe" fillcolor="#333" stroked="f">
                  <v:path arrowok="t" o:connecttype="custom" o:connectlocs="16510,6350;15875,8255;13970,9525;12065,10160;9525,10795;6350,10795;3810,10160;1905,8890;635,6985;635,6350;1270,5080;3175,3810;5715,3175;8255,2540;11430,3175;13970,4445;15875,5715;16510,7620;16510,7620;16510,5080;15240,2540;13335,1270;10795,0;8255,0;6350,0;5080,635;2540,1270;635,3810;0,5715;0,8255;635,10160;2540,12065;5715,13970;8255,13970;10795,13970;12065,13335;14605,12065;15875,10160;17145,7620;16510,5715" o:connectangles="0,0,0,0,0,0,0,0,0,0,0,0,0,0,0,0,0,0,0,0,0,0,0,0,0,0,0,0,0,0,0,0,0,0,0,0,0,0,0,0"/>
                </v:shape>
                <v:shape id="Freeform 4898" o:spid="_x0000_s3297" style="position:absolute;left:9207;top:14706;width:165;height:184;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vj+sgA&#10;AADdAAAADwAAAGRycy9kb3ducmV2LnhtbESPT2sCMRTE74V+h/AEL0Wzu4f+2RqlrQge2kKjB709&#10;Nq+b1c3Lsom6fvumUOhxmJnfMLPF4Fpxpj40nhXk0wwEceVNw7WC7WY1eQQRIrLB1jMpuFKAxfz2&#10;Zoal8Rf+orOOtUgQDiUqsDF2pZShsuQwTH1HnLxv3zuMSfa1ND1eEty1ssiye+mw4bRgsaM3S9VR&#10;n5yCu8Pnxj7wdWneY77Xx1e9+1hqpcaj4eUZRKQh/of/2mujoCiecvh9k56An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O+P6yAAAAN0AAAAPAAAAAAAAAAAAAAAAAJgCAABk&#10;cnMvZG93bnJldi54bWxQSwUGAAAAAAQABAD1AAAAjQMAAAAA&#10;" path="m,9r,l,7,1,5,2,4,4,2,6,1,8,r3,l13,r3,l19,r2,1l23,2r2,2l26,5r,2l26,9r,11l26,21r,2l25,25r-2,1l21,27r-2,1l16,28r-3,1l11,28r-3,l6,27,4,26,2,25,1,23,,21,,20,,9xe" stroked="f">
                  <v:path arrowok="t" o:connecttype="custom" o:connectlocs="0,5715;0,5715;0,4445;635,3175;1270,2540;2540,1270;3810,635;5080,0;6985,0;8255,0;10160,0;12065,0;13335,635;14605,1270;15875,2540;16510,3175;16510,4445;16510,5715;16510,12700;16510,13335;16510,14605;15875,15875;14605,16510;13335,17145;12065,17780;10160,17780;8255,18415;6985,17780;5080,17780;3810,17145;2540,16510;1270,15875;635,14605;0,13335;0,12700;0,5715" o:connectangles="0,0,0,0,0,0,0,0,0,0,0,0,0,0,0,0,0,0,0,0,0,0,0,0,0,0,0,0,0,0,0,0,0,0,0,0"/>
                </v:shape>
                <v:shape id="Freeform 4899" o:spid="_x0000_s3298" style="position:absolute;left:9194;top:14687;width:197;height:216;visibility:visible;mso-wrap-style:square;v-text-anchor:top" coordsize="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YKAccA&#10;AADdAAAADwAAAGRycy9kb3ducmV2LnhtbESP3WoCMRSE7wXfIRzBO8260tquRpEWoSJSqha8PGzO&#10;/tjNyXYTdX37Rih4OczMN8xs0ZpKXKhxpWUFo2EEgji1uuRcwWG/GryAcB5ZY2WZFNzIwWLe7cww&#10;0fbKX3TZ+VwECLsEFRTe14mULi3IoBvamjh4mW0M+iCbXOoGrwFuKhlH0bM0WHJYKLCmt4LSn93Z&#10;KDh9L5/WbrzJjp9brLP37Wjye6yU6vfa5RSEp9Y/wv/tD60gjl9juL8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mCgHHAAAA3QAAAA8AAAAAAAAAAAAAAAAAmAIAAGRy&#10;cy9kb3ducmV2LnhtbFBLBQYAAAAABAAEAPUAAACMAwAAAAA=&#10;" path="m1,13r,l1,11,2,10,3,8r1,l6,7,8,6,10,5r2,l15,5r2,l19,5r2,1l23,7r2,1l27,9r1,1l29,11r1,2l30,15r,1l30,19r-1,4l29,24r-1,1l27,26r-2,1l23,28r-2,l19,29r-2,l15,29r-3,l10,28r-2,l6,27,4,26,3,24,1,23r,-1l,21,,18,,15,1,12,,10,,9r,1l,12r,4l,20r,3l,25r1,2l2,29r2,1l5,32r3,1l10,33r3,1l16,34r3,l22,33r2,-1l25,31r2,-1l28,29r1,-1l30,26r,-1l30,23r,-4l31,15r,-3l30,10r,-2l29,7,28,5,26,3,24,2,22,1r-3,l16,,13,,10,1,8,1,6,2,4,3,3,5,1,6r,1l,9r,1l,13r,1l1,13xe" fillcolor="#333" stroked="f">
                  <v:path arrowok="t" o:connecttype="custom" o:connectlocs="635,8255;1270,6350;2540,5080;5080,3810;7620,3175;10795,3175;13335,3810;15875,5080;17780,6350;19050,8255;19050,10160;18415,14605;17780,15875;15875,17145;13335,17780;10795,18415;7620,18415;5080,17780;2540,16510;635,14605;0,13335;0,9525;0,6350;0,6350;0,10160;0,14605;635,17145;2540,19050;5080,20955;8255,21590;12065,21590;15240,20320;17145,19050;18415,17780;19050,15875;19050,12065;19685,7620;19050,5080;17780,3175;15240,1270;12065,635;8255,0;5080,635;2540,1905;635,3810;0,5715;0,8255;635,8255" o:connectangles="0,0,0,0,0,0,0,0,0,0,0,0,0,0,0,0,0,0,0,0,0,0,0,0,0,0,0,0,0,0,0,0,0,0,0,0,0,0,0,0,0,0,0,0,0,0,0,0"/>
                </v:shape>
                <v:shape id="Freeform 4900" o:spid="_x0000_s3299" style="position:absolute;left:8502;top:14928;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8K9cQA&#10;AADdAAAADwAAAGRycy9kb3ducmV2LnhtbESPT2sCMRTE74LfITyhN826BamrUUQQ2nqpf0CPj81z&#10;d3HzsiSpxm9vhEKPw8z8hpkvo2nFjZxvLCsYjzIQxKXVDVcKjofN8AOED8gaW8uk4EEelot+b46F&#10;tnfe0W0fKpEg7AtUUIfQFVL6siaDfmQ74uRdrDMYknSV1A7vCW5amWfZRBpsOC3U2NG6pvK6/zUK&#10;tuefawyHiF/fzvixjY+dOTVKvQ3iagYiUAz/4b/2p1aQ59N3eL1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fCvXEAAAA3QAAAA8AAAAAAAAAAAAAAAAAmAIAAGRycy9k&#10;b3ducmV2LnhtbFBLBQYAAAAABAAEAPUAAACJAwAAAAA=&#10;" path="m11,14r,l9,13r-2,l5,13,3,12,2,11,1,10,,8,,7,,6,1,4,2,3,3,2,5,1r2,l9,r2,l26,r2,l30,1r2,l34,2r1,1l37,4r,2l37,7r,1l37,10r-2,1l34,12r-2,1l30,13r-2,l26,14r-15,xe" stroked="f">
                  <v:path arrowok="t" o:connecttype="custom" o:connectlocs="6985,8890;6985,8890;5715,8255;4445,8255;3175,8255;1905,7620;1270,6985;635,6350;0,5080;0,4445;0,3810;635,2540;1270,1905;1905,1270;3175,635;4445,635;5715,0;6985,0;16510,0;17780,0;19050,635;20320,635;21590,1270;22225,1905;23495,2540;23495,3810;23495,4445;23495,5080;23495,6350;22225,6985;21590,7620;20320,8255;19050,8255;17780,8255;16510,8890;6985,8890" o:connectangles="0,0,0,0,0,0,0,0,0,0,0,0,0,0,0,0,0,0,0,0,0,0,0,0,0,0,0,0,0,0,0,0,0,0,0,0"/>
                </v:shape>
                <v:shape id="Freeform 4901" o:spid="_x0000_s3300" style="position:absolute;left:8483;top:14916;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L0cccA&#10;AADdAAAADwAAAGRycy9kb3ducmV2LnhtbESP3WrCQBSE74W+w3IKvdNNQiltdJVQKFaRgj8I3h2z&#10;x2wwezbNrpq+vVso9HKYmW+Yyay3jbhS52vHCtJRAoK4dLrmSsFu+zF8BeEDssbGMSn4IQ+z6cNg&#10;grl2N17TdRMqESHsc1RgQmhzKX1pyKIfuZY4eifXWQxRdpXUHd4i3DYyS5IXabHmuGCwpXdD5Xlz&#10;sQoW82KerhbL732ovzg9HI0sXK/U02NfjEEE6sN/+K/9qRVk2dsz/L6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i9HHHAAAA3QAAAA8AAAAAAAAAAAAAAAAAmAIAAGRy&#10;cy9kb3ducmV2LnhtbFBLBQYAAAAABAAEAPUAAACMAwAAAAA=&#10;" path="m13,15r,l11,15r-1,l8,14r-1,l6,13,5,12r-1,l4,11r,-1l3,9,4,8,4,7,5,6,6,5r1,l8,4,10,3r2,l14,3r2,l29,3r3,l33,3r2,1l36,4r1,1l38,5r1,1l39,7r,1l40,9r-1,1l39,11r-1,1l37,13r-1,l35,14r-2,1l30,15r-1,l26,15r-13,l13,16r1,1l14,18r7,l24,18r4,l31,18r3,-1l36,17r1,-1l39,16r1,-1l41,14r1,-2l42,11r1,-1l43,9,42,8r,-1l41,6,40,4r-1,l37,3,36,2,34,1r-2,l30,1,28,,22,,19,,15,,12,,8,1,6,2,4,3,3,3,2,4,1,6,,7,,8,,9r1,2l1,12r1,1l3,13r1,2l6,15r1,1l9,17r2,l13,17r1,1l15,18r,-1l15,16r-1,l14,15r-1,xe" fillcolor="#333" stroked="f">
                  <v:path arrowok="t" o:connecttype="custom" o:connectlocs="8255,9525;6350,9525;4445,8890;3175,7620;2540,6985;1905,5715;2540,4445;3810,3175;5080,2540;7620,1905;10160,1905;20320,1905;22225,2540;23495,3175;24765,3810;24765,5080;24765,6350;24130,7620;22860,8255;20955,9525;18415,9525;8255,9525;8255,10160;8890,10795;8890,11430;15240,11430;19685,11430;22860,10795;24765,10160;26035,8890;26670,6985;27305,5715;26670,4445;25400,2540;23495,1905;21590,635;19050,635;13970,0;9525,0;5080,635;2540,1905;1270,2540;0,4445;0,5715;635,7620;1905,8255;3810,9525;5715,10795;8255,10795;9525,11430;9525,10160;8890,9525" o:connectangles="0,0,0,0,0,0,0,0,0,0,0,0,0,0,0,0,0,0,0,0,0,0,0,0,0,0,0,0,0,0,0,0,0,0,0,0,0,0,0,0,0,0,0,0,0,0,0,0,0,0,0,0"/>
                </v:shape>
                <v:shape id="Freeform 4902" o:spid="_x0000_s3301" style="position:absolute;left:8502;top:15055;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3GsQA&#10;AADdAAAADwAAAGRycy9kb3ducmV2LnhtbESPT2sCMRTE74LfITyhN826UKmrUUQQ2nqpf0CPj81z&#10;d3HzsiSpxm9vhEKPw8z8hpkvo2nFjZxvLCsYjzIQxKXVDVcKjofN8AOED8gaW8uk4EEelot+b46F&#10;tnfe0W0fKpEg7AtUUIfQFVL6siaDfmQ74uRdrDMYknSV1A7vCW5amWfZRBpsOC3U2NG6pvK6/zUK&#10;tuefawyHiF/fzvixjY+dOTVKvQ3iagYiUAz/4b/2p1aQ59N3eL1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6NxrEAAAA3QAAAA8AAAAAAAAAAAAAAAAAmAIAAGRycy9k&#10;b3ducmV2LnhtbFBLBQYAAAAABAAEAPUAAACJAwAAAAA=&#10;" path="m11,14r,l9,13r-2,l5,13,3,12,2,11,1,10,,8,,7,,5,1,4,2,3,3,2r2,l7,1,9,r2,l26,r2,l30,1r2,1l34,2r1,1l37,4r,1l37,7r,1l37,10r-2,1l34,12r-2,1l30,13r-2,l26,14r-15,xe" stroked="f">
                  <v:path arrowok="t" o:connecttype="custom" o:connectlocs="6985,8890;6985,8890;5715,8255;4445,8255;3175,8255;1905,7620;1270,6985;635,6350;0,5080;0,4445;0,3175;635,2540;1270,1905;1905,1270;3175,1270;4445,635;5715,0;6985,0;16510,0;17780,0;19050,635;20320,1270;21590,1270;22225,1905;23495,2540;23495,3175;23495,4445;23495,5080;23495,6350;22225,6985;21590,7620;20320,8255;19050,8255;17780,8255;16510,8890;6985,8890" o:connectangles="0,0,0,0,0,0,0,0,0,0,0,0,0,0,0,0,0,0,0,0,0,0,0,0,0,0,0,0,0,0,0,0,0,0,0,0"/>
                </v:shape>
                <v:shape id="Freeform 4903" o:spid="_x0000_s3302" style="position:absolute;left:8483;top:15043;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zPncYA&#10;AADdAAAADwAAAGRycy9kb3ducmV2LnhtbESPQWvCQBSE74X+h+UJ3uomOUgbXSUIxSoi1BbB2zP7&#10;zAazb9Psqum/dwsFj8PMfMNM571txJU6XztWkI4SEMSl0zVXCr6/3l9eQfiArLFxTAp+ycN89vw0&#10;xVy7G3/SdRcqESHsc1RgQmhzKX1pyKIfuZY4eifXWQxRdpXUHd4i3DYyS5KxtFhzXDDY0sJQed5d&#10;rILVslimm9X6Zx/qLaeHo5GF65UaDvpiAiJQHx7h//aHVpBlb2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zPncYAAADdAAAADwAAAAAAAAAAAAAAAACYAgAAZHJz&#10;L2Rvd25yZXYueG1sUEsFBgAAAAAEAAQA9QAAAIsDAAAAAA==&#10;" path="m13,15r,l11,15r-1,l8,14r-1,l6,13,5,12r-1,l4,11r,-1l3,9,4,8,4,7,5,6,6,5,7,4r1,l10,3r2,l14,3r2,l29,3r3,l33,3r2,l36,4r1,l38,5r1,1l39,7r,1l40,9r-1,1l39,11r-1,1l37,12r-1,1l35,14r-2,1l30,15r-1,l26,15r-13,l13,16r1,1l21,17r3,1l28,18r3,-1l34,17r2,-1l37,16r2,-1l40,15r1,-2l42,12r,-1l43,10r,-2l42,8r,-2l41,5,40,4,39,3r-2,l36,2,34,1r-2,l30,,28,,22,,19,,15,,12,,8,1,6,2,4,2,3,3,2,4,1,5,,7,,8,,9r1,1l1,11r1,1l3,13r1,1l6,15r1,1l9,16r2,1l13,17r1,l15,17r,-1l14,16r,-1l13,15xe" fillcolor="#333" stroked="f">
                  <v:path arrowok="t" o:connecttype="custom" o:connectlocs="8255,9525;6350,9525;4445,8890;3175,7620;2540,6985;1905,5715;2540,4445;3810,3175;5080,2540;7620,1905;10160,1905;20320,1905;22225,1905;23495,2540;24765,3810;24765,5080;24765,6350;24130,7620;22860,8255;20955,9525;18415,9525;8255,9525;8255,9525;8890,10795;8890,10795;15240,11430;19685,10795;22860,10160;24765,9525;26035,8255;26670,6985;27305,5080;26670,3810;25400,2540;23495,1905;21590,635;19050,0;13970,0;9525,0;5080,635;2540,1270;1270,2540;0,4445;0,5715;635,6985;1905,8255;3810,9525;5715,10160;8255,10795;9525,10795;9525,10160;8890,9525" o:connectangles="0,0,0,0,0,0,0,0,0,0,0,0,0,0,0,0,0,0,0,0,0,0,0,0,0,0,0,0,0,0,0,0,0,0,0,0,0,0,0,0,0,0,0,0,0,0,0,0,0,0,0,0"/>
                </v:shape>
                <v:shape id="Freeform 4904" o:spid="_x0000_s3303" style="position:absolute;left:8470;top:1519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B+psYA&#10;AADdAAAADwAAAGRycy9kb3ducmV2LnhtbESPT2sCMRTE70K/Q3iF3jTrHlrdGkUKBcVC8Q/S4yN5&#10;bhY3L8sm7q7fvikUPA4z8xtmsRpcLTpqQ+VZwXSSgSDW3lRcKjgdP8czECEiG6w9k4I7BVgtn0YL&#10;LIzveU/dIZYiQTgUqMDG2BRSBm3JYZj4hjh5F986jEm2pTQt9gnuapln2at0WHFasNjQhyV9Pdyc&#10;gm473f/c+tPlaPV3tTtnXzWftVIvz8P6HUSkIT7C/+2NUZDn8zf4e5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B+psYAAADdAAAADwAAAAAAAAAAAAAAAACYAgAAZHJz&#10;L2Rvd25yZXYueG1sUEsFBgAAAAAEAAQA9QAAAIsDAAAAAA==&#10;" path="m12,14r,l10,14r-2,l6,13,4,12,3,11,1,10,,8,,7,,6,1,4,3,3,4,2,6,1r2,l10,1,12,,28,r2,1l32,1r3,l37,2r1,1l39,4r1,2l40,7r,1l39,10r-1,1l37,12r-2,1l32,14r-2,l28,14r-16,xe" stroked="f">
                  <v:path arrowok="t" o:connecttype="custom" o:connectlocs="7620,8890;7620,8890;6350,8890;5080,8890;3810,8255;2540,7620;1905,6985;635,6350;0,5080;0,4445;0,3810;635,2540;1905,1905;2540,1270;3810,635;5080,635;6350,635;7620,0;17780,0;19050,635;20320,635;22225,635;23495,1270;24130,1905;24765,2540;25400,3810;25400,4445;25400,5080;24765,6350;24130,6985;23495,7620;22225,8255;20320,8890;19050,8890;17780,8890;7620,8890" o:connectangles="0,0,0,0,0,0,0,0,0,0,0,0,0,0,0,0,0,0,0,0,0,0,0,0,0,0,0,0,0,0,0,0,0,0,0,0"/>
                </v:shape>
                <v:shape id="Freeform 4905" o:spid="_x0000_s3304" style="position:absolute;left:8470;top:15182;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0csMA&#10;AADdAAAADwAAAGRycy9kb3ducmV2LnhtbERPz2vCMBS+D/wfwht4GWu6KmV2jSKDgehp1YPHR/PW&#10;lDUvpcls9a83B2HHj+93uZlsJy40+NaxgrckBUFcO91yo+B0/Hp9B+EDssbOMSm4kofNevZUYqHd&#10;yN90qUIjYgj7AhWYEPpCSl8bsugT1xNH7scNFkOEQyP1gGMMt53M0jSXFluODQZ7+jRU/1Z/VkHu&#10;VqN+qfb7w5Jvi8XVnKs+Xyo1f562HyACTeFf/HDvtIIsW8W58U18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0csMAAADdAAAADwAAAAAAAAAAAAAAAACYAgAAZHJzL2Rv&#10;d25yZXYueG1sUEsFBgAAAAAEAAQA9QAAAIgDAAAAAA==&#10;" path="m12,15r,l11,15r-2,l8,14r-1,l6,13r-1,l4,12r,-1l3,10,3,9,3,8,4,7,4,6r2,l6,5,8,4,10,3r1,l14,3r2,l28,3r2,l31,3r2,1l34,4r1,1l36,6r1,1l37,8r,1l37,10r-1,1l36,12r-1,1l34,14r-1,l31,15r-2,l27,15r-2,l12,15r,1l12,17r1,l13,18r1,l20,18r3,l26,18r3,l32,17r2,l35,16r1,l37,15r1,-1l39,13r1,-1l40,10r,-1l40,8,39,7r,-1l38,5,36,4,35,3,34,2r-2,l30,1r-1,l27,1,21,,18,,14,,11,1,8,1,6,2,4,3,3,3,2,5,1,6,,7,,8,,9r,1l1,12r1,1l3,14r1,l6,15r1,1l8,17r2,l12,18r2,l14,17r,-1l13,16,12,15xe" fillcolor="#333" stroked="f">
                  <v:path arrowok="t" o:connecttype="custom" o:connectlocs="7620,9525;5715,9525;4445,8890;3175,8255;2540,6985;1905,5715;2540,4445;3810,3810;5080,2540;6985,1905;10160,1905;19050,1905;20955,2540;22225,3175;22860,3810;23495,5080;23495,6350;22860,7620;21590,8890;19685,9525;17145,9525;7620,9525;7620,10160;8255,10795;8890,11430;14605,11430;18415,11430;21590,10795;22860,10160;24130,8890;25400,7620;25400,5715;24765,4445;24130,3175;22225,1905;20320,1270;18415,635;13335,0;8890,0;5080,635;2540,1905;1270,3175;0,4445;0,5715;635,7620;1905,8890;3810,9525;5080,10795;7620,11430;8890,11430;8890,10795;8255,10160" o:connectangles="0,0,0,0,0,0,0,0,0,0,0,0,0,0,0,0,0,0,0,0,0,0,0,0,0,0,0,0,0,0,0,0,0,0,0,0,0,0,0,0,0,0,0,0,0,0,0,0,0,0,0,0"/>
                </v:shape>
                <v:shape id="Freeform 4906" o:spid="_x0000_s3305" style="position:absolute;left:8470;top:15322;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NPT8YA&#10;AADdAAAADwAAAGRycy9kb3ducmV2LnhtbESPT2sCMRTE7wW/Q3iCt5p1D1JXo4ggWFoo/kE8PpLn&#10;ZnHzsmzi7vbbN4VCj8PM/IZZbQZXi47aUHlWMJtmIIi1NxWXCi7n/esbiBCRDdaeScE3BdisRy8r&#10;LIzv+UjdKZYiQTgUqMDG2BRSBm3JYZj6hjh5d986jEm2pTQt9gnuapln2Vw6rDgtWGxoZ0k/Tk+n&#10;oHufHW/P/nI/W/1VfVyzz5qvWqnJeNguQUQa4n/4r30wCvJ8sYDfN+k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NPT8YAAADdAAAADwAAAAAAAAAAAAAAAACYAgAAZHJz&#10;L2Rvd25yZXYueG1sUEsFBgAAAAAEAAQA9QAAAIsDAAAAAA==&#10;" path="m12,14r,l10,14,8,13,6,12r-2,l3,11,1,10,,8,,7,,6,1,5,3,3r1,l6,2,8,1r2,l12,,28,r2,1l32,1r3,1l37,3r1,l39,5r1,1l40,7r,1l39,10r-1,1l37,12r-2,l32,13r-2,1l28,14r-16,xe" stroked="f">
                  <v:path arrowok="t" o:connecttype="custom" o:connectlocs="7620,8890;7620,8890;6350,8890;5080,8255;3810,7620;2540,7620;1905,6985;635,6350;0,5080;0,4445;0,3810;635,3175;1905,1905;2540,1905;3810,1270;5080,635;6350,635;7620,0;17780,0;19050,635;20320,635;22225,1270;23495,1905;24130,1905;24765,3175;25400,3810;25400,4445;25400,5080;24765,6350;24130,6985;23495,7620;22225,7620;20320,8255;19050,8890;17780,8890;7620,8890" o:connectangles="0,0,0,0,0,0,0,0,0,0,0,0,0,0,0,0,0,0,0,0,0,0,0,0,0,0,0,0,0,0,0,0,0,0,0,0"/>
                </v:shape>
                <v:shape id="Freeform 4907" o:spid="_x0000_s3306" style="position:absolute;left:8470;top:15309;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IibsIA&#10;AADdAAAADwAAAGRycy9kb3ducmV2LnhtbERPz2vCMBS+D/wfwhN2GZpqpWg1igjC0NO6HTw+mmdT&#10;bF5KE23dX78chB0/vt+b3WAb8aDO144VzKYJCOLS6ZorBT/fx8kShA/IGhvHpOBJHnbb0dsGc+16&#10;/qJHESoRQ9jnqMCE0OZS+tKQRT91LXHkrq6zGCLsKqk77GO4beQ8STJpsebYYLClg6HyVtytgsyt&#10;ev1RnE7nBf+m6dNcijZbKPU+HvZrEIGG8C9+uT+1gnmaxP3xTXwC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MiJuwgAAAN0AAAAPAAAAAAAAAAAAAAAAAJgCAABkcnMvZG93&#10;bnJldi54bWxQSwUGAAAAAAQABAD1AAAAhwMAAAAA&#10;" path="m12,15r,l11,15r-2,l8,14r-1,l6,14,5,13,4,12r,-1l3,10,3,9,3,8r1,l4,6r2,l6,5,8,4r2,l11,3r3,l16,3r12,l30,3r1,l33,4r1,l35,5r1,1l37,7r,1l37,9r,1l36,11r,1l35,13r-1,1l33,14r-2,1l29,15r-2,l25,15r-13,l12,16r,1l13,17r,1l14,18r6,l23,18r3,l29,18r3,-1l34,17r1,l36,16r1,-1l38,14r1,-1l40,12r,-2l40,9r,-1l39,7r,-1l38,5,36,4,35,3,34,2r-2,l30,1r-1,l27,1,21,,18,,14,,11,1,8,1,6,2,4,3,3,4,2,5,1,6,,7,,8,,9r,2l1,12r1,1l3,14r1,1l6,16r1,l8,17r2,l12,18r2,l14,17r,-1l13,16,12,15xe" fillcolor="#333" stroked="f">
                  <v:path arrowok="t" o:connecttype="custom" o:connectlocs="7620,9525;5715,9525;4445,8890;3175,8255;2540,6985;1905,5715;2540,5080;3810,3810;5080,2540;6985,1905;10160,1905;19050,1905;20955,2540;22225,3175;22860,3810;23495,5080;23495,6350;22860,7620;21590,8890;19685,9525;17145,9525;7620,9525;7620,10160;8255,10795;8890,11430;14605,11430;18415,11430;21590,10795;22860,10160;24130,8890;25400,7620;25400,5715;24765,4445;24130,3175;22225,1905;20320,1270;18415,635;13335,0;8890,0;5080,635;2540,1905;1270,3175;0,4445;0,5715;635,7620;1905,8890;3810,10160;5080,10795;7620,11430;8890,11430;8890,10795;8255,10160" o:connectangles="0,0,0,0,0,0,0,0,0,0,0,0,0,0,0,0,0,0,0,0,0,0,0,0,0,0,0,0,0,0,0,0,0,0,0,0,0,0,0,0,0,0,0,0,0,0,0,0,0,0,0,0"/>
                </v:shape>
                <v:shape id="Freeform 4908" o:spid="_x0000_s3307" style="position:absolute;left:8839;top:1492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7ZU8UA&#10;AADdAAAADwAAAGRycy9kb3ducmV2LnhtbESPzWrDMBCE74W+g9hAb43kFEpxooQQKCS0UPJDyHGR&#10;NpaJtTKWYrtvXxUKPQ4z8w2zWI2+ET11sQ6soZgqEMQm2JorDafj+/MbiJiQLTaBScM3RVgtHx8W&#10;WNow8J76Q6pEhnAsUYNLqS2ljMaRxzgNLXH2rqHzmLLsKmk7HDLcN3Km1Kv0WHNecNjSxpG5He5e&#10;Q78r9pf7cLoenfmqP87qs+Gz0fppMq7nIBKN6T/8195aDbMXVcDvm/w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tlTxQAAAN0AAAAPAAAAAAAAAAAAAAAAAJgCAABkcnMv&#10;ZG93bnJldi54bWxQSwUGAAAAAAQABAD1AAAAigMAAAAA&#10;" path="m13,14r,l10,13r-2,l6,13,4,12,2,11,1,10,,8,,7,,6,1,4,2,3,4,2,6,1r2,l10,r3,l28,r2,l33,1r2,l36,2r2,1l39,4r1,2l40,7r,1l39,10r-1,1l36,12r-1,1l33,13r-3,l28,14r-15,xe" stroked="f">
                  <v:path arrowok="t" o:connecttype="custom" o:connectlocs="8255,8890;8255,8890;6350,8255;5080,8255;3810,8255;2540,7620;1270,6985;635,6350;0,5080;0,4445;0,3810;635,2540;1270,1905;2540,1270;3810,635;5080,635;6350,0;8255,0;17780,0;19050,0;20955,635;22225,635;22860,1270;24130,1905;24765,2540;25400,3810;25400,4445;25400,5080;24765,6350;24130,6985;22860,7620;22225,8255;20955,8255;19050,8255;17780,8890;8255,8890" o:connectangles="0,0,0,0,0,0,0,0,0,0,0,0,0,0,0,0,0,0,0,0,0,0,0,0,0,0,0,0,0,0,0,0,0,0,0,0"/>
                </v:shape>
                <v:shape id="Freeform 4909" o:spid="_x0000_s3308" style="position:absolute;left:8839;top:14916;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H9cgA&#10;AADdAAAADwAAAGRycy9kb3ducmV2LnhtbESPT2vCQBTE74LfYXmCN900UpHUVYp/0h5KQS20vT2y&#10;r0k0+zZkt0n89m5B6HGYmd8wy3VvKtFS40rLCh6mEQjizOqScwUfp/1kAcJ5ZI2VZVJwJQfr1XCw&#10;xETbjg/UHn0uAoRdggoK7+tESpcVZNBNbU0cvB/bGPRBNrnUDXYBbioZR9FcGiw5LBRY06ag7HL8&#10;NQrSdpu7x/PLKX3/ekv587L77sqdUuNR//wEwlPv/8P39qtWEM+iGP7ehCc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WEf1yAAAAN0AAAAPAAAAAAAAAAAAAAAAAJgCAABk&#10;cnMvZG93bnJldi54bWxQSwUGAAAAAAQABAD1AAAAjQMAAAAA&#10;" path="m13,15r,l11,15r-2,l8,14r-1,l6,13,5,12r-1,l4,11,3,10,3,9,4,8,4,7,4,6,5,5r1,l8,4,10,3r2,l14,3r2,l29,3r2,l33,3r2,1l36,4r1,1l38,5r,1l39,7r,1l39,9r,1l38,11r,1l37,13r-1,l35,14r-2,1l30,15r-2,l26,15r-13,l12,16r1,l13,17r1,1l21,18r3,l28,18r3,l34,17r2,l37,16r1,l39,15r2,-1l42,12r,-1l42,10r,-1l42,8r,-1l41,6,40,4r-2,l37,3,36,2,34,1r-2,l30,1,28,,22,,18,,15,,12,,8,1,5,2,4,3,3,3,2,4,1,6,,7,,8,,9r,2l1,12r1,1l3,13r1,2l5,15r2,1l9,17r1,l13,17r1,1l15,17,14,16,13,15xe" fillcolor="#333" stroked="f">
                  <v:path arrowok="t" o:connecttype="custom" o:connectlocs="8255,9525;5715,9525;4445,8890;3175,7620;2540,6985;1905,5715;2540,4445;3175,3175;5080,2540;7620,1905;10160,1905;19685,1905;22225,2540;23495,3175;24130,3810;24765,5080;24765,6350;24130,7620;22860,8255;20955,9525;17780,9525;8255,9525;7620,10160;8255,10795;8890,11430;15240,11430;19685,11430;22860,10795;24130,10160;26035,8890;26670,6985;26670,5715;26670,4445;25400,2540;23495,1905;21590,635;19050,635;13970,0;9525,0;5080,635;2540,1905;1270,2540;0,4445;0,5715;635,7620;1905,8255;3175,9525;5715,10795;8255,10795;8890,11430;8890,10160;8255,9525" o:connectangles="0,0,0,0,0,0,0,0,0,0,0,0,0,0,0,0,0,0,0,0,0,0,0,0,0,0,0,0,0,0,0,0,0,0,0,0,0,0,0,0,0,0,0,0,0,0,0,0,0,0,0,0"/>
                </v:shape>
                <v:shape id="Freeform 4910" o:spid="_x0000_s3309" style="position:absolute;left:9175;top:14928;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JSgsUA&#10;AADdAAAADwAAAGRycy9kb3ducmV2LnhtbESPS2vDMBCE74H+B7GF3hK5zoPgRjEhTSGFXOIUel2s&#10;re3aWhlLfvTfV4VCjsPMfMPs0sk0YqDOVZYVPC8iEMS51RUXCj5ub/MtCOeRNTaWScEPOUj3D7Md&#10;JtqOfKUh84UIEHYJKii9bxMpXV6SQbewLXHwvmxn0AfZFVJ3OAa4aWQcRRtpsOKwUGJLx5LyOuuN&#10;glUvCyvXr9e+fj/hJ+rLKf7eKvX0OB1eQHia/D383z5rBfEyWsLfm/AE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lKCxQAAAN0AAAAPAAAAAAAAAAAAAAAAAJgCAABkcnMv&#10;ZG93bnJldi54bWxQSwUGAAAAAAQABAD1AAAAigMAAAAA&#10;" path="m12,14r,l10,13r-3,l6,13,4,12,2,11,1,10,1,8,,7,1,6,1,4,2,3,4,2,6,1r1,l10,r2,l26,r3,l31,1r2,l35,2r1,1l37,4r1,2l38,7r,1l37,10r-1,1l35,12r-2,1l31,13r-2,l26,14r-14,xe" stroked="f">
                  <v:path arrowok="t" o:connecttype="custom" o:connectlocs="7620,8890;7620,8890;6350,8255;4445,8255;3810,8255;2540,7620;1270,6985;635,6350;635,5080;0,4445;635,3810;635,2540;1270,1905;2540,1270;3810,635;4445,635;6350,0;7620,0;16510,0;18415,0;19685,635;20955,635;22225,1270;22860,1905;23495,2540;24130,3810;24130,4445;24130,5080;23495,6350;22860,6985;22225,7620;20955,8255;19685,8255;18415,8255;16510,8890;7620,8890" o:connectangles="0,0,0,0,0,0,0,0,0,0,0,0,0,0,0,0,0,0,0,0,0,0,0,0,0,0,0,0,0,0,0,0,0,0,0,0"/>
                </v:shape>
                <v:shape id="Freeform 4911" o:spid="_x0000_s3310" style="position:absolute;left:9163;top:14916;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6GscA&#10;AADdAAAADwAAAGRycy9kb3ducmV2LnhtbESPQWvCQBSE74L/YXlCb7rRqpTUVaS1sQcRqoW2t0f2&#10;mUSzb0N2m8R/7xaEHoeZ+YZZrDpTioZqV1hWMB5FIIhTqwvOFHwe34ZPIJxH1lhaJgVXcrBa9nsL&#10;jLVt+YOag89EgLCLUUHufRVL6dKcDLqRrYiDd7K1QR9knUldYxvgppSTKJpLgwWHhRwreskpvRx+&#10;jYKkec3c7Lw9JvvvXcJfl81PW2yUehh062cQnjr/H76337WCyWM0hb8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ehrHAAAA3QAAAA8AAAAAAAAAAAAAAAAAmAIAAGRy&#10;cy9kb3ducmV2LnhtbFBLBQYAAAAABAAEAPUAAACMAwAAAAA=&#10;" path="m13,15r,l11,15r-2,l8,14r-1,l5,13r,-1l4,12r,-1l3,10,3,9,3,8,4,7,5,6,5,5r1,l8,4,10,3r2,l14,3r2,l30,3r1,l33,3r1,1l36,4r1,1l38,5r,1l39,7r,1l39,9r,1l38,11r,1l37,13r-1,l34,14r-2,1l30,15r-2,l26,15r-13,l12,16r1,l13,17r1,1l15,18r6,l24,18r4,l31,18r3,-1l36,17r1,-1l38,16r1,-1l41,14r1,-2l42,11r,-1l42,9r,-1l42,7,41,6,40,4r-2,l37,3,36,2,34,1r-2,l30,1,28,,22,,18,,15,,11,,8,1,5,2,4,3,3,3,2,4,1,6,,7,,8,,9r,2l1,12r1,1l3,13r1,2l5,15r2,1l9,17r1,l12,17r3,1l15,17r,-1l14,16r,-1l13,15xe" fillcolor="#333" stroked="f">
                  <v:path arrowok="t" o:connecttype="custom" o:connectlocs="8255,9525;5715,9525;4445,8890;3175,7620;2540,6985;1905,5715;2540,4445;3175,3175;5080,2540;7620,1905;10160,1905;19685,1905;21590,2540;23495,3175;24130,3810;24765,5080;24765,6350;24130,7620;22860,8255;20320,9525;17780,9525;8255,9525;7620,10160;8255,10795;9525,11430;15240,11430;19685,11430;22860,10795;24130,10160;26035,8890;26670,6985;26670,5715;26670,4445;25400,2540;23495,1905;21590,635;19050,635;13970,0;9525,0;5080,635;2540,1905;1270,2540;0,4445;0,5715;635,7620;1905,8255;3175,9525;5715,10795;7620,10795;9525,11430;9525,10160;8890,9525" o:connectangles="0,0,0,0,0,0,0,0,0,0,0,0,0,0,0,0,0,0,0,0,0,0,0,0,0,0,0,0,0,0,0,0,0,0,0,0,0,0,0,0,0,0,0,0,0,0,0,0,0,0,0,0"/>
                </v:shape>
                <v:shape id="Freeform 4912" o:spid="_x0000_s3311" style="position:absolute;left:8839;top:1505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2UiMcA&#10;AADdAAAADwAAAGRycy9kb3ducmV2LnhtbESPQWvCQBSE74X+h+UJ3upGxVKiayhCq0IpaBXp7ZF9&#10;JiHZt+nuGtN/7wqFHoeZ+YZZZL1pREfOV5YVjEcJCOLc6ooLBYevt6cXED4ga2wsk4Jf8pAtHx8W&#10;mGp75R11+1CICGGfooIyhDaV0uclGfQj2xJH72ydwRClK6R2eI1w08hJkjxLgxXHhRJbWpWU1/uL&#10;UTD7fj/vjrrynx/bunX9in9O3Vqp4aB/nYMI1If/8F97oxVMpskM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tlIjHAAAA3QAAAA8AAAAAAAAAAAAAAAAAmAIAAGRy&#10;cy9kb3ducmV2LnhtbFBLBQYAAAAABAAEAPUAAACMAwAAAAA=&#10;" path="m13,14r,l10,13r-2,l6,13,4,12,2,11,1,10,,8,,7,,5,1,4,2,3,4,2r2,l8,1,10,r3,l28,r2,l33,1r2,1l36,2r2,1l39,4r1,1l40,7r,1l39,10r-1,1l36,12r-1,1l33,13r-3,l28,14r-15,xe" fillcolor="#ccc" stroked="f">
                  <v:path arrowok="t" o:connecttype="custom" o:connectlocs="8255,8890;8255,8890;6350,8255;5080,8255;3810,8255;2540,7620;1270,6985;635,6350;0,5080;0,4445;0,3175;635,2540;1270,1905;2540,1270;3810,1270;5080,635;6350,0;8255,0;17780,0;19050,0;20955,635;22225,1270;22860,1270;24130,1905;24765,2540;25400,3175;25400,4445;25400,5080;24765,6350;24130,6985;22860,7620;22225,8255;20955,8255;19050,8255;17780,8890;8255,8890" o:connectangles="0,0,0,0,0,0,0,0,0,0,0,0,0,0,0,0,0,0,0,0,0,0,0,0,0,0,0,0,0,0,0,0,0,0,0,0"/>
                </v:shape>
                <v:shape id="Freeform 4913" o:spid="_x0000_s3312" style="position:absolute;left:8839;top:1505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dBJ8UA&#10;AADdAAAADwAAAGRycy9kb3ducmV2LnhtbESP3WoCMRSE7wt9h3AKvauJFqSsRhGhULFQ/EG8PCTH&#10;zeLmZNnE3e3bN4LQy2FmvmHmy8HXoqM2VoE1jEcKBLEJtuJSw/Hw+fYBIiZki3Vg0vBLEZaL56c5&#10;Fjb0vKNun0qRIRwL1OBSagopo3HkMY5CQ5y9S2g9pizbUtoW+wz3tZwoNZUeK84LDhtaOzLX/c1r&#10;6Dbj3fnWHy8HZ36q7Ul913wyWr++DKsZiERD+g8/2l9Ww+RdTeH+Jj8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0EnxQAAAN0AAAAPAAAAAAAAAAAAAAAAAJgCAABkcnMv&#10;ZG93bnJldi54bWxQSwUGAAAAAAQABAD1AAAAigMAAAAA&#10;" path="m13,14r,l10,13r-2,l6,13,4,12,2,11,1,10,,8,,7,,5,1,4,2,3,4,2r2,l8,1,10,r3,l28,r2,l33,1r2,1l36,2r2,1l39,4r1,1l40,7r,1l39,10r-1,1l36,12r-1,1l33,13r-3,l28,14r-15,xe" stroked="f">
                  <v:path arrowok="t" o:connecttype="custom" o:connectlocs="8255,8890;8255,8890;6350,8255;5080,8255;3810,8255;2540,7620;1270,6985;635,6350;0,5080;0,4445;0,3175;635,2540;1270,1905;2540,1270;3810,1270;5080,635;6350,0;8255,0;17780,0;19050,0;20955,635;22225,1270;22860,1270;24130,1905;24765,2540;25400,3175;25400,4445;25400,5080;24765,6350;24130,6985;22860,7620;22225,8255;20955,8255;19050,8255;17780,8890;8255,8890" o:connectangles="0,0,0,0,0,0,0,0,0,0,0,0,0,0,0,0,0,0,0,0,0,0,0,0,0,0,0,0,0,0,0,0,0,0,0,0"/>
                </v:shape>
                <v:shape id="Freeform 4914" o:spid="_x0000_s3313" style="position:absolute;left:8839;top:1504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bccA&#10;AADdAAAADwAAAGRycy9kb3ducmV2LnhtbESPQWvCQBSE74L/YXlCb7rRopbUVaS1sQcRqoW2t0f2&#10;mUSzb0N2m8R/7xaEHoeZ+YZZrDpTioZqV1hWMB5FIIhTqwvOFHwe34ZPIJxH1lhaJgVXcrBa9nsL&#10;jLVt+YOag89EgLCLUUHufRVL6dKcDLqRrYiDd7K1QR9knUldYxvgppSTKJpJgwWHhRwreskpvRx+&#10;jYKkec3c9Lw9JvvvXcJfl81PW2yUehh062cQnjr/H76337WCyWM0h78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v5G3HAAAA3QAAAA8AAAAAAAAAAAAAAAAAmAIAAGRy&#10;cy9kb3ducmV2LnhtbFBLBQYAAAAABAAEAPUAAACMAwAAAAA=&#10;" path="m13,15r,l11,15r-2,l8,14r-1,l6,13,5,12r-1,l4,11,3,10,3,9,4,8,4,7,4,6,5,5,6,4r2,l10,3r2,l14,3r2,l29,3r2,l33,3r2,l36,4r1,l38,5r,1l39,7r,1l39,9r,1l38,11r,1l37,12r-1,1l35,14r-2,1l30,15r-2,l26,15r-13,l12,15r1,1l13,17r1,l21,17r3,1l28,18r3,-1l34,17r2,-1l37,16r1,-1l39,15r2,-2l42,12r,-1l42,10r,-2l42,6,41,5,40,4,38,3r-1,l36,2,34,1r-2,l30,,28,,22,,18,,15,,12,,8,1,5,2,4,2,3,3,2,4,1,5,,7,,8,,9r,1l1,11r1,1l3,13r1,1l5,15r2,1l9,16r1,1l13,17r1,l15,17,14,16,13,15xe" fillcolor="#333" stroked="f">
                  <v:path arrowok="t" o:connecttype="custom" o:connectlocs="8255,9525;5715,9525;4445,8890;3175,7620;2540,6985;1905,5715;2540,4445;3175,3175;5080,2540;7620,1905;10160,1905;19685,1905;22225,1905;23495,2540;24130,3810;24765,5080;24765,6350;24130,7620;22860,8255;20955,9525;17780,9525;8255,9525;7620,9525;8255,10795;8890,10795;15240,11430;19685,10795;22860,10160;24130,9525;26035,8255;26670,6985;26670,5080;26670,3810;25400,2540;23495,1905;21590,635;19050,0;13970,0;9525,0;5080,635;2540,1270;1270,2540;0,4445;0,5715;635,6985;1905,8255;3175,9525;5715,10160;8255,10795;8890,10795;8890,10160;8255,9525" o:connectangles="0,0,0,0,0,0,0,0,0,0,0,0,0,0,0,0,0,0,0,0,0,0,0,0,0,0,0,0,0,0,0,0,0,0,0,0,0,0,0,0,0,0,0,0,0,0,0,0,0,0,0,0"/>
                </v:shape>
                <v:shape id="Freeform 4915" o:spid="_x0000_s3314" style="position:absolute;left:9175;top:15055;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bA88EA&#10;AADdAAAADwAAAGRycy9kb3ducmV2LnhtbERPy4rCMBTdD/gP4QruxtQ6I1KbiqgDI8zGB7i9NNe2&#10;2tyUJtXO35uF4PJw3umyN7W4U+sqywom4wgEcW51xYWC0/Hncw7CeWSNtWVS8E8OltngI8VE2wfv&#10;6X7whQgh7BJUUHrfJFK6vCSDbmwb4sBdbGvQB9gWUrf4COGmlnEUzaTBikNDiQ2tS8pvh84o+Opk&#10;YeX3Zt/ddls8o/7bxte5UqNhv1qA8NT7t/jl/tUK4mkU5oY34QnI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2wPPBAAAA3QAAAA8AAAAAAAAAAAAAAAAAmAIAAGRycy9kb3du&#10;cmV2LnhtbFBLBQYAAAAABAAEAPUAAACGAwAAAAA=&#10;" path="m12,14r,l10,13r-3,l6,13,4,12,2,11,1,10,1,8,,7,1,5,1,4,2,3,4,2r2,l7,1,10,r2,l26,r3,l31,1r2,1l35,2r1,1l37,4r1,1l38,7r,1l37,10r-1,1l35,12r-2,1l31,13r-2,l26,14r-14,xe" stroked="f">
                  <v:path arrowok="t" o:connecttype="custom" o:connectlocs="7620,8890;7620,8890;6350,8255;4445,8255;3810,8255;2540,7620;1270,6985;635,6350;635,5080;0,4445;635,3175;635,2540;1270,1905;2540,1270;3810,1270;4445,635;6350,0;7620,0;16510,0;18415,0;19685,635;20955,1270;22225,1270;22860,1905;23495,2540;24130,3175;24130,4445;24130,5080;23495,6350;22860,6985;22225,7620;20955,8255;19685,8255;18415,8255;16510,8890;7620,8890" o:connectangles="0,0,0,0,0,0,0,0,0,0,0,0,0,0,0,0,0,0,0,0,0,0,0,0,0,0,0,0,0,0,0,0,0,0,0,0"/>
                </v:shape>
                <v:shape id="Freeform 4916" o:spid="_x0000_s3315" style="position:absolute;left:9163;top:1504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zVhMcA&#10;AADdAAAADwAAAGRycy9kb3ducmV2LnhtbESPQWvCQBSE74L/YXlCb7rRotjUVaS1sQcRqoW2t0f2&#10;mUSzb0N2m8R/7xaEHoeZ+YZZrDpTioZqV1hWMB5FIIhTqwvOFHwe34ZzEM4jaywtk4IrOVgt+70F&#10;xtq2/EHNwWciQNjFqCD3voqldGlOBt3IVsTBO9naoA+yzqSusQ1wU8pJFM2kwYLDQo4VveSUXg6/&#10;RkHSvGZuet4ek/33LuGvy+anLTZKPQy69TMIT53/D9/b71rB5DF6gr8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81YTHAAAA3QAAAA8AAAAAAAAAAAAAAAAAmAIAAGRy&#10;cy9kb3ducmV2LnhtbFBLBQYAAAAABAAEAPUAAACMAwAAAAA=&#10;" path="m13,15r,l11,15r-2,l8,14r-1,l5,13r,-1l4,12r,-1l3,10,3,9,3,8,4,7,5,6,5,5,6,4r2,l10,3r2,l14,3r2,l30,3r1,l33,3r1,l36,4r1,l38,5r,1l39,7r,1l39,9r,1l38,11r,1l37,12r-1,1l34,14r-2,1l30,15r-2,l26,15r-13,l12,15r1,1l13,17r1,l15,17r6,l24,18r4,l31,17r3,l36,16r1,l38,15r1,l41,13r1,-1l42,11r,-1l42,8r,-2l41,5,40,4,38,3r-1,l36,2,34,1r-2,l30,,28,,22,,18,,15,,11,,8,1,5,2,4,2,3,3,2,4,1,5,,7,,8,,9r,1l1,11r1,1l3,13r1,1l5,15r2,1l9,16r1,1l12,17r3,l15,16r-1,l14,15r-1,xe" fillcolor="#333" stroked="f">
                  <v:path arrowok="t" o:connecttype="custom" o:connectlocs="8255,9525;5715,9525;4445,8890;3175,7620;2540,6985;1905,5715;2540,4445;3175,3175;5080,2540;7620,1905;10160,1905;19685,1905;21590,1905;23495,2540;24130,3810;24765,5080;24765,6350;24130,7620;22860,8255;20320,9525;17780,9525;8255,9525;7620,9525;8255,10795;9525,10795;15240,11430;19685,10795;22860,10160;24130,9525;26035,8255;26670,6985;26670,5080;26670,3810;25400,2540;23495,1905;21590,635;19050,0;13970,0;9525,0;5080,635;2540,1270;1270,2540;0,4445;0,5715;635,6985;1905,8255;3175,9525;5715,10160;7620,10795;9525,10795;9525,10160;8890,9525" o:connectangles="0,0,0,0,0,0,0,0,0,0,0,0,0,0,0,0,0,0,0,0,0,0,0,0,0,0,0,0,0,0,0,0,0,0,0,0,0,0,0,0,0,0,0,0,0,0,0,0,0,0,0,0"/>
                </v:shape>
                <v:shape id="Freeform 4917" o:spid="_x0000_s3316" style="position:absolute;left:8826;top:1519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qFcMA&#10;AADdAAAADwAAAGRycy9kb3ducmV2LnhtbERPXWvCMBR9F/wP4Qp707QOxuhMZQwExwZDK+LjJblt&#10;ypqb0sS2+/fLw2CPh/O928+uEyMNofWsIN9kIIi1Ny03Ci7VYf0MIkRkg51nUvBDAfblcrHDwviJ&#10;TzSeYyNSCIcCFdgY+0LKoC05DBvfEyeu9oPDmODQSDPglMJdJ7dZ9iQdtpwaLPb0Zkl/n+9Owfie&#10;n2736VJXVn+1H9fss+OrVuphNb++gIg0x3/xn/toFGwf87Q/vUlP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vqFcMAAADdAAAADwAAAAAAAAAAAAAAAACYAgAAZHJzL2Rv&#10;d25yZXYueG1sUEsFBgAAAAAEAAQA9QAAAIgDAAAAAA==&#10;" path="m12,14r,l10,14r-3,l5,13,3,12,2,11,1,10,,8,,7,,6,1,4,2,3,3,2,5,1r2,l10,1,12,,27,r3,1l32,1r2,l36,2r2,1l39,4r1,2l40,7r,1l39,10r-1,1l36,12r-2,1l32,14r-2,l27,14r-15,xe" stroked="f">
                  <v:path arrowok="t" o:connecttype="custom" o:connectlocs="7620,8890;7620,8890;6350,8890;4445,8890;3175,8255;1905,7620;1270,6985;635,6350;0,5080;0,4445;0,3810;635,2540;1270,1905;1905,1270;3175,635;4445,635;6350,635;7620,0;17145,0;19050,635;20320,635;21590,635;22860,1270;24130,1905;24765,2540;25400,3810;25400,4445;25400,5080;24765,6350;24130,6985;22860,7620;21590,8255;20320,8890;19050,8890;17145,8890;7620,8890" o:connectangles="0,0,0,0,0,0,0,0,0,0,0,0,0,0,0,0,0,0,0,0,0,0,0,0,0,0,0,0,0,0,0,0,0,0,0,0"/>
                </v:shape>
                <v:shape id="Freeform 4918" o:spid="_x0000_s3317" style="position:absolute;left:8826;top:15182;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RKMYA&#10;AADdAAAADwAAAGRycy9kb3ducmV2LnhtbESPQWvCQBSE70L/w/IEL9JsYiS0qauUglDsybSHHh/Z&#10;12ww+zZktyb217tCweMwM98wm91kO3GmwbeOFWRJCoK4drrlRsHX5/7xCYQPyBo7x6TgQh5224fZ&#10;BkvtRj7SuQqNiBD2JSowIfSllL42ZNEnrieO3o8bLIYoh0bqAccIt51cpWkhLbYcFwz29GaoPlW/&#10;VkHhnke9rA6HjzX/5fnFfFd9sVZqMZ9eX0AEmsI9/N9+1wpWeZbB7U18AnJ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cRKMYAAADdAAAADwAAAAAAAAAAAAAAAACYAgAAZHJz&#10;L2Rvd25yZXYueG1sUEsFBgAAAAAEAAQA9QAAAIsDAAAAAA==&#10;" path="m12,15r,l10,15r-1,l7,14r-1,l5,13r-1,l3,12r,-1l3,10,3,9,3,8,3,7,4,6r1,l6,5,7,4,9,3r2,l13,3r2,l27,3r2,l31,3r1,1l34,4r,1l35,6r1,l37,7r,1l37,9r,1l36,11r,1l35,13r-1,1l32,14r-1,1l28,15r-1,l24,15r-12,l11,15r,1l11,17r1,l13,18r6,l22,18r4,l29,18r3,-1l34,17r1,-1l36,16r1,-1l38,14r1,-1l40,12r,-2l40,9r,-1l39,7,38,6,37,5,36,4,35,3,33,2r-1,l30,1r-2,l26,1,20,,17,,14,,10,1,7,1,5,2,4,3,2,3,1,5,,6,,7,,8,,9r,1l,12r1,1l2,14r1,l5,15r1,1l8,17r2,l11,18r2,l14,18r,-1l13,16r-1,l12,15xe" fillcolor="#333" stroked="f">
                  <v:path arrowok="t" o:connecttype="custom" o:connectlocs="7620,9525;5715,9525;3810,8890;2540,8255;1905,6985;1905,5715;1905,4445;3175,3810;4445,2540;6985,1905;9525,1905;18415,1905;20320,2540;21590,3175;22860,3810;23495,5080;23495,6350;22860,7620;21590,8890;19685,9525;17145,9525;7620,9525;6985,10160;7620,10795;8255,11430;13970,11430;18415,11430;21590,10795;22860,10160;24130,8890;25400,7620;25400,5715;24765,4445;23495,3175;22225,1905;20320,1270;17780,635;12700,0;8890,0;4445,635;2540,1905;635,3175;0,4445;0,5715;0,7620;1270,8890;3175,9525;5080,10795;6985,11430;8890,11430;8890,10795;7620,10160" o:connectangles="0,0,0,0,0,0,0,0,0,0,0,0,0,0,0,0,0,0,0,0,0,0,0,0,0,0,0,0,0,0,0,0,0,0,0,0,0,0,0,0,0,0,0,0,0,0,0,0,0,0,0,0"/>
                </v:shape>
                <v:shape id="Freeform 4919" o:spid="_x0000_s3318" style="position:absolute;left:8826;top:15322;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cYA&#10;AADdAAAADwAAAGRycy9kb3ducmV2LnhtbESPzWrDMBCE74W+g9hCb41sF0Jwo4RQKLQ0EPJD6HGR&#10;NpaJtTKWYrtvHwUCOQ4z8w0zX46uET11ofasIJ9kIIi1NzVXCg77r7cZiBCRDTaeScE/BVgunp/m&#10;WBo/8Jb6XaxEgnAoUYGNsS2lDNqSwzDxLXHyTr5zGJPsKmk6HBLcNbLIsql0WHNasNjSpyV93l2c&#10;gv4n3/5dhsNpb/Wm/j1m64aPWqnXl3H1ASLSGB/he/vbKCje8wJ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R+cYAAADdAAAADwAAAAAAAAAAAAAAAACYAgAAZHJz&#10;L2Rvd25yZXYueG1sUEsFBgAAAAAEAAQA9QAAAIsDAAAAAA==&#10;" path="m12,14r,l10,14,7,13,5,12r-2,l2,11,1,10,,8,,7,,6,1,5,2,3r1,l5,2,7,1r3,l12,,27,r3,1l32,1r2,1l36,3r2,l39,5r1,1l40,7r,1l39,10r-1,1l36,12r-2,l32,13r-2,1l27,14r-15,xe" stroked="f">
                  <v:path arrowok="t" o:connecttype="custom" o:connectlocs="7620,8890;7620,8890;6350,8890;4445,8255;3175,7620;1905,7620;1270,6985;635,6350;0,5080;0,4445;0,3810;635,3175;1270,1905;1905,1905;3175,1270;4445,635;6350,635;7620,0;17145,0;19050,635;20320,635;21590,1270;22860,1905;24130,1905;24765,3175;25400,3810;25400,4445;25400,5080;24765,6350;24130,6985;22860,7620;21590,7620;20320,8255;19050,8890;17145,8890;7620,8890" o:connectangles="0,0,0,0,0,0,0,0,0,0,0,0,0,0,0,0,0,0,0,0,0,0,0,0,0,0,0,0,0,0,0,0,0,0,0,0"/>
                </v:shape>
                <v:shape id="Freeform 4920" o:spid="_x0000_s3319" style="position:absolute;left:8826;top:15309;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kqxMUA&#10;AADdAAAADwAAAGRycy9kb3ducmV2LnhtbESPQWvCQBSE7wX/w/IEL0U3GgkaXUUKgthT0x48PrLP&#10;bDD7NmS3Jvrru4VCj8PMfMNs94NtxJ06XztWMJ8lIIhLp2uuFHx9HqcrED4ga2wck4IHedjvRi9b&#10;zLXr+YPuRahEhLDPUYEJoc2l9KUhi37mWuLoXV1nMUTZVVJ32Ee4beQiSTJpsea4YLClN0Plrfi2&#10;CjK37vVrcT6/L/mZpg9zKdpsqdRkPBw2IAIN4T/81z5pBYt0ns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OSrExQAAAN0AAAAPAAAAAAAAAAAAAAAAAJgCAABkcnMv&#10;ZG93bnJldi54bWxQSwUGAAAAAAQABAD1AAAAigMAAAAA&#10;" path="m12,15r,l10,15r-1,l7,14r-1,l5,14,4,13,3,12r,-1l3,10,3,9,3,8,4,6r1,l6,5,7,4r2,l11,3r2,l15,3r12,l29,3r2,l32,4r2,l34,5r1,1l36,6r1,1l37,8r,1l37,10r-1,1l36,12r-1,1l34,14r-2,l31,15r-3,l27,15r-3,l12,15r-1,1l11,17r1,l13,18r6,l22,18r4,l29,18r3,-1l34,17r1,l36,16r1,-1l38,14r1,-1l40,12r,-2l40,9r,-1l39,7,38,6,37,5,36,4,35,3,33,2r-1,l30,1r-2,l26,1,20,,17,,14,,10,1,7,1,5,2,4,3,2,4,1,5,,6,,7,,8,,9r,2l,12r1,1l2,14r1,1l5,16r1,l8,17r2,l11,18r2,l14,18r,-1l13,16r-1,l12,15xe" fillcolor="#333" stroked="f">
                  <v:path arrowok="t" o:connecttype="custom" o:connectlocs="7620,9525;5715,9525;3810,8890;2540,8255;1905,6985;1905,5715;1905,5080;3175,3810;4445,2540;6985,1905;9525,1905;18415,1905;20320,2540;21590,3175;22860,3810;23495,5080;23495,6350;22860,7620;21590,8890;19685,9525;17145,9525;7620,9525;6985,10160;7620,10795;8255,11430;13970,11430;18415,11430;21590,10795;22860,10160;24130,8890;25400,7620;25400,5715;24765,4445;23495,3175;22225,1905;20320,1270;17780,635;12700,0;8890,0;4445,635;2540,1905;635,3175;0,4445;0,5715;0,7620;1270,8890;3175,10160;5080,10795;6985,11430;8890,11430;8890,10795;7620,10160" o:connectangles="0,0,0,0,0,0,0,0,0,0,0,0,0,0,0,0,0,0,0,0,0,0,0,0,0,0,0,0,0,0,0,0,0,0,0,0,0,0,0,0,0,0,0,0,0,0,0,0,0,0,0,0"/>
                </v:shape>
                <v:shape id="Freeform 4921" o:spid="_x0000_s3320" style="position:absolute;left:9175;top:15195;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JcK8UA&#10;AADdAAAADwAAAGRycy9kb3ducmV2LnhtbESPT2vCQBTE74V+h+UVeqsbYxRJXUXUQgUvUaHXR/Y1&#10;Sc2+DdnNn357t1DwOMzMb5jVZjS16Kl1lWUF00kEgji3uuJCwfXy8bYE4TyyxtoyKfglB5v189MK&#10;U20Hzqg/+0IECLsUFZTeN6mULi/JoJvYhjh437Y16INsC6lbHALc1DKOooU0WHFYKLGhXUn57dwZ&#10;BUknCyvn+6y7HQ/4hfp0iH+WSr2+jNt3EJ5G/wj/tz+1gng2TeDvTX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lwrxQAAAN0AAAAPAAAAAAAAAAAAAAAAAJgCAABkcnMv&#10;ZG93bnJldi54bWxQSwUGAAAAAAQABAD1AAAAigMAAAAA&#10;" path="m12,14r,l10,14r-3,l6,13,4,12,2,11,1,10,1,8,,7,1,6,1,4,2,3,4,2,6,1r1,l10,1,12,,27,r2,1l31,1r2,l35,2r1,1l37,4r1,2l38,7r,1l37,10r-1,1l35,12r-2,1l31,14r-2,l27,14r-15,xe" stroked="f">
                  <v:path arrowok="t" o:connecttype="custom" o:connectlocs="7620,8890;7620,8890;6350,8890;4445,8890;3810,8255;2540,7620;1270,6985;635,6350;635,5080;0,4445;635,3810;635,2540;1270,1905;2540,1270;3810,635;4445,635;6350,635;7620,0;17145,0;18415,635;19685,635;20955,635;22225,1270;22860,1905;23495,2540;24130,3810;24130,4445;24130,5080;23495,6350;22860,6985;22225,7620;20955,8255;19685,8890;18415,8890;17145,8890;7620,8890" o:connectangles="0,0,0,0,0,0,0,0,0,0,0,0,0,0,0,0,0,0,0,0,0,0,0,0,0,0,0,0,0,0,0,0,0,0,0,0"/>
                </v:shape>
                <v:shape id="Freeform 4922" o:spid="_x0000_s3321" style="position:absolute;left:9163;top:15182;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hJXMgA&#10;AADdAAAADwAAAGRycy9kb3ducmV2LnhtbESPT2vCQBTE74V+h+UVvNWNilKiqxT/RA+lUBW0t0f2&#10;NUnNvg3ZNYnf3i0IPQ4z8xtmtuhMKRqqXWFZwaAfgSBOrS44U3A8bF7fQDiPrLG0TApu5GAxf36a&#10;Yaxty1/U7H0mAoRdjApy76tYSpfmZND1bUUcvB9bG/RB1pnUNbYBbko5jKKJNFhwWMixomVO6WV/&#10;NQqSZpW58e/2kHyePxI+XdbfbbFWqvfSvU9BeOr8f/jR3mkFw9FgDH9vwhO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aElcyAAAAN0AAAAPAAAAAAAAAAAAAAAAAJgCAABk&#10;cnMvZG93bnJldi54bWxQSwUGAAAAAAQABAD1AAAAjQMAAAAA&#10;" path="m13,15r,l11,15r-2,l8,14r-1,l5,13,4,12r,-1l3,10,3,9,3,8,4,7,5,6,6,5,8,4,10,3r2,l14,3r3,l30,3r1,l33,3r1,1l36,4r1,1l38,6r1,1l39,8r,1l39,10r-1,1l38,12r-1,1l36,14r-2,l32,15r-2,l28,15r-2,l13,15r-1,1l13,17r1,1l15,18r6,l24,18r4,l31,18r3,-1l36,17r1,-1l38,16r1,-1l41,14r1,-1l42,12r,-2l42,9r,-1l42,7,41,6,40,5,38,4,37,3,36,2r-2,l32,1r-2,l28,1,22,,18,,15,,11,1,8,1,5,2,4,3,3,3,2,5,1,6,,7,,8,,9r,1l1,12r1,1l3,14r1,l5,15r2,1l9,17r1,l12,18r3,l15,17,14,16,13,15xe" fillcolor="#333" stroked="f">
                  <v:path arrowok="t" o:connecttype="custom" o:connectlocs="8255,9525;5715,9525;4445,8890;3175,8255;2540,6985;1905,5715;2540,4445;3175,3810;5080,2540;7620,1905;10795,1905;19685,1905;21590,2540;23495,3175;24130,3810;24765,5080;24765,6350;24130,7620;22860,8890;20320,9525;17780,9525;8255,9525;7620,10160;8255,10795;9525,11430;15240,11430;19685,11430;22860,10795;24130,10160;26035,8890;26670,7620;26670,5715;26670,4445;25400,3175;23495,1905;21590,1270;19050,635;13970,0;9525,0;5080,635;2540,1905;1270,3175;0,4445;0,5715;635,7620;1905,8890;3175,9525;5715,10795;7620,11430;9525,11430;9525,10795;8890,10160" o:connectangles="0,0,0,0,0,0,0,0,0,0,0,0,0,0,0,0,0,0,0,0,0,0,0,0,0,0,0,0,0,0,0,0,0,0,0,0,0,0,0,0,0,0,0,0,0,0,0,0,0,0,0,0"/>
                </v:shape>
                <v:shape id="Freeform 4923" o:spid="_x0000_s3322" style="position:absolute;left:9175;top:15322;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nx8UA&#10;AADdAAAADwAAAGRycy9kb3ducmV2LnhtbESPQWvCQBSE74X+h+UVvDUbYysSXUNpFVroxSh4fWSf&#10;SZrs25DdaPz3XUHwOMzMN8wqG00rztS72rKCaRSDIC6srrlUcNhvXxcgnEfW2FomBVdykK2fn1aY&#10;anvhHZ1zX4oAYZeigsr7LpXSFRUZdJHtiIN3sr1BH2RfSt3jJcBNK5M4nkuDNYeFCjv6rKho8sEo&#10;eBtkaeX7125ofjZ4RP27Sf4WSk1exo8lCE+jf4Tv7W+tIJlN53B7E5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GfHxQAAAN0AAAAPAAAAAAAAAAAAAAAAAJgCAABkcnMv&#10;ZG93bnJldi54bWxQSwUGAAAAAAQABAD1AAAAigMAAAAA&#10;" path="m12,14r,l10,14,7,13,6,12r-2,l2,11,1,10,1,8,,7,1,6,1,5,2,3r2,l6,2,7,1r3,l12,,27,r2,1l31,1r2,1l35,3r1,l37,5r1,1l38,7r,1l37,10r-1,1l35,12r-2,l31,13r-2,1l27,14r-15,xe" stroked="f">
                  <v:path arrowok="t" o:connecttype="custom" o:connectlocs="7620,8890;7620,8890;6350,8890;4445,8255;3810,7620;2540,7620;1270,6985;635,6350;635,5080;0,4445;635,3810;635,3175;1270,1905;2540,1905;3810,1270;4445,635;6350,635;7620,0;17145,0;18415,635;19685,635;20955,1270;22225,1905;22860,1905;23495,3175;24130,3810;24130,4445;24130,5080;23495,6350;22860,6985;22225,7620;20955,7620;19685,8255;18415,8890;17145,8890;7620,8890" o:connectangles="0,0,0,0,0,0,0,0,0,0,0,0,0,0,0,0,0,0,0,0,0,0,0,0,0,0,0,0,0,0,0,0,0,0,0,0"/>
                </v:shape>
                <v:shape id="Freeform 4924" o:spid="_x0000_s3323" style="position:absolute;left:9163;top:15309;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ZysMgA&#10;AADdAAAADwAAAGRycy9kb3ducmV2LnhtbESPQWvCQBSE7wX/w/IEb3WjopbUVaTVtAcRqoW2t0f2&#10;NYlm34bsmqT/3i0IHoeZ+YZZrDpTioZqV1hWMBpGIIhTqwvOFHwet49PIJxH1lhaJgV/5GC17D0s&#10;MNa25Q9qDj4TAcIuRgW591UspUtzMuiGtiIO3q+tDfog60zqGtsAN6UcR9FMGiw4LORY0UtO6flw&#10;MQqS5jVz09PbMdl/7xL+Om9+2mKj1KDfrZ9BeOr8PXxrv2sF48loDv9vwhO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9nKwyAAAAN0AAAAPAAAAAAAAAAAAAAAAAJgCAABk&#10;cnMvZG93bnJldi54bWxQSwUGAAAAAAQABAD1AAAAjQMAAAAA&#10;" path="m13,15r,l11,15r-2,l8,14r-1,l5,14r,-1l4,12r,-1l3,10,3,9,3,8r1,l5,6,6,5,8,4r2,l12,3r2,l17,3r13,l31,3r2,l34,4r2,l37,5r1,1l39,7r,1l39,9r,1l38,11r,1l37,13r-1,1l34,14r-2,1l30,15r-2,l26,15r-13,l13,16r-1,l13,17r1,1l15,18r6,l24,18r4,l31,18r3,-1l36,17r1,l38,16r1,-1l41,14r1,-1l42,12r,-2l42,9r,-1l42,7,41,6,40,5,38,4,37,3,36,2r-2,l32,1r-2,l28,1,22,,18,,15,,11,1,8,1,5,2,4,3,3,4,2,5,1,6,,7,,8,,9r,2l1,12r1,1l3,14r1,1l5,16r2,l9,17r1,l12,18r3,l15,17,14,16,13,15xe" fillcolor="#333" stroked="f">
                  <v:path arrowok="t" o:connecttype="custom" o:connectlocs="8255,9525;5715,9525;4445,8890;3175,8255;2540,6985;1905,5715;2540,5080;3175,3810;5080,2540;7620,1905;10795,1905;19685,1905;21590,2540;23495,3175;24130,3810;24765,5080;24765,6350;24130,7620;22860,8890;20320,9525;17780,9525;8255,9525;7620,10160;8255,10795;9525,11430;15240,11430;19685,11430;22860,10795;24130,10160;26035,8890;26670,7620;26670,5715;26670,4445;25400,3175;23495,1905;21590,1270;19050,635;13970,0;9525,0;5080,635;2540,1905;1270,3175;0,4445;0,5715;635,7620;1905,8890;3175,10160;5715,10795;7620,11430;9525,11430;9525,10795;8890,10160" o:connectangles="0,0,0,0,0,0,0,0,0,0,0,0,0,0,0,0,0,0,0,0,0,0,0,0,0,0,0,0,0,0,0,0,0,0,0,0,0,0,0,0,0,0,0,0,0,0,0,0,0,0,0,0"/>
                </v:shape>
                <v:shape id="Freeform 4925" o:spid="_x0000_s3324" style="position:absolute;left:8261;top:13392;width:1422;height:2311;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7sQ8AA&#10;AADdAAAADwAAAGRycy9kb3ducmV2LnhtbERPy4rCMBTdD/gP4QruxtQKg1SjiCjoQgaf60tzbavN&#10;TUmi7fz9ZCG4PJz3bNGZWrzI+cqygtEwAUGcW11xoeB82nxPQPiArLG2TAr+yMNi3vuaYaZtywd6&#10;HUMhYgj7DBWUITSZlD4vyaAf2oY4cjfrDIYIXSG1wzaGm1qmSfIjDVYcG0psaFVS/jg+jYJVem93&#10;19/7Wjqb75gvIVkv90oN+t1yCiJQFz7it3urFaTjUZwb38QnIO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z7sQ8AAAADdAAAADwAAAAAAAAAAAAAAAACYAgAAZHJzL2Rvd25y&#10;ZXYueG1sUEsFBgAAAAAEAAQA9QAAAIUDAAAAAA==&#10;" path="m211,19r,l211,16r,-2l210,12r-1,-2l208,9,207,7,204,6,202,5,199,4,195,3r-4,l184,3,170,2,148,1,127,,116,,106,,95,,84,,70,1,55,1,48,2,41,3,33,4,27,5r-1,l25,5,24,6,23,8,22,9r-4,l18,8,19,7r,-1l18,6r,-1l17,5r,1l16,6,12,9,9,12,7,15r,1l5,18r,2l5,21r,2l5,22r,3l5,33,4,34,2,37,,40r,2l,45r,3l,51r1,3l2,56r,1l3,57,5,56r,44l4,247,3,281r,6l4,293r1,10l5,310r2,6l8,322r1,6l11,333r1,2l13,337r1,2l16,341r1,2l20,345r1,1l24,347r4,1l33,350r5,1l40,352r2,2l44,355r4,1l51,357r4,1l59,359r4,1l72,361r9,1l91,363r11,1l112,364r11,l133,364r9,l159,364r14,-1l176,363r4,l184,362r3,-1l191,360r3,l196,359r3,-1l202,357r2,-1l208,353r4,-3l215,347r3,-3l219,341r2,-3l223,335r,-3l224,328r,-2l224,323r,-292l224,29r,-1l223,26r-1,-2l220,23r-2,-2l216,21r-1,-1l213,20r-2,-1xe" stroked="f">
                  <v:path arrowok="t" o:connecttype="custom" o:connectlocs="133985,10160;132715,6350;129540,3810;123825,1905;107950,1270;73660,0;53340,0;30480,1270;17145,3175;15240,3810;11430,5715;12065,3810;10795,3175;7620,5715;4445,10160;3175,13335;3175,13970;2540,21590;0,25400;0,30480;1270,35560;3175,35560;1905,178435;3175,192405;5080,204470;7620,212725;10160,216535;13335,219710;20955,222250;26670,224790;32385,226695;40005,228600;57785,230505;78105,231140;100965,231140;114300,230505;121285,228600;126365,227330;132080,224155;138430,218440;141605,212725;142240,207010;142240,18415;140970,15240;137160,13335;133985,12065" o:connectangles="0,0,0,0,0,0,0,0,0,0,0,0,0,0,0,0,0,0,0,0,0,0,0,0,0,0,0,0,0,0,0,0,0,0,0,0,0,0,0,0,0,0,0,0,0,0"/>
                </v:shape>
                <v:shape id="Freeform 4926" o:spid="_x0000_s3325" style="position:absolute;left:8413;top:13506;width:1270;height:2197;visibility:visible;mso-wrap-style:square;v-text-anchor:top" coordsize="200,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7AUcYA&#10;AADdAAAADwAAAGRycy9kb3ducmV2LnhtbESPX2vCQBDE3wW/w7GCb/USC0VTT2lrBfsg4h98XnLb&#10;JDS3F3JrTPvpe4WCj8PM/IZZrHpXq47aUHk2kE4SUMS5txUXBs6nzcMMVBBki7VnMvBNAVbL4WCB&#10;mfU3PlB3lEJFCIcMDZQiTaZ1yEtyGCa+IY7ep28dSpRtoW2Ltwh3tZ4myZN2WHFcKLGht5Lyr+PV&#10;GdheTqn88Brl9f2c7D/w0nU7Z8x41L88gxLq5R7+b2+tgeljOoe/N/E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7AUcYAAADdAAAADwAAAAAAAAAAAAAAAACYAgAAZHJz&#10;L2Rvd25yZXYueG1sUEsFBgAAAAAEAAQA9QAAAIsDAAAAAA==&#10;" path="m3,12r,l3,11,3,9,3,7,4,6r1,l6,5,7,4r2,l12,3r2,l17,3,46,2,96,1,146,r20,l178,r4,l184,r3,l190,1r2,1l194,2r1,1l197,4r1,1l199,6r1,2l200,10r,2l200,304r,3l200,310r-1,3l199,317r-2,3l195,323r-1,3l191,329r-3,3l184,335r-4,3l178,339r-3,1l172,341r-2,1l167,342r-4,1l160,344r-4,1l153,345r-4,l135,346r-9,l116,346r-10,l95,346r-11,l73,345r-10,l52,344,42,342r-4,l33,341r-4,-1l26,339r-4,-1l20,336r-3,-1l15,334r-2,-2l12,330r-2,-3l8,322,7,318,5,313,4,309,3,304,2,294,1,286r,-7l,273,3,12xe" fillcolor="#ccc" stroked="f">
                  <v:path arrowok="t" o:connecttype="custom" o:connectlocs="1905,7620;1905,5715;2540,3810;3810,3175;5715,2540;8890,1905;29210,1270;92710,0;113030,0;116840,0;120650,635;123190,1270;125095,2540;126365,3810;127000,6350;127000,193040;127000,196850;126365,201295;123825,205105;121285,208915;116840,212725;113030,215265;109220,216535;106045,217170;101600,218440;97155,219075;85725,219710;73660,219710;60325,219710;46355,219075;33020,218440;24130,217170;18415,215900;13970,214630;10795,212725;8255,210820;6350,207645;4445,201930;2540,196215;1270,186690;635,177165;1905,7620" o:connectangles="0,0,0,0,0,0,0,0,0,0,0,0,0,0,0,0,0,0,0,0,0,0,0,0,0,0,0,0,0,0,0,0,0,0,0,0,0,0,0,0,0,0"/>
                </v:shape>
                <v:shape id="Freeform 4927" o:spid="_x0000_s3326" style="position:absolute;left:8305;top:13417;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cIA&#10;AADdAAAADwAAAGRycy9kb3ducmV2LnhtbERPy4rCMBTdD/gP4QruxtQ6SK1GkRlkZqPi4wMuzbUt&#10;Nje1iW3n781CcHk47+W6N5VoqXGlZQWTcQSCOLO65FzB5bz9TEA4j6yxskwK/snBejX4WGKqbcdH&#10;ak8+FyGEXYoKCu/rVEqXFWTQjW1NHLirbQz6AJtc6ga7EG4qGUfRTBosOTQUWNN3Qdnt9DAKvi67&#10;ww/Op/dHEston1Ttr+xapUbDfrMA4an3b/HL/acVxNM47A9vw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5uelwgAAAN0AAAAPAAAAAAAAAAAAAAAAAJgCAABkcnMvZG93&#10;bnJldi54bWxQSwUGAAAAAAQABAD1AAAAhwMAAAAA&#10;" path="m17,5r,l29,3,41,2,53,1r12,l78,,90,r12,l114,1r21,l154,3r15,l175,3r4,l183,4r3,l189,4r2,1l193,5r2,1l197,7r1,1l199,9r1,1l201,12r1,2l202,16r,291l202,310r-1,3l201,316r-1,4l199,323r-2,3l195,329r-3,3l189,335r-3,3l181,340r-2,2l176,343r-3,1l171,345r-3,1l164,346r-3,1l157,348r-3,l149,348r-13,1l127,349r-10,l107,349r-11,l85,349r-12,l62,348,52,347,42,346r-4,-1l33,344r-4,-1l25,342r-3,-2l19,339r-3,-1l14,336r-2,-1l11,333,9,330,7,326,6,321,4,316,3,312,2,307,1,298,,289r,-7l,276,2,15,1,14r,-1l1,12,2,11,3,10,5,8,8,6,17,5xe" fillcolor="#e6e6e6" stroked="f">
                  <v:path arrowok="t" o:connecttype="custom" o:connectlocs="10795,3175;26035,1270;41275,635;57150,0;72390,635;97790,1905;111125,1905;116205,2540;120015,2540;122555,3175;125095,4445;126365,5715;127635,7620;128270,10160;128270,196850;127635,200660;126365,205105;123825,208915;120015,212725;114935,215900;111760,217805;108585,219075;104140,219710;99695,220980;94615,220980;80645,221615;67945,221615;53975,221615;39370,220980;26670,219710;20955,218440;15875,217170;12065,215265;8890,213360;6985,211455;4445,207010;2540,200660;1270,194945;0,183515;0,175260;635,8890;635,7620;1905,6350;5080,3810" o:connectangles="0,0,0,0,0,0,0,0,0,0,0,0,0,0,0,0,0,0,0,0,0,0,0,0,0,0,0,0,0,0,0,0,0,0,0,0,0,0,0,0,0,0,0,0"/>
                </v:shape>
                <v:shape id="Freeform 4928" o:spid="_x0000_s3327" style="position:absolute;left:8274;top:13392;width:1327;height:2273;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2AJcUA&#10;AADdAAAADwAAAGRycy9kb3ducmV2LnhtbESPQWvCQBSE74X+h+UVvNWNCUgbXcW2FAQpWPXi7ZF9&#10;JovZt2neVuO/7xYKPQ4z8w0zXw6+VRfqxQU2MBlnoIirYB3XBg7798cnUBKRLbaBycCNBJaL+7s5&#10;ljZc+ZMuu1irBGEp0UATY1dqLVVDHmUcOuLknULvMSbZ19r2eE1w3+o8y6bao+O00GBHrw1V5923&#10;N/BWuKkuPnDzvBXtvmTbvZzlaMzoYVjNQEUa4n/4r722BvIin8Dvm/QE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nYAlxQAAAN0AAAAPAAAAAAAAAAAAAAAAAJgCAABkcnMv&#10;ZG93bnJldi54bWxQSwUGAAAAAAQABAD1AAAAigMAAAAA&#10;" path="m19,13r,l31,12,43,11,55,9r14,l81,9r13,l106,9r13,l139,10r20,1l166,11r7,l180,12r7,l189,12r2,1l193,13r2,1l196,15r1,1l198,16r1,1l200,19r1,2l201,24r1,2l202,42r,142l202,309r,4l201,318r,4l200,324r,3l198,330r-1,2l194,334r-2,2l190,338r-3,2l184,341r-4,2l177,344r-4,1l169,346r-4,1l161,347r-4,1l149,348r-16,1l116,349r-16,l83,348,69,347r-8,l53,346r-8,-2l41,344r-3,-1l34,342r-3,-1l28,340r-3,-2l22,336r-2,-1l18,332r-1,-1l16,328r-1,-2l14,322r-2,-7l11,309r-1,-6l9,296,8,286,7,281r,-6l8,240,9,93,10,36r,-16l10,16r,-1l9,14r1,l11,13r2,-1l14,11,15,9r,-2l15,6r,-1l14,5r,1l12,6,9,9,6,12,4,15,3,16,2,18r,2l2,21r,2l2,22r,3l2,40r,60l,248r,34l,288r,6l1,304r1,7l3,317r2,6l6,329r2,5l9,336r1,2l11,340r1,2l14,344r2,2l19,347r3,1l24,349r3,1l33,352r6,1l48,354r8,1l65,356r8,1l81,357r9,1l106,358r17,l139,357r8,l156,356r3,l164,355r3,-1l171,353r4,-1l178,351r4,-2l185,347r4,-2l191,343r3,-2l196,339r4,-4l202,331r3,-4l206,323r2,-4l208,315r1,-4l209,307r,-111l209,47r,-31l209,14r-1,-2l207,10,206,9,205,7,202,6,200,5,197,4,193,3r-4,l181,3,168,2,146,1,125,,114,,103,,93,,82,,67,1,52,1,45,2,38,3,30,4,23,5r-1,l21,6,19,8,18,9r,2l18,12r,1l19,13xe" fillcolor="black" stroked="f">
                  <v:path arrowok="t" o:connecttype="custom" o:connectlocs="27305,6985;59690,5715;100965,6985;118745,7620;123825,8890;126365,10795;128270,16510;128270,198755;127000,207645;121920,213360;114300,217805;104775,220345;84455,221615;43815,220345;26035,218440;17780,215900;11430,210820;8890,204470;5715,187960;5080,152400;6350,10160;5715,8890;8890,6985;9525,3810;7620,3810;1905,10160;1270,14605;1270,25400;0,182880;1905,201295;5715,213360;8890,218440;15240,221615;30480,224790;51435,226695;88265,226695;104140,225425;113030,222885;121285,217805;128270,210185;132080,200025;132715,29845;131445,6350;127000,3175;114935,1905;72390,0;42545,635;19050,2540;13335,3810;11430,7620" o:connectangles="0,0,0,0,0,0,0,0,0,0,0,0,0,0,0,0,0,0,0,0,0,0,0,0,0,0,0,0,0,0,0,0,0,0,0,0,0,0,0,0,0,0,0,0,0,0,0,0,0,0"/>
                </v:shape>
                <v:shape id="Freeform 4929" o:spid="_x0000_s3328" style="position:absolute;left:8261;top:13601;width:57;height:146;visibility:visible;mso-wrap-style:square;v-text-anchor:top" coordsize="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EYOcMA&#10;AADdAAAADwAAAGRycy9kb3ducmV2LnhtbESP0YrCMBRE34X9h3AXfNN0K8rSNcoiLIggaPUDLs21&#10;qTY3pcna6tcbQfBxmJkzzHzZ21pcqfWVYwVf4wQEceF0xaWC4+Fv9A3CB2SNtWNScCMPy8XHYI6Z&#10;dh3v6ZqHUkQI+wwVmBCaTEpfGLLox64hjt7JtRZDlG0pdYtdhNtapkkykxYrjgsGG1oZKi75v1Ww&#10;o7tZnTvJ+0NeyvqSbzez6Vap4Wf/+wMiUB/e4Vd7rRWkkzSF55v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EYOcMAAADdAAAADwAAAAAAAAAAAAAAAACYAgAAZHJzL2Rv&#10;d25yZXYueG1sUEsFBgAAAAAEAAQA9QAAAIgDAAAAAA==&#10;" path="m3,2r,l1,4,,7r,3l,12r,3l,17r1,3l2,22r,1l3,23,5,22r1,l7,21r,-1l6,15,5,13r,-3l5,8,6,5,7,3,8,1,9,,8,,7,,4,1r,1l3,2xe" fillcolor="black" stroked="f">
                  <v:path arrowok="t" o:connecttype="custom" o:connectlocs="1905,1270;1905,1270;635,2540;0,4445;0,6350;0,7620;0,9525;0,10795;635,12700;1270,13970;1270,14605;1905,14605;3175,13970;3810,13970;4445,13335;4445,13335;4445,12700;3810,9525;3175,8255;3175,6350;3175,5080;3810,3175;4445,1905;5080,635;5715,0;5080,0;4445,0;4445,0;2540,635;2540,1270;1905,1270" o:connectangles="0,0,0,0,0,0,0,0,0,0,0,0,0,0,0,0,0,0,0,0,0,0,0,0,0,0,0,0,0,0,0"/>
                </v:shape>
                <v:shape id="Freeform 4930" o:spid="_x0000_s3329" style="position:absolute;left:8401;top:13506;width:1130;height:1988;visibility:visible;mso-wrap-style:square;v-text-anchor:top" coordsize="178,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QlocYA&#10;AADdAAAADwAAAGRycy9kb3ducmV2LnhtbESP0WrCQBRE34X+w3ILfdNNY5GQuhFbsPjQIon9gEv2&#10;moRk76bZNUa/vlso+DjMzBlmvZlMJ0YaXGNZwfMiAkFcWt1wpeD7uJsnIJxH1thZJgVXcrDJHmZr&#10;TLW9cE5j4SsRIOxSVFB736dSurImg25he+Lgnexg0Ac5VFIPeAlw08k4ilbSYMNhocae3msq2+Js&#10;FEyJ/ejeXqpb+5N/5j1+jfsoOSj19DhtX0F4mvw9/N/eawXxMl7C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QlocYAAADdAAAADwAAAAAAAAAAAAAAAACYAgAAZHJz&#10;L2Rvd25yZXYueG1sUEsFBgAAAAAEAAQA9QAAAIsDAAAAAA==&#10;" path="m14,206r,l11,203,9,200,7,196,5,191,4,188,3,184,2,181,1,177r,-4l,169,,136,,112,,85,1,72,1,60,2,48,3,37,4,28,6,21r,-3l7,15,8,14,9,13r3,-2l15,10,18,9,22,7,26,6,31,5,36,4,41,3,47,2r5,l64,1,77,,89,r7,l103,r7,1l117,1r8,1l132,2r8,1l146,5r7,1l159,8r5,2l166,11r3,1l171,13r2,2l174,16r2,2l177,19r,2l178,22r,2l178,109r-1,78l177,191r-1,3l174,197r-1,2l172,202r-2,3l169,207r,4l169,218r1,11l171,243r1,15l172,266r,8l172,281r-1,7l171,293r-2,5l169,300r-1,2l167,303r-1,1l162,307r-4,2l155,310r-3,1l149,312r-3,l142,312r-3,l118,312r-17,1l81,313r-19,l53,313r-9,l37,312r-6,l28,311r-2,-1l24,310r-1,-1l17,305r-2,-1l13,302r-1,-2l11,299r,-2l10,295r2,-46l14,206xe" fillcolor="#b8d10a" stroked="f">
                  <v:path arrowok="t" o:connecttype="custom" o:connectlocs="8890,130810;5715,127000;3175,121285;1905,116840;635,112395;0,107315;0,71120;635,45720;1270,30480;2540,17780;3810,11430;5080,8890;7620,6985;11430,5715;16510,3810;22860,2540;29845,1270;40640,635;56515,0;65405,0;74295,635;83820,1270;92710,3175;100965,5080;105410,6985;108585,8255;110490,10160;112395,12065;113030,13970;113030,69215;112395,121285;110490,125095;109220,128270;107315,131445;107315,138430;108585,154305;109220,168910;109220,178435;108585,186055;107315,190500;106045,192405;102870,194945;98425,196850;94615,198120;90170,198120;74930,198120;51435,198755;33655,198755;23495,198120;17780,197485;15240,196850;10795,193675;8255,191770;6985,189865;6350,187325;8890,130810" o:connectangles="0,0,0,0,0,0,0,0,0,0,0,0,0,0,0,0,0,0,0,0,0,0,0,0,0,0,0,0,0,0,0,0,0,0,0,0,0,0,0,0,0,0,0,0,0,0,0,0,0,0,0,0,0,0,0,0"/>
                </v:shape>
                <v:shape id="Freeform 4931" o:spid="_x0000_s3330" style="position:absolute;left:8356;top:13449;width:1175;height:2045;visibility:visible;mso-wrap-style:square;v-text-anchor:top" coordsize="18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cMqMcA&#10;AADdAAAADwAAAGRycy9kb3ducmV2LnhtbESPQWvCQBSE70L/w/IKvYhuTKWV1FVUEAqKpdEeenvN&#10;viah2bchu03iv3cFweMwM98w82VvKtFS40rLCibjCARxZnXJuYLTcTuagXAeWWNlmRScycFy8TCY&#10;Y6Jtx5/Upj4XAcIuQQWF93UipcsKMujGtiYO3q9tDPogm1zqBrsAN5WMo+hFGiw5LBRY06ag7C/9&#10;NwpW7e61+/ja0iZz++4n/R6uTXxQ6umxX72B8NT7e/jWftcK4ud4Ctc34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XDKjHAAAA3QAAAA8AAAAAAAAAAAAAAAAAmAIAAGRy&#10;cy9kb3ducmV2LnhtbFBLBQYAAAAABAAEAPUAAACMAwAAAAA=&#10;" path="m13,207r,l11,203,8,198,6,194,5,189,4,185,3,180r,-5l3,171,2,141r,-21l1,99,2,78,2,56r,-7l3,41,4,34,5,30,6,26r,-2l7,23,8,21r,-1l9,20r2,-2l13,17r4,-1l21,14r5,-1l31,12r5,-1l46,10,57,8,68,7r12,l91,6r11,1l113,7r12,1l136,9r7,1l150,11r8,2l161,14r4,1l169,16r3,2l176,19r2,2l180,23r2,2l183,27r,3l183,103r-1,72l183,181r,6l182,191r,2l181,196r-1,3l177,204r-2,5l175,211r,2l174,216r,2l175,225r,6l177,252r,10l177,272r,10l177,287r,5l176,295r-1,4l175,302r-2,1l172,305r,1l170,307r-2,1l164,310r-3,1l160,312r-2,1l154,313r-4,1l146,314r-17,l98,315r-16,l66,315r-14,l45,315r-7,-1l33,314r-3,-1l28,313r-2,-1l24,311r-2,l20,310r-3,-3l15,305r-2,-1l12,303r,-1l11,301r,-1l11,298r,-13l14,217r,-2l13,213r,2l11,275r-1,13l10,300r,3l11,305r1,3l13,310r1,1l17,313r2,2l22,317r2,1l26,319r1,l30,320r4,1l39,321r13,1l66,322r13,l93,322r27,-1l133,321r14,l151,320r4,l158,319r3,-1l165,317r3,-2l171,313r1,-2l174,310r1,-1l176,306r,-3l177,300r,-5l178,290r,-10l178,270r,-10l177,241r-1,-19l175,218r1,-4l177,211r2,-4l180,204r1,-2l183,198r,-4l183,190r1,-62l184,46r1,-6l185,35r,-7l184,26r,-3l183,20r-2,-2l179,16r-2,-2l174,12r-3,-2l168,9,164,8,160,7,156,6,148,4,140,3,133,2,121,1,110,,99,,87,,76,,64,1,53,2,42,3,33,5,29,6,24,7,20,8r-5,2l12,11r-2,1l9,13,7,14,6,16,5,19,4,23r,4l2,34r,7l2,48,1,59r,10l,90r,17l1,124r1,35l2,172r,7l2,187r1,3l4,194r1,3l6,200r1,4l9,207r2,3l13,214r,-1l13,212r1,-1l14,209r,-1l13,207xe" fillcolor="black" stroked="f">
                  <v:path arrowok="t" o:connecttype="custom" o:connectlocs="5080,125730;1905,114300;1270,76200;1270,31115;3810,16510;5080,12700;10795,10160;22860,6985;50800,4445;79375,5080;100330,8255;109220,11430;115570,15875;115570,111125;115570,122555;111125,132715;110490,138430;112395,166370;112395,185420;109855,192405;106680,195580;100330,198755;81915,199390;33020,200025;19050,198755;13970,197485;8255,193040;6985,190500;6985,180975;8255,135255;6985,174625;6985,193675;10795,198755;16510,202565;24765,203835;59055,204470;95885,203200;104775,201295;110490,196850;112395,190500;113030,171450;111125,138430;114300,129540;116205,120650;117475,22225;116205,12700;110490,7620;101600,4445;84455,1270;55245,0;26670,1905;12700,5080;5715,8255;2540,14605;1270,30480;0,67945;1270,113665;3175,125095;6985,133350;8890,133985" o:connectangles="0,0,0,0,0,0,0,0,0,0,0,0,0,0,0,0,0,0,0,0,0,0,0,0,0,0,0,0,0,0,0,0,0,0,0,0,0,0,0,0,0,0,0,0,0,0,0,0,0,0,0,0,0,0,0,0,0,0,0,0"/>
                </v:shape>
                <v:rect id="Rectangle 4932" o:spid="_x0000_s3331" style="position:absolute;left:8724;top:13531;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k3sUA&#10;AADdAAAADwAAAGRycy9kb3ducmV2LnhtbESPQWvCQBSE7wX/w/IEb3XXqMGmrlIKgmA9NAq9PrLP&#10;JDT7NmZXjf/eLQg9DjPzDbNc97YRV+p87VjDZKxAEBfO1FxqOB42rwsQPiAbbByThjt5WK8GL0vM&#10;jLvxN13zUIoIYZ+hhiqENpPSFxVZ9GPXEkfv5DqLIcqulKbDW4TbRiZKpdJizXGhwpY+Kyp+84vV&#10;gOnMnPen6ddhd0nxrezVZv6jtB4N+493EIH68B9+trdGQzJN5v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leTexQAAAN0AAAAPAAAAAAAAAAAAAAAAAJgCAABkcnMv&#10;ZG93bnJldi54bWxQSwUGAAAAAAQABAD1AAAAigMAAAAA&#10;" stroked="f"/>
                <v:shape id="Freeform 4933" o:spid="_x0000_s3332" style="position:absolute;left:8445;top:13601;width:1003;height:1004;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ZLYsUA&#10;AADdAAAADwAAAGRycy9kb3ducmV2LnhtbESPUWvCQBCE3wv+h2MLfdNLUxBJPUUEQaWtrfUHLLk1&#10;Ceb2Ym6N8d/3BKGPw8x8w0znvatVR22oPBt4HSWgiHNvKy4MHH5XwwmoIMgWa89k4EYB5rPB0xQz&#10;66/8Q91eChUhHDI0UIo0mdYhL8lhGPmGOHpH3zqUKNtC2xavEe5qnSbJWDusOC6U2NCypPy0vzgD&#10;k4/zrrvU9lO+tv1qIzdcfIetMS/P/eIdlFAv/+FHe20NpG/pGO5v4hP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ktixQAAAN0AAAAPAAAAAAAAAAAAAAAAAJgCAABkcnMv&#10;ZG93bnJldi54bWxQSwUGAAAAAAQABAD1AAAAigMAAAAA&#10;" path="m48,6l54,1,61,,77,r8,l93,r6,1l101,1r1,1l109,7r5,3l143,10r2,l147,11r2,1l151,14r2,1l153,16r1,2l154,19r1,1l155,22r1,66l158,149r-1,1l157,151r-2,1l154,153r-3,2l149,156r-2,1l146,157r-1,l140,158r-7,l125,158r-22,l80,158,36,157r-20,l6,154,4,152,2,151r,-2l1,148r,-2l1,144r,-4l,21,,18,1,15,2,14,4,12,6,11,8,10,10,9r2,l32,9r12,l48,6xe" fillcolor="#ccc" stroked="f">
                  <v:path arrowok="t" o:connecttype="custom" o:connectlocs="30480,3810;34290,635;38735,0;48895,0;53975,0;59055,0;62865,635;64135,635;64770,1270;69215,4445;72390,6350;90805,6350;92075,6350;93345,6985;94615,7620;95885,8890;97155,9525;97155,10160;97790,11430;97790,12065;98425,12700;98425,13970;99060,55880;100330,94615;99695,95250;99695,95885;98425,96520;97790,97155;95885,98425;94615,99060;93345,99695;92710,99695;92075,99695;88900,100330;84455,100330;79375,100330;65405,100330;50800,100330;22860,99695;10160,99695;3810,97790;2540,96520;1270,95885;1270,94615;635,93980;635,92710;635,91440;635,88900;0,13335;0,11430;635,9525;1270,8890;2540,7620;3810,6985;5080,6350;6350,5715;7620,5715;20320,5715;27940,5715;30480,3810" o:connectangles="0,0,0,0,0,0,0,0,0,0,0,0,0,0,0,0,0,0,0,0,0,0,0,0,0,0,0,0,0,0,0,0,0,0,0,0,0,0,0,0,0,0,0,0,0,0,0,0,0,0,0,0,0,0,0,0,0,0,0,0"/>
                </v:shape>
                <v:shape id="Freeform 4934" o:spid="_x0000_s3333" style="position:absolute;left:8432;top:13601;width:1042;height:1016;visibility:visible;mso-wrap-style:square;v-text-anchor:top" coordsize="164,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v0cMA&#10;AADdAAAADwAAAGRycy9kb3ducmV2LnhtbESPzarCMBSE9xd8h3AEd9fU6vWnGkUEwYWbW32AQ3Ns&#10;q81JaWKtb28EweUwM98wq01nKtFS40rLCkbDCARxZnXJuYLzaf87B+E8ssbKMil4koPNuvezwkTb&#10;B/9Tm/pcBAi7BBUU3teJlC4ryKAb2po4eBfbGPRBNrnUDT4C3FQyjqKpNFhyWCiwpl1B2S29GwUT&#10;NFe+6GO5uM+f8rpbtH911io16HfbJQhPnf+GP+2DVhCP4xm834QnIN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uv0cMAAADdAAAADwAAAAAAAAAAAAAAAACYAgAAZHJzL2Rv&#10;d25yZXYueG1sUEsFBgAAAAAEAAQA9QAAAIgDAAAAAA==&#10;" path="m54,7r,l60,2,54,5,74,4r7,l87,4r7,l97,5r3,l102,6r1,l106,8r4,3l112,13r2,1l115,14r1,l141,14r1,l144,14r1,1l148,16r2,1l151,18r2,2l153,22r1,1l154,25r1,2l154,32r1,30l156,138r1,10l157,151r-1,1l156,153r-2,1l151,155r-1,l151,155r-1,1l148,156r-4,l137,156r-13,l111,156r-30,l50,156,29,155r-5,l22,155r-2,-1l15,153r-3,-1l11,151r-1,-1l9,149,8,148r,-2l8,145r,-3l8,139r,-7l8,99,6,37,6,21r,-2l7,17,8,16r,-1l9,14r1,-1l12,13r1,l17,13r6,l44,12r1,l46,12r2,-1l50,9,22,9r-4,l15,10r-3,1l9,11,7,13,5,14,3,16,1,18r,1l,21r,3l,26r,3l,41r1,78l1,142r,4l1,148r,2l2,152r1,2l4,154r1,1l6,156r2,l13,158r3,1l18,159r1,l45,160r27,l98,160r26,l133,160r5,l143,160r2,-1l147,159r4,-1l154,156r3,-2l159,153r2,-1l161,151r1,-1l163,149r1,-2l164,144r,-2l164,140r-1,-5l162,60,161,29r,-7l161,19r-1,-2l158,15r-2,-3l154,12r-1,-1l151,10r-1,l149,10r-22,l123,10r-2,l120,10,115,6,109,2r-1,l107,1r-2,l102,,99,,93,,88,,75,,62,,60,1r-1,l57,2,56,3,54,4,50,7,48,9r,1l49,10r1,l52,9,54,7xe" fillcolor="#333" stroked="f">
                  <v:path arrowok="t" o:connecttype="custom" o:connectlocs="38100,1270;51435,2540;61595,3175;65405,3810;71120,8255;73660,8890;91440,8890;95250,10795;97155,13970;98425,17145;99060,87630;99695,95885;97790,97790;95885,98425;93980,99060;78740,99060;31750,99060;13970,98425;7620,96520;5715,94615;5080,92075;5080,83820;3810,13335;5080,10160;6350,8255;10795,8255;28575,7620;31750,5715;11430,5715;5715,6985;1905,10160;0,13335;0,18415;635,90170;635,95250;2540,97790;5080,99060;11430,100965;45720,101600;84455,101600;92075,100965;97790,99060;102235,96520;103505,94615;104140,90170;102870,38100;102235,12065;99060,7620;95885,6350;80645,6350;76200,6350;69215,1270;66675,635;59055,0;39370,0;36195,1270;31750,4445;30480,6350;31750,6350" o:connectangles="0,0,0,0,0,0,0,0,0,0,0,0,0,0,0,0,0,0,0,0,0,0,0,0,0,0,0,0,0,0,0,0,0,0,0,0,0,0,0,0,0,0,0,0,0,0,0,0,0,0,0,0,0,0,0,0,0,0,0"/>
                </v:shape>
                <v:shape id="Freeform 4935" o:spid="_x0000_s3334" style="position:absolute;left:8540;top:13817;width:832;height:743;visibility:visible;mso-wrap-style:square;v-text-anchor:top" coordsize="13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ibKsQA&#10;AADdAAAADwAAAGRycy9kb3ducmV2LnhtbERPTWvCQBC9F/oflil4azZGLJK6BikUQpGq0dLrNDsm&#10;wexsmt1q9Ne7h4LHx/ueZ4NpxYl611hWMI5iEMSl1Q1XCva79+cZCOeRNbaWScGFHGSLx4c5ptqe&#10;eUunwlcihLBLUUHtfZdK6cqaDLrIdsSBO9jeoA+wr6Tu8RzCTSuTOH6RBhsODTV29FZTeSz+jIIV&#10;flFhp1PnV9fP/Hvz87Fe069So6dh+QrC0+Dv4n93rhUkkyTMDW/CE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omyrEAAAA3QAAAA8AAAAAAAAAAAAAAAAAmAIAAGRycy9k&#10;b3ducmV2LnhtbFBLBQYAAAAABAAEAPUAAACJAwAAAAA=&#10;" path="m4,114r,-7l,6r1,l1,5,1,4,2,3,3,2r2,l6,1r1,l27,1,66,,87,r18,l112,r6,l122,r1,l124,1r1,l127,2r2,l130,2r1,1l131,4r,2l131,110r,2l131,113r,1l130,115r-1,1l128,117r-1,l126,117r-2,l123,117r-113,l4,114xe" fillcolor="#7ea6c6" stroked="f">
                  <v:path arrowok="t" o:connecttype="custom" o:connectlocs="2540,72390;2540,67945;0,3810;635,3810;635,3175;635,2540;1270,1905;1905,1270;3175,1270;3810,635;4445,635;17145,635;41910,0;55245,0;66675,0;71120,0;74930,0;77470,0;78105,0;78740,635;79375,635;80645,1270;81915,1270;82550,1270;83185,1905;83185,2540;83185,3810;83185,69850;83185,71120;83185,71755;83185,72390;82550,73025;81915,73660;81280,74295;80645,74295;80010,74295;78740,74295;78105,74295;6350,74295;2540,72390" o:connectangles="0,0,0,0,0,0,0,0,0,0,0,0,0,0,0,0,0,0,0,0,0,0,0,0,0,0,0,0,0,0,0,0,0,0,0,0,0,0,0,0"/>
                </v:shape>
                <v:shape id="Freeform 4936" o:spid="_x0000_s3335" style="position:absolute;left:8528;top:13798;width:863;height:781;visibility:visible;mso-wrap-style:square;v-text-anchor:top" coordsize="13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On5sQA&#10;AADdAAAADwAAAGRycy9kb3ducmV2LnhtbESPQYvCMBSE74L/ITzBm6ZWWLQaRRTFPXjQFcHbo3m2&#10;1ealNNHWf28WFvY4zMw3zHzZmlK8qHaFZQWjYQSCOLW64EzB+Wc7mIBwHlljaZkUvMnBctHtzDHR&#10;tuEjvU4+EwHCLkEFufdVIqVLczLohrYiDt7N1gZ9kHUmdY1NgJtSxlH0JQ0WHBZyrGidU/o4PY2C&#10;41Rfs++dndzaO44fZ385bJpYqX6vXc1AeGr9f/ivvdcK4nE8hd834QnIx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p+bEAAAA3QAAAA8AAAAAAAAAAAAAAAAAmAIAAGRycy9k&#10;b3ducmV2LnhtbFBLBQYAAAAABAAEAPUAAACJAwAAAAA=&#10;" path="m7,115r,l7,89,6,62,4,10r,1l5,11,6,10,7,9r1,l9,9r7,l40,8r31,l86,8r16,l112,8r5,l122,8r2,l125,8r1,1l127,9r1,l130,10r1,l132,10r,1l132,33r,72l132,113r,1l132,113r,1l131,114r-1,1l129,115r-1,l126,116r-2,l74,115r-46,l14,115r-1,l12,115r-2,-1l6,112r-1,1l5,114r-1,1l3,116r,1l4,118r1,1l7,120r2,1l10,122r2,l13,122r2,1l35,123r62,l120,123r2,l125,123r2,-1l129,122r1,-1l132,120r1,-1l134,117r1,-2l135,113r,-1l135,110r,-10l135,28,136,9,135,7r,-1l135,5,134,4r-1,l132,3r-1,l129,2r-1,l126,1r-1,l120,1,116,r-9,l92,,77,1,46,1,20,2r-7,l9,2,7,2,6,3,5,3,3,4r,1l2,6,1,8,,10r,3l,15r1,5l2,52,3,84r,16l3,116r1,2l5,119r1,l6,118r1,-1l7,116r,-1xe" fillcolor="#666" stroked="f">
                  <v:path arrowok="t" o:connecttype="custom" o:connectlocs="4445,73025;3810,39370;2540,6985;3175,6985;3810,6350;5080,5715;10160,5715;45085,5080;64770,5080;74295,5080;78740,5080;80010,5715;81280,5715;83185,6350;83820,6985;83820,20955;83820,71755;83820,71755;83185,72390;81915,73025;80010,73660;46990,73025;8890,73025;7620,73025;3810,71120;3810,71120;3175,72390;1905,73660;2540,74930;4445,76200;6350,77470;8255,77470;22225,78105;76200,78105;79375,78105;81915,77470;83820,76200;85090,74295;85725,71755;85725,69850;85725,17780;85725,4445;85725,3175;84455,2540;83185,1905;81280,1270;79375,635;73660,0;58420,0;29210,635;8255,1270;4445,1270;3175,1905;1905,3175;635,5080;0,8255;635,12700;1905,53340;1905,73660;3175,75565;3810,75565;3810,74930;4445,73660" o:connectangles="0,0,0,0,0,0,0,0,0,0,0,0,0,0,0,0,0,0,0,0,0,0,0,0,0,0,0,0,0,0,0,0,0,0,0,0,0,0,0,0,0,0,0,0,0,0,0,0,0,0,0,0,0,0,0,0,0,0,0,0,0,0,0"/>
                </v:shape>
                <v:shape id="Freeform 4937" o:spid="_x0000_s3336" style="position:absolute;left:8909;top:15551;width:101;height:25;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dcXcIA&#10;AADdAAAADwAAAGRycy9kb3ducmV2LnhtbERPz2vCMBS+C/4P4Qm7aWoL4jqjDKGw25ibB2+P5NmU&#10;NS+1yWzdX28OgseP7/dmN7pWXKkPjWcFy0UGglh703Ct4Oe7mq9BhIhssPVMCm4UYLedTjZYGj/w&#10;F10PsRYphEOJCmyMXSll0JYchoXviBN39r3DmGBfS9PjkMJdK/MsW0mHDacGix3tLenfw59TcC4u&#10;t9Pq1Rr9vz+az2awQ1aNSr3Mxvc3EJHG+BQ/3B9GQV4UaX96k5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1xdwgAAAN0AAAAPAAAAAAAAAAAAAAAAAJgCAABkcnMvZG93&#10;bnJldi54bWxQSwUGAAAAAAQABAD1AAAAhwMAAAAA&#10;" path="m,1r,l1,2r,1l2,3,3,4r1,l6,4r3,l11,4r2,l15,3r1,l16,2r-1,l15,1,14,,13,,11,,10,r,1l11,2r1,l13,3r1,l13,1,12,2r-1,l9,2,7,3,6,3,5,3,3,2,2,1,1,,,,,1xe" fillcolor="black" stroked="f">
                  <v:path arrowok="t" o:connecttype="custom" o:connectlocs="0,635;0,635;635,1270;635,1270;635,1905;1270,1905;1905,2540;2540,2540;3810,2540;5715,2540;6985,2540;8255,2540;9525,1905;10160,1905;10160,1270;9525,1270;9525,635;8890,0;8255,0;6985,0;6985,0;6350,0;6350,0;6350,635;6985,1270;6985,1270;7620,1270;8255,1905;8890,1905;8255,635;7620,1270;6985,1270;5715,1270;4445,1905;3810,1905;3175,1905;1905,1270;1905,1270;1905,1270;1270,635;635,0;635,0;635,0;0,0;0,635" o:connectangles="0,0,0,0,0,0,0,0,0,0,0,0,0,0,0,0,0,0,0,0,0,0,0,0,0,0,0,0,0,0,0,0,0,0,0,0,0,0,0,0,0,0,0,0,0"/>
                </v:shape>
                <v:shape id="Freeform 4938" o:spid="_x0000_s3337" style="position:absolute;left:8826;top:13646;width:241;height:25;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gVPcUA&#10;AADdAAAADwAAAGRycy9kb3ducmV2LnhtbESP0WrCQBRE34X+w3KFvulGAyrRVcRWKAqKth9wyV6T&#10;YPbukt2atF/vCoKPw8ycYRarztTiRo2vLCsYDRMQxLnVFRcKfr63gxkIH5A11pZJwR95WC3fegvM&#10;tG35RLdzKESEsM9QQRmCy6T0eUkG/dA64uhdbGMwRNkUUjfYRrip5ThJJtJgxXGhREebkvLr+dco&#10;2Lqdphnvj5OQp/+fbrOeHj5apd773XoOIlAXXuFn+0srGKfpC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BU9xQAAAN0AAAAPAAAAAAAAAAAAAAAAAJgCAABkcnMv&#10;ZG93bnJldi54bWxQSwUGAAAAAAQABAD1AAAAigMAAAAA&#10;" path="m37,1r,l18,2,6,2,2,1,,1,,4,1,3r1,l2,2,1,1,1,,,1,,2,,3,,4r10,l19,4r18,l38,4r,-1l38,2,37,1xe" fillcolor="black" stroked="f">
                  <v:path arrowok="t" o:connecttype="custom" o:connectlocs="23495,635;23495,635;11430,1270;3810,1270;1270,635;0,635;0,2540;635,1905;1270,1905;1270,1905;1270,1270;635,635;635,0;635,0;0,635;0,1270;0,1905;0,2540;0,2540;0,2540;6350,2540;12065,2540;23495,2540;24130,2540;24130,1905;24130,1270;23495,635" o:connectangles="0,0,0,0,0,0,0,0,0,0,0,0,0,0,0,0,0,0,0,0,0,0,0,0,0,0,0"/>
                </v:shape>
                <v:shape id="Freeform 4939" o:spid="_x0000_s3338" style="position:absolute;left:8769;top:14649;width:349;height:241;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f7MUA&#10;AADdAAAADwAAAGRycy9kb3ducmV2LnhtbESPT2vCQBTE7wW/w/KE3pqNCViJrqLFQkEv9c/9kX0m&#10;wezbdHfV1E/vFgoeh5n5DTNb9KYVV3K+saxglKQgiEurG64UHPafbxMQPiBrbC2Tgl/ysJgPXmZY&#10;aHvjb7ruQiUihH2BCuoQukJKX9Zk0Ce2I47eyTqDIUpXSe3wFuGmlVmajqXBhuNCjR191FSedxej&#10;YG23m/t5ecyb9SWTPyt0KY3flXod9sspiEB9eIb/219aQZbnGfy9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h/sxQAAAN0AAAAPAAAAAAAAAAAAAAAAAJgCAABkcnMv&#10;ZG93bnJldi54bWxQSwUGAAAAAAQABAD1AAAAigMAAAAA&#10;" path="m55,19r,l55,21r,1l54,24r-1,2l52,28r-1,1l49,31r-2,1l45,33r-2,1l41,35r-2,1l36,37r-3,l31,37r-3,1l25,37r-3,l20,37,17,36,14,35,12,34,10,33,8,32,6,31,5,29,3,28,2,26,1,24,,22,,21,,19,,17,,15,1,13,2,11,3,10,5,8,6,7,8,5,10,4,12,3,14,2,17,1r3,l22,r3,l28,r3,l33,r3,1l39,1r2,1l43,3r2,1l47,5r2,2l51,8r1,2l53,11r1,2l55,15r,2l55,19xe" stroked="f">
                  <v:path arrowok="t" o:connecttype="custom" o:connectlocs="34925,12065;34925,13970;33655,16510;32385,18415;29845,20320;27305,21590;24765,22860;20955,23495;17780,24130;13970,23495;10795,22860;7620,21590;5080,20320;3175,18415;1270,16510;0,13970;0,12065;0,9525;1270,6985;3175,5080;5080,3175;7620,1905;10795,635;13970,0;17780,0;20955,0;24765,635;27305,1905;29845,3175;32385,5080;33655,6985;34925,9525;34925,12065" o:connectangles="0,0,0,0,0,0,0,0,0,0,0,0,0,0,0,0,0,0,0,0,0,0,0,0,0,0,0,0,0,0,0,0,0"/>
                </v:shape>
                <v:shape id="Freeform 4940" o:spid="_x0000_s3339" style="position:absolute;left:8769;top:14636;width:349;height:267;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s8cMA&#10;AADdAAAADwAAAGRycy9kb3ducmV2LnhtbESPQWvCQBSE7wX/w/IEb7rRgJboKqKIpUKhKp6f2WcS&#10;zL4N2dVs/31XKPQ4zMw3zGIVTC2e1LrKsoLxKAFBnFtdcaHgfNoN30E4j6yxtkwKfsjBatl7W2Cm&#10;bcff9Dz6QkQIuwwVlN43mZQuL8mgG9mGOHo32xr0UbaF1C12EW5qOUmSqTRYcVwosaFNSfn9+DAK&#10;cPvVBL3/DNNwmXnzwIMO3VWpQT+s5yA8Bf8f/mt/aAWTNE3h9SY+Ab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s8cMAAADdAAAADwAAAAAAAAAAAAAAAACYAgAAZHJzL2Rv&#10;d25yZXYueG1sUEsFBgAAAAAEAAQA9QAAAIgDAAAAAA==&#10;" path="m55,20r,l55,22r-1,1l54,25r-1,1l52,28r-2,1l49,30r-2,2l45,33r-2,l41,34r-2,1l37,36r-3,l32,36r-3,1l27,37r-3,l22,36r-3,l17,36,15,35,13,34,11,33,9,32,8,31,6,29,4,28,3,27,2,25,1,24r,-2l,20,1,18,2,16,3,15,4,13,6,11,8,10,10,9,12,8,14,7,16,6,18,5r3,l23,5,28,4r2,l33,5r2,l38,5r2,1l43,7r2,1l47,9r1,2l50,12r1,1l52,15r2,1l54,18r1,2l55,21r,2l55,20r,-2l55,16,54,14r,-2l52,11,51,9,50,7,48,6,46,5,44,3,42,2,39,1r-2,l34,,31,,28,,25,,21,,19,1r-3,l13,2,11,3,9,5,7,6,5,8,4,9,3,11,2,13,1,15,,17r,2l,20r,3l,24r1,2l1,28r2,2l4,32r1,1l7,35r1,1l10,37r2,1l15,39r2,1l20,41r3,l26,41r3,1l32,41r3,l38,40r3,l43,39r3,-2l48,36r2,-2l51,33r1,-2l54,29r,-2l55,25r,-2l55,21r,-2l55,20xe" fillcolor="#333" stroked="f">
                  <v:path arrowok="t" o:connecttype="custom" o:connectlocs="34925,13970;33655,16510;31115,19050;27305,20955;23495,22860;18415,23495;13970,22860;9525,22225;5715,20320;2540,17780;635,15240;635,11430;2540,8255;6350,5715;10160,3810;14605,3175;20955,3175;25400,3810;29845,5715;32385,8255;34290,11430;34925,14605;34925,11430;34290,7620;31750,4445;27940,1905;23495,635;17780,0;12065,635;6985,1905;3175,5080;1270,8255;0,12065;0,15240;1905,19050;4445,22225;7620,24130;12700,26035;18415,26670;24130,25400;29210,23495;32385,20955;34290,17145;34925,13335;34925,12700" o:connectangles="0,0,0,0,0,0,0,0,0,0,0,0,0,0,0,0,0,0,0,0,0,0,0,0,0,0,0,0,0,0,0,0,0,0,0,0,0,0,0,0,0,0,0,0,0"/>
                </v:shape>
                <v:shape id="Freeform 4941" o:spid="_x0000_s3340" style="position:absolute;left:8515;top:14732;width:171;height:114;visibility:visible;mso-wrap-style:square;v-text-anchor:top" coordsize="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ZZbsMA&#10;AADdAAAADwAAAGRycy9kb3ducmV2LnhtbESPX2vCQBDE3wt+h2OFvtWLUSSknlIExReh/ntfctsk&#10;NLcXcqtJv71XEHwcZuY3zHI9uEbdqQu1ZwPTSQKKuPC25tLA5bz9yEAFQbbYeCYDfxRgvRq9LTG3&#10;vucj3U9SqgjhkKOBSqTNtQ5FRQ7DxLfE0fvxnUOJsiu17bCPcNfoNEkW2mHNcaHCljYVFb+nmzOQ&#10;3Zz/XshVDts+7Yudy/abMhjzPh6+PkEJDfIKP9t7ayCdzebw/yY+Ab1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ZZbsMAAADdAAAADwAAAAAAAAAAAAAAAACYAgAAZHJzL2Rv&#10;d25yZXYueG1sUEsFBgAAAAAEAAQA9QAAAIgDAAAAAA==&#10;" path="m27,9r,l26,11r,2l24,14r-1,1l21,16r-2,1l16,18r-3,l11,18,8,17,5,16,4,15,2,14,1,13,,11,,9,,7,1,6,2,4,4,3,5,2,8,1,11,r2,l16,r3,1l21,2r2,1l24,4r2,2l26,7r1,2xe" stroked="f">
                  <v:path arrowok="t" o:connecttype="custom" o:connectlocs="17145,5715;17145,5715;16510,6985;16510,8255;15240,8890;14605,9525;13335,10160;12065,10795;10160,11430;8255,11430;6985,11430;5080,10795;3175,10160;2540,9525;1270,8890;635,8255;0,6985;0,5715;0,4445;635,3810;1270,2540;2540,1905;3175,1270;5080,635;6985,0;8255,0;10160,0;12065,635;13335,1270;14605,1905;15240,2540;16510,3810;16510,4445;17145,5715" o:connectangles="0,0,0,0,0,0,0,0,0,0,0,0,0,0,0,0,0,0,0,0,0,0,0,0,0,0,0,0,0,0,0,0,0,0"/>
                </v:shape>
                <v:shape id="Freeform 4942" o:spid="_x0000_s3341" style="position:absolute;left:8515;top:14719;width:171;height:140;visibility:visible;mso-wrap-style:square;v-text-anchor:top" coordsize="2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BOcgA&#10;AADdAAAADwAAAGRycy9kb3ducmV2LnhtbESPQWvCQBSE74X+h+UJvZS6SUQr0VW0UOqpaCwVb4/s&#10;M0nNvg3ZNcZ/3y0UPA4z8w0zX/amFh21rrKsIB5GIIhzqysuFHzt31+mIJxH1lhbJgU3crBcPD7M&#10;MdX2yjvqMl+IAGGXooLS+yaV0uUlGXRD2xAH72Rbgz7ItpC6xWuAm1omUTSRBisOCyU29FZSfs4u&#10;RsHlp8tfV9u4H7tk932sP57jw/pTqadBv5qB8NT7e/i/vdEKktF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nAE5yAAAAN0AAAAPAAAAAAAAAAAAAAAAAJgCAABk&#10;cnMvZG93bnJldi54bWxQSwUGAAAAAAQABAD1AAAAjQMAAAAA&#10;" path="m26,10r,l25,11r,2l24,14r-2,1l21,16r-2,l17,17r-2,l12,18,10,17r-2,l6,16,5,15,3,14,2,13,1,11r,-1l2,9,2,8,4,7,5,6r3,l9,5r2,l13,4r3,l18,5r2,1l22,7r2,1l25,9r,2l26,12r,1l26,12r1,-2l26,8,25,6,24,4,23,3,21,2,18,1,17,,15,,13,,12,,10,,9,,8,1,6,1,4,2,3,4,1,6,,7,,9r,2l,13r,2l1,16r2,2l4,19r2,1l9,22r3,l13,22r2,l17,22r1,l19,21r2,-1l23,19r1,-1l25,16r1,-2l27,12,26,10r,-1l26,10xe" fillcolor="#333" stroked="f">
                  <v:path arrowok="t" o:connecttype="custom" o:connectlocs="16510,6350;15875,8255;13970,9525;12065,10160;9525,10795;6350,10795;3810,10160;1905,8890;635,6985;635,6350;1270,5080;3175,3810;5715,3175;8255,2540;11430,3175;13970,4445;15875,5715;16510,7620;16510,7620;16510,5080;15240,2540;13335,1270;10795,0;8255,0;6350,0;5080,635;2540,1270;635,3810;0,5715;0,8255;635,10160;2540,12065;5715,13970;8255,13970;10795,13970;12065,13335;14605,12065;15875,10160;17145,7620;16510,5715" o:connectangles="0,0,0,0,0,0,0,0,0,0,0,0,0,0,0,0,0,0,0,0,0,0,0,0,0,0,0,0,0,0,0,0,0,0,0,0,0,0,0,0"/>
                </v:shape>
                <v:shape id="Freeform 4943" o:spid="_x0000_s3342" style="position:absolute;left:9207;top:14706;width:165;height:184;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UrKccA&#10;AADdAAAADwAAAGRycy9kb3ducmV2LnhtbESPQWsCMRSE7wX/Q3iCl1KzKqisRrGVQg+20NhDe3ts&#10;npvVzcuyibr+e1Mo9DjMzDfMct25WlyoDZVnBaNhBoK48KbiUsHX/vVpDiJEZIO1Z1JwowDrVe9h&#10;ibnxV/6ki46lSBAOOSqwMTa5lKGw5DAMfUOcvINvHcYk21KaFq8J7mo5zrKpdFhxWrDY0Iul4qTP&#10;TsHj8WNvZ3zbml0c/ejTs/5+32qlBv1uswARqYv/4b/2m1Ewnkym8PsmPQ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VKynHAAAA3QAAAA8AAAAAAAAAAAAAAAAAmAIAAGRy&#10;cy9kb3ducmV2LnhtbFBLBQYAAAAABAAEAPUAAACMAwAAAAA=&#10;" path="m,9r,l,7,1,5,2,4,4,2,6,1,8,r3,l13,r3,l19,r2,1l23,2r2,2l26,5r,2l26,9r,11l26,21r,2l25,25r-2,1l21,27r-2,1l16,28r-3,1l11,28r-3,l6,27,4,26,2,25,1,23,,21,,20,,9xe" stroked="f">
                  <v:path arrowok="t" o:connecttype="custom" o:connectlocs="0,5715;0,5715;0,4445;635,3175;1270,2540;2540,1270;3810,635;5080,0;6985,0;8255,0;10160,0;12065,0;13335,635;14605,1270;15875,2540;16510,3175;16510,4445;16510,5715;16510,12700;16510,13335;16510,14605;15875,15875;14605,16510;13335,17145;12065,17780;10160,17780;8255,18415;6985,17780;5080,17780;3810,17145;2540,16510;1270,15875;635,14605;0,13335;0,12700;0,5715" o:connectangles="0,0,0,0,0,0,0,0,0,0,0,0,0,0,0,0,0,0,0,0,0,0,0,0,0,0,0,0,0,0,0,0,0,0,0,0"/>
                </v:shape>
                <v:shape id="Freeform 4944" o:spid="_x0000_s3343" style="position:absolute;left:9194;top:14687;width:197;height:216;visibility:visible;mso-wrap-style:square;v-text-anchor:top" coordsize="3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b5PscA&#10;AADdAAAADwAAAGRycy9kb3ducmV2LnhtbESPW2sCMRSE34X+h3AKvmlWFy+sRpGKUCki9QI+HjZn&#10;L3Zzsm5S3f77piD0cZiZb5j5sjWVuFPjSssKBv0IBHFqdcm5gtNx05uCcB5ZY2WZFPyQg+XipTPH&#10;RNsHf9L94HMRIOwSVFB4XydSurQgg65va+LgZbYx6INscqkbfAS4qeQwisbSYMlhocCa3gpKvw7f&#10;RsH1vBptXfyRXfY7rLP1bjC5XSqluq/tagbCU+v/w8/2u1YwjOMJ/L0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W+T7HAAAA3QAAAA8AAAAAAAAAAAAAAAAAmAIAAGRy&#10;cy9kb3ducmV2LnhtbFBLBQYAAAAABAAEAPUAAACMAwAAAAA=&#10;" path="m1,13r,l1,11,2,10,3,8r1,l6,7,8,6,10,5r2,l15,5r2,l19,5r2,1l23,7r2,1l27,9r1,1l29,11r1,2l30,15r,1l30,19r-1,4l29,24r-1,1l27,26r-2,1l23,28r-2,l19,29r-2,l15,29r-3,l10,28r-2,l6,27,4,26,3,24,1,23r,-1l,21,,18,,15,1,12,,10,,9r,1l,12r,4l,20r,3l,25r1,2l2,29r2,1l5,32r3,1l10,33r3,1l16,34r3,l22,33r2,-1l25,31r2,-1l28,29r1,-1l30,26r,-1l30,23r,-4l31,15r,-3l30,10r,-2l29,7,28,5,26,3,24,2,22,1r-3,l16,,13,,10,1,8,1,6,2,4,3,3,5,1,6r,1l,9r,1l,13r,1l1,13xe" fillcolor="#333" stroked="f">
                  <v:path arrowok="t" o:connecttype="custom" o:connectlocs="635,8255;1270,6350;2540,5080;5080,3810;7620,3175;10795,3175;13335,3810;15875,5080;17780,6350;19050,8255;19050,10160;18415,14605;17780,15875;15875,17145;13335,17780;10795,18415;7620,18415;5080,17780;2540,16510;635,14605;0,13335;0,9525;0,6350;0,6350;0,10160;0,14605;635,17145;2540,19050;5080,20955;8255,21590;12065,21590;15240,20320;17145,19050;18415,17780;19050,15875;19050,12065;19685,7620;19050,5080;17780,3175;15240,1270;12065,635;8255,0;5080,635;2540,1905;635,3810;0,5715;0,8255;635,8255" o:connectangles="0,0,0,0,0,0,0,0,0,0,0,0,0,0,0,0,0,0,0,0,0,0,0,0,0,0,0,0,0,0,0,0,0,0,0,0,0,0,0,0,0,0,0,0,0,0,0,0"/>
                </v:shape>
                <v:shape id="Freeform 4945" o:spid="_x0000_s3344" style="position:absolute;left:8502;top:14928;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II8IA&#10;AADdAAAADwAAAGRycy9kb3ducmV2LnhtbERPz2vCMBS+D/Y/hCd4W1MVxqjGIsJgm5dpB/P4aJ5t&#10;afNSkqyN//1yGOz48f3eldEMYiLnO8sKVlkOgri2uuNGwVf1+vQCwgdkjYNlUnAnD+X+8WGHhbYz&#10;n2m6hEakEPYFKmhDGAspfd2SQZ/ZkThxN+sMhgRdI7XDOYWbQa7z/Fka7Dg1tDjSsaW6v/wYBafr&#10;Zx9DFfH9wxm/svF+Nt+dUstFPGxBBIrhX/znftMK1ptNmpvep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MgjwgAAAN0AAAAPAAAAAAAAAAAAAAAAAJgCAABkcnMvZG93&#10;bnJldi54bWxQSwUGAAAAAAQABAD1AAAAhwMAAAAA&#10;" path="m11,14r,l9,13r-2,l5,13,3,12,2,11,1,10,,8,,7,,6,1,4,2,3,3,2,5,1r2,l9,r2,l26,r2,l30,1r2,l34,2r1,1l37,4r,2l37,7r,1l37,10r-2,1l34,12r-2,1l30,13r-2,l26,14r-15,xe" stroked="f">
                  <v:path arrowok="t" o:connecttype="custom" o:connectlocs="6985,8890;6985,8890;5715,8255;4445,8255;3175,8255;1905,7620;1270,6985;635,6350;0,5080;0,4445;0,3810;635,2540;1270,1905;1905,1270;3175,635;4445,635;5715,0;6985,0;16510,0;17780,0;19050,635;20320,635;21590,1270;22225,1905;23495,2540;23495,3810;23495,4445;23495,5080;23495,6350;22225,6985;21590,7620;20320,8255;19050,8255;17780,8255;16510,8890;6985,8890" o:connectangles="0,0,0,0,0,0,0,0,0,0,0,0,0,0,0,0,0,0,0,0,0,0,0,0,0,0,0,0,0,0,0,0,0,0,0,0"/>
                </v:shape>
                <v:shape id="Freeform 4946" o:spid="_x0000_s3345" style="position:absolute;left:8483;top:14916;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LSMYA&#10;AADdAAAADwAAAGRycy9kb3ducmV2LnhtbESPQWvCQBSE74X+h+UVvNVNFIqNrhIKohYRtCJ4e82+&#10;ZkOzb2N2q+m/dwXB4zAz3zCTWWdrcabWV44VpP0EBHHhdMWlgv3X/HUEwgdkjbVjUvBPHmbT56cJ&#10;ZtpdeEvnXShFhLDPUIEJocmk9IUhi77vGuLo/bjWYoiyLaVu8RLhtpaDJHmTFiuOCwYb+jBU/O7+&#10;rILVIl+k69Xn6RCqDafHbyNz1ynVe+nyMYhAXXiE7+2lVjAYDt/h9iY+AT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QLSMYAAADdAAAADwAAAAAAAAAAAAAAAACYAgAAZHJz&#10;L2Rvd25yZXYueG1sUEsFBgAAAAAEAAQA9QAAAIsDAAAAAA==&#10;" path="m13,15r,l11,15r-1,l8,14r-1,l6,13,5,12r-1,l4,11r,-1l3,9,4,8,4,7,5,6,6,5r1,l8,4,10,3r2,l14,3r2,l29,3r3,l33,3r2,1l36,4r1,1l38,5r1,1l39,7r,1l40,9r-1,1l39,11r-1,1l37,13r-1,l35,14r-2,1l30,15r-1,l26,15r-13,l13,16r1,1l14,18r7,l24,18r4,l31,18r3,-1l36,17r1,-1l39,16r1,-1l41,14r1,-2l42,11r1,-1l43,9,42,8r,-1l41,6,40,4r-1,l37,3,36,2,34,1r-2,l30,1,28,,22,,19,,15,,12,,8,1,6,2,4,3,3,3,2,4,1,6,,7,,8,,9r1,2l1,12r1,1l3,13r1,2l6,15r1,1l9,17r2,l13,17r1,1l15,18r,-1l15,16r-1,l14,15r-1,xe" fillcolor="#333" stroked="f">
                  <v:path arrowok="t" o:connecttype="custom" o:connectlocs="8255,9525;6350,9525;4445,8890;3175,7620;2540,6985;1905,5715;2540,4445;3810,3175;5080,2540;7620,1905;10160,1905;20320,1905;22225,2540;23495,3175;24765,3810;24765,5080;24765,6350;24130,7620;22860,8255;20955,9525;18415,9525;8255,9525;8255,10160;8890,10795;8890,11430;15240,11430;19685,11430;22860,10795;24765,10160;26035,8890;26670,6985;27305,5715;26670,4445;25400,2540;23495,1905;21590,635;19050,635;13970,0;9525,0;5080,635;2540,1905;1270,2540;0,4445;0,5715;635,7620;1905,8255;3810,9525;5715,10795;8255,10795;9525,11430;9525,10160;8890,9525" o:connectangles="0,0,0,0,0,0,0,0,0,0,0,0,0,0,0,0,0,0,0,0,0,0,0,0,0,0,0,0,0,0,0,0,0,0,0,0,0,0,0,0,0,0,0,0,0,0,0,0,0,0,0,0"/>
                </v:shape>
                <v:shape id="Freeform 4947" o:spid="_x0000_s3346" style="position:absolute;left:8502;top:15055;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y3WMIA&#10;AADdAAAADwAAAGRycy9kb3ducmV2LnhtbERPz2vCMBS+C/sfwhvsZlOdDOmMMgaDOS+2Fbbjo3lr&#10;i81LSaKm//1yEHb8+H5vdtEM4krO95YVLLIcBHFjdc+tglP9MV+D8AFZ42CZFEzkYbd9mG2w0PbG&#10;JV2r0IoUwr5ABV0IYyGlbzoy6DM7Eifu1zqDIUHXSu3wlsLNIJd5/iIN9pwaOhzpvaPmXF2MgsPP&#10;8RxDHXH/5Yxf2DiV5rtX6ukxvr2CCBTDv/ju/tQKls+rtD+9SU9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DLdYwgAAAN0AAAAPAAAAAAAAAAAAAAAAAJgCAABkcnMvZG93&#10;bnJldi54bWxQSwUGAAAAAAQABAD1AAAAhwMAAAAA&#10;" path="m11,14r,l9,13r-2,l5,13,3,12,2,11,1,10,,8,,7,,5,1,4,2,3,3,2r2,l7,1,9,r2,l26,r2,l30,1r2,1l34,2r1,1l37,4r,1l37,7r,1l37,10r-2,1l34,12r-2,1l30,13r-2,l26,14r-15,xe" stroked="f">
                  <v:path arrowok="t" o:connecttype="custom" o:connectlocs="6985,8890;6985,8890;5715,8255;4445,8255;3175,8255;1905,7620;1270,6985;635,6350;0,5080;0,4445;0,3175;635,2540;1270,1905;1905,1270;3175,1270;4445,635;5715,0;6985,0;16510,0;17780,0;19050,635;20320,1270;21590,1270;22225,1905;23495,2540;23495,3175;23495,4445;23495,5080;23495,6350;22225,6985;21590,7620;20320,8255;19050,8255;17780,8255;16510,8890;6985,8890" o:connectangles="0,0,0,0,0,0,0,0,0,0,0,0,0,0,0,0,0,0,0,0,0,0,0,0,0,0,0,0,0,0,0,0,0,0,0,0"/>
                </v:shape>
                <v:shape id="Freeform 4948" o:spid="_x0000_s3347" style="position:absolute;left:8483;top:15043;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0M8cA&#10;AADdAAAADwAAAGRycy9kb3ducmV2LnhtbESP3WrCQBSE7wt9h+UUetdsYkUkdZVQKNYigj8Uenea&#10;PWaD2bNpdqvx7V1B8HKYmW+Yyay3jThS52vHCrIkBUFcOl1zpWC3/XgZg/ABWWPjmBScycNs+vgw&#10;wVy7E6/puAmViBD2OSowIbS5lL40ZNEnriWO3t51FkOUXSV1h6cIt40cpOlIWqw5Lhhs6d1Qedj8&#10;WwWLeTHPlouvv+9Qrzj7+TWycL1Sz0998QYiUB/u4Vv7UysYvA4zuL6JT0B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dDPHAAAA3QAAAA8AAAAAAAAAAAAAAAAAmAIAAGRy&#10;cy9kb3ducmV2LnhtbFBLBQYAAAAABAAEAPUAAACMAwAAAAA=&#10;" path="m13,15r,l11,15r-1,l8,14r-1,l6,13,5,12r-1,l4,11r,-1l3,9,4,8,4,7,5,6,6,5,7,4r1,l10,3r2,l14,3r2,l29,3r3,l33,3r2,l36,4r1,l38,5r1,1l39,7r,1l40,9r-1,1l39,11r-1,1l37,12r-1,1l35,14r-2,1l30,15r-1,l26,15r-13,l13,16r1,1l21,17r3,1l28,18r3,-1l34,17r2,-1l37,16r2,-1l40,15r1,-2l42,12r,-1l43,10r,-2l42,8r,-2l41,5,40,4,39,3r-2,l36,2,34,1r-2,l30,,28,,22,,19,,15,,12,,8,1,6,2,4,2,3,3,2,4,1,5,,7,,8,,9r1,1l1,11r1,1l3,13r1,1l6,15r1,1l9,16r2,1l13,17r1,l15,17r,-1l14,16r,-1l13,15xe" fillcolor="#333" stroked="f">
                  <v:path arrowok="t" o:connecttype="custom" o:connectlocs="8255,9525;6350,9525;4445,8890;3175,7620;2540,6985;1905,5715;2540,4445;3810,3175;5080,2540;7620,1905;10160,1905;20320,1905;22225,1905;23495,2540;24765,3810;24765,5080;24765,6350;24130,7620;22860,8255;20955,9525;18415,9525;8255,9525;8255,9525;8890,10795;8890,10795;15240,11430;19685,10795;22860,10160;24765,9525;26035,8255;26670,6985;27305,5080;26670,3810;25400,2540;23495,1905;21590,635;19050,0;13970,0;9525,0;5080,635;2540,1270;1270,2540;0,4445;0,5715;635,6985;1905,8255;3810,9525;5715,10160;8255,10795;9525,10795;9525,10160;8890,9525" o:connectangles="0,0,0,0,0,0,0,0,0,0,0,0,0,0,0,0,0,0,0,0,0,0,0,0,0,0,0,0,0,0,0,0,0,0,0,0,0,0,0,0,0,0,0,0,0,0,0,0,0,0,0,0"/>
                </v:shape>
                <v:shape id="Freeform 4949" o:spid="_x0000_s3348" style="position:absolute;left:8470;top:1519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b+5MYA&#10;AADdAAAADwAAAGRycy9kb3ducmV2LnhtbESPX2vCMBTF34V9h3AHe9PUboh0RpHBQHEw/IPs8ZJc&#10;m2JzU5rY1m+/DAY+Hs45v8NZrAZXi47aUHlWMJ1kIIi1NxWXCk7Hz/EcRIjIBmvPpOBOAVbLp9EC&#10;C+N73lN3iKVIEA4FKrAxNoWUQVtyGCa+IU7exbcOY5JtKU2LfYK7WuZZNpMOK04LFhv6sKSvh5tT&#10;0G2n+59bf7ocrf6udufsq+azVurleVi/g4g0xEf4v70xCvLXtxz+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b+5MYAAADdAAAADwAAAAAAAAAAAAAAAACYAgAAZHJz&#10;L2Rvd25yZXYueG1sUEsFBgAAAAAEAAQA9QAAAIsDAAAAAA==&#10;" path="m12,14r,l10,14r-2,l6,13,4,12,3,11,1,10,,8,,7,,6,1,4,3,3,4,2,6,1r2,l10,1,12,,28,r2,1l32,1r3,l37,2r1,1l39,4r1,2l40,7r,1l39,10r-1,1l37,12r-2,1l32,14r-2,l28,14r-16,xe" stroked="f">
                  <v:path arrowok="t" o:connecttype="custom" o:connectlocs="7620,8890;7620,8890;6350,8890;5080,8890;3810,8255;2540,7620;1905,6985;635,6350;0,5080;0,4445;0,3810;635,2540;1905,1905;2540,1270;3810,635;5080,635;6350,635;7620,0;17780,0;19050,635;20320,635;22225,635;23495,1270;24130,1905;24765,2540;25400,3810;25400,4445;25400,5080;24765,6350;24130,6985;23495,7620;22225,8255;20320,8890;19050,8890;17780,8890;7620,8890" o:connectangles="0,0,0,0,0,0,0,0,0,0,0,0,0,0,0,0,0,0,0,0,0,0,0,0,0,0,0,0,0,0,0,0,0,0,0,0"/>
                </v:shape>
                <v:shape id="Freeform 4950" o:spid="_x0000_s3349" style="position:absolute;left:8470;top:15182;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oF2cYA&#10;AADdAAAADwAAAGRycy9kb3ducmV2LnhtbESPQWvCQBSE70L/w/IKvUjdaEJoU1cRoSD21OjB4yP7&#10;mg3Nvg3Z1UR/vSsUehxm5htmuR5tKy7U+8axgvksAUFcOd1wreB4+Hx9A+EDssbWMSm4kof16mmy&#10;xEK7gb/pUoZaRAj7AhWYELpCSl8ZsuhnriOO3o/rLYYo+1rqHocIt61cJEkuLTYcFwx2tDVU/ZZn&#10;qyB374Oelvv9V8a3NL2aU9nlmVIvz+PmA0SgMfyH/9o7rWCRZi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oF2cYAAADdAAAADwAAAAAAAAAAAAAAAACYAgAAZHJz&#10;L2Rvd25yZXYueG1sUEsFBgAAAAAEAAQA9QAAAIsDAAAAAA==&#10;" path="m12,15r,l11,15r-2,l8,14r-1,l6,13r-1,l4,12r,-1l3,10,3,9,3,8,4,7,4,6r2,l6,5,8,4,10,3r1,l14,3r2,l28,3r2,l31,3r2,1l34,4r1,1l36,6r1,1l37,8r,1l37,10r-1,1l36,12r-1,1l34,14r-1,l31,15r-2,l27,15r-2,l12,15r,1l12,17r1,l13,18r1,l20,18r3,l26,18r3,l32,17r2,l35,16r1,l37,15r1,-1l39,13r1,-1l40,10r,-1l40,8,39,7r,-1l38,5,36,4,35,3,34,2r-2,l30,1r-1,l27,1,21,,18,,14,,11,1,8,1,6,2,4,3,3,3,2,5,1,6,,7,,8,,9r,1l1,12r1,1l3,14r1,l6,15r1,1l8,17r2,l12,18r2,l14,17r,-1l13,16,12,15xe" fillcolor="#333" stroked="f">
                  <v:path arrowok="t" o:connecttype="custom" o:connectlocs="7620,9525;5715,9525;4445,8890;3175,8255;2540,6985;1905,5715;2540,4445;3810,3810;5080,2540;6985,1905;10160,1905;19050,1905;20955,2540;22225,3175;22860,3810;23495,5080;23495,6350;22860,7620;21590,8890;19685,9525;17145,9525;7620,9525;7620,10160;8255,10795;8890,11430;14605,11430;18415,11430;21590,10795;22860,10160;24130,8890;25400,7620;25400,5715;24765,4445;24130,3175;22225,1905;20320,1270;18415,635;13335,0;8890,0;5080,635;2540,1905;1270,3175;0,4445;0,5715;635,7620;1905,8890;3810,9525;5080,10795;7620,11430;8890,11430;8890,10795;8255,10160" o:connectangles="0,0,0,0,0,0,0,0,0,0,0,0,0,0,0,0,0,0,0,0,0,0,0,0,0,0,0,0,0,0,0,0,0,0,0,0,0,0,0,0,0,0,0,0,0,0,0,0,0,0,0,0"/>
                </v:shape>
                <v:shape id="Freeform 4951" o:spid="_x0000_s3350" style="position:absolute;left:8470;top:15322;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DC8YA&#10;AADdAAAADwAAAGRycy9kb3ducmV2LnhtbESP3WoCMRSE74W+QziF3mlWKyJbo5SCYKkg/iBeHpLj&#10;ZunmZNnE3e3bN4Lg5TAz3zCLVe8q0VITSs8KxqMMBLH2puRCwem4Hs5BhIhssPJMCv4owGr5Mlhg&#10;bnzHe2oPsRAJwiFHBTbGOpcyaEsOw8jXxMm7+sZhTLIppGmwS3BXyUmWzaTDktOCxZq+LOnfw80p&#10;aL/H+8utO12PVu/Kn3O2rfislXp77T8/QETq4zP8aG+Mgsn7dAr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PDC8YAAADdAAAADwAAAAAAAAAAAAAAAACYAgAAZHJz&#10;L2Rvd25yZXYueG1sUEsFBgAAAAAEAAQA9QAAAIsDAAAAAA==&#10;" path="m12,14r,l10,14,8,13,6,12r-2,l3,11,1,10,,8,,7,,6,1,5,3,3r1,l6,2,8,1r2,l12,,28,r2,1l32,1r3,1l37,3r1,l39,5r1,1l40,7r,1l39,10r-1,1l37,12r-2,l32,13r-2,1l28,14r-16,xe" stroked="f">
                  <v:path arrowok="t" o:connecttype="custom" o:connectlocs="7620,8890;7620,8890;6350,8890;5080,8255;3810,7620;2540,7620;1905,6985;635,6350;0,5080;0,4445;0,3810;635,3175;1905,1905;2540,1905;3810,1270;5080,635;6350,635;7620,0;17780,0;19050,635;20320,635;22225,1270;23495,1905;24130,1905;24765,3175;25400,3810;25400,4445;25400,5080;24765,6350;24130,6985;23495,7620;22225,7620;20320,8255;19050,8890;17780,8890;7620,8890" o:connectangles="0,0,0,0,0,0,0,0,0,0,0,0,0,0,0,0,0,0,0,0,0,0,0,0,0,0,0,0,0,0,0,0,0,0,0,0"/>
                </v:shape>
                <v:shape id="Freeform 4952" o:spid="_x0000_s3351" style="position:absolute;left:8470;top:15309;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84NsYA&#10;AADdAAAADwAAAGRycy9kb3ducmV2LnhtbESPQWvCQBSE74L/YXlCL6IbTRo0dZVSKBQ9Ne3B4yP7&#10;mg1m34bs1sT++m6h4HGYmW+Y3WG0rbhS7xvHClbLBARx5XTDtYLPj9fFBoQPyBpbx6TgRh4O++lk&#10;h4V2A7/TtQy1iBD2BSowIXSFlL4yZNEvXUccvS/XWwxR9rXUPQ4Rblu5TpJcWmw4Lhjs6MVQdSm/&#10;rYLcbQc9L4/HU8Y/aXoz57LLM6UeZuPzE4hAY7iH/9tvWsE6zR7h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84NsYAAADdAAAADwAAAAAAAAAAAAAAAACYAgAAZHJz&#10;L2Rvd25yZXYueG1sUEsFBgAAAAAEAAQA9QAAAIsDAAAAAA==&#10;" path="m12,15r,l11,15r-2,l8,14r-1,l6,14,5,13,4,12r,-1l3,10,3,9,3,8r1,l4,6r2,l6,5,8,4r2,l11,3r3,l16,3r12,l30,3r1,l33,4r1,l35,5r1,1l37,7r,1l37,9r,1l36,11r,1l35,13r-1,1l33,14r-2,1l29,15r-2,l25,15r-13,l12,16r,1l13,17r,1l14,18r6,l23,18r3,l29,18r3,-1l34,17r1,l36,16r1,-1l38,14r1,-1l40,12r,-2l40,9r,-1l39,7r,-1l38,5,36,4,35,3,34,2r-2,l30,1r-1,l27,1,21,,18,,14,,11,1,8,1,6,2,4,3,3,4,2,5,1,6,,7,,8,,9r,2l1,12r1,1l3,14r1,1l6,16r1,l8,17r2,l12,18r2,l14,17r,-1l13,16,12,15xe" fillcolor="#333" stroked="f">
                  <v:path arrowok="t" o:connecttype="custom" o:connectlocs="7620,9525;5715,9525;4445,8890;3175,8255;2540,6985;1905,5715;2540,5080;3810,3810;5080,2540;6985,1905;10160,1905;19050,1905;20955,2540;22225,3175;22860,3810;23495,5080;23495,6350;22860,7620;21590,8890;19685,9525;17145,9525;7620,9525;7620,10160;8255,10795;8890,11430;14605,11430;18415,11430;21590,10795;22860,10160;24130,8890;25400,7620;25400,5715;24765,4445;24130,3175;22225,1905;20320,1270;18415,635;13335,0;8890,0;5080,635;2540,1905;1270,3175;0,4445;0,5715;635,7620;1905,8890;3810,10160;5080,10795;7620,11430;8890,11430;8890,10795;8255,10160" o:connectangles="0,0,0,0,0,0,0,0,0,0,0,0,0,0,0,0,0,0,0,0,0,0,0,0,0,0,0,0,0,0,0,0,0,0,0,0,0,0,0,0,0,0,0,0,0,0,0,0,0,0,0,0"/>
                </v:shape>
                <v:shape id="Freeform 4953" o:spid="_x0000_s3352" style="position:absolute;left:8839;top:1492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458YA&#10;AADdAAAADwAAAGRycy9kb3ducmV2LnhtbESP3WoCMRSE74W+QziF3mlWKyJbo5SCYKkg/iBeHpLj&#10;ZunmZNnE3e3bN4Lg5TAz3zCLVe8q0VITSs8KxqMMBLH2puRCwem4Hs5BhIhssPJMCv4owGr5Mlhg&#10;bnzHe2oPsRAJwiFHBTbGOpcyaEsOw8jXxMm7+sZhTLIppGmwS3BXyUmWzaTDktOCxZq+LOnfw80p&#10;aL/H+8utO12PVu/Kn3O2rfislXp77T8/QETq4zP8aG+Mgsn7dAb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3458YAAADdAAAADwAAAAAAAAAAAAAAAACYAgAAZHJz&#10;L2Rvd25yZXYueG1sUEsFBgAAAAAEAAQA9QAAAIsDAAAAAA==&#10;" path="m13,14r,l10,13r-2,l6,13,4,12,2,11,1,10,,8,,7,,6,1,4,2,3,4,2,6,1r2,l10,r3,l28,r2,l33,1r2,l36,2r2,1l39,4r1,2l40,7r,1l39,10r-1,1l36,12r-1,1l33,13r-3,l28,14r-15,xe" stroked="f">
                  <v:path arrowok="t" o:connecttype="custom" o:connectlocs="8255,8890;8255,8890;6350,8255;5080,8255;3810,8255;2540,7620;1270,6985;635,6350;0,5080;0,4445;0,3810;635,2540;1270,1905;2540,1270;3810,635;5080,635;6350,0;8255,0;17780,0;19050,0;20955,635;22225,635;22860,1270;24130,1905;24765,2540;25400,3810;25400,4445;25400,5080;24765,6350;24130,6985;22860,7620;22225,8255;20955,8255;19050,8255;17780,8890;8255,8890" o:connectangles="0,0,0,0,0,0,0,0,0,0,0,0,0,0,0,0,0,0,0,0,0,0,0,0,0,0,0,0,0,0,0,0,0,0,0,0"/>
                </v:shape>
                <v:shape id="Freeform 4954" o:spid="_x0000_s3353" style="position:absolute;left:8839;top:14916;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drckA&#10;AADdAAAADwAAAGRycy9kb3ducmV2LnhtbESPT0vDQBTE74LfYXlCb3Zjq7ak2RTRGnsoQv9A29sj&#10;+0xis29Ddk3it3cFweMwM79hkuVgatFR6yrLCu7GEQji3OqKCwWH/evtHITzyBpry6Tgmxws0+ur&#10;BGNte95St/OFCBB2MSoovW9iKV1ekkE3tg1x8D5sa9AH2RZSt9gHuKnlJIoepcGKw0KJDT2XlF92&#10;X0ZB1r0U7uHzbZ+9nzYZHy+rc1+tlBrdDE8LEJ4G/x/+a6+1gsn0fga/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UVdrckAAADdAAAADwAAAAAAAAAAAAAAAACYAgAA&#10;ZHJzL2Rvd25yZXYueG1sUEsFBgAAAAAEAAQA9QAAAI4DAAAAAA==&#10;" path="m13,15r,l11,15r-2,l8,14r-1,l6,13,5,12r-1,l4,11,3,10,3,9,4,8,4,7,4,6,5,5r1,l8,4,10,3r2,l14,3r2,l29,3r2,l33,3r2,1l36,4r1,1l38,5r,1l39,7r,1l39,9r,1l38,11r,1l37,13r-1,l35,14r-2,1l30,15r-2,l26,15r-13,l12,16r1,l13,17r1,1l21,18r3,l28,18r3,l34,17r2,l37,16r1,l39,15r2,-1l42,12r,-1l42,10r,-1l42,8r,-1l41,6,40,4r-2,l37,3,36,2,34,1r-2,l30,1,28,,22,,18,,15,,12,,8,1,5,2,4,3,3,3,2,4,1,6,,7,,8,,9r,2l1,12r1,1l3,13r1,2l5,15r2,1l9,17r1,l13,17r1,1l15,17,14,16,13,15xe" fillcolor="#333" stroked="f">
                  <v:path arrowok="t" o:connecttype="custom" o:connectlocs="8255,9525;5715,9525;4445,8890;3175,7620;2540,6985;1905,5715;2540,4445;3175,3175;5080,2540;7620,1905;10160,1905;19685,1905;22225,2540;23495,3175;24130,3810;24765,5080;24765,6350;24130,7620;22860,8255;20955,9525;17780,9525;8255,9525;7620,10160;8255,10795;8890,11430;15240,11430;19685,11430;22860,10795;24130,10160;26035,8890;26670,6985;26670,5715;26670,4445;25400,2540;23495,1905;21590,635;19050,635;13970,0;9525,0;5080,635;2540,1905;1270,2540;0,4445;0,5715;635,7620;1905,8255;3175,9525;5715,10795;8255,10795;8890,11430;8890,10160;8255,9525" o:connectangles="0,0,0,0,0,0,0,0,0,0,0,0,0,0,0,0,0,0,0,0,0,0,0,0,0,0,0,0,0,0,0,0,0,0,0,0,0,0,0,0,0,0,0,0,0,0,0,0,0,0,0,0"/>
                </v:shape>
                <v:shape id="Freeform 4955" o:spid="_x0000_s3354" style="position:absolute;left:9175;top:14928;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5M8MA&#10;AADdAAAADwAAAGRycy9kb3ducmV2LnhtbERPy2rCQBTdC/7DcIXudNI0FomZiNgUWnCjLXR7yVyT&#10;1MydkJk8+vedRaHLw3lnh9m0YqTeNZYVPG4iEMSl1Q1XCj4/Xtc7EM4ja2wtk4IfcnDIl4sMU20n&#10;vtB49ZUIIexSVFB736VSurImg25jO+LA3Wxv0AfYV1L3OIVw08o4ip6lwYZDQ40dnWoq79fBKEgG&#10;WVm5fbkM9/cCv1Cfi/h7p9TDaj7uQXia/b/4z/2mFcRPSZgb3o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5M8MAAADdAAAADwAAAAAAAAAAAAAAAACYAgAAZHJzL2Rv&#10;d25yZXYueG1sUEsFBgAAAAAEAAQA9QAAAIgDAAAAAA==&#10;" path="m12,14r,l10,13r-3,l6,13,4,12,2,11,1,10,1,8,,7,1,6,1,4,2,3,4,2,6,1r1,l10,r2,l26,r3,l31,1r2,l35,2r1,1l37,4r1,2l38,7r,1l37,10r-1,1l35,12r-2,1l31,13r-2,l26,14r-14,xe" stroked="f">
                  <v:path arrowok="t" o:connecttype="custom" o:connectlocs="7620,8890;7620,8890;6350,8255;4445,8255;3810,8255;2540,7620;1270,6985;635,6350;635,5080;0,4445;635,3810;635,2540;1270,1905;2540,1270;3810,635;4445,635;6350,0;7620,0;16510,0;18415,0;19685,635;20955,635;22225,1270;22860,1905;23495,2540;24130,3810;24130,4445;24130,5080;23495,6350;22860,6985;22225,7620;20955,8255;19685,8255;18415,8255;16510,8890;7620,8890" o:connectangles="0,0,0,0,0,0,0,0,0,0,0,0,0,0,0,0,0,0,0,0,0,0,0,0,0,0,0,0,0,0,0,0,0,0,0,0"/>
                </v:shape>
                <v:shape id="Freeform 4956" o:spid="_x0000_s3355" style="position:absolute;left:9163;top:14916;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ZsRMkA&#10;AADdAAAADwAAAGRycy9kb3ducmV2LnhtbESPT0vDQBTE74LfYXlCb3Zjq9Km2RTRGnsoQv9A29sj&#10;+0xis29Ddk3it3cFweMwM79hkuVgatFR6yrLCu7GEQji3OqKCwWH/evtDITzyBpry6Tgmxws0+ur&#10;BGNte95St/OFCBB2MSoovW9iKV1ekkE3tg1x8D5sa9AH2RZSt9gHuKnlJIoepcGKw0KJDT2XlF92&#10;X0ZB1r0U7uHzbZ+9nzYZHy+rc1+tlBrdDE8LEJ4G/x/+a6+1gsn0fg6/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5ZsRMkAAADdAAAADwAAAAAAAAAAAAAAAACYAgAA&#10;ZHJzL2Rvd25yZXYueG1sUEsFBgAAAAAEAAQA9QAAAI4DAAAAAA==&#10;" path="m13,15r,l11,15r-2,l8,14r-1,l5,13r,-1l4,12r,-1l3,10,3,9,3,8,4,7,5,6,5,5r1,l8,4,10,3r2,l14,3r2,l30,3r1,l33,3r1,1l36,4r1,1l38,5r,1l39,7r,1l39,9r,1l38,11r,1l37,13r-1,l34,14r-2,1l30,15r-2,l26,15r-13,l12,16r1,l13,17r1,1l15,18r6,l24,18r4,l31,18r3,-1l36,17r1,-1l38,16r1,-1l41,14r1,-2l42,11r,-1l42,9r,-1l42,7,41,6,40,4r-2,l37,3,36,2,34,1r-2,l30,1,28,,22,,18,,15,,11,,8,1,5,2,4,3,3,3,2,4,1,6,,7,,8,,9r,2l1,12r1,1l3,13r1,2l5,15r2,1l9,17r1,l12,17r3,1l15,17r,-1l14,16r,-1l13,15xe" fillcolor="#333" stroked="f">
                  <v:path arrowok="t" o:connecttype="custom" o:connectlocs="8255,9525;5715,9525;4445,8890;3175,7620;2540,6985;1905,5715;2540,4445;3175,3175;5080,2540;7620,1905;10160,1905;19685,1905;21590,2540;23495,3175;24130,3810;24765,5080;24765,6350;24130,7620;22860,8255;20320,9525;17780,9525;8255,9525;7620,10160;8255,10795;9525,11430;15240,11430;19685,11430;22860,10795;24130,10160;26035,8890;26670,6985;26670,5715;26670,4445;25400,2540;23495,1905;21590,635;19050,635;13970,0;9525,0;5080,635;2540,1905;1270,2540;0,4445;0,5715;635,7620;1905,8255;3175,9525;5715,10795;7620,10795;9525,11430;9525,10160;8890,9525" o:connectangles="0,0,0,0,0,0,0,0,0,0,0,0,0,0,0,0,0,0,0,0,0,0,0,0,0,0,0,0,0,0,0,0,0,0,0,0,0,0,0,0,0,0,0,0,0,0,0,0,0,0,0,0"/>
                </v:shape>
                <v:shape id="Freeform 4957" o:spid="_x0000_s3356" style="position:absolute;left:8839;top:1505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YDcMA&#10;AADdAAAADwAAAGRycy9kb3ducmV2LnhtbERPXWvCMBR9F/Yfwh34pukcyqhGGcKcggh2G7K3S3Nt&#10;i81NTWKt/948CD4ezvds0ZlatOR8ZVnB2zABQZxbXXGh4Pfna/ABwgdkjbVlUnAjD4v5S2+GqbZX&#10;3lObhULEEPYpKihDaFIpfV6SQT+0DXHkjtYZDBG6QmqH1xhuajlKkok0WHFsKLGhZUn5KbsYBeP/&#10;1XH/pyu/225OjeuWfD6030r1X7vPKYhAXXiKH+61VjB6H8f98U18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kYDcMAAADdAAAADwAAAAAAAAAAAAAAAACYAgAAZHJzL2Rv&#10;d25yZXYueG1sUEsFBgAAAAAEAAQA9QAAAIgDAAAAAA==&#10;" path="m13,14r,l10,13r-2,l6,13,4,12,2,11,1,10,,8,,7,,5,1,4,2,3,4,2r2,l8,1,10,r3,l28,r2,l33,1r2,1l36,2r2,1l39,4r1,1l40,7r,1l39,10r-1,1l36,12r-1,1l33,13r-3,l28,14r-15,xe" fillcolor="#ccc" stroked="f">
                  <v:path arrowok="t" o:connecttype="custom" o:connectlocs="8255,8890;8255,8890;6350,8255;5080,8255;3810,8255;2540,7620;1270,6985;635,6350;0,5080;0,4445;0,3175;635,2540;1270,1905;2540,1270;3810,1270;5080,635;6350,0;8255,0;17780,0;19050,0;20955,635;22225,1270;22860,1270;24130,1905;24765,2540;25400,3175;25400,4445;25400,5080;24765,6350;24130,6985;22860,7620;22225,8255;20955,8255;19050,8255;17780,8890;8255,8890" o:connectangles="0,0,0,0,0,0,0,0,0,0,0,0,0,0,0,0,0,0,0,0,0,0,0,0,0,0,0,0,0,0,0,0,0,0,0,0"/>
                </v:shape>
                <v:shape id="Freeform 4958" o:spid="_x0000_s3357" style="position:absolute;left:8839;top:1505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2TsYA&#10;AADdAAAADwAAAGRycy9kb3ducmV2LnhtbESPX2vCMBTF34V9h3AHe9O0jol0RpHBQHEw/IPs8ZJc&#10;m2JzU5rY1m+/DAY+Hs45v8NZrAZXi47aUHlWkE8yEMTam4pLBafj53gOIkRkg7VnUnCnAKvl02iB&#10;hfE976k7xFIkCIcCFdgYm0LKoC05DBPfECfv4luHMcm2lKbFPsFdLadZNpMOK04LFhv6sKSvh5tT&#10;0G3z/c+tP12OVn9Xu3P2VfNZK/XyPKzfQUQa4iP8394YBdPXtxz+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2TsYAAADdAAAADwAAAAAAAAAAAAAAAACYAgAAZHJz&#10;L2Rvd25yZXYueG1sUEsFBgAAAAAEAAQA9QAAAIsDAAAAAA==&#10;" path="m13,14r,l10,13r-2,l6,13,4,12,2,11,1,10,,8,,7,,5,1,4,2,3,4,2r2,l8,1,10,r3,l28,r2,l33,1r2,1l36,2r2,1l39,4r1,1l40,7r,1l39,10r-1,1l36,12r-1,1l33,13r-3,l28,14r-15,xe" stroked="f">
                  <v:path arrowok="t" o:connecttype="custom" o:connectlocs="8255,8890;8255,8890;6350,8255;5080,8255;3810,8255;2540,7620;1270,6985;635,6350;0,5080;0,4445;0,3175;635,2540;1270,1905;2540,1270;3810,1270;5080,635;6350,0;8255,0;17780,0;19050,0;20955,635;22225,1270;22860,1270;24130,1905;24765,2540;25400,3175;25400,4445;25400,5080;24765,6350;24130,6985;22860,7620;22225,8255;20955,8255;19050,8255;17780,8890;8255,8890" o:connectangles="0,0,0,0,0,0,0,0,0,0,0,0,0,0,0,0,0,0,0,0,0,0,0,0,0,0,0,0,0,0,0,0,0,0,0,0"/>
                </v:shape>
                <v:shape id="Freeform 4959" o:spid="_x0000_s3358" style="position:absolute;left:8839;top:1504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o6MgA&#10;AADdAAAADwAAAGRycy9kb3ducmV2LnhtbESPT2vCQBTE74V+h+UVequbpigSXUXUpj0UwT+g3h7Z&#10;Z5KafRuy2yT99t2C4HGYmd8w03lvKtFS40rLCl4HEQjizOqScwWH/fvLGITzyBory6TglxzMZ48P&#10;U0y07XhL7c7nIkDYJaig8L5OpHRZQQbdwNbEwbvYxqAPssmlbrALcFPJOIpG0mDJYaHAmpYFZdfd&#10;j1GQtqvcDb8/9unm9JXy8bo+d+VaqeenfjEB4an39/Ct/akVxG/DGP7f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62joyAAAAN0AAAAPAAAAAAAAAAAAAAAAAJgCAABk&#10;cnMvZG93bnJldi54bWxQSwUGAAAAAAQABAD1AAAAjQMAAAAA&#10;" path="m13,15r,l11,15r-2,l8,14r-1,l6,13,5,12r-1,l4,11,3,10,3,9,4,8,4,7,4,6,5,5,6,4r2,l10,3r2,l14,3r2,l29,3r2,l33,3r2,l36,4r1,l38,5r,1l39,7r,1l39,9r,1l38,11r,1l37,12r-1,1l35,14r-2,1l30,15r-2,l26,15r-13,l12,15r1,1l13,17r1,l21,17r3,1l28,18r3,-1l34,17r2,-1l37,16r1,-1l39,15r2,-2l42,12r,-1l42,10r,-2l42,6,41,5,40,4,38,3r-1,l36,2,34,1r-2,l30,,28,,22,,18,,15,,12,,8,1,5,2,4,2,3,3,2,4,1,5,,7,,8,,9r,1l1,11r1,1l3,13r1,1l5,15r2,1l9,16r1,1l13,17r1,l15,17,14,16,13,15xe" fillcolor="#333" stroked="f">
                  <v:path arrowok="t" o:connecttype="custom" o:connectlocs="8255,9525;5715,9525;4445,8890;3175,7620;2540,6985;1905,5715;2540,4445;3175,3175;5080,2540;7620,1905;10160,1905;19685,1905;22225,1905;23495,2540;24130,3810;24765,5080;24765,6350;24130,7620;22860,8255;20955,9525;17780,9525;8255,9525;7620,9525;8255,10795;8890,10795;15240,11430;19685,10795;22860,10160;24130,9525;26035,8255;26670,6985;26670,5080;26670,3810;25400,2540;23495,1905;21590,635;19050,0;13970,0;9525,0;5080,635;2540,1270;1270,2540;0,4445;0,5715;635,6985;1905,8255;3175,9525;5715,10160;8255,10795;8890,10795;8890,10160;8255,9525" o:connectangles="0,0,0,0,0,0,0,0,0,0,0,0,0,0,0,0,0,0,0,0,0,0,0,0,0,0,0,0,0,0,0,0,0,0,0,0,0,0,0,0,0,0,0,0,0,0,0,0,0,0,0,0"/>
                </v:shape>
                <v:shape id="Freeform 4960" o:spid="_x0000_s3359" style="position:absolute;left:9175;top:15055;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9n8UA&#10;AADdAAAADwAAAGRycy9kb3ducmV2LnhtbESPT2vCQBTE74V+h+UVequbRiMSXaW0Fir0EhW8PrLP&#10;JJp9G7KbP/32rlDwOMzMb5jVZjS16Kl1lWUF75MIBHFudcWFguPh+20BwnlkjbVlUvBHDjbr56cV&#10;ptoOnFG/94UIEHYpKii9b1IpXV6SQTexDXHwzrY16INsC6lbHALc1DKOork0WHFYKLGhz5Ly674z&#10;CmadLKxMvrLuutviCfXvNr4slHp9GT+WIDyN/hH+b/9oBfE0mcL9TX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X2fxQAAAN0AAAAPAAAAAAAAAAAAAAAAAJgCAABkcnMv&#10;ZG93bnJldi54bWxQSwUGAAAAAAQABAD1AAAAigMAAAAA&#10;" path="m12,14r,l10,13r-3,l6,13,4,12,2,11,1,10,1,8,,7,1,5,1,4,2,3,4,2r2,l7,1,10,r2,l26,r3,l31,1r2,1l35,2r1,1l37,4r1,1l38,7r,1l37,10r-1,1l35,12r-2,1l31,13r-2,l26,14r-14,xe" stroked="f">
                  <v:path arrowok="t" o:connecttype="custom" o:connectlocs="7620,8890;7620,8890;6350,8255;4445,8255;3810,8255;2540,7620;1270,6985;635,6350;635,5080;0,4445;635,3175;635,2540;1270,1905;2540,1270;3810,1270;4445,635;6350,0;7620,0;16510,0;18415,0;19685,635;20955,1270;22225,1270;22860,1905;23495,2540;24130,3175;24130,4445;24130,5080;23495,6350;22860,6985;22225,7620;20955,8255;19685,8255;18415,8255;16510,8890;7620,8890" o:connectangles="0,0,0,0,0,0,0,0,0,0,0,0,0,0,0,0,0,0,0,0,0,0,0,0,0,0,0,0,0,0,0,0,0,0,0,0"/>
                </v:shape>
                <v:shape id="Freeform 4961" o:spid="_x0000_s3360" style="position:absolute;left:9163;top:1504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5VB8gA&#10;AADdAAAADwAAAGRycy9kb3ducmV2LnhtbESPQWvCQBSE7wX/w/IEb3WjrVKiq5RWUw+lUC1Ub4/s&#10;M4lm34bsNon/visIHoeZ+YaZLztTioZqV1hWMBpGIIhTqwvOFPzs1o8vIJxH1lhaJgUXcrBc9B7m&#10;GGvb8jc1W5+JAGEXo4Lc+yqW0qU5GXRDWxEH72hrgz7IOpO6xjbATSnHUTSVBgsOCzlW9JZTet7+&#10;GQVJ8565yeljl3ztPxP+Pa8ObbFSatDvXmcgPHX+Hr61N1rB+GnyDNc34QnIx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TlUHyAAAAN0AAAAPAAAAAAAAAAAAAAAAAJgCAABk&#10;cnMvZG93bnJldi54bWxQSwUGAAAAAAQABAD1AAAAjQMAAAAA&#10;" path="m13,15r,l11,15r-2,l8,14r-1,l5,13r,-1l4,12r,-1l3,10,3,9,3,8,4,7,5,6,5,5,6,4r2,l10,3r2,l14,3r2,l30,3r1,l33,3r1,l36,4r1,l38,5r,1l39,7r,1l39,9r,1l38,11r,1l37,12r-1,1l34,14r-2,1l30,15r-2,l26,15r-13,l12,15r1,1l13,17r1,l15,17r6,l24,18r4,l31,17r3,l36,16r1,l38,15r1,l41,13r1,-1l42,11r,-1l42,8r,-2l41,5,40,4,38,3r-1,l36,2,34,1r-2,l30,,28,,22,,18,,15,,11,,8,1,5,2,4,2,3,3,2,4,1,5,,7,,8,,9r,1l1,11r1,1l3,13r1,1l5,15r2,1l9,16r1,1l12,17r3,l15,16r-1,l14,15r-1,xe" fillcolor="#333" stroked="f">
                  <v:path arrowok="t" o:connecttype="custom" o:connectlocs="8255,9525;5715,9525;4445,8890;3175,7620;2540,6985;1905,5715;2540,4445;3175,3175;5080,2540;7620,1905;10160,1905;19685,1905;21590,1905;23495,2540;24130,3810;24765,5080;24765,6350;24130,7620;22860,8255;20320,9525;17780,9525;8255,9525;7620,9525;8255,10795;9525,10795;15240,11430;19685,10795;22860,10160;24130,9525;26035,8255;26670,6985;26670,5080;26670,3810;25400,2540;23495,1905;21590,635;19050,0;13970,0;9525,0;5080,635;2540,1270;1270,2540;0,4445;0,5715;635,6985;1905,8255;3175,9525;5715,10160;7620,10795;9525,10795;9525,10160;8890,9525" o:connectangles="0,0,0,0,0,0,0,0,0,0,0,0,0,0,0,0,0,0,0,0,0,0,0,0,0,0,0,0,0,0,0,0,0,0,0,0,0,0,0,0,0,0,0,0,0,0,0,0,0,0,0,0"/>
                </v:shape>
                <v:shape id="Freeform 4962" o:spid="_x0000_s3361" style="position:absolute;left:8826;top:15195;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bwTcYA&#10;AADdAAAADwAAAGRycy9kb3ducmV2LnhtbESP3WoCMRSE74W+QziF3mlWiyJbo5SCYKkg/iBeHpLj&#10;ZunmZNnE3e3bN4Lg5TAz3zCLVe8q0VITSs8KxqMMBLH2puRCwem4Hs5BhIhssPJMCv4owGr5Mlhg&#10;bnzHe2oPsRAJwiFHBTbGOpcyaEsOw8jXxMm7+sZhTLIppGmwS3BXyUmWzaTDktOCxZq+LOnfw80p&#10;aL/H+8utO12PVu/Kn3O2rfislXp77T8/QETq4zP8aG+Mgsn7dAr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bwTcYAAADdAAAADwAAAAAAAAAAAAAAAACYAgAAZHJz&#10;L2Rvd25yZXYueG1sUEsFBgAAAAAEAAQA9QAAAIsDAAAAAA==&#10;" path="m12,14r,l10,14r-3,l5,13,3,12,2,11,1,10,,8,,7,,6,1,4,2,3,3,2,5,1r2,l10,1,12,,27,r3,1l32,1r2,l36,2r2,1l39,4r1,2l40,7r,1l39,10r-1,1l36,12r-2,1l32,14r-2,l27,14r-15,xe" stroked="f">
                  <v:path arrowok="t" o:connecttype="custom" o:connectlocs="7620,8890;7620,8890;6350,8890;4445,8890;3175,8255;1905,7620;1270,6985;635,6350;0,5080;0,4445;0,3810;635,2540;1270,1905;1905,1270;3175,635;4445,635;6350,635;7620,0;17145,0;19050,635;20320,635;21590,635;22860,1270;24130,1905;24765,2540;25400,3810;25400,4445;25400,5080;24765,6350;24130,6985;22860,7620;21590,8255;20320,8890;19050,8890;17145,8890;7620,8890" o:connectangles="0,0,0,0,0,0,0,0,0,0,0,0,0,0,0,0,0,0,0,0,0,0,0,0,0,0,0,0,0,0,0,0,0,0,0,0"/>
                </v:shape>
                <v:shape id="Freeform 4963" o:spid="_x0000_s3362" style="position:absolute;left:8826;top:15182;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QwnMYA&#10;AADdAAAADwAAAGRycy9kb3ducmV2LnhtbESPQWvCQBSE7wX/w/IKvRSz0WhoU1eRQqHYk9GDx0f2&#10;NRuafRuyq4n99V1B6HGYmW+Y1Wa0rbhQ7xvHCmZJCoK4crrhWsHx8DF9AeEDssbWMSm4kofNevKw&#10;wkK7gfd0KUMtIoR9gQpMCF0hpa8MWfSJ64ij9+16iyHKvpa6xyHCbSvnaZpLiw3HBYMdvRuqfsqz&#10;VZC710E/l7vd14J/s+xqTmWXL5R6ehy3byACjeE/fG9/agXzbJnD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QwnMYAAADdAAAADwAAAAAAAAAAAAAAAACYAgAAZHJz&#10;L2Rvd25yZXYueG1sUEsFBgAAAAAEAAQA9QAAAIsDAAAAAA==&#10;" path="m12,15r,l10,15r-1,l7,14r-1,l5,13r-1,l3,12r,-1l3,10,3,9,3,8,3,7,4,6r1,l6,5,7,4,9,3r2,l13,3r2,l27,3r2,l31,3r1,1l34,4r,1l35,6r1,l37,7r,1l37,9r,1l36,11r,1l35,13r-1,1l32,14r-1,1l28,15r-1,l24,15r-12,l11,15r,1l11,17r1,l13,18r6,l22,18r4,l29,18r3,-1l34,17r1,-1l36,16r1,-1l38,14r1,-1l40,12r,-2l40,9r,-1l39,7,38,6,37,5,36,4,35,3,33,2r-1,l30,1r-2,l26,1,20,,17,,14,,10,1,7,1,5,2,4,3,2,3,1,5,,6,,7,,8,,9r,1l,12r1,1l2,14r1,l5,15r1,1l8,17r2,l11,18r2,l14,18r,-1l13,16r-1,l12,15xe" fillcolor="#333" stroked="f">
                  <v:path arrowok="t" o:connecttype="custom" o:connectlocs="7620,9525;5715,9525;3810,8890;2540,8255;1905,6985;1905,5715;1905,4445;3175,3810;4445,2540;6985,1905;9525,1905;18415,1905;20320,2540;21590,3175;22860,3810;23495,5080;23495,6350;22860,7620;21590,8890;19685,9525;17145,9525;7620,9525;6985,10160;7620,10795;8255,11430;13970,11430;18415,11430;21590,10795;22860,10160;24130,8890;25400,7620;25400,5715;24765,4445;23495,3175;22225,1905;20320,1270;17780,635;12700,0;8890,0;4445,635;2540,1905;635,3175;0,4445;0,5715;0,7620;1270,8890;3175,9525;5080,10795;6985,11430;8890,11430;8890,10795;7620,10160" o:connectangles="0,0,0,0,0,0,0,0,0,0,0,0,0,0,0,0,0,0,0,0,0,0,0,0,0,0,0,0,0,0,0,0,0,0,0,0,0,0,0,0,0,0,0,0,0,0,0,0,0,0,0,0"/>
                </v:shape>
                <v:shape id="Freeform 4964" o:spid="_x0000_s3363" style="position:absolute;left:8826;top:15322;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jLocYA&#10;AADdAAAADwAAAGRycy9kb3ducmV2LnhtbESP3WoCMRSE7wt9h3AK3tWsSqtsjSJCoaVC8Qfx8pAc&#10;N0s3J8sm7m7f3giCl8PMfMPMl72rREtNKD0rGA0zEMTam5ILBYf95+sMRIjIBivPpOCfAiwXz09z&#10;zI3veEvtLhYiQTjkqMDGWOdSBm3JYRj6mjh5Z984jEk2hTQNdgnuKjnOsnfpsOS0YLGmtSX9t7s4&#10;Be33aHu6dIfz3urf8ueYbSo+aqUGL/3qA0SkPj7C9/aXUTCevE3h9i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jLocYAAADdAAAADwAAAAAAAAAAAAAAAACYAgAAZHJz&#10;L2Rvd25yZXYueG1sUEsFBgAAAAAEAAQA9QAAAIsDAAAAAA==&#10;" path="m12,14r,l10,14,7,13,5,12r-2,l2,11,1,10,,8,,7,,6,1,5,2,3r1,l5,2,7,1r3,l12,,27,r3,1l32,1r2,1l36,3r2,l39,5r1,1l40,7r,1l39,10r-1,1l36,12r-2,l32,13r-2,1l27,14r-15,xe" stroked="f">
                  <v:path arrowok="t" o:connecttype="custom" o:connectlocs="7620,8890;7620,8890;6350,8890;4445,8255;3175,7620;1905,7620;1270,6985;635,6350;0,5080;0,4445;0,3810;635,3175;1270,1905;1905,1905;3175,1270;4445,635;6350,635;7620,0;17145,0;19050,635;20320,635;21590,1270;22860,1905;24130,1905;24765,3175;25400,3810;25400,4445;25400,5080;24765,6350;24130,6985;22860,7620;21590,7620;20320,8255;19050,8890;17145,8890;7620,8890" o:connectangles="0,0,0,0,0,0,0,0,0,0,0,0,0,0,0,0,0,0,0,0,0,0,0,0,0,0,0,0,0,0,0,0,0,0,0,0"/>
                </v:shape>
                <v:shape id="Freeform 4965" o:spid="_x0000_s3364" style="position:absolute;left:8826;top:15309;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BdcMA&#10;AADdAAAADwAAAGRycy9kb3ducmV2LnhtbERPz2vCMBS+D/Y/hDfwMjSddUWrUYYgDD3ZefD4aJ5N&#10;sXkpTbR1f/1yGHj8+H6vNoNtxJ06XztW8DFJQBCXTtdcKTj97MZzED4ga2wck4IHedisX19WmGvX&#10;85HuRahEDGGfowITQptL6UtDFv3EtcSRu7jOYoiwq6TusI/htpHTJMmkxZpjg8GWtobKa3GzCjK3&#10;6PV7sd8fZvybpg9zLtpsptTobfhaggg0hKf43/2tFUzTzz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BdcMAAADdAAAADwAAAAAAAAAAAAAAAACYAgAAZHJzL2Rv&#10;d25yZXYueG1sUEsFBgAAAAAEAAQA9QAAAIgDAAAAAA==&#10;" path="m12,15r,l10,15r-1,l7,14r-1,l5,14,4,13,3,12r,-1l3,10,3,9,3,8,4,6r1,l6,5,7,4r2,l11,3r2,l15,3r12,l29,3r2,l32,4r2,l34,5r1,1l36,6r1,1l37,8r,1l37,10r-1,1l36,12r-1,1l34,14r-2,l31,15r-3,l27,15r-3,l12,15r-1,1l11,17r1,l13,18r6,l22,18r4,l29,18r3,-1l34,17r1,l36,16r1,-1l38,14r1,-1l40,12r,-2l40,9r,-1l39,7,38,6,37,5,36,4,35,3,33,2r-1,l30,1r-2,l26,1,20,,17,,14,,10,1,7,1,5,2,4,3,2,4,1,5,,6,,7,,8,,9r,2l,12r1,1l2,14r1,1l5,16r1,l8,17r2,l11,18r2,l14,18r,-1l13,16r-1,l12,15xe" fillcolor="#333" stroked="f">
                  <v:path arrowok="t" o:connecttype="custom" o:connectlocs="7620,9525;5715,9525;3810,8890;2540,8255;1905,6985;1905,5715;1905,5080;3175,3810;4445,2540;6985,1905;9525,1905;18415,1905;20320,2540;21590,3175;22860,3810;23495,5080;23495,6350;22860,7620;21590,8890;19685,9525;17145,9525;7620,9525;6985,10160;7620,10795;8255,11430;13970,11430;18415,11430;21590,10795;22860,10160;24130,8890;25400,7620;25400,5715;24765,4445;23495,3175;22225,1905;20320,1270;17780,635;12700,0;8890,0;4445,635;2540,1905;635,3175;0,4445;0,5715;0,7620;1270,8890;3175,10160;5080,10795;6985,11430;8890,11430;8890,10795;7620,10160" o:connectangles="0,0,0,0,0,0,0,0,0,0,0,0,0,0,0,0,0,0,0,0,0,0,0,0,0,0,0,0,0,0,0,0,0,0,0,0,0,0,0,0,0,0,0,0,0,0,0,0,0,0,0,0"/>
                </v:shape>
                <v:shape id="Freeform 4966" o:spid="_x0000_s3365" style="position:absolute;left:9175;top:15195;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KdcUA&#10;AADdAAAADwAAAGRycy9kb3ducmV2LnhtbESPS4vCQBCE7wv+h6EFbzox6qLRUcQH7MJefIDXJtMm&#10;0UxPyEw0/vudBWGPRVV9RS1WrSnFg2pXWFYwHEQgiFOrC84UnE/7/hSE88gaS8uk4EUOVsvOxwIT&#10;bZ98oMfRZyJA2CWoIPe+SqR0aU4G3cBWxMG72tqgD7LOpK7xGeCmlHEUfUqDBYeFHCva5JTej41R&#10;MG5kZuVke2ju3zu8oP7ZxbepUr1uu56D8NT6//C7/aUVxKPJDP7eh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yUp1xQAAAN0AAAAPAAAAAAAAAAAAAAAAAJgCAABkcnMv&#10;ZG93bnJldi54bWxQSwUGAAAAAAQABAD1AAAAigMAAAAA&#10;" path="m12,14r,l10,14r-3,l6,13,4,12,2,11,1,10,1,8,,7,1,6,1,4,2,3,4,2,6,1r1,l10,1,12,,27,r2,1l31,1r2,l35,2r1,1l37,4r1,2l38,7r,1l37,10r-1,1l35,12r-2,1l31,14r-2,l27,14r-15,xe" stroked="f">
                  <v:path arrowok="t" o:connecttype="custom" o:connectlocs="7620,8890;7620,8890;6350,8890;4445,8890;3810,8255;2540,7620;1270,6985;635,6350;635,5080;0,4445;635,3810;635,2540;1270,1905;2540,1270;3810,635;4445,635;6350,635;7620,0;17145,0;18415,635;19685,635;20955,635;22225,1270;22860,1905;23495,2540;24130,3810;24130,4445;24130,5080;23495,6350;22860,6985;22225,7620;20955,8255;19685,8890;18415,8890;17145,8890;7620,8890" o:connectangles="0,0,0,0,0,0,0,0,0,0,0,0,0,0,0,0,0,0,0,0,0,0,0,0,0,0,0,0,0,0,0,0,0,0,0,0"/>
                </v:shape>
                <v:shape id="Freeform 4967" o:spid="_x0000_s3366" style="position:absolute;left:9163;top:15182;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mZucQA&#10;AADdAAAADwAAAGRycy9kb3ducmV2LnhtbERPy2rCQBTdF/yH4Qru6kSlItFRxNrYRSn4AHV3yVyT&#10;aOZOyIxJ+vedRaHLw3kvVp0pRUO1KywrGA0jEMSp1QVnCk7Hj9cZCOeRNZaWScEPOVgtey8LjLVt&#10;eU/NwWcihLCLUUHufRVL6dKcDLqhrYgDd7O1QR9gnUldYxvCTSnHUTSVBgsODTlWtMkpfRyeRkHS&#10;vGfu7b47Jt+Xr4TPj+21LbZKDfrdeg7CU+f/xX/uT61gPJmG/eF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ZmbnEAAAA3QAAAA8AAAAAAAAAAAAAAAAAmAIAAGRycy9k&#10;b3ducmV2LnhtbFBLBQYAAAAABAAEAPUAAACJAwAAAAA=&#10;" path="m13,15r,l11,15r-2,l8,14r-1,l5,13,4,12r,-1l3,10,3,9,3,8,4,7,5,6,6,5,8,4,10,3r2,l14,3r3,l30,3r1,l33,3r1,1l36,4r1,1l38,6r1,1l39,8r,1l39,10r-1,1l38,12r-1,1l36,14r-2,l32,15r-2,l28,15r-2,l13,15r-1,1l13,17r1,1l15,18r6,l24,18r4,l31,18r3,-1l36,17r1,-1l38,16r1,-1l41,14r1,-1l42,12r,-2l42,9r,-1l42,7,41,6,40,5,38,4,37,3,36,2r-2,l32,1r-2,l28,1,22,,18,,15,,11,1,8,1,5,2,4,3,3,3,2,5,1,6,,7,,8,,9r,1l1,12r1,1l3,14r1,l5,15r2,1l9,17r1,l12,18r3,l15,17,14,16,13,15xe" fillcolor="#333" stroked="f">
                  <v:path arrowok="t" o:connecttype="custom" o:connectlocs="8255,9525;5715,9525;4445,8890;3175,8255;2540,6985;1905,5715;2540,4445;3175,3810;5080,2540;7620,1905;10795,1905;19685,1905;21590,2540;23495,3175;24130,3810;24765,5080;24765,6350;24130,7620;22860,8890;20320,9525;17780,9525;8255,9525;7620,10160;8255,10795;9525,11430;15240,11430;19685,11430;22860,10795;24130,10160;26035,8890;26670,7620;26670,5715;26670,4445;25400,3175;23495,1905;21590,1270;19050,635;13970,0;9525,0;5080,635;2540,1905;1270,3175;0,4445;0,5715;635,7620;1905,8890;3175,9525;5715,10795;7620,11430;9525,11430;9525,10795;8890,10160" o:connectangles="0,0,0,0,0,0,0,0,0,0,0,0,0,0,0,0,0,0,0,0,0,0,0,0,0,0,0,0,0,0,0,0,0,0,0,0,0,0,0,0,0,0,0,0,0,0,0,0,0,0,0,0"/>
                </v:shape>
                <v:shape id="Freeform 4968" o:spid="_x0000_s3367" style="position:absolute;left:9175;top:15322;width:242;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MzsUA&#10;AADdAAAADwAAAGRycy9kb3ducmV2LnhtbESPQWvCQBSE74X+h+UVvDUbYysSXUNpFVroxSh4fWSf&#10;SZrs25DdaPz3XUHwOMzMN8wqG00rztS72rKCaRSDIC6srrlUcNhvXxcgnEfW2FomBVdykK2fn1aY&#10;anvhHZ1zX4oAYZeigsr7LpXSFRUZdJHtiIN3sr1BH2RfSt3jJcBNK5M4nkuDNYeFCjv6rKho8sEo&#10;eBtkaeX7125ofjZ4RP27Sf4WSk1exo8lCE+jf4Tv7W+tIJnNp3B7E5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4zOxQAAAN0AAAAPAAAAAAAAAAAAAAAAAJgCAABkcnMv&#10;ZG93bnJldi54bWxQSwUGAAAAAAQABAD1AAAAigMAAAAA&#10;" path="m12,14r,l10,14,7,13,6,12r-2,l2,11,1,10,1,8,,7,1,6,1,5,2,3r2,l6,2,7,1r3,l12,,27,r2,1l31,1r2,1l35,3r1,l37,5r1,1l38,7r,1l37,10r-1,1l35,12r-2,l31,13r-2,1l27,14r-15,xe" stroked="f">
                  <v:path arrowok="t" o:connecttype="custom" o:connectlocs="7620,8890;7620,8890;6350,8890;4445,8255;3810,7620;2540,7620;1270,6985;635,6350;635,5080;0,4445;635,3810;635,3175;1270,1905;2540,1905;3810,1270;4445,635;6350,635;7620,0;17145,0;18415,635;19685,635;20955,1270;22225,1905;22860,1905;23495,3175;24130,3810;24130,4445;24130,5080;23495,6350;22860,6985;22225,7620;20955,7620;19685,8255;18415,8890;17145,8890;7620,8890" o:connectangles="0,0,0,0,0,0,0,0,0,0,0,0,0,0,0,0,0,0,0,0,0,0,0,0,0,0,0,0,0,0,0,0,0,0,0,0"/>
                </v:shape>
                <v:shape id="Freeform 4969" o:spid="_x0000_s3368" style="position:absolute;left:9163;top:15309;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iVcgA&#10;AADdAAAADwAAAGRycy9kb3ducmV2LnhtbESPT2vCQBTE70K/w/IKvemmKRWJriKtTT0UwT+g3h7Z&#10;Z5KafRuy2yR++26h4HGYmd8ws0VvKtFS40rLCp5HEQjizOqScwWH/cdwAsJ5ZI2VZVJwIweL+cNg&#10;hom2HW+p3flcBAi7BBUU3teJlC4ryKAb2Zo4eBfbGPRBNrnUDXYBbioZR9FYGiw5LBRY01tB2XX3&#10;YxSk7XvuXr8/9+nm9JXy8bo6d+VKqafHfjkF4an39/B/e60VxC/jGP7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h6JVyAAAAN0AAAAPAAAAAAAAAAAAAAAAAJgCAABk&#10;cnMvZG93bnJldi54bWxQSwUGAAAAAAQABAD1AAAAjQMAAAAA&#10;" path="m13,15r,l11,15r-2,l8,14r-1,l5,14r,-1l4,12r,-1l3,10,3,9,3,8r1,l5,6,6,5,8,4r2,l12,3r2,l17,3r13,l31,3r2,l34,4r2,l37,5r1,1l39,7r,1l39,9r,1l38,11r,1l37,13r-1,1l34,14r-2,1l30,15r-2,l26,15r-13,l13,16r-1,l13,17r1,1l15,18r6,l24,18r4,l31,18r3,-1l36,17r1,l38,16r1,-1l41,14r1,-1l42,12r,-2l42,9r,-1l42,7,41,6,40,5,38,4,37,3,36,2r-2,l32,1r-2,l28,1,22,,18,,15,,11,1,8,1,5,2,4,3,3,4,2,5,1,6,,7,,8,,9r,2l1,12r1,1l3,14r1,1l5,16r2,l9,17r1,l12,18r3,l15,17,14,16,13,15xe" fillcolor="#333" stroked="f">
                  <v:path arrowok="t" o:connecttype="custom" o:connectlocs="8255,9525;5715,9525;4445,8890;3175,8255;2540,6985;1905,5715;2540,5080;3175,3810;5080,2540;7620,1905;10795,1905;19685,1905;21590,2540;23495,3175;24130,3810;24765,5080;24765,6350;24130,7620;22860,8890;20320,9525;17780,9525;8255,9525;7620,10160;8255,10795;9525,11430;15240,11430;19685,11430;22860,10795;24130,10160;26035,8890;26670,7620;26670,5715;26670,4445;25400,3175;23495,1905;21590,1270;19050,635;13970,0;9525,0;5080,635;2540,1905;1270,3175;0,4445;0,5715;635,7620;1905,8890;3175,10160;5715,10795;7620,11430;9525,11430;9525,10795;8890,10160" o:connectangles="0,0,0,0,0,0,0,0,0,0,0,0,0,0,0,0,0,0,0,0,0,0,0,0,0,0,0,0,0,0,0,0,0,0,0,0,0,0,0,0,0,0,0,0,0,0,0,0,0,0,0,0"/>
                </v:shape>
                <v:shape id="Freeform 4970" o:spid="_x0000_s3369" style="position:absolute;left:30029;top:9099;width:1422;height:2318;visibility:visible;mso-wrap-style:square;v-text-anchor:top" coordsize="22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qu8UA&#10;AADdAAAADwAAAGRycy9kb3ducmV2LnhtbESPQWvCQBSE70L/w/IKXqRuNCA1dRUVRD1qS8+P7DOb&#10;mn0bs2uM/94VhB6HmfmGmS06W4mWGl86VjAaJiCIc6dLLhT8fG8+PkH4gKyxckwK7uRhMX/rzTDT&#10;7sYHao+hEBHCPkMFJoQ6k9Lnhiz6oauJo3dyjcUQZVNI3eAtwm0lx0kykRZLjgsGa1obys/Hq1Wg&#10;zei0+r2e0/yvbffb5UDvL9OpUv33bvkFIlAX/sOv9k4rGKeTFJ5v4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q6q7xQAAAN0AAAAPAAAAAAAAAAAAAAAAAJgCAABkcnMv&#10;ZG93bnJldi54bWxQSwUGAAAAAAQABAD1AAAAigMAAAAA&#10;" path="m211,20r,l211,17r,-3l210,12r-1,-1l208,9,207,7,204,6,202,5,199,4r-4,l191,3r-7,l170,3,148,2,127,1r-11,l106,,95,,84,,70,1,55,2r-7,l41,3,33,4,26,5r-1,l24,7,22,8r,2l18,10r,-1l19,7r,-1l18,6r-1,l16,7,12,9,9,12,7,15,6,17,5,18r,2l5,22r,1l5,25r,9l4,34r,1l2,37,,40r,3l,45r,4l,51r1,3l2,57r1,l5,57r,43l4,248,3,282r,6l4,293r1,11l5,310r1,6l8,322r1,7l11,333r1,2l13,337r1,2l16,341r1,2l20,345r1,1l24,347r4,2l33,350r5,1l40,353r2,1l44,355r4,1l51,357r3,1l58,359r4,1l72,361r9,1l91,363r11,1l112,364r10,1l133,365r9,l159,364r14,l176,363r4,l184,362r3,l191,361r2,-1l196,359r3,-1l202,357r2,-1l208,353r4,-2l215,348r2,-3l219,342r2,-4l223,335r,-3l224,329r,-3l224,323r,-292l224,30r,-2l223,26r-1,-1l220,23r-2,-1l216,21r-1,l213,20r-2,xe" stroked="f">
                  <v:path arrowok="t" o:connecttype="custom" o:connectlocs="133985,10795;132715,6985;129540,3810;123825,2540;107950,1905;73660,635;53340,0;30480,1270;16510,3175;15240,4445;11430,6350;12065,3810;10795,3810;7620,5715;3810,10795;3175,13970;3175,14605;2540,21590;0,25400;0,31115;1270,36195;3175,36195;1905,179070;3175,193040;5080,204470;7620,212725;10160,216535;13335,219710;20955,222250;26670,224790;32385,226695;39370,228600;57785,230505;77470,231775;100965,231140;114300,230505;121285,229235;126365,227330;132080,224155;137795,219075;141605,212725;142240,207010;142240,19050;140970,15875;137160,13335;133985,12700" o:connectangles="0,0,0,0,0,0,0,0,0,0,0,0,0,0,0,0,0,0,0,0,0,0,0,0,0,0,0,0,0,0,0,0,0,0,0,0,0,0,0,0,0,0,0,0,0,0"/>
                </v:shape>
                <v:shape id="Freeform 4971" o:spid="_x0000_s3370" style="position:absolute;left:30181;top:9213;width:1270;height:2204;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6tcccA&#10;AADdAAAADwAAAGRycy9kb3ducmV2LnhtbESP0WrCQBRE3wX/YbmFvhTdGG1aUleRoiiWUpv2Ay7Z&#10;2ySYvRuyq0a/3hUKPg4zc4aZzjtTiyO1rrKsYDSMQBDnVldcKPj9WQ1eQTiPrLG2TArO5GA+6/em&#10;mGp74m86Zr4QAcIuRQWl900qpctLMuiGtiEO3p9tDfog20LqFk8BbmoZR1EiDVYcFkps6L2kfJ8d&#10;jIKX9Za/4l2ePT2Pbbf6rC/L+OOi1ONDt3gD4anz9/B/e6MVxONkArc34Qn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OrXHHAAAA3QAAAA8AAAAAAAAAAAAAAAAAmAIAAGRy&#10;cy9kb3ducmV2LnhtbFBLBQYAAAAABAAEAPUAAACMAwAAAAA=&#10;" path="m2,12r,l2,11,3,9,3,8,4,7,5,6,6,5r1,l9,4r3,l14,4,17,3r29,l96,2,146,r20,l178,r3,l184,r3,1l190,1r2,1l194,3r1,1l197,4r,1l199,6r1,2l200,10r,2l200,305r,3l200,311r-1,3l199,317r-2,3l195,323r-2,4l191,330r-3,2l184,335r-4,3l178,339r-3,1l172,341r-3,1l167,343r-4,1l160,344r-4,1l153,345r-4,1l135,346r-9,1l116,347r-10,l95,347,84,346r-11,l62,345,52,344,42,343r-4,-1l33,341r-4,-1l26,339r-4,-1l20,337r-3,-2l14,334r-1,-2l12,331r-2,-4l8,323,6,318,5,314,4,309,3,304,2,295,1,286r,-7l,273,2,12xe" fillcolor="#ccc" stroked="f">
                  <v:path arrowok="t" o:connecttype="custom" o:connectlocs="1270,7620;1905,5715;2540,4445;3810,3175;5715,2540;8890,2540;29210,1905;92710,0;113030,0;116840,0;120650,635;123190,1905;125095,2540;126365,3810;127000,6350;127000,193675;127000,197485;126365,201295;123825,205105;121285,209550;116840,212725;113030,215265;109220,216535;106045,217805;101600,218440;97155,219075;85725,219710;73660,220345;60325,220345;46355,219710;33020,218440;24130,217170;18415,215900;13970,214630;10795,212725;8255,210820;6350,207645;3810,201930;2540,196215;1270,187325;635,177165;1270,7620" o:connectangles="0,0,0,0,0,0,0,0,0,0,0,0,0,0,0,0,0,0,0,0,0,0,0,0,0,0,0,0,0,0,0,0,0,0,0,0,0,0,0,0,0,0"/>
                </v:shape>
                <v:shape id="Freeform 4972" o:spid="_x0000_s3371" style="position:absolute;left:30067;top:9131;width:1289;height:2216;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bl8YA&#10;AADdAAAADwAAAGRycy9kb3ducmV2LnhtbESP3WrCQBSE74W+w3IK3plNFX+aukpRFC8KovYBTrOn&#10;SWj2bNxdTXx7tyB4OczMN8x82ZlaXMn5yrKCtyQFQZxbXXGh4Pu0GcxA+ICssbZMCm7kYbl46c0x&#10;07blA12PoRARwj5DBWUITSalz0sy6BPbEEfv1zqDIUpXSO2wjXBTy2GaTqTBiuNCiQ2tSsr/jhej&#10;4ITr8b5N8TI9fzVFPTv/vG93Tqn+a/f5ASJQF57hR3unFQxHkzH8v4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Abl8YAAADdAAAADwAAAAAAAAAAAAAAAACYAgAAZHJz&#10;L2Rvd25yZXYueG1sUEsFBgAAAAAEAAQA9QAAAIsDAAAAAA==&#10;" path="m18,5r,l30,3,42,2,54,1,66,,79,,91,r12,l115,r21,1l155,2r15,1l175,3r5,l184,3r3,l190,4r2,l194,5r2,l198,6r1,1l200,8r1,1l202,11r1,2l203,15r,292l203,310r-1,3l202,316r-1,3l199,322r-1,3l195,329r-2,3l190,335r-3,2l182,340r-2,1l177,342r-3,1l171,344r-3,1l165,346r-3,l158,347r-3,l150,348r-13,l128,349r-10,l108,349r-12,l86,348r-12,l63,347,53,346,43,345r-4,-1l34,343r-4,-1l26,341r-3,-1l20,339r-3,-2l15,336r-2,-2l12,332r-2,-3l8,325,7,320,5,316,4,311,3,306,2,297,1,288r,-7l,275,3,14r-1,l2,13r,-1l3,10,4,9,6,7,8,5r10,xe" fillcolor="#e6e6e6" stroked="f">
                  <v:path arrowok="t" o:connecttype="custom" o:connectlocs="11430,3175;26670,1270;41910,0;57785,0;73025,0;98425,1270;111125,1905;116840,1905;120650,2540;123190,3175;125730,3810;127000,5080;128270,6985;128905,9525;128905,196850;128270,200660;126365,204470;123825,208915;120650,212725;115570,215900;112395,217170;108585,218440;104775,219710;100330,220345;95250,220980;81280,221615;68580,221615;54610,220980;40005,220345;27305,219075;21590,217805;16510,216535;12700,215265;9525,213360;7620,210820;5080,206375;3175,200660;1905,194310;635,182880;0,174625;1270,8890;1270,7620;2540,5715;5080,3175" o:connectangles="0,0,0,0,0,0,0,0,0,0,0,0,0,0,0,0,0,0,0,0,0,0,0,0,0,0,0,0,0,0,0,0,0,0,0,0,0,0,0,0,0,0,0,0"/>
                </v:shape>
                <v:shape id="Freeform 4973" o:spid="_x0000_s3372" style="position:absolute;left:30041;top:9099;width:1328;height:2273;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hkcUA&#10;AADdAAAADwAAAGRycy9kb3ducmV2LnhtbESPQWvCQBSE74X+h+UVvNWNBkIbXcW2FIQiqPXi7ZF9&#10;JovZt2neVtN/7xYKPQ4z8w0zXw6+VRfqxQU2MBlnoIirYB3XBg6f749PoCQiW2wDk4EfElgu7u/m&#10;WNpw5R1d9rFWCcJSooEmxq7UWqqGPMo4dMTJO4XeY0yyr7Xt8ZrgvtXTLCu0R8dpocGOXhuqzvtv&#10;b+Atd4XON/jxvBXtvmTbvZzlaMzoYVjNQEUa4n/4r722BqZ5UcDvm/QE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qGRxQAAAN0AAAAPAAAAAAAAAAAAAAAAAJgCAABkcnMv&#10;ZG93bnJldi54bWxQSwUGAAAAAAQABAD1AAAAigMAAAAA&#10;" path="m19,14r,l31,12,43,11,55,10,68,9r13,l94,9r12,l119,10r20,l159,11r7,l173,12r7,l187,13r2,l191,13r2,1l195,14r1,1l197,16r1,1l199,17r1,2l201,22r,2l202,27r,16l202,184r,125l202,314r-1,4l201,323r-1,2l199,327r-1,3l197,332r-3,2l192,337r-2,1l187,340r-3,2l180,343r-3,1l173,345r-4,1l165,347r-4,l157,348r-8,1l132,349r-16,l100,349r-17,l68,348r-7,-1l53,346r-8,-1l41,344r-3,-1l34,342r-3,-1l28,340r-4,-2l22,337r-2,-2l18,333r-1,-2l16,328r-1,-2l14,322r-2,-6l11,309r-1,-6l9,297,8,286,7,281r,-5l8,241,9,93,10,36r,-15l10,17r,-1l10,15r-1,l9,14r1,l11,14r1,-1l14,11,15,9r,-2l15,6r-1,l12,7,9,9,6,12,4,15,3,17,2,18r,2l2,22r,1l2,25r,15l2,101,,248r,35l,288r,6l1,305r1,6l3,317r2,7l6,330r2,4l9,336r1,2l11,340r1,2l14,344r2,2l19,347r3,2l24,350r3,l33,352r6,1l48,354r8,2l64,356r9,1l81,357r9,1l106,358r17,l139,357r8,l155,356r4,l163,355r4,-1l171,354r4,-2l178,351r4,-2l185,348r4,-3l191,344r3,-3l196,339r3,-4l202,332r3,-4l206,324r1,-4l208,315r1,-4l209,307r,-111l209,47r,-30l209,14r-1,-1l207,11,206,9,205,7,202,6,199,5,197,4r-4,l189,3r-8,l168,3,146,2,124,1r-10,l103,,92,,82,,67,1,52,2r-7,l38,3,30,4,23,5,22,6,20,7,19,8r-1,2l18,11r,2l18,14r1,xe" fillcolor="black" stroked="f">
                  <v:path arrowok="t" o:connecttype="custom" o:connectlocs="27305,6985;59690,5715;100965,6985;118745,8255;123825,8890;126365,10795;128270,17145;128270,199390;126365,207645;121920,213995;114300,217805;104775,220345;83820,221615;43180,220980;26035,218440;17780,215900;11430,211455;8890,204470;5715,188595;5080,153035;6350,10795;5715,8890;8890,6985;9525,3810;7620,4445;1905,10795;1270,14605;1270,25400;0,182880;1905,201295;5715,213360;8890,218440;15240,222250;30480,224790;51435,226695;88265,226695;103505,225425;113030,222885;121285,218440;128270,210820;132080,200025;132715,29845;131445,6985;126365,3175;114935,1905;72390,635;42545,635;19050,2540;12700,4445;11430,8255" o:connectangles="0,0,0,0,0,0,0,0,0,0,0,0,0,0,0,0,0,0,0,0,0,0,0,0,0,0,0,0,0,0,0,0,0,0,0,0,0,0,0,0,0,0,0,0,0,0,0,0,0,0"/>
                </v:shape>
                <v:shape id="Freeform 4974" o:spid="_x0000_s3373" style="position:absolute;left:30029;top:9315;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6hosYA&#10;AADdAAAADwAAAGRycy9kb3ducmV2LnhtbESPQWvCQBSE7wX/w/KE3uqmKViJrtIEWnormiJ4e2Sf&#10;STD7Nsluk+iv7wqFHoeZ+YbZ7CbTiIF6V1tW8LyIQBAXVtdcKvjO359WIJxH1thYJgVXcrDbzh42&#10;mGg78p6Ggy9FgLBLUEHlfZtI6YqKDLqFbYmDd7a9QR9kX0rd4xjgppFxFC2lwZrDQoUtZRUVl8OP&#10;UcBTXmB3a9OT/UqPeZd9rE5DrNTjfHpbg/A0+f/wX/tTK4hflq9wf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6hosYAAADdAAAADwAAAAAAAAAAAAAAAACYAgAAZHJz&#10;L2Rvd25yZXYueG1sUEsFBgAAAAAEAAQA9QAAAIsDAAAAAA==&#10;" path="m3,1r,l1,4,,6,,9r,2l,14r,3l1,19r1,3l3,22,5,21r1,l7,20r,-1l6,15,5,12r,-2l5,7,6,5,7,2,8,,9,,8,,7,,6,,4,r,1l3,1xe" fillcolor="black" stroked="f">
                  <v:path arrowok="t" o:connecttype="custom" o:connectlocs="1905,635;1905,635;635,2540;0,3810;0,5715;0,6985;0,8890;0,10795;635,12065;1270,13970;1270,13970;1905,13970;3175,13335;3810,13335;3810,13335;4445,12700;4445,12065;3810,9525;3175,7620;3175,6350;3175,4445;3810,3175;4445,1270;5080,0;5715,0;5080,0;4445,0;3810,0;2540,0;2540,635;1905,635" o:connectangles="0,0,0,0,0,0,0,0,0,0,0,0,0,0,0,0,0,0,0,0,0,0,0,0,0,0,0,0,0,0,0"/>
                </v:shape>
                <v:shape id="Freeform 4975" o:spid="_x0000_s3374" style="position:absolute;left:30168;top:9213;width:1131;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ouzMIA&#10;AADdAAAADwAAAGRycy9kb3ducmV2LnhtbERPTWvCQBC9C/0PyxS86aYWxKauUoJCPUk1vQ/ZaTY0&#10;O5tmVxP99Z1DocfH+15vR9+qK/WxCWzgaZ6BIq6Cbbg2UJ73sxWomJAttoHJwI0ibDcPkzXmNgz8&#10;QddTqpWEcMzRgEupy7WOlSOPcR46YuG+Qu8xCexrbXscJNy3epFlS+2xYWlw2FHhqPo+XbyUFP5n&#10;Vxxejsf7UK5u926vHX4aM30c315BJRrTv/jP/W4NLJ6X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i7MwgAAAN0AAAAPAAAAAAAAAAAAAAAAAJgCAABkcnMvZG93&#10;bnJldi54bWxQSwUGAAAAAAQABAD1AAAAhwMAAAAA&#10;" path="m14,206r,l11,203,9,200,7,196,4,191r,-3l3,185,2,182,1,178r,-4l,170,,136,,112,,86,1,72,1,60,2,48,3,37,4,28,6,21r,-3l7,16,8,14,9,13r3,-1l15,10,18,9,22,8,26,7,31,5r5,l41,4,47,3,52,2,64,1,76,,89,r7,l103,r7,1l117,1r7,1l132,3r7,1l146,5r7,2l159,8r5,2l166,11r3,1l171,13r2,2l174,16r1,2l177,19r,2l178,23r,1l178,109r-1,78l177,191r-1,4l174,197r-1,3l172,202r-2,3l169,208r,4l169,218r1,12l171,243r1,16l172,267r,7l172,282r-1,6l171,294r-2,5l169,300r-1,2l167,303r-1,1l162,307r-4,2l155,310r-4,1l148,312r-2,l142,312r-3,l118,312r-18,1l81,314r-19,l52,313r-8,l37,312r-6,l28,311r-2,l24,310r-1,l17,306r-2,-2l13,302r-1,-2l11,299r,-2l10,295r2,-46l14,206xe" fillcolor="#b8d10a" stroked="f">
                  <v:path arrowok="t" o:connecttype="custom" o:connectlocs="8890,130810;5715,127000;2540,121285;1905,117475;635,113030;0,107950;0,71120;635,45720;1270,30480;2540,17780;3810,11430;5080,8890;7620,7620;11430,5715;16510,4445;22860,3175;29845,1905;40640,635;56515,0;65405,0;74295,635;83820,1905;92710,3175;100965,5080;105410,6985;108585,8255;110490,10160;112395,12065;113030,14605;113030,69215;112395,121285;110490,125095;109220,128270;107315,132080;107315,138430;108585,154305;109220,169545;109220,179070;108585,186690;107315,190500;106045,192405;102870,194945;98425,196850;93980,198120;90170,198120;74930,198120;51435,199390;33020,198755;23495,198120;17780,197485;15240,196850;10795,194310;8255,191770;6985,189865;6350,187325;8890,130810" o:connectangles="0,0,0,0,0,0,0,0,0,0,0,0,0,0,0,0,0,0,0,0,0,0,0,0,0,0,0,0,0,0,0,0,0,0,0,0,0,0,0,0,0,0,0,0,0,0,0,0,0,0,0,0,0,0,0,0"/>
                </v:shape>
                <v:shape id="Freeform 4976" o:spid="_x0000_s3375" style="position:absolute;left:30124;top:9156;width:1175;height:2051;visibility:visible;mso-wrap-style:square;v-text-anchor:top" coordsize="185,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8GwcYA&#10;AADdAAAADwAAAGRycy9kb3ducmV2LnhtbESPQWvCQBSE74X+h+UJ3upGBRujq1jBmpJTbcDrI/tM&#10;gtm3IbvG9N+7hYLHYWa+YdbbwTSip87VlhVMJxEI4sLqmksF+c/hLQbhPLLGxjIp+CUH283ryxoT&#10;be/8Tf3JlyJA2CWooPK+TaR0RUUG3cS2xMG72M6gD7Irpe7wHuCmkbMoWkiDNYeFClvaV1RcTzej&#10;4PD+Mf+6Znmcnj93ebofsvjYZ0qNR8NuBcLT4J/h/3aqFczmiyX8vQlP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8GwcYAAADdAAAADwAAAAAAAAAAAAAAAACYAgAAZHJz&#10;L2Rvd25yZXYueG1sUEsFBgAAAAAEAAQA9QAAAIsDAAAAAA==&#10;" path="m13,207r,l11,203,8,199,6,194,5,190,4,185,3,180r,-4l3,171,2,141r,-21l1,99,2,78,2,57r,-8l3,41,4,34,5,30,6,26r,-1l7,23r,-2l8,21,9,20r2,-1l13,18r4,-2l21,14r5,-1l31,12r5,-1l46,10,57,9,68,8,79,7r12,l102,7r11,1l125,8r11,1l142,10r8,2l158,13r3,1l165,15r4,2l172,18r4,2l178,21r2,2l182,25r1,3l183,30r,73l182,176r,5l182,188r,3l182,194r-1,3l180,200r-3,4l175,209r,2l174,214r,2l174,219r1,6l175,232r2,20l177,263r,10l177,283r,5l177,293r-1,3l175,299r-1,3l173,304r-1,1l172,306r-2,1l168,309r-4,1l161,312r-2,l158,313r-4,1l150,314r-4,l129,315r-31,l82,315r-16,l52,315r-7,l38,315r-5,-1l30,314r-2,-1l26,313r-2,-1l22,311r-2,-1l17,307r-2,-1l13,304r-1,-1l11,302r,-1l11,300r,1l11,300r,-2l11,285r3,-68l14,215r-1,-1l13,213r,2l11,275r-1,13l10,301r,2l11,306r,2l13,310r1,2l17,314r2,2l22,317r1,2l26,319r1,1l30,320r4,1l39,321r13,1l66,323r13,l93,322r27,-1l133,321r14,l151,321r3,-1l158,319r3,-1l165,317r3,-2l170,314r2,-2l174,311r,-2l176,306r,-3l177,301r,-5l178,291r,-11l178,271r,-10l177,241r-1,-19l175,218r1,-3l177,211r2,-4l180,205r1,-2l182,199r1,-4l183,190r1,-62l184,47r1,-6l185,35r,-6l184,26r,-3l183,20r-2,-2l179,16r-2,-2l174,12r-3,-1l168,9,164,8,160,7,156,6,148,5,140,3,133,2,121,1r-11,l99,,87,,76,1,64,1,53,2,42,4,33,5,29,6,24,7,19,8r-4,2l11,11r-1,1l9,13,7,15,6,16,5,20,4,23,3,27,2,34r,7l2,49,1,59r,11l,90r,18l1,125r1,34l2,173r,7l2,187r1,4l4,194r1,3l6,201r1,3l9,208r2,3l13,214r,-1l14,212r,-3l14,208r-1,-1xe" fillcolor="black" stroked="f">
                  <v:path arrowok="t" o:connecttype="custom" o:connectlocs="5080,126365;1905,114300;1270,76200;1270,31115;3810,16510;5080,13335;10795,10160;22860,6985;50165,4445;79375,5080;100330,8255;109220,11430;115570,15875;115570,111760;115570,123190;111125,132715;110490,139065;112395,167005;112395,186055;109855,193040;106680,196215;100330,198755;81915,200025;33020,200025;19050,199390;13970,197485;8255,193040;6985,190500;6985,180975;8255,135255;6985,174625;6985,194310;10795,199390;16510,202565;24765,203835;59055,204470;95885,203835;104775,201295;110490,197485;112395,191135;113030,172085;111125,138430;114300,130175;116205,120650;117475,22225;116205,12700;110490,7620;101600,4445;84455,1270;55245,0;26670,2540;12065,5080;5715,8255;2540,14605;1270,31115;0,68580;1270,114300;3175,125095;6985,133985;8890,134620" o:connectangles="0,0,0,0,0,0,0,0,0,0,0,0,0,0,0,0,0,0,0,0,0,0,0,0,0,0,0,0,0,0,0,0,0,0,0,0,0,0,0,0,0,0,0,0,0,0,0,0,0,0,0,0,0,0,0,0,0,0,0,0"/>
                </v:shape>
                <v:rect id="Rectangle 4977" o:spid="_x0000_s3376" style="position:absolute;left:30492;top:9239;width:438;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oW8MA&#10;AADdAAAADwAAAGRycy9kb3ducmV2LnhtbERPz2vCMBS+D/Y/hDfwNpNZV7UziggFYfOgDnZ9NM+2&#10;rHnpmrTW/345DHb8+H6vt6NtxECdrx1reJkqEMSFMzWXGj4v+fMShA/IBhvHpOFOHrabx4c1Zsbd&#10;+ETDOZQihrDPUEMVQptJ6YuKLPqpa4kjd3WdxRBhV0rT4S2G20bOlEqlxZpjQ4Ut7Ssqvs+91YDp&#10;3Pwcr8nH5b1PcVWOKn/9UlpPnsbdG4hAY/gX/7kPRsMsWcT98U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FoW8MAAADdAAAADwAAAAAAAAAAAAAAAACYAgAAZHJzL2Rv&#10;d25yZXYueG1sUEsFBgAAAAAEAAQA9QAAAIgDAAAAAA==&#10;" stroked="f"/>
                <v:shape id="Freeform 4978" o:spid="_x0000_s3377" style="position:absolute;left:30213;top:9315;width:1003;height:1003;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8C8UA&#10;AADdAAAADwAAAGRycy9kb3ducmV2LnhtbESP3WrCQBSE74W+w3IKvasbLaikriIFwUr9bR/gkD1N&#10;QrNnY/YY49u7QsHLYWa+YabzzlWqpSaUng0M+gko4szbknMDP9/L1wmoIMgWK89k4EoB5rOn3hRT&#10;6y98oPYouYoQDikaKETqVOuQFeQw9H1NHL1f3ziUKJtc2wYvEe4qPUySkXZYclwosKaPgrK/49kZ&#10;mHyddu25shvZrrvlp1xxsQ9rY16eu8U7KKFOHuH/9soaGL6NB3B/E5+A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PwLxQAAAN0AAAAPAAAAAAAAAAAAAAAAAJgCAABkcnMv&#10;ZG93bnJldi54bWxQSwUGAAAAAAQABAD1AAAAigMAAAAA&#10;" path="m48,5l54,r7,l77,r8,l93,r6,l101,1r1,l109,6r5,3l143,9r2,l147,10r2,2l151,13r1,2l153,16r1,1l154,18r1,2l155,21r1,66l158,149r-1,1l157,151r-2,1l154,152r-3,2l149,155r-2,1l146,156r-2,l140,157r-7,l124,157r-21,1l80,157r-44,l16,156,6,153,4,152,2,150,1,148r,-1l1,145r,-2l1,140,,20,,17,1,15,2,13,4,11,6,10,8,9r2,l12,8r20,l44,8,48,5xe" fillcolor="#ccc" stroked="f">
                  <v:path arrowok="t" o:connecttype="custom" o:connectlocs="30480,3175;34290,0;38735,0;48895,0;53975,0;59055,0;62865,0;64135,635;64770,635;69215,3810;72390,5715;90805,5715;92075,5715;93345,6350;94615,7620;95885,8255;96520,9525;97155,10160;97790,10795;97790,11430;98425,12700;98425,13335;99060,55245;100330,94615;99695,95250;99695,95885;98425,96520;97790,96520;95885,97790;94615,98425;93345,99060;92710,99060;91440,99060;88900,99695;84455,99695;78740,99695;65405,100330;50800,99695;22860,99695;10160,99060;3810,97155;2540,96520;1270,95250;635,93980;635,93345;635,92075;635,90805;635,88900;0,12700;0,10795;635,9525;1270,8255;2540,6985;3810,6350;5080,5715;6350,5715;7620,5080;20320,5080;27940,5080;30480,3175" o:connectangles="0,0,0,0,0,0,0,0,0,0,0,0,0,0,0,0,0,0,0,0,0,0,0,0,0,0,0,0,0,0,0,0,0,0,0,0,0,0,0,0,0,0,0,0,0,0,0,0,0,0,0,0,0,0,0,0,0,0,0,0"/>
                </v:shape>
                <v:shape id="Freeform 4979" o:spid="_x0000_s3378" style="position:absolute;left:30194;top:9315;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Plj8YA&#10;AADdAAAADwAAAGRycy9kb3ducmV2LnhtbESPT2vCQBTE7wW/w/KE3urGtLQSXUUCgiepiQePz+zL&#10;H82+DdlVo5++Wyj0OMzMb5jFajCtuFHvGssKppMIBHFhdcOVgkO+eZuBcB5ZY2uZFDzIwWo5ellg&#10;ou2d93TLfCUChF2CCmrvu0RKV9Rk0E1sRxy80vYGfZB9JXWP9wA3rYyj6FMabDgs1NhRWlNxya5G&#10;wXqanXbp/uOwzcv8WEo6p4/vp1Kv42E9B+Fp8P/hv/ZWK4jfv2L4fR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Plj8YAAADdAAAADwAAAAAAAAAAAAAAAACYAgAAZHJz&#10;L2Rvd25yZXYueG1sUEsFBgAAAAAEAAQA9QAAAIsDAAAAAA==&#10;" path="m55,7r,l61,1,55,4r20,l82,4r6,l95,4r3,l101,5r2,l104,6r3,1l111,11r2,2l115,13r1,l142,13r1,l144,13r2,1l149,15r2,1l152,18r2,1l154,21r1,2l155,25r,2l155,31r1,30l157,137r1,10l158,150r,1l157,151r,1l155,153r-3,1l151,155r1,l151,155r-2,l145,155r-7,1l125,156r-13,l82,156,51,155r-21,l25,155r-2,-1l21,154r-5,-2l13,151r-1,-1l11,150r-1,-2l9,147,8,146r,-2l8,141r,-3l8,131,8,99,7,36,7,21r,-2l8,16r,-1l9,14r1,-1l11,13r1,-1l14,12r4,l24,12r21,l46,12r1,-1l49,10,51,9r,-1l23,8,19,9r-3,l13,10r-3,1l8,12,6,14,4,16,2,17r,2l1,20,,23r,2l,28,1,41r1,77l2,141r,4l2,147r,2l3,151r1,2l5,154r1,1l7,155r1,1l14,158r3,l19,159r1,l46,159r27,1l99,160r26,l134,160r5,-1l144,159r2,l148,158r3,-1l155,156r3,-2l160,152r2,-1l162,150r1,-1l164,148r1,-2l165,144r,-2l165,139r-1,-4l163,59,162,28r,-7l162,19r-1,-3l159,14r-2,-2l155,11r-1,-1l152,9r-1,l150,9r-23,l124,9r-2,l121,9,115,5,110,2,109,1r-1,l106,r-3,l100,,94,,89,,76,,63,,61,,60,,58,1,56,2,55,3,51,6,49,9r-1,l49,9r1,l51,9,53,8,55,7xe" fillcolor="#333" stroked="f">
                  <v:path arrowok="t" o:connecttype="custom" o:connectlocs="38735,635;52070,2540;62230,2540;66040,3810;71755,8255;73660,8255;91440,8255;95885,10160;97790,13335;98425,17145;99695,86995;100330,95885;98425,97155;95885,98425;94615,98425;79375,99060;32385,98425;14605,97790;8255,95885;6350,93980;5080,91440;5080,83185;4445,13335;5080,9525;6985,8255;11430,7620;29210,7620;32385,5715;12065,5715;6350,6985;2540,10160;635,12700;0,17780;1270,89535;1270,94615;3175,97790;5080,99060;12065,100965;46355,101600;85090,101600;92710,100965;98425,99060;102870,95885;104140,93980;104775,90170;103505,37465;102870,12065;99695,7620;96520,5715;80645,5715;76835,5715;69850,1270;67310,0;59690,0;40005,0;36830,635;32385,3810;30480,5715;32385,5715" o:connectangles="0,0,0,0,0,0,0,0,0,0,0,0,0,0,0,0,0,0,0,0,0,0,0,0,0,0,0,0,0,0,0,0,0,0,0,0,0,0,0,0,0,0,0,0,0,0,0,0,0,0,0,0,0,0,0,0,0,0,0"/>
                </v:shape>
                <v:shape id="Freeform 4980" o:spid="_x0000_s3379" style="position:absolute;left:30308;top:9525;width:832;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n6NMYA&#10;AADdAAAADwAAAGRycy9kb3ducmV2LnhtbESPQWsCMRSE70L/Q3gFb5pVoS2rUVQoKoWC2x48vm6e&#10;m9TNy3YT1+2/bwqFHoeZ+YZZrHpXi47aYD0rmIwzEMSl15YrBe9vz6MnECEia6w9k4JvCrBa3g0W&#10;mGt/4yN1RaxEgnDIUYGJscmlDKUhh2HsG+LknX3rMCbZVlK3eEtwV8tplj1Ih5bTgsGGtobKS3F1&#10;CvYn/WK7j9cNhvMnFuZgJ7uvQqnhfb+eg4jUx//wX3uvFUxnjzP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n6NMYAAADdAAAADwAAAAAAAAAAAAAAAACYAgAAZHJz&#10;L2Rvd25yZXYueG1sUEsFBgAAAAAEAAQA9QAAAIsDAAAAAA==&#10;" path="m4,114r,-7l,7,1,6,1,5,1,4,2,3r1,l5,2r1,l7,2,27,1,66,,87,r18,l112,r6,l122,r1,1l124,1r1,1l126,2r3,l130,3r1,l131,4r,2l131,111r,1l131,113r-1,1l130,115r-1,1l128,117r-1,l125,117r-1,1l122,118r-112,l4,114xe" fillcolor="#7ea6c6" stroked="f">
                  <v:path arrowok="t" o:connecttype="custom" o:connectlocs="2540,72390;2540,67945;0,4445;635,3810;635,3175;635,2540;1270,1905;1905,1905;3175,1270;3810,1270;4445,1270;17145,635;41910,0;55245,0;66675,0;71120,0;74930,0;77470,0;78105,635;78740,635;79375,1270;80010,1270;81915,1270;82550,1905;83185,1905;83185,2540;83185,3810;83185,70485;83185,71120;83185,71755;82550,72390;82550,73025;81915,73660;81280,74295;80645,74295;79375,74295;78740,74930;77470,74930;6350,74930;2540,72390" o:connectangles="0,0,0,0,0,0,0,0,0,0,0,0,0,0,0,0,0,0,0,0,0,0,0,0,0,0,0,0,0,0,0,0,0,0,0,0,0,0,0,0"/>
                </v:shape>
                <v:shape id="Freeform 4981" o:spid="_x0000_s3380" style="position:absolute;left:30295;top:9512;width:864;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8NtsYA&#10;AADdAAAADwAAAGRycy9kb3ducmV2LnhtbESPT2vCQBTE74LfYXmCN934p1ajq4ggempRm9bjI/tM&#10;gtm3Ibtq/PZuodDjMDO/YRarxpTiTrUrLCsY9CMQxKnVBWcKvk7b3hSE88gaS8uk4EkOVst2a4Gx&#10;tg8+0P3oMxEg7GJUkHtfxVK6NCeDrm8r4uBdbG3QB1lnUtf4CHBTymEUTaTBgsNCjhVtckqvx5tR&#10;8PGTnCdbQzubvEW76fenTy5uplS306znIDw1/j/8195rBcPR+xh+34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8NtsYAAADdAAAADwAAAAAAAAAAAAAAAACYAgAAZHJz&#10;L2Rvd25yZXYueG1sUEsFBgAAAAAEAAQA9QAAAIsDAAAAAA==&#10;" path="m7,114r,l7,88,6,61,4,9r,1l6,9r1,l8,9r1,l16,8r24,l71,7r15,l102,7r10,l117,7r5,l124,8r1,l126,8r1,l128,9r2,l131,9r1,1l132,11r,22l131,104r,8l131,113r1,l131,113r,1l130,114r-1,1l128,115r-2,l123,115r-49,l28,115r-14,l13,115r-1,-1l10,114,6,112r-1,l4,113r,1l3,115r,2l4,118r,1l7,120r2,1l10,121r2,l13,122r2,l35,122r62,l119,122r3,l124,122r3,-1l129,121r1,-1l132,119r1,-1l134,116r1,-1l135,113r,-2l135,109r,-9l135,28,136,8,135,6r,-1l134,4,133,3,132,2r-1,l129,2,128,1r-2,l124,r-4,l116,r-9,l92,,76,,46,1,20,1r-7,l9,1,7,2,6,2,4,2,3,3r,1l2,5,1,7,,10r,2l,14r1,5l2,51,3,84r,16l3,116r1,1l4,119r2,l6,118r,-1l7,116r,-1l7,114xe" fillcolor="#666" stroked="f">
                  <v:path arrowok="t" o:connecttype="custom" o:connectlocs="4445,72390;3810,38735;2540,6350;2540,6350;3810,5715;5080,5715;10160,5080;45085,4445;64770,4445;74295,4445;78740,5080;80010,5080;81280,5715;83185,5715;83820,6350;83820,20955;83185,71120;83820,71755;83185,72390;81915,73025;80010,73025;46990,73025;8890,73025;7620,72390;3810,71120;3810,71120;2540,71755;1905,73025;2540,74930;4445,76200;6350,76835;8255,77470;22225,77470;75565,77470;78740,77470;81915,76835;83820,75565;85090,73660;85725,71755;85725,69215;85725,17780;85725,3810;85725,3175;84455,1905;83185,1270;81280,635;78740,0;73660,0;58420,0;29210,635;8255,635;4445,1270;2540,1270;1905,2540;635,4445;0,7620;635,12065;1905,53340;1905,73660;2540,75565;3810,75565;3810,74295;4445,73025" o:connectangles="0,0,0,0,0,0,0,0,0,0,0,0,0,0,0,0,0,0,0,0,0,0,0,0,0,0,0,0,0,0,0,0,0,0,0,0,0,0,0,0,0,0,0,0,0,0,0,0,0,0,0,0,0,0,0,0,0,0,0,0,0,0,0"/>
                </v:shape>
                <v:shape id="Freeform 4982" o:spid="_x0000_s3381" style="position:absolute;left:30676;top:11258;width:102;height:32;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S78UA&#10;AADdAAAADwAAAGRycy9kb3ducmV2LnhtbESPwWrDMBBE74X8g9hAL6aR61I7OFFCCAQMPdXxByzW&#10;1nZirYykJs7fV4VCj8PMvGG2+9mM4kbOD5YVvK5SEMSt1QN3Cprz6WUNwgdkjaNlUvAgD/vd4mmL&#10;pbZ3/qRbHToRIexLVNCHMJVS+rYng35lJ+LofVlnMETpOqkd3iPcjDJL01waHDgu9DjRsaf2Wn8b&#10;Bc5VY5N5s/4oqubRmEuST+dEqeflfNiACDSH//Bfu9IKsrfiHX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11LvxQAAAN0AAAAPAAAAAAAAAAAAAAAAAJgCAABkcnMv&#10;ZG93bnJldi54bWxQSwUGAAAAAAQABAD1AAAAigMAAAAA&#10;" path="m,1r,l,2r1,l1,3,2,4r1,l4,4,6,5r2,l11,4r2,l15,3r1,l16,2r-1,l15,1r-1,l12,1,11,,10,1r1,1l12,2r1,1l14,3,13,1,12,2r-1,l9,2,7,3,6,3,5,3,3,2,2,1,1,1,,1xe" fillcolor="black" stroked="f">
                  <v:path arrowok="t" o:connecttype="custom" o:connectlocs="0,635;0,635;0,1270;635,1270;635,1905;1270,2540;1905,2540;2540,2540;3810,3175;5080,3175;6985,2540;8255,2540;9525,1905;10160,1905;10160,1270;9525,1270;9525,635;8890,635;7620,635;6985,0;6985,0;6350,635;6350,635;6350,635;6985,1270;6985,1270;7620,1270;8255,1905;8890,1905;8255,635;7620,1270;6985,1270;5715,1270;4445,1905;3810,1905;3175,1905;1905,1270;1905,1270;1905,1270;1270,635;635,635;635,635;0,635;0,635;0,635" o:connectangles="0,0,0,0,0,0,0,0,0,0,0,0,0,0,0,0,0,0,0,0,0,0,0,0,0,0,0,0,0,0,0,0,0,0,0,0,0,0,0,0,0,0,0,0,0"/>
                </v:shape>
                <v:shape id="Freeform 4983" o:spid="_x0000_s3382" style="position:absolute;left:30594;top:9353;width:235;height:32;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HAMcA&#10;AADdAAAADwAAAGRycy9kb3ducmV2LnhtbESPQU8CMRSE7yb+h+aZeJMuqGhWCjEQEy5GQA4cX7bP&#10;7cr2tbZlWfj11sSE42RmvslMZr1tRUchNo4VDAcFCOLK6YZrBdvPt7tnEDEha2wdk4ITRZhNr68m&#10;WGp35DV1m1SLDOFYogKTki+ljJUhi3HgPHH2vlywmLIMtdQBjxluWzkqirG02HBeMOhpbqjabw5W&#10;QffwfvY/y8X88RyKj4NZLfxp963U7U3/+gIiUZ8u4f/2UisY3T+N4e9Nfg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3hwDHAAAA3QAAAA8AAAAAAAAAAAAAAAAAmAIAAGRy&#10;cy9kb3ducmV2LnhtbFBLBQYAAAAABAAEAPUAAACMAwAAAAA=&#10;" path="m37,2r,l17,2,5,2,2,2,,2,,4,1,3,1,2,1,1,1,r,1l,1,,2,,3,,4,,5r9,l19,5r18,l37,4r,-1l37,2xe" fillcolor="black" stroked="f">
                  <v:path arrowok="t" o:connecttype="custom" o:connectlocs="23495,1270;23495,1270;10795,1270;3175,1270;1270,1270;0,1270;0,2540;635,1905;635,1905;635,1905;635,1270;635,635;635,0;635,635;0,635;0,1270;0,1905;0,2540;0,2540;0,3175;5715,3175;12065,3175;23495,3175;23495,2540;23495,1905;23495,1270;23495,1270" o:connectangles="0,0,0,0,0,0,0,0,0,0,0,0,0,0,0,0,0,0,0,0,0,0,0,0,0,0,0"/>
                </v:shape>
                <v:shape id="Freeform 4984" o:spid="_x0000_s3383" style="position:absolute;left:30537;top:10356;width:349;height:242;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sFtMUA&#10;AADdAAAADwAAAGRycy9kb3ducmV2LnhtbESPQWvCQBSE7wX/w/IEb3XTCEaiq8SSgtBeavX+yL4m&#10;wezbuLtq9Nd3C4Ueh5n5hlltBtOJKznfWlbwMk1AEFdWt1wrOHy9PS9A+ICssbNMCu7kYbMePa0w&#10;1/bGn3Tdh1pECPscFTQh9LmUvmrIoJ/anjh639YZDFG6WmqHtwg3nUyTZC4NthwXGuzptaHqtL8Y&#10;BaX9eH+ciuOsLS+pPG/RJTTPlJqMh2IJItAQ/sN/7Z1WkM6yDH7fx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KwW0xQAAAN0AAAAPAAAAAAAAAAAAAAAAAJgCAABkcnMv&#10;ZG93bnJldi54bWxQSwUGAAAAAAQABAD1AAAAigMAAAAA&#10;" path="m55,19r,l55,21r,2l54,24r-1,2l52,28r-1,2l49,31r-2,1l45,34r-2,1l41,35r-3,1l36,37r-3,1l30,38r-2,l25,38r-3,l20,37,17,36,14,35r-2,l10,34,8,32,6,31,5,30,3,28,2,26,1,24,,23,,21,,19,,17,,15,1,14,2,12,3,10,5,8,6,7,8,6,10,4,12,3,14,2r3,l20,1,22,r3,l28,r2,l33,r3,1l38,2r3,l43,3r2,1l47,6r2,1l51,8r1,2l53,12r1,2l55,15r,2l55,19xe" stroked="f">
                  <v:path arrowok="t" o:connecttype="custom" o:connectlocs="34925,12065;34925,14605;33655,16510;32385,19050;29845,20320;27305,22225;24130,22860;20955,24130;17780,24130;13970,24130;10795,22860;7620,22225;5080,20320;3175,19050;1270,16510;0,14605;0,12065;0,9525;1270,7620;3175,5080;5080,3810;7620,1905;10795,1270;13970,0;17780,0;20955,0;24130,1270;27305,1905;29845,3810;32385,5080;33655,7620;34925,9525;34925,12065" o:connectangles="0,0,0,0,0,0,0,0,0,0,0,0,0,0,0,0,0,0,0,0,0,0,0,0,0,0,0,0,0,0,0,0,0"/>
                </v:shape>
                <v:shape id="Freeform 4985" o:spid="_x0000_s3384" style="position:absolute;left:30537;top:10344;width:349;height:266;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WHQMIA&#10;AADdAAAADwAAAGRycy9kb3ducmV2LnhtbERPXWvCMBR9F/Yfwh3sTVM70FFNiyhjw4FgN/Z8be7a&#10;suamNKnN/r15GPh4ON/bIphOXGlwrWUFy0UCgriyuuVawdfn6/wFhPPIGjvLpOCPHBT5w2yLmbYT&#10;n+la+lrEEHYZKmi87zMpXdWQQbewPXHkfuxg0Ec41FIPOMVw08k0SVbSYMuxocGe9g1Vv+VoFODh&#10;1Af9dgyr8L32ZsQPHaaLUk+PYbcB4Sn4u/jf/a4VpM/rODe+iU9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YdAwgAAAN0AAAAPAAAAAAAAAAAAAAAAAJgCAABkcnMvZG93&#10;bnJldi54bWxQSwUGAAAAAAQABAD1AAAAhwMAAAAA&#10;" path="m55,20r,l54,22r,2l54,25r-1,2l52,28r-2,1l49,31r-2,1l45,33r-2,1l41,35r-2,1l37,36r-3,1l32,37r-3,l27,37r-3,l22,37r-3,l17,36,15,35,13,34,11,33,9,32,8,31,6,30,4,28,3,27,2,25,1,24r,-2l,21,1,19,2,17,3,15,4,13,6,12,8,10,10,9,12,8,14,7,16,6r2,l21,5r2,l28,5r2,l33,5r2,l38,6r2,1l42,8r3,1l46,10r2,1l50,12r1,1l52,15r1,2l54,18r,2l55,22r,1l55,20r,-2l55,16,54,14r,-1l52,11,51,9,50,8,48,6,46,5,44,4,42,3,39,2,37,1r-3,l31,,28,,25,,21,,18,1r-2,l13,2,11,4,9,5,7,6,5,8,4,10,3,11,2,13,1,15,,17r,2l,21r,2l,25r1,2l1,29r2,1l4,32r1,1l7,35r1,2l10,38r2,1l15,40r2,l20,41r3,1l26,42r3,l32,42r3,-1l38,41r3,-1l43,39r2,-2l48,36r1,-1l51,33r1,-2l53,29r1,-1l55,25r,-1l55,22r,-3l55,20xe" fillcolor="#333" stroked="f">
                  <v:path arrowok="t" o:connecttype="custom" o:connectlocs="34290,13970;33655,17145;31115,19685;27305,21590;23495,22860;18415,23495;13970,23495;9525,22225;5715,20320;2540,17780;635,15240;635,12065;2540,8255;6350,5715;10160,3810;14605,3175;20955,3175;25400,4445;29210,6350;32385,8255;34290,11430;34925,14605;34925,11430;34290,8255;31750,5080;27940,2540;23495,635;17780,0;11430,635;6985,2540;3175,5080;1270,8255;0,12065;0,15875;1905,19050;4445,22225;7620,24765;12700,26035;18415,26670;24130,26035;28575,23495;32385,20955;34290,17780;34925,13970;34925,12700" o:connectangles="0,0,0,0,0,0,0,0,0,0,0,0,0,0,0,0,0,0,0,0,0,0,0,0,0,0,0,0,0,0,0,0,0,0,0,0,0,0,0,0,0,0,0,0,0"/>
                </v:shape>
                <v:shape id="Freeform 4986" o:spid="_x0000_s3385" style="position:absolute;left:30283;top:10445;width:165;height:108;visibility:visible;mso-wrap-style:square;v-text-anchor:top" coordsize="2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95tsYA&#10;AADdAAAADwAAAGRycy9kb3ducmV2LnhtbESPT2vCQBTE74LfYXlCb3UTC1Wjawii9M+h0OjF2yP7&#10;TILZtzG71dRP3xUKHoeZ+Q2zTHvTiAt1rrasIB5HIIgLq2suFex32+cZCOeRNTaWScEvOUhXw8ES&#10;E22v/E2X3JciQNglqKDyvk2kdEVFBt3YtsTBO9rOoA+yK6Xu8BrgppGTKHqVBmsOCxW2tK6oOOU/&#10;RsFnnTnMSvN2+Mi/9O0cNbdNHyv1NOqzBQhPvX+E/9vvWsHkZTqH+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95tsYAAADdAAAADwAAAAAAAAAAAAAAAACYAgAAZHJz&#10;L2Rvd25yZXYueG1sUEsFBgAAAAAEAAQA9QAAAIsDAAAAAA==&#10;" path="m26,8r,l26,10r,2l24,13r-1,1l21,16r-3,1l16,17r-3,l10,17r-2,l5,16,4,14,2,13,1,12,,10,,8,,6,1,5,2,3,4,2,5,1,8,r2,l13,r3,l18,r3,1l23,2r1,1l26,5r,1l26,8xe" stroked="f">
                  <v:path arrowok="t" o:connecttype="custom" o:connectlocs="16510,5080;16510,5080;16510,6350;16510,7620;15240,8255;14605,8890;13335,10160;11430,10795;10160,10795;8255,10795;6350,10795;5080,10795;3175,10160;2540,8890;1270,8255;635,7620;0,6350;0,5080;0,3810;635,3175;1270,1905;2540,1270;3175,635;5080,0;6350,0;8255,0;10160,0;11430,0;13335,635;14605,1270;15240,1905;16510,3175;16510,3810;16510,5080" o:connectangles="0,0,0,0,0,0,0,0,0,0,0,0,0,0,0,0,0,0,0,0,0,0,0,0,0,0,0,0,0,0,0,0,0,0"/>
                </v:shape>
                <v:shape id="Freeform 4987" o:spid="_x0000_s3386" style="position:absolute;left:30283;top:10426;width:165;height:146;visibility:visible;mso-wrap-style:square;v-text-anchor:top" coordsize="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8qg8IA&#10;AADdAAAADwAAAGRycy9kb3ducmV2LnhtbERPy4rCMBTdC/MP4Q6403R8DFKNIgXBpY8ZmNndaa5N&#10;meamJLHWvzcLweXhvFeb3jaiIx9qxwo+xhkI4tLpmisFX+fdaAEiRGSNjWNScKcAm/XbYIW5djc+&#10;UneKlUghHHJUYGJscylDachiGLuWOHEX5y3GBH0ltcdbCreNnGTZp7RYc2ow2FJhqPw/Xa2CbWHa&#10;68/uMM9mZVd8/559PXd/Sg3f++0SRKQ+vsRP914rmEwXaX96k56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XyqDwgAAAN0AAAAPAAAAAAAAAAAAAAAAAJgCAABkcnMvZG93&#10;bnJldi54bWxQSwUGAAAAAAQABAD1AAAAhwMAAAAA&#10;" path="m26,10r,l25,12r,1l24,14r-2,1l21,16r-2,1l17,17r-2,1l12,18r-2,l8,17,6,16r-1,l3,15,2,13,1,12r,-1l2,10,2,9,4,8,5,7,8,6,9,5r2,l13,5r3,l18,5r2,1l22,7r2,1l25,9r,2l26,12r,1l26,10r,-2l25,6,24,4,22,3,21,2,18,1r-1,l15,,13,,12,,10,,9,1,8,1,6,1,4,3,2,4,1,6,,8,,9r,2l,13r,2l1,17r1,1l4,20r2,1l9,22r3,l13,23r2,l17,22r1,l19,21r2,l22,20r2,-2l25,16r1,-1l26,12r,-2l26,9r,1xe" fillcolor="#333" stroked="f">
                  <v:path arrowok="t" o:connecttype="custom" o:connectlocs="16510,6350;15875,8255;13970,9525;12065,10795;9525,11430;6350,11430;3810,10160;1905,9525;635,7620;635,6985;1270,5715;3175,4445;5715,3175;8255,3175;11430,3175;13970,4445;15875,5715;16510,7620;16510,8255;16510,5080;15240,2540;13335,1270;10795,635;8255,0;6350,0;5080,635;2540,1905;635,3810;0,5715;0,8255;635,10795;2540,12700;5715,13970;8255,14605;10795,13970;12065,13335;13970,12700;15875,10160;16510,7620;16510,5715" o:connectangles="0,0,0,0,0,0,0,0,0,0,0,0,0,0,0,0,0,0,0,0,0,0,0,0,0,0,0,0,0,0,0,0,0,0,0,0,0,0,0,0"/>
                </v:shape>
                <v:shape id="Freeform 4988" o:spid="_x0000_s3387" style="position:absolute;left:30975;top:10414;width:165;height:184;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6uscA&#10;AADdAAAADwAAAGRycy9kb3ducmV2LnhtbESPQWsCMRSE74X+h/CEXopmV6HK1ihtpdCDFYwe9PbY&#10;vG5WNy/LJtX13zeFQo/DzHzDzJe9a8SFulB7VpCPMhDEpTc1Vwr2u/fhDESIyAYbz6TgRgGWi/u7&#10;ORbGX3lLFx0rkSAcClRgY2wLKUNpyWEY+ZY4eV++cxiT7CppOrwmuGvkOMuepMOa04LFlt4slWf9&#10;7RQ8njY7O+XbyqxjftTnV334XGmlHgb9yzOISH38D/+1P4yC8WSWw++b9AT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DerrHAAAA3QAAAA8AAAAAAAAAAAAAAAAAmAIAAGRy&#10;cy9kb3ducmV2LnhtbFBLBQYAAAAABAAEAPUAAACMAwAAAAA=&#10;" path="m,9r,l,7,1,6,2,4,4,2r2,l8,1,11,r2,l16,r3,1l20,2r3,l24,4r2,2l26,7r,2l26,20r,2l26,23r-2,2l23,26r-3,1l19,28r-3,1l13,29r-2,l8,28,6,27,4,26,2,25,1,23,,22,,20,,9xe" stroked="f">
                  <v:path arrowok="t" o:connecttype="custom" o:connectlocs="0,5715;0,5715;0,4445;635,3810;1270,2540;2540,1270;3810,1270;5080,635;6985,0;8255,0;10160,0;12065,635;12700,1270;14605,1270;15240,2540;16510,3810;16510,4445;16510,5715;16510,12700;16510,13970;16510,14605;15240,15875;14605,16510;12700,17145;12065,17780;10160,18415;8255,18415;6985,18415;5080,17780;3810,17145;2540,16510;1270,15875;635,14605;0,13970;0,12700;0,5715" o:connectangles="0,0,0,0,0,0,0,0,0,0,0,0,0,0,0,0,0,0,0,0,0,0,0,0,0,0,0,0,0,0,0,0,0,0,0,0"/>
                </v:shape>
                <v:shape id="Freeform 4989" o:spid="_x0000_s3388" style="position:absolute;left:30956;top:10401;width:203;height:209;visibility:visible;mso-wrap-style:square;v-text-anchor:top" coordsize="3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X2sYA&#10;AADdAAAADwAAAGRycy9kb3ducmV2LnhtbESPT2vCQBTE70K/w/KE3nRjClZSV5GCUgo9aCzF2yP7&#10;8odm34bdNYnfvisIPQ4z8xtmvR1NK3pyvrGsYDFPQBAXVjdcKTjn+9kKhA/IGlvLpOBGHrabp8ka&#10;M20HPlJ/CpWIEPYZKqhD6DIpfVGTQT+3HXH0SusMhihdJbXDIcJNK9MkWUqDDceFGjt6r6n4PV2N&#10;gl1+uR0OfVl+J69D/pN/lZdPJ5V6no67NxCBxvAffrQ/tIL0ZZXC/U18AnL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PX2sYAAADdAAAADwAAAAAAAAAAAAAAAACYAgAAZHJz&#10;L2Rvd25yZXYueG1sUEsFBgAAAAAEAAQA9QAAAIsDAAAAAA==&#10;" path="m2,12r,l2,11,3,9,4,8,5,7,7,6,9,5r2,l13,5,16,4r2,1l20,5r2,l24,6r2,1l28,8r1,1l30,11r1,1l31,14r,1l31,19r-1,3l30,23r-1,1l28,25r-2,1l24,27r-2,1l20,28r-2,l15,29,13,28r-2,l9,27,7,26,4,25,3,24,2,23r,-2l1,20r,-3l1,14,2,11,1,9r,2l1,15,,20r,2l1,24r1,2l3,28r1,2l6,31r3,1l11,33r3,l17,33r3,l23,32r2,l26,31r2,-1l29,28r1,-1l31,25r,-1l31,23r,-5l32,14r,-2l31,10r,-2l30,6,29,4,27,3,25,1r-2,l20,,16,,14,,11,,9,1,7,2,5,3,3,4,2,5r,2l1,8r,2l1,12r,1l2,12xe" fillcolor="#333" stroked="f">
                  <v:path arrowok="t" o:connecttype="custom" o:connectlocs="1270,7620;1905,5715;3175,4445;5715,3175;8255,3175;11430,3175;13970,3175;16510,4445;18415,5715;19685,7620;19685,9525;19050,13970;18415,15240;16510,16510;13970,17780;11430,17780;8255,17780;5715,17145;2540,15875;1270,14605;635,12700;635,8890;635,5715;635,5715;635,9525;0,13970;1270,16510;2540,19050;5715,20320;8890,20955;12700,20955;15875,20320;17780,19050;19050,17145;19685,15240;19685,11430;20320,7620;19685,5080;18415,2540;15875,635;12700,0;8890,0;5715,635;3175,1905;1270,3175;635,5080;635,7620;1270,7620" o:connectangles="0,0,0,0,0,0,0,0,0,0,0,0,0,0,0,0,0,0,0,0,0,0,0,0,0,0,0,0,0,0,0,0,0,0,0,0,0,0,0,0,0,0,0,0,0,0,0,0"/>
                </v:shape>
                <v:shape id="Freeform 4990" o:spid="_x0000_s3389" style="position:absolute;left:30270;top:10636;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eTtcMA&#10;AADdAAAADwAAAGRycy9kb3ducmV2LnhtbESPzYoCMRCE74LvEFrwphkVREajiCCsevFnYT02k3Zm&#10;cNIZkqzGtzfCwh6LqvqKWqyiacSDnK8tKxgNMxDEhdU1lwq+L9vBDIQPyBoby6TgRR5Wy25ngbm2&#10;Tz7R4xxKkSDsc1RQhdDmUvqiIoN+aFvi5N2sMxiSdKXUDp8Jbho5zrKpNFhzWqiwpU1Fxf38axQc&#10;rsd7DJeIu70zfmTj62R+aqX6vbiegwgUw3/4r/2lFYwnswl83qQn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eTtcMAAADdAAAADwAAAAAAAAAAAAAAAACYAgAAZHJzL2Rv&#10;d25yZXYueG1sUEsFBgAAAAAEAAQA9QAAAIgDAAAAAA==&#10;" path="m11,14r,l9,14,7,13r-2,l3,12,2,11,,10,,9,,7,,6,,5,2,4,3,3,5,2,7,1r2,l11,,26,r2,1l30,1r2,1l34,3r1,1l36,5r1,1l37,7r,2l36,10r-1,1l34,12r-2,1l30,13r-2,1l26,14r-15,xe" stroked="f">
                  <v:path arrowok="t" o:connecttype="custom" o:connectlocs="6985,8890;6985,8890;5715,8890;4445,8255;3175,8255;1905,7620;1270,6985;0,6350;0,5715;0,4445;0,3810;0,3175;1270,2540;1905,1905;3175,1270;4445,635;5715,635;6985,0;16510,0;17780,635;19050,635;20320,1270;21590,1905;22225,2540;22860,3175;23495,3810;23495,4445;23495,5715;22860,6350;22225,6985;21590,7620;20320,8255;19050,8255;17780,8890;16510,8890;6985,8890" o:connectangles="0,0,0,0,0,0,0,0,0,0,0,0,0,0,0,0,0,0,0,0,0,0,0,0,0,0,0,0,0,0,0,0,0,0,0,0"/>
                </v:shape>
                <v:shape id="Freeform 4991" o:spid="_x0000_s3390" style="position:absolute;left:30251;top:10623;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ptMcYA&#10;AADdAAAADwAAAGRycy9kb3ducmV2LnhtbESPQWvCQBSE74X+h+UVequbWCkhukoQxFqkUBXB2zP7&#10;zAazb9PsVuO/dwuFHoeZ+YaZzHrbiAt1vnasIB0kIIhLp2uuFOy2i5cMhA/IGhvHpOBGHmbTx4cJ&#10;5tpd+Ysum1CJCGGfowITQptL6UtDFv3AtcTRO7nOYoiyq6Tu8BrhtpHDJHmTFmuOCwZbmhsqz5sf&#10;q2C1LJbpevXxvQ/1J6eHo5GF65V6fuqLMYhAffgP/7XftYLhazaC3zfxCc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ptMcYAAADdAAAADwAAAAAAAAAAAAAAAACYAgAAZHJz&#10;L2Rvd25yZXYueG1sUEsFBgAAAAAEAAQA9QAAAIsDAAAAAA==&#10;" path="m13,16r,l11,16,10,15r-2,l7,14r-1,l5,13,4,12,3,11r,-1l3,9,4,8,5,6r1,l7,5,8,4r2,l12,4,14,3r2,l29,3r2,l33,4r2,l36,4r1,1l38,6r1,l39,8r,1l39,10r,1l38,12r-1,1l36,14r-1,l33,15r-3,1l29,16r-3,l13,16r,1l14,18r7,l24,18r3,l31,18r3,-1l36,17r1,l39,16r,-1l41,14r1,-1l42,12r1,-2l43,9,42,8r,-1l41,6,40,5,39,4,37,3,36,2r-2,l32,1r-2,l28,1r-6,l19,,15,1r-4,l8,1,6,2,4,3,3,4,2,5,1,6,,7,,9r,1l1,11r,1l2,13r1,1l4,15r2,1l7,16r2,1l11,17r2,1l14,18r1,l15,17,14,16r-1,xe" fillcolor="#333" stroked="f">
                  <v:path arrowok="t" o:connecttype="custom" o:connectlocs="8255,10160;6350,9525;4445,8890;3175,8255;1905,6985;1905,5715;2540,5080;3810,3810;5080,2540;7620,2540;10160,1905;19685,1905;22225,2540;23495,3175;24765,3810;24765,5080;24765,6350;24130,7620;22860,8890;20955,9525;18415,10160;8255,10160;8255,10160;8890,11430;8890,11430;15240,11430;19685,11430;22860,10795;24765,10160;26035,8890;26670,7620;27305,5715;26670,4445;25400,3175;23495,1905;21590,1270;19050,635;13970,635;9525,635;5080,635;2540,1905;1270,3175;0,4445;0,6350;635,7620;1905,8890;3810,10160;5715,10795;8255,11430;9525,11430;9525,10795;8890,10160" o:connectangles="0,0,0,0,0,0,0,0,0,0,0,0,0,0,0,0,0,0,0,0,0,0,0,0,0,0,0,0,0,0,0,0,0,0,0,0,0,0,0,0,0,0,0,0,0,0,0,0,0,0,0,0"/>
                </v:shape>
                <v:shape id="Freeform 4992" o:spid="_x0000_s3391" style="position:absolute;left:30270;top:10763;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uWsQA&#10;AADdAAAADwAAAGRycy9kb3ducmV2LnhtbESPS4sCMRCE7wv+h9CCtzWjsouMRhFB8HHxsbAem0k7&#10;MzjpDEnU+O/NgrDHoqq+oqbzaBpxJ+drywoG/QwEcWF1zaWCn9PqcwzCB2SNjWVS8CQP81nnY4q5&#10;tg8+0P0YSpEg7HNUUIXQ5lL6oiKDvm9b4uRdrDMYknSl1A4fCW4aOcyyb2mw5rRQYUvLiorr8WYU&#10;7M77awyniJutM35g4/Ngfmulet24mIAIFMN/+N1eawXD0fgL/t6kJy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CrlrEAAAA3QAAAA8AAAAAAAAAAAAAAAAAmAIAAGRycy9k&#10;b3ducmV2LnhtbFBLBQYAAAAABAAEAPUAAACJAwAAAAA=&#10;" path="m11,14r,l9,14,7,13r-2,l3,12,2,11,,10,,8,,7,,6,,5,2,3r1,l5,2,7,1,9,r2,l26,r2,l30,1r2,1l34,3r1,l36,5r1,1l37,7r,1l36,10r-1,1l34,12r-2,1l30,13r-2,1l26,14r-15,xe" stroked="f">
                  <v:path arrowok="t" o:connecttype="custom" o:connectlocs="6985,8890;6985,8890;5715,8890;4445,8255;3175,8255;1905,7620;1270,6985;0,6350;0,5080;0,4445;0,3810;0,3175;1270,1905;1905,1905;3175,1270;4445,635;5715,0;6985,0;16510,0;17780,0;19050,635;20320,1270;21590,1905;22225,1905;22860,3175;23495,3810;23495,4445;23495,5080;22860,6350;22225,6985;21590,7620;20320,8255;19050,8255;17780,8890;16510,8890;6985,8890" o:connectangles="0,0,0,0,0,0,0,0,0,0,0,0,0,0,0,0,0,0,0,0,0,0,0,0,0,0,0,0,0,0,0,0,0,0,0,0"/>
                </v:shape>
                <v:shape id="Freeform 4993" o:spid="_x0000_s3392" style="position:absolute;left:30251;top:10750;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W3cYA&#10;AADdAAAADwAAAGRycy9kb3ducmV2LnhtbESPQWvCQBSE70L/w/IK3nQTCyLRTQgFsYoUakvB2zP7&#10;zIZm38bsqum/7xYKPQ4z8w2zKgbbihv1vnGsIJ0mIIgrpxuuFXy8rycLED4ga2wdk4Jv8lDkD6MV&#10;Ztrd+Y1uh1CLCGGfoQITQpdJ6StDFv3UdcTRO7veYoiyr6Xu8R7htpWzJJlLiw3HBYMdPRuqvg5X&#10;q2C7KTfpfru7fIbmldPjycjSDUqNH4dyCSLQEP7Df+0XrWD2tJjD75v4BGT+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RW3cYAAADdAAAADwAAAAAAAAAAAAAAAACYAgAAZHJz&#10;L2Rvd25yZXYueG1sUEsFBgAAAAAEAAQA9QAAAIsDAAAAAA==&#10;" path="m13,16r,l11,15r-1,l8,14r-1,l6,13r-1,l4,12,3,11r,-1l3,9,3,8r1,l5,6r1,l7,5,8,4,10,3r2,l14,3r2,l29,3r2,l33,3r2,1l36,4r1,1l38,6r1,l39,7r,1l39,9r,1l39,11r-1,1l37,13r-1,1l35,14r-2,1l30,15r-1,1l26,16r-13,l13,17r1,l14,18r7,l24,18r3,l31,18r3,-1l36,17r1,-1l39,16r,-1l41,14r1,-1l42,12r1,-2l43,9,42,8r,-1l41,6,40,5,39,4,37,3,36,2r-2,l32,1r-2,l28,1,22,,19,,15,,11,1,8,1,6,2,4,3,3,3,2,5,1,6,,7,,8,,9r1,2l1,12r1,1l3,14r1,1l6,16r1,l9,17r2,l13,18r1,l15,18r,-1l14,16r-1,xe" fillcolor="#333" stroked="f">
                  <v:path arrowok="t" o:connecttype="custom" o:connectlocs="8255,10160;6350,9525;4445,8890;3175,8255;1905,6985;1905,5715;2540,5080;3810,3810;5080,2540;7620,1905;10160,1905;19685,1905;22225,2540;23495,3175;24765,3810;24765,5080;24765,6350;24130,7620;22860,8890;20955,9525;18415,10160;8255,10160;8255,10160;8890,10795;8890,11430;15240,11430;19685,11430;22860,10795;24765,10160;26035,8890;26670,7620;27305,5715;26670,4445;25400,3175;23495,1905;21590,1270;19050,635;13970,0;9525,0;5080,635;2540,1905;1270,3175;0,4445;0,5715;635,7620;1905,8890;3810,10160;5715,10795;8255,11430;9525,11430;9525,10795;8890,10160" o:connectangles="0,0,0,0,0,0,0,0,0,0,0,0,0,0,0,0,0,0,0,0,0,0,0,0,0,0,0,0,0,0,0,0,0,0,0,0,0,0,0,0,0,0,0,0,0,0,0,0,0,0,0,0"/>
                </v:shape>
                <v:shape id="Freeform 4994" o:spid="_x0000_s3393" style="position:absolute;left:30238;top:10909;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zwcQA&#10;AADdAAAADwAAAGRycy9kb3ducmV2LnhtbESPT4vCMBTE78J+h/CEvWmqgpauURZhQdCLfwoeH82z&#10;LTYvNYm2++2NsLDHYWZ+wyzXvWnEk5yvLSuYjBMQxIXVNZcKzqefUQrCB2SNjWVS8Ese1quPwRIz&#10;bTs+0PMYShEh7DNUUIXQZlL6oiKDfmxb4uhdrTMYonSl1A67CDeNnCbJXBqsOS5U2NKmouJ2fBgF&#10;+f26d/ML3aV55LvZLdRphxulPof99xeIQH34D/+1t1rBdJYu4P0mPg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wM8HEAAAA3QAAAA8AAAAAAAAAAAAAAAAAmAIAAGRycy9k&#10;b3ducmV2LnhtbFBLBQYAAAAABAAEAPUAAACJAwAAAAA=&#10;" path="m12,13r,l10,13r-2,l6,12,4,11,3,10,1,9,,8,,7,,5,1,4,3,3,4,2,6,1,8,r2,l12,,28,r2,l32,r3,1l37,2r1,1l39,4r1,1l40,7r,1l39,9r-1,1l37,11r-2,1l32,13r-2,l28,13r-16,xe" stroked="f">
                  <v:path arrowok="t" o:connecttype="custom" o:connectlocs="7620,8255;7620,8255;6350,8255;5080,8255;3810,7620;2540,6985;1905,6350;635,5715;0,5080;0,4445;0,3175;635,2540;1905,1905;2540,1270;3810,635;5080,0;6350,0;7620,0;17780,0;19050,0;20320,0;22225,635;23495,1270;24130,1905;24765,2540;25400,3175;25400,4445;25400,5080;24765,5715;24130,6350;23495,6985;22225,7620;20320,8255;19050,8255;17780,8255;7620,8255" o:connectangles="0,0,0,0,0,0,0,0,0,0,0,0,0,0,0,0,0,0,0,0,0,0,0,0,0,0,0,0,0,0,0,0,0,0,0,0"/>
                </v:shape>
                <v:shape id="Freeform 4995" o:spid="_x0000_s3394" style="position:absolute;left:30238;top:10890;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tMsIA&#10;AADdAAAADwAAAGRycy9kb3ducmV2LnhtbERPz2vCMBS+D/wfwhN2GZrOStFqFBGE4U6rHjw+mmdT&#10;bF5Kk9nqX28Ogx0/vt/r7WAbcafO144VfE4TEMSl0zVXCs6nw2QBwgdkjY1jUvAgD9vN6G2NuXY9&#10;/9C9CJWIIexzVGBCaHMpfWnIop+6ljhyV9dZDBF2ldQd9jHcNnKWJJm0WHNsMNjS3lB5K36tgswt&#10;e/1RHI/fc36m6cNcijabK/U+HnYrEIGG8C/+c39pBbN0EefGN/EJ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ly0ywgAAAN0AAAAPAAAAAAAAAAAAAAAAAJgCAABkcnMvZG93&#10;bnJldi54bWxQSwUGAAAAAAQABAD1AAAAhwMAAAAA&#10;" path="m12,16r,l11,16,9,15r-1,l7,14r-2,l5,13,4,12r,-1l3,11r,-1l3,8r1,l4,7,5,6,6,5,8,4r1,l11,3r2,l16,3r12,l29,3r2,1l33,4r1,l35,5r1,1l36,7r1,1l37,9r,2l36,11r,1l35,13r-1,1l33,15r-2,l29,16r-2,l25,16r-13,l12,17r1,1l14,18r6,l23,18r3,l29,18r3,l34,17r1,l36,16r1,-1l38,14r1,-1l40,12r,-1l40,9r,-1l39,7r,-1l38,5,36,4,35,3r-1,l32,2r-2,l29,1r-2,l21,,17,,14,,11,1,8,2,5,2,4,3,3,4,2,5,1,6,,7,,8r,2l,11r1,1l1,13r2,1l4,15r1,1l7,17r1,l10,18r2,l14,18r,-1l13,16r-1,xe" fillcolor="#333" stroked="f">
                  <v:path arrowok="t" o:connecttype="custom" o:connectlocs="7620,10160;5715,9525;4445,8890;3175,8255;2540,6985;1905,6350;2540,5080;3175,3810;5080,2540;6985,1905;10160,1905;18415,1905;20955,2540;22225,3175;22860,4445;23495,5080;23495,6985;22860,7620;21590,8890;19685,9525;17145,10160;7620,10160;7620,10160;8255,11430;8890,11430;14605,11430;18415,11430;21590,10795;22860,10160;24130,8890;25400,7620;25400,5715;24765,4445;24130,3175;22225,1905;20320,1270;18415,635;13335,0;8890,0;5080,1270;2540,1905;1270,3175;0,4445;0,6350;635,7620;1905,8890;3175,10160;5080,10795;7620,11430;8890,11430;8890,10795;8255,10160" o:connectangles="0,0,0,0,0,0,0,0,0,0,0,0,0,0,0,0,0,0,0,0,0,0,0,0,0,0,0,0,0,0,0,0,0,0,0,0,0,0,0,0,0,0,0,0,0,0,0,0,0,0,0,0"/>
                </v:shape>
                <v:shape id="Freeform 4996" o:spid="_x0000_s3395" style="position:absolute;left:30238;top:11036;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MCKMQA&#10;AADdAAAADwAAAGRycy9kb3ducmV2LnhtbESPQYvCMBSE7wv+h/AEb2u6ClKrURZBENzLqgWPj+bZ&#10;FpuXmkTb/fcbQfA4zMw3zHLdm0Y8yPnasoKvcQKCuLC65lLB6bj9TEH4gKyxsUwK/sjDejX4WGKm&#10;bce/9DiEUkQI+wwVVCG0mZS+qMigH9uWOHoX6wyGKF0ptcMuwk0jJ0kykwZrjgsVtrSpqLge7kZB&#10;frv8uNmZbtLc8/30Guq0w41So2H/vQARqA/v8Ku90wom03QOzz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jAijEAAAA3QAAAA8AAAAAAAAAAAAAAAAAmAIAAGRycy9k&#10;b3ducmV2LnhtbFBLBQYAAAAABAAEAPUAAACJAwAAAAA=&#10;" path="m12,13r,l10,13,8,12r-2,l4,11,3,10,1,9,,8,,7,,5,1,4,3,3,4,2,6,1,8,r2,l12,,28,r2,l32,r3,1l37,2r1,1l39,4r1,1l40,7r,1l39,9r-1,1l37,11r-2,1l32,12r-2,1l28,13r-16,xe" stroked="f">
                  <v:path arrowok="t" o:connecttype="custom" o:connectlocs="7620,8255;7620,8255;6350,8255;5080,7620;3810,7620;2540,6985;1905,6350;635,5715;0,5080;0,4445;0,3175;635,2540;1905,1905;2540,1270;3810,635;5080,0;6350,0;7620,0;17780,0;19050,0;20320,0;22225,635;23495,1270;24130,1905;24765,2540;25400,3175;25400,4445;25400,5080;24765,5715;24130,6350;23495,6985;22225,7620;20320,7620;19050,8255;17780,8255;7620,8255" o:connectangles="0,0,0,0,0,0,0,0,0,0,0,0,0,0,0,0,0,0,0,0,0,0,0,0,0,0,0,0,0,0,0,0,0,0,0,0"/>
                </v:shape>
                <v:shape id="Freeform 4997" o:spid="_x0000_s3396" style="position:absolute;left:30238;top:1101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36cIA&#10;AADdAAAADwAAAGRycy9kb3ducmV2LnhtbERPz2vCMBS+D/wfwhN2GZrOStFqFBGE4U6rHjw+mmdT&#10;bF5Kk9nqX28Ogx0/vt/r7WAbcafO144VfE4TEMSl0zVXCs6nw2QBwgdkjY1jUvAgD9vN6G2NuXY9&#10;/9C9CJWIIexzVGBCaHMpfWnIop+6ljhyV9dZDBF2ldQd9jHcNnKWJJm0WHNsMNjS3lB5K36tgswt&#10;e/1RHI/fc36m6cNcijabK/U+HnYrEIGG8C/+c39pBbN0GffHN/EJ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OLfpwgAAAN0AAAAPAAAAAAAAAAAAAAAAAJgCAABkcnMvZG93&#10;bnJldi54bWxQSwUGAAAAAAQABAD1AAAAhwMAAAAA&#10;" path="m12,16r,l11,16,9,15r-1,l7,14r-2,l5,13,4,12r,-1l3,11r,-1l3,9,4,8,4,7,5,6,6,5,8,4r1,l11,4,13,3r3,l28,3r1,l31,4r2,l34,5r1,l36,6r,1l37,8r,2l37,11r-1,l36,12r-1,1l34,14r-1,1l31,15r-2,1l27,16r-2,l12,16r,1l13,18r1,l20,18r3,l26,18r3,l32,18r2,-1l35,17r1,-1l37,15r1,-1l39,13r1,-1l40,11r,-2l40,8,39,7r,-1l38,5,36,4,35,3r-1,l32,2r-2,l29,1r-2,l21,1,17,,14,1r-3,l8,2,5,3,4,3,3,4,2,5,1,6,,7,,8r,2l,11r1,1l1,13r2,1l4,15r1,1l7,17r1,l10,18r2,l14,18r,-1l13,16r-1,xe" fillcolor="#333" stroked="f">
                  <v:path arrowok="t" o:connecttype="custom" o:connectlocs="7620,10160;5715,9525;4445,8890;3175,8255;2540,6985;1905,6350;2540,5080;3175,3810;5080,2540;6985,2540;10160,1905;18415,1905;20955,2540;22225,3175;22860,4445;23495,5080;23495,6985;22860,7620;21590,8890;19685,9525;17145,10160;7620,10160;7620,10160;8255,11430;8890,11430;14605,11430;18415,11430;21590,10795;22860,10160;24130,8890;25400,7620;25400,5715;24765,4445;24130,3175;22225,1905;20320,1270;18415,635;13335,635;8890,635;5080,1270;2540,1905;1270,3175;0,4445;0,6350;635,7620;1905,8890;3175,10160;5080,10795;7620,11430;8890,11430;8890,10795;8255,10160" o:connectangles="0,0,0,0,0,0,0,0,0,0,0,0,0,0,0,0,0,0,0,0,0,0,0,0,0,0,0,0,0,0,0,0,0,0,0,0,0,0,0,0,0,0,0,0,0,0,0,0,0,0,0,0"/>
                </v:shape>
                <v:shape id="Freeform 4998" o:spid="_x0000_s3397" style="position:absolute;left:30607;top:10636;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M1MYA&#10;AADdAAAADwAAAGRycy9kb3ducmV2LnhtbESPX2vCMBTF34V9h3AHe9O0DoZ2RpHBQHEw/IPs8ZJc&#10;m2JzU5rY1m+/DAY+Hs45v8NZrAZXi47aUHlWkE8yEMTam4pLBafj53gGIkRkg7VnUnCnAKvl02iB&#10;hfE976k7xFIkCIcCFdgYm0LKoC05DBPfECfv4luHMcm2lKbFPsFdLadZ9iYdVpwWLDb0YUlfDzen&#10;oNvm+59bf7ocrf6udufsq+azVurleVi/g4g0xEf4v70xCqav8xz+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RM1MYAAADdAAAADwAAAAAAAAAAAAAAAACYAgAAZHJz&#10;L2Rvd25yZXYueG1sUEsFBgAAAAAEAAQA9QAAAIsDAAAAAA==&#10;" path="m13,14r,l10,14,8,13r-2,l4,12,2,11,1,10,,9,,7,,6,1,5,2,4,4,3,6,2,8,1r2,l13,,28,r2,1l33,1r1,1l36,3r2,1l39,5r,1l40,7,39,9r,1l38,11r-2,1l34,13r-1,l30,14r-2,l13,14xe" stroked="f">
                  <v:path arrowok="t" o:connecttype="custom" o:connectlocs="8255,8890;8255,8890;6350,8890;5080,8255;3810,8255;2540,7620;1270,6985;635,6350;0,5715;0,4445;0,3810;635,3175;1270,2540;2540,1905;3810,1270;5080,635;6350,635;8255,0;17780,0;19050,635;20955,635;21590,1270;22860,1905;24130,2540;24765,3175;24765,3810;25400,4445;24765,5715;24765,6350;24130,6985;22860,7620;21590,8255;20955,8255;19050,8890;17780,8890;8255,8890" o:connectangles="0,0,0,0,0,0,0,0,0,0,0,0,0,0,0,0,0,0,0,0,0,0,0,0,0,0,0,0,0,0,0,0,0,0,0,0"/>
                </v:shape>
                <v:shape id="Freeform 4999" o:spid="_x0000_s3398" style="position:absolute;left:30607;top:1062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LScsgA&#10;AADdAAAADwAAAGRycy9kb3ducmV2LnhtbESPT2vCQBTE74V+h+UVeqsbU1pqdJXS2uhBCv4B9fbI&#10;PpPU7NuQ3Sbx23eFgsdhZn7DTGa9qURLjSstKxgOIhDEmdUl5wp226+nNxDOI2usLJOCCzmYTe/v&#10;Jpho2/Ga2o3PRYCwS1BB4X2dSOmyggy6ga2Jg3eyjUEfZJNL3WAX4KaScRS9SoMlh4UCa/ooKDtv&#10;fo2CtP3M3cvPYpt+H1Yp78/zY1fOlXp86N/HIDz1/hb+by+1gvh5FMP1TXgCcv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UtJyyAAAAN0AAAAPAAAAAAAAAAAAAAAAAJgCAABk&#10;cnMvZG93bnJldi54bWxQSwUGAAAAAAQABAD1AAAAjQMAAAAA&#10;" path="m13,16r,l11,16,9,15r-1,l7,14r-1,l5,13,4,12,3,11r,-1l3,9,4,8,4,6r1,l6,5,8,4r2,l12,4,14,3r2,l29,3r2,l33,4r1,l36,4r1,1l38,6r1,2l39,9r,1l38,11r,1l37,13r-1,1l34,14r-1,1l30,16r-2,l26,16r-13,l12,16r1,1l13,18r1,l21,18r3,l27,18r4,l34,17r1,l37,17r1,-1l39,15r2,-1l42,13r,-1l42,10r,-1l42,8r,-1l41,6,39,5,38,4,37,3,35,2r-1,l32,1r-2,l28,1r-6,l18,,15,1r-4,l8,1,5,2,4,3,3,4,2,5,1,6,,7,,9r,1l,11r1,1l2,13r1,1l4,15r1,1l7,16r2,1l10,17r3,1l14,18r1,l14,17r,-1l13,16xe" fillcolor="#333" stroked="f">
                  <v:path arrowok="t" o:connecttype="custom" o:connectlocs="8255,10160;5715,9525;4445,8890;3175,8255;1905,6985;1905,5715;2540,5080;3175,3810;5080,2540;7620,2540;10160,1905;19685,1905;21590,2540;23495,3175;24130,3810;24765,5080;24765,6350;24130,7620;22860,8890;20955,9525;17780,10160;8255,10160;7620,10160;8255,11430;8890,11430;15240,11430;19685,11430;22225,10795;24130,10160;26035,8890;26670,7620;26670,5715;26670,4445;24765,3175;23495,1905;21590,1270;19050,635;13970,635;9525,635;5080,635;2540,1905;1270,3175;0,4445;0,6350;635,7620;1905,8890;3175,10160;5715,10795;8255,11430;8890,11430;8890,10795;8255,10160" o:connectangles="0,0,0,0,0,0,0,0,0,0,0,0,0,0,0,0,0,0,0,0,0,0,0,0,0,0,0,0,0,0,0,0,0,0,0,0,0,0,0,0,0,0,0,0,0,0,0,0,0,0,0,0"/>
                </v:shape>
                <v:shape id="Freeform 5000" o:spid="_x0000_s3399" style="position:absolute;left:30943;top:10636;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jHBcYA&#10;AADdAAAADwAAAGRycy9kb3ducmV2LnhtbESPQWvCQBSE70L/w/IKvemmSRWbuopYCxW8JC30+si+&#10;JqnZtyG7ifHfuwXB4zAz3zCrzWgaMVDnassKnmcRCOLC6ppLBd9fH9MlCOeRNTaWScGFHGzWD5MV&#10;ptqeOaMh96UIEHYpKqi8b1MpXVGRQTezLXHwfm1n0AfZlVJ3eA5w08g4ihbSYM1hocKWdhUVp7w3&#10;Cl56WVo5f8/602GPP6iP+/hvqdTT47h9A+Fp9Pfwrf2pFcTJawL/b8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jHBcYAAADdAAAADwAAAAAAAAAAAAAAAACYAgAAZHJz&#10;L2Rvd25yZXYueG1sUEsFBgAAAAAEAAQA9QAAAIsDAAAAAA==&#10;" path="m12,14r,l10,14,7,13r-2,l4,12,2,11,1,10,1,9,,7,1,6,1,5,2,4,4,3,5,2,7,1r3,l12,,26,r3,1l31,1r2,1l35,3r1,1l37,5r1,1l38,7r,2l37,10r-1,1l35,12r-2,1l31,13r-2,1l26,14r-14,xe" stroked="f">
                  <v:path arrowok="t" o:connecttype="custom" o:connectlocs="7620,8890;7620,8890;6350,8890;4445,8255;3175,8255;2540,7620;1270,6985;635,6350;635,5715;0,4445;635,3810;635,3175;1270,2540;2540,1905;3175,1270;4445,635;6350,635;7620,0;16510,0;18415,635;19685,635;20955,1270;22225,1905;22860,2540;23495,3175;24130,3810;24130,4445;24130,5715;23495,6350;22860,6985;22225,7620;20955,8255;19685,8255;18415,8890;16510,8890;7620,8890" o:connectangles="0,0,0,0,0,0,0,0,0,0,0,0,0,0,0,0,0,0,0,0,0,0,0,0,0,0,0,0,0,0,0,0,0,0,0,0"/>
                </v:shape>
                <v:shape id="Freeform 5001" o:spid="_x0000_s3400" style="position:absolute;left:30930;top:10623;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nckA&#10;AADdAAAADwAAAGRycy9kb3ducmV2LnhtbESPT0vDQBTE74LfYXlCb3Zjq9Km2RTRGnsoQv9A29sj&#10;+0xis29Ddk3it3cFweMwM79hkuVgatFR6yrLCu7GEQji3OqKCwWH/evtDITzyBpry6Tgmxws0+ur&#10;BGNte95St/OFCBB2MSoovW9iKV1ekkE3tg1x8D5sa9AH2RZSt9gHuKnlJIoepcGKw0KJDT2XlF92&#10;X0ZB1r0U7uHzbZ+9nzYZHy+rc1+tlBrdDE8LEJ4G/x/+a6+1gsl0fg+/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fvnckAAADdAAAADwAAAAAAAAAAAAAAAACYAgAA&#10;ZHJzL2Rvd25yZXYueG1sUEsFBgAAAAAEAAQA9QAAAI4DAAAAAA==&#10;" path="m13,16r,l11,16,9,15r-1,l7,14r-2,l5,13,4,12,3,11r,-1l3,9,4,8,4,6r1,l6,5,8,4r2,l12,4,14,3r2,l30,3r1,l33,4r1,l35,4r2,1l38,6r1,2l39,9r,1l38,11r,1l37,13r-1,1l34,14r-2,1l30,16r-2,l26,16r-13,l12,16r,1l13,18r1,l15,18r5,l24,18r4,l31,18r3,-1l35,17r2,l38,16r1,-1l41,14r1,-1l42,12r,-2l42,9r,-1l42,7,41,6,39,5,38,4,37,3,35,2r-1,l32,1r-2,l28,1r-6,l18,,15,1r-4,l8,1,5,2,4,3,3,4,2,5,1,6,,7,,9r,1l,11r1,1l2,13r1,1l4,15r1,1l7,16r1,1l10,17r2,1l15,18r,-1l14,16r-1,xe" fillcolor="#333" stroked="f">
                  <v:path arrowok="t" o:connecttype="custom" o:connectlocs="8255,10160;5715,9525;4445,8890;3175,8255;1905,6985;1905,5715;2540,5080;3175,3810;5080,2540;7620,2540;10160,1905;19685,1905;21590,2540;23495,3175;24130,3810;24765,5080;24765,6350;24130,7620;22860,8890;20320,9525;17780,10160;8255,10160;7620,10160;8255,11430;9525,11430;15240,11430;19685,11430;22225,10795;24130,10160;26035,8890;26670,7620;26670,5715;26670,4445;24765,3175;23495,1905;21590,1270;19050,635;13970,635;9525,635;5080,635;2540,1905;1270,3175;0,4445;0,6350;635,7620;1905,8890;3175,10160;5080,10795;7620,11430;9525,11430;9525,10795;8890,10160" o:connectangles="0,0,0,0,0,0,0,0,0,0,0,0,0,0,0,0,0,0,0,0,0,0,0,0,0,0,0,0,0,0,0,0,0,0,0,0,0,0,0,0,0,0,0,0,0,0,0,0,0,0,0,0"/>
                </v:shape>
                <v:shape id="Freeform 5002" o:spid="_x0000_s3401" style="position:absolute;left:30607;top:1076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BD8cA&#10;AADdAAAADwAAAGRycy9kb3ducmV2LnhtbESP3WrCQBSE7wt9h+UUvKubKkqbukoR6g+IYNpSenfI&#10;HpNg9mzcXWN8e1cQejnMzDfMZNaZWrTkfGVZwUs/AUGcW11xoeD76/P5FYQPyBpry6TgQh5m08eH&#10;CabannlHbRYKESHsU1RQhtCkUvq8JIO+bxvi6O2tMxiidIXUDs8Rbmo5SJKxNFhxXCixoXlJ+SE7&#10;GQWjv8V+96Mrv92sD43r5nz8bZdK9Z66j3cQgbrwH763V1rBYPg2gtub+AT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nAQ/HAAAA3QAAAA8AAAAAAAAAAAAAAAAAmAIAAGRy&#10;cy9kb3ducmV2LnhtbFBLBQYAAAAABAAEAPUAAACMAwAAAAA=&#10;" path="m13,14r,l10,14,8,13r-2,l4,12,2,11,1,10,,8,,7,,6,1,5,2,3r2,l6,2,8,1,10,r3,l28,r2,l33,1r1,1l36,3r2,l39,5r,1l40,7,39,8r,2l38,11r-2,1l34,13r-1,l30,14r-2,l13,14xe" fillcolor="#ccc" stroked="f">
                  <v:path arrowok="t" o:connecttype="custom" o:connectlocs="8255,8890;8255,8890;6350,8890;5080,8255;3810,8255;2540,7620;1270,6985;635,6350;0,5080;0,4445;0,3810;635,3175;1270,1905;2540,1905;3810,1270;5080,635;6350,0;8255,0;17780,0;19050,0;20955,635;21590,1270;22860,1905;24130,1905;24765,3175;24765,3810;25400,4445;24765,5080;24765,6350;24130,6985;22860,7620;21590,8255;20955,8255;19050,8890;17780,8890;8255,8890" o:connectangles="0,0,0,0,0,0,0,0,0,0,0,0,0,0,0,0,0,0,0,0,0,0,0,0,0,0,0,0,0,0,0,0,0,0,0,0"/>
                </v:shape>
                <v:shape id="Freeform 5003" o:spid="_x0000_s3402" style="position:absolute;left:30607;top:1076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3UoMYA&#10;AADdAAAADwAAAGRycy9kb3ducmV2LnhtbESP3WoCMRSE74W+QziF3mlWC6Jbo5SCYKkg/iBeHpLj&#10;ZunmZNnE3e3bN4Lg5TAz3zCLVe8q0VITSs8KxqMMBLH2puRCwem4Hs5AhIhssPJMCv4owGr5Mlhg&#10;bnzHe2oPsRAJwiFHBTbGOpcyaEsOw8jXxMm7+sZhTLIppGmwS3BXyUmWTaXDktOCxZq+LOnfw80p&#10;aL/H+8utO12PVu/Kn3O2rfislXp77T8/QETq4zP8aG+Mgsn7fAr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3UoMYAAADdAAAADwAAAAAAAAAAAAAAAACYAgAAZHJz&#10;L2Rvd25yZXYueG1sUEsFBgAAAAAEAAQA9QAAAIsDAAAAAA==&#10;" path="m13,14r,l10,14,8,13r-2,l4,12,2,11,1,10,,8,,7,,6,1,5,2,3r2,l6,2,8,1,10,r3,l28,r2,l33,1r1,1l36,3r2,l39,5r,1l40,7,39,8r,2l38,11r-2,1l34,13r-1,l30,14r-2,l13,14xe" stroked="f">
                  <v:path arrowok="t" o:connecttype="custom" o:connectlocs="8255,8890;8255,8890;6350,8890;5080,8255;3810,8255;2540,7620;1270,6985;635,6350;0,5080;0,4445;0,3810;635,3175;1270,1905;2540,1905;3810,1270;5080,635;6350,0;8255,0;17780,0;19050,0;20955,635;21590,1270;22860,1905;24130,1905;24765,3175;24765,3810;25400,4445;24765,5080;24765,6350;24130,6985;22860,7620;21590,8255;20955,8255;19050,8890;17780,8890;8255,8890" o:connectangles="0,0,0,0,0,0,0,0,0,0,0,0,0,0,0,0,0,0,0,0,0,0,0,0,0,0,0,0,0,0,0,0,0,0,0,0"/>
                </v:shape>
                <v:shape id="Freeform 5004" o:spid="_x0000_s3403" style="position:absolute;left:30607;top:10750;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Vx6skA&#10;AADdAAAADwAAAGRycy9kb3ducmV2LnhtbESPT0vDQBTE74LfYXlCb3Zji9qm2RTRGnsoQv9A29sj&#10;+0xis29Ddk3it3cFweMwM79hkuVgatFR6yrLCu7GEQji3OqKCwWH/evtDITzyBpry6Tgmxws0+ur&#10;BGNte95St/OFCBB2MSoovW9iKV1ekkE3tg1x8D5sa9AH2RZSt9gHuKnlJIoepMGKw0KJDT2XlF92&#10;X0ZB1r0U7v7zbZ+9nzYZHy+rc1+tlBrdDE8LEJ4G/x/+a6+1gsl0/gi/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yVx6skAAADdAAAADwAAAAAAAAAAAAAAAACYAgAA&#10;ZHJzL2Rvd25yZXYueG1sUEsFBgAAAAAEAAQA9QAAAI4DAAAAAA==&#10;" path="m13,16r,l11,15r-2,l8,14r-1,l6,13r-1,l4,12,3,11r,-1l3,9,3,8r1,l4,6r1,l6,5,8,4,10,3r2,l14,3r2,l29,3r2,l33,3r1,1l36,4r1,1l38,6r1,1l39,8r,1l39,10r-1,1l38,12r-1,1l36,14r-2,l33,15r-3,l28,16r-2,l13,16r-1,l13,17r1,1l21,18r3,l27,18r4,l34,17r1,l37,16r1,l39,15r2,-1l42,13r,-1l42,10r,-1l42,8r,-1l41,6,39,5,38,4,37,3,35,2r-1,l32,1r-2,l28,1,22,,18,,15,,11,1,8,1,5,2,4,3,3,3,2,5,1,6,,7,,8,,9r,2l1,12r1,1l3,14r1,1l5,16r2,l9,17r1,l13,18r1,l15,17r-1,l14,16r-1,xe" fillcolor="#333" stroked="f">
                  <v:path arrowok="t" o:connecttype="custom" o:connectlocs="8255,10160;5715,9525;4445,8890;3175,8255;1905,6985;1905,5715;2540,5080;3175,3810;5080,2540;7620,1905;10160,1905;19685,1905;21590,2540;23495,3175;24130,3810;24765,5080;24765,6350;24130,7620;22860,8890;20955,9525;17780,10160;8255,10160;7620,10160;8255,10795;8890,11430;15240,11430;19685,11430;22225,10795;24130,10160;26035,8890;26670,7620;26670,5715;26670,4445;24765,3175;23495,1905;21590,1270;19050,635;13970,0;9525,0;5080,635;2540,1905;1270,3175;0,4445;0,5715;635,7620;1905,8890;3175,10160;5715,10795;8255,11430;8890,11430;8890,10795;8255,10160" o:connectangles="0,0,0,0,0,0,0,0,0,0,0,0,0,0,0,0,0,0,0,0,0,0,0,0,0,0,0,0,0,0,0,0,0,0,0,0,0,0,0,0,0,0,0,0,0,0,0,0,0,0,0,0"/>
                </v:shape>
                <v:shape id="Freeform 5005" o:spid="_x0000_s3404" style="position:absolute;left:30943;top:10763;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xVdMIA&#10;AADdAAAADwAAAGRycy9kb3ducmV2LnhtbERPy2rCQBTdC/7DcIXudNK0iqaOQWwKFtxoC24vmdsk&#10;NXMnZCaP/r2zKLg8nPc2HU0tempdZVnB8yICQZxbXXGh4PvrY74G4TyyxtoyKfgjB+luOtliou3A&#10;Z+ovvhAhhF2CCkrvm0RKl5dk0C1sQxy4H9sa9AG2hdQtDiHc1DKOopU0WHFoKLGhQ0n57dIZBa+d&#10;LKxcvp+722eGV9SnLP5dK/U0G/dvIDyN/iH+dx+1gvhlE+aGN+EJ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FV0wgAAAN0AAAAPAAAAAAAAAAAAAAAAAJgCAABkcnMvZG93&#10;bnJldi54bWxQSwUGAAAAAAQABAD1AAAAhwMAAAAA&#10;" path="m12,14r,l10,14,7,13r-2,l4,12,2,11,1,10,1,8,,7,1,6,1,5,2,3r2,l5,2,7,1,10,r2,l26,r3,l31,1r2,1l35,3r1,l37,5r1,1l38,7r,1l37,10r-1,1l35,12r-2,1l31,13r-2,1l26,14r-14,xe" stroked="f">
                  <v:path arrowok="t" o:connecttype="custom" o:connectlocs="7620,8890;7620,8890;6350,8890;4445,8255;3175,8255;2540,7620;1270,6985;635,6350;635,5080;0,4445;635,3810;635,3175;1270,1905;2540,1905;3175,1270;4445,635;6350,0;7620,0;16510,0;18415,0;19685,635;20955,1270;22225,1905;22860,1905;23495,3175;24130,3810;24130,4445;24130,5080;23495,6350;22860,6985;22225,7620;20955,8255;19685,8255;18415,8890;16510,8890;7620,8890" o:connectangles="0,0,0,0,0,0,0,0,0,0,0,0,0,0,0,0,0,0,0,0,0,0,0,0,0,0,0,0,0,0,0,0,0,0,0,0"/>
                </v:shape>
                <v:shape id="Freeform 5006" o:spid="_x0000_s3405" style="position:absolute;left:30930;top:10750;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ZAA8gA&#10;AADdAAAADwAAAGRycy9kb3ducmV2LnhtbESPQWvCQBSE7wX/w/IEb3VTRdHUVaTVtAcRqoW2t0f2&#10;NYlm34bsmqT/3i0IHoeZ+YZZrDpTioZqV1hW8DSMQBCnVhecKfg8bh9nIJxH1lhaJgV/5GC17D0s&#10;MNa25Q9qDj4TAcIuRgW591UspUtzMuiGtiIO3q+tDfog60zqGtsAN6UcRdFUGiw4LORY0UtO6flw&#10;MQqS5jVzk9PbMdl/7xL+Om9+2mKj1KDfrZ9BeOr8PXxrv2sFo/F8Dv9vwhO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9kADyAAAAN0AAAAPAAAAAAAAAAAAAAAAAJgCAABk&#10;cnMvZG93bnJldi54bWxQSwUGAAAAAAQABAD1AAAAjQMAAAAA&#10;" path="m13,16r,l11,15r-2,l8,14r-1,l5,13,4,12,3,11r,-1l3,9,3,8r1,l4,6r1,l6,5,8,4,10,3r2,l14,3r2,l30,3r1,l33,3r1,1l35,4r2,1l38,6r1,1l39,8r,1l39,10r-1,1l38,12r-1,1l36,14r-2,l32,15r-2,l28,16r-2,l13,16r-1,l12,17r1,l14,18r1,l20,18r4,l28,18r3,l34,17r1,l37,16r1,l39,15r2,-1l42,13r,-1l42,10r,-1l42,8r,-1l41,6,39,5,38,4,37,3,35,2r-1,l32,1r-2,l28,1,22,,18,,15,,11,1,8,1,5,2,4,3,3,3,2,5,1,6,,7,,8,,9r,2l1,12r1,1l3,14r1,1l5,16r2,l8,17r2,l12,18r3,l15,17,14,16r-1,xe" fillcolor="#333" stroked="f">
                  <v:path arrowok="t" o:connecttype="custom" o:connectlocs="8255,10160;5715,9525;4445,8890;3175,8255;1905,6985;1905,5715;2540,5080;3175,3810;5080,2540;7620,1905;10160,1905;19685,1905;21590,2540;23495,3175;24130,3810;24765,5080;24765,6350;24130,7620;22860,8890;20320,9525;17780,10160;8255,10160;7620,10160;8255,10795;9525,11430;15240,11430;19685,11430;22225,10795;24130,10160;26035,8890;26670,7620;26670,5715;26670,4445;24765,3175;23495,1905;21590,1270;19050,635;13970,0;9525,0;5080,635;2540,1905;1270,3175;0,4445;0,5715;635,7620;1905,8890;3175,10160;5080,10795;7620,11430;9525,11430;9525,10795;8890,10160" o:connectangles="0,0,0,0,0,0,0,0,0,0,0,0,0,0,0,0,0,0,0,0,0,0,0,0,0,0,0,0,0,0,0,0,0,0,0,0,0,0,0,0,0,0,0,0,0,0,0,0,0,0,0,0"/>
                </v:shape>
                <v:shape id="Freeform 5007" o:spid="_x0000_s3406" style="position:absolute;left:30594;top:10909;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lisEA&#10;AADdAAAADwAAAGRycy9kb3ducmV2LnhtbERPy4rCMBTdD/gP4Q64G9NRkdIxlUEQBsaNL3B5aa5t&#10;aXNTk2jr35uF4PJw3svVYFpxJ+drywq+JwkI4sLqmksFx8PmKwXhA7LG1jIpeJCHVT76WGKmbc87&#10;uu9DKWII+wwVVCF0mZS+qMign9iOOHIX6wyGCF0ptcM+hptWTpNkIQ3WHBsq7GhdUdHsb0bB6XrZ&#10;usWZrtLcTv+zJtRpj2ulxp/D7w+IQEN4i1/uP61gOk/i/vgmPgGZ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gZYrBAAAA3QAAAA8AAAAAAAAAAAAAAAAAmAIAAGRycy9kb3du&#10;cmV2LnhtbFBLBQYAAAAABAAEAPUAAACGAwAAAAA=&#10;" path="m12,13r,l9,13r-2,l5,12,3,11,2,10,1,9,,8,,7,,5,1,4,2,3,3,2,5,1,7,,9,r3,l27,r3,l32,r2,1l36,2r1,1l39,4r1,1l40,7r,1l39,9r-2,1l36,11r-2,1l32,13r-2,l27,13r-15,xe" stroked="f">
                  <v:path arrowok="t" o:connecttype="custom" o:connectlocs="7620,8255;7620,8255;5715,8255;4445,8255;3175,7620;1905,6985;1270,6350;635,5715;0,5080;0,4445;0,3175;635,2540;1270,1905;1905,1270;3175,635;4445,0;5715,0;7620,0;17145,0;19050,0;20320,0;21590,635;22860,1270;23495,1905;24765,2540;25400,3175;25400,4445;25400,5080;24765,5715;23495,6350;22860,6985;21590,7620;20320,8255;19050,8255;17145,8255;7620,8255" o:connectangles="0,0,0,0,0,0,0,0,0,0,0,0,0,0,0,0,0,0,0,0,0,0,0,0,0,0,0,0,0,0,0,0,0,0,0,0"/>
                </v:shape>
                <v:shape id="Freeform 5008" o:spid="_x0000_s3407" style="position:absolute;left:30594;top:10890;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RKkMUA&#10;AADdAAAADwAAAGRycy9kb3ducmV2LnhtbESPQWvCQBSE7wX/w/IEL0U3aggaXUUKgthT0x48PrLP&#10;bDD7NmS3Jvrru4VCj8PMfMNs94NtxJ06XztWMJ8lIIhLp2uuFHx9HqcrED4ga2wck4IHedjvRi9b&#10;zLXr+YPuRahEhLDPUYEJoc2l9KUhi37mWuLoXV1nMUTZVVJ32Ee4beQiSTJpsea4YLClN0Plrfi2&#10;CjK37vVrcT6/p/xcLh/mUrRZqtRkPBw2IAIN4T/81z5pBYs0mcP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1EqQxQAAAN0AAAAPAAAAAAAAAAAAAAAAAJgCAABkcnMv&#10;ZG93bnJldi54bWxQSwUGAAAAAAQABAD1AAAAigMAAAAA&#10;" path="m12,16r,l10,16,9,15r-2,l6,14r-1,l4,13,3,12r,-1l3,10,3,8,4,7,5,6,6,5,7,4r2,l11,3r2,l15,3r12,l29,3r2,1l32,4r1,l34,5r1,1l36,7r,1l37,9r-1,2l36,12r-1,1l33,14r-1,1l31,15r-3,1l27,16r-3,l12,16r-1,l11,17r1,1l13,18r6,l22,18r3,l29,18r3,l33,17r2,l36,16r1,-1l38,14r1,-1l40,12r,-1l40,9r,-1l39,7,38,6,37,5,36,4,35,3r-2,l32,2r-2,l28,1r-2,l20,,17,,13,,10,1,7,2,5,2,4,3,2,4,1,5,,6,,7,,8r,2l,11r,1l1,13r1,1l3,15r2,1l6,17r2,l9,18r2,l13,18r,-1l13,16r-1,xe" fillcolor="#333" stroked="f">
                  <v:path arrowok="t" o:connecttype="custom" o:connectlocs="7620,10160;5715,9525;3810,8890;2540,8255;1905,6985;1905,6350;1905,5080;3175,3810;4445,2540;6985,1905;9525,1905;18415,1905;20320,2540;21590,3175;22860,4445;22860,5080;22860,6985;22860,7620;20955,8890;19685,9525;17145,10160;7620,10160;6985,10160;7620,11430;8255,11430;13970,11430;18415,11430;20955,10795;22860,10160;24130,8890;25400,7620;25400,5715;24765,4445;23495,3175;22225,1905;20320,1270;17780,635;12700,0;8255,0;4445,1270;2540,1905;635,3175;0,4445;0,6350;0,7620;1270,8890;3175,10160;5080,10795;6985,11430;8255,11430;8255,10795;7620,10160" o:connectangles="0,0,0,0,0,0,0,0,0,0,0,0,0,0,0,0,0,0,0,0,0,0,0,0,0,0,0,0,0,0,0,0,0,0,0,0,0,0,0,0,0,0,0,0,0,0,0,0,0,0,0,0"/>
                </v:shape>
                <v:shape id="Freeform 5009" o:spid="_x0000_s3408" style="position:absolute;left:30594;top:11036;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ZsUA&#10;AADdAAAADwAAAGRycy9kb3ducmV2LnhtbESPwWrDMBBE74H+g9hCbolctwTjRjElUCi0l7oJ9LhY&#10;G9vEWtmSYjt/XwUCPQ4z84bZFrPpxEjOt5YVPK0TEMSV1S3XCg4/76sMhA/IGjvLpOBKHordw2KL&#10;ubYTf9NYhlpECPscFTQh9LmUvmrIoF/bnjh6J+sMhihdLbXDKcJNJ9Mk2UiDLceFBnvaN1Sdy4tR&#10;cBxOX27zS4M0l+Pn8zm02YR7pZaP89sriEBz+A/f2x9aQfqSpHB7E5+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l5mxQAAAN0AAAAPAAAAAAAAAAAAAAAAAJgCAABkcnMv&#10;ZG93bnJldi54bWxQSwUGAAAAAAQABAD1AAAAigMAAAAA&#10;" path="m12,13r,l9,13,7,12r-2,l3,11,2,10,1,9,,8,,7,,5,1,4,2,3,3,2,5,1,7,,9,r3,l27,r3,l32,r2,1l36,2r1,1l39,4r1,1l40,7r,1l39,9r-2,1l36,11r-2,1l32,12r-2,1l27,13r-15,xe" stroked="f">
                  <v:path arrowok="t" o:connecttype="custom" o:connectlocs="7620,8255;7620,8255;5715,8255;4445,7620;3175,7620;1905,6985;1270,6350;635,5715;0,5080;0,4445;0,3175;635,2540;1270,1905;1905,1270;3175,635;4445,0;5715,0;7620,0;17145,0;19050,0;20320,0;21590,635;22860,1270;23495,1905;24765,2540;25400,3175;25400,4445;25400,5080;24765,5715;23495,6350;22860,6985;21590,7620;20320,7620;19050,8255;17145,8255;7620,8255" o:connectangles="0,0,0,0,0,0,0,0,0,0,0,0,0,0,0,0,0,0,0,0,0,0,0,0,0,0,0,0,0,0,0,0,0,0,0,0"/>
                </v:shape>
                <v:shape id="Freeform 5010" o:spid="_x0000_s3409" style="position:absolute;left:30594;top:1101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pxfMYA&#10;AADdAAAADwAAAGRycy9kb3ducmV2LnhtbESPQWvCQBSE70L/w/IKvUjdaEJoU1cRoSD21OjB4yP7&#10;mg3Nvg3Z1UR/vSsUehxm5htmuR5tKy7U+8axgvksAUFcOd1wreB4+Hx9A+EDssbWMSm4kof16mmy&#10;xEK7gb/pUoZaRAj7AhWYELpCSl8ZsuhnriOO3o/rLYYo+1rqHocIt61cJEkuLTYcFwx2tDVU/ZZn&#10;qyB374Oelvv9V8a3NL2aU9nlmVIvz+PmA0SgMfyH/9o7rWCRJS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pxfMYAAADdAAAADwAAAAAAAAAAAAAAAACYAgAAZHJz&#10;L2Rvd25yZXYueG1sUEsFBgAAAAAEAAQA9QAAAIsDAAAAAA==&#10;" path="m12,16r,l10,16,9,15r-2,l6,14r-1,l4,13,3,12r,-1l3,10,3,9,3,8,4,7,5,6,6,5,7,4r2,l11,4,13,3r2,l27,3r2,l31,4r1,l33,5r1,l35,6r1,1l36,8r1,2l36,11r,1l35,13r-2,1l32,15r-1,l28,16r-1,l24,16r-12,l11,16r,1l12,18r1,l19,18r3,l25,18r4,l32,18r1,-1l35,17r1,-1l37,15r1,-1l39,13r1,-1l40,11r,-2l40,8,39,7,38,6,37,5,36,4,35,3r-2,l32,2r-2,l28,1r-2,l20,1,17,,13,1r-3,l7,2,5,3,4,3,2,4,1,5,,6,,7,,8r,2l,11r,1l1,13r1,1l3,15r2,1l6,17r2,l9,18r2,l13,18r,-1l13,16r-1,xe" fillcolor="#333" stroked="f">
                  <v:path arrowok="t" o:connecttype="custom" o:connectlocs="7620,10160;5715,9525;3810,8890;2540,8255;1905,6985;1905,6350;1905,5080;3175,3810;4445,2540;6985,2540;9525,1905;18415,1905;20320,2540;21590,3175;22860,4445;22860,5080;22860,6985;22860,7620;20955,8890;19685,9525;17145,10160;7620,10160;6985,10160;7620,11430;8255,11430;13970,11430;18415,11430;20955,10795;22860,10160;24130,8890;25400,7620;25400,5715;24765,4445;23495,3175;22225,1905;20320,1270;17780,635;12700,635;8255,635;4445,1270;2540,1905;635,3175;0,4445;0,6350;0,7620;1270,8890;3175,10160;5080,10795;6985,11430;8255,11430;8255,10795;7620,10160" o:connectangles="0,0,0,0,0,0,0,0,0,0,0,0,0,0,0,0,0,0,0,0,0,0,0,0,0,0,0,0,0,0,0,0,0,0,0,0,0,0,0,0,0,0,0,0,0,0,0,0,0,0,0,0"/>
                </v:shape>
                <v:shape id="Freeform 5011" o:spid="_x0000_s3410" style="position:absolute;left:30943;top:10909;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H4MYA&#10;AADdAAAADwAAAGRycy9kb3ducmV2LnhtbESPQWvCQBCF70L/wzJCL9LsRsRK6hqKkNKjTVu8Dtkx&#10;iWZnQ3bV1F/fLRQ8Pt68781b56PtxIUG3zrWkCYKBHHlTMu1hq/P4mkFwgdkg51j0vBDHvLNw2SN&#10;mXFX/qBLGWoRIewz1NCE0GdS+qohiz5xPXH0Dm6wGKIcamkGvEa47eRcqaW02HJsaLCnbUPVqTzb&#10;+EaxO2H7fVOl2odi9zY7HtPnm9aP0/H1BUSgMdyP/9PvRsN8oRbwtyYi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IH4MYAAADdAAAADwAAAAAAAAAAAAAAAACYAgAAZHJz&#10;L2Rvd25yZXYueG1sUEsFBgAAAAAEAAQA9QAAAIsDAAAAAA==&#10;" path="m12,13r,l10,13r-3,l5,12,4,11,2,10,1,9,1,8,,7,1,5,1,4,2,3,4,2,5,1,7,r3,l12,,26,r3,l31,r2,1l35,2r1,1l37,4r1,1l38,7r,1l37,9r-1,1l35,11r-2,1l31,13r-2,l26,13r-14,xe" stroked="f">
                  <v:path arrowok="t" o:connecttype="custom" o:connectlocs="7620,8255;7620,8255;6350,8255;4445,8255;3175,7620;2540,6985;1270,6350;635,5715;635,5080;0,4445;635,3175;635,2540;1270,1905;2540,1270;3175,635;4445,0;6350,0;7620,0;16510,0;18415,0;19685,0;20955,635;22225,1270;22860,1905;23495,2540;24130,3175;24130,4445;24130,5080;23495,5715;22860,6350;22225,6985;20955,7620;19685,8255;18415,8255;16510,8255;7620,8255" o:connectangles="0,0,0,0,0,0,0,0,0,0,0,0,0,0,0,0,0,0,0,0,0,0,0,0,0,0,0,0,0,0,0,0,0,0,0,0"/>
                </v:shape>
                <v:shape id="Freeform 5012" o:spid="_x0000_s3411" style="position:absolute;left:30930;top:10890;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S5McA&#10;AADdAAAADwAAAGRycy9kb3ducmV2LnhtbESPQWvCQBSE7wX/w/IKvdVNRUtJXUVajR5EMBaqt0f2&#10;mUSzb0N2m6T/visUPA4z8w0znfemEi01rrSs4GUYgSDOrC45V/B1WD2/gXAeWWNlmRT8koP5bPAw&#10;xVjbjvfUpj4XAcIuRgWF93UspcsKMuiGtiYO3tk2Bn2QTS51g12Am0qOouhVGiw5LBRY00dB2TX9&#10;MQqS9jN3k8v6kOyO24S/r8tTVy6VenrsF+8gPPX+Hv5vb7SC0TiawO1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bEuTHAAAA3QAAAA8AAAAAAAAAAAAAAAAAmAIAAGRy&#10;cy9kb3ducmV2LnhtbFBLBQYAAAAABAAEAPUAAACMAwAAAAA=&#10;" path="m13,16r,l11,16,9,15r-1,l7,14r-2,l5,13,4,12,3,11r,-1l3,8r1,l4,7,5,6,6,5,8,4r2,l12,3r2,l16,3r14,l31,3r2,1l34,4r1,l37,5r1,1l38,7r1,1l39,9r,2l38,11r,1l37,13r-1,1l34,15r-2,l30,16r-2,l26,16r-13,l12,16r,1l13,18r1,l15,18r5,l24,18r4,l31,18r3,l35,17r2,l38,16r1,-1l41,14r1,-1l42,12r,-1l42,9r,-1l42,7,41,6,40,5,38,4,37,3r-2,l34,2r-2,l30,1r-2,l22,,18,,15,,11,1,8,2,5,2,4,3,3,4,2,5,1,6,,7,,8r,2l,11r1,1l2,13r1,1l4,15r1,1l7,17r1,l10,18r2,l15,18r,-1l14,16r-1,xe" fillcolor="#333" stroked="f">
                  <v:path arrowok="t" o:connecttype="custom" o:connectlocs="8255,10160;5715,9525;4445,8890;3175,8255;1905,6985;1905,6350;2540,5080;3175,3810;5080,2540;7620,1905;10160,1905;19685,1905;21590,2540;23495,3175;24130,4445;24765,5080;24765,6985;24130,7620;22860,8890;20320,9525;17780,10160;8255,10160;7620,10160;8255,11430;9525,11430;15240,11430;19685,11430;22225,10795;24130,10160;26035,8890;26670,7620;26670,5715;26670,4445;25400,3175;23495,1905;21590,1270;19050,635;13970,0;9525,0;5080,1270;2540,1905;1270,3175;0,4445;0,6350;635,7620;1905,8890;3175,10160;5080,10795;7620,11430;9525,11430;9525,10795;8890,10160" o:connectangles="0,0,0,0,0,0,0,0,0,0,0,0,0,0,0,0,0,0,0,0,0,0,0,0,0,0,0,0,0,0,0,0,0,0,0,0,0,0,0,0,0,0,0,0,0,0,0,0,0,0,0,0"/>
                </v:shape>
                <v:shape id="Freeform 5013" o:spid="_x0000_s3412" style="position:absolute;left:30943;top:11036;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8DMUA&#10;AADdAAAADwAAAGRycy9kb3ducmV2LnhtbESPQWvCQBCF7wX/wzIFL8XsKqISXUUKEY82rXgdstMk&#10;mp0N2a1Gf71bKPT4ePO+N2+16W0jrtT52rGGcaJAEBfO1Fxq+PrMRgsQPiAbbByThjt52KwHLytM&#10;jbvxB13zUIoIYZ+ihiqENpXSFxVZ9IlriaP37TqLIcqulKbDW4TbRk6UmkmLNceGClt6r6i45D82&#10;vpEdLlgfHypXp5Addm/n83j+0Hr42m+XIAL14f/4L703GiZTNYPfNREBcv0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DDwMxQAAAN0AAAAPAAAAAAAAAAAAAAAAAJgCAABkcnMv&#10;ZG93bnJldi54bWxQSwUGAAAAAAQABAD1AAAAigMAAAAA&#10;" path="m12,13r,l10,13,7,12r-2,l4,11,2,10,1,9,1,8,,7,1,5,1,4,2,3,4,2,5,1,7,r3,l12,,26,r3,l31,r2,1l35,2r1,1l37,4r1,1l38,7r,1l37,9r-1,1l35,11r-2,1l31,12r-2,1l26,13r-14,xe" stroked="f">
                  <v:path arrowok="t" o:connecttype="custom" o:connectlocs="7620,8255;7620,8255;6350,8255;4445,7620;3175,7620;2540,6985;1270,6350;635,5715;635,5080;0,4445;635,3175;635,2540;1270,1905;2540,1270;3175,635;4445,0;6350,0;7620,0;16510,0;18415,0;19685,0;20955,635;22225,1270;22860,1905;23495,2540;24130,3175;24130,4445;24130,5080;23495,5715;22860,6350;22225,6985;20955,7620;19685,7620;18415,8255;16510,8255;7620,8255" o:connectangles="0,0,0,0,0,0,0,0,0,0,0,0,0,0,0,0,0,0,0,0,0,0,0,0,0,0,0,0,0,0,0,0,0,0,0,0"/>
                </v:shape>
                <v:shape id="Freeform 5014" o:spid="_x0000_s3413" style="position:absolute;left:30930;top:11017;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UpCMcA&#10;AADdAAAADwAAAGRycy9kb3ducmV2LnhtbESPQWvCQBSE74L/YXlCb7pRqpbUVaS1sQcRqoW2t0f2&#10;mUSzb0N2m8R/7xaEHoeZ+YZZrDpTioZqV1hWMB5FIIhTqwvOFHwe34ZPIJxH1lhaJgVXcrBa9nsL&#10;jLVt+YOag89EgLCLUUHufRVL6dKcDLqRrYiDd7K1QR9knUldYxvgppSTKJpJgwWHhRwreskpvRx+&#10;jYKkec3c9Lw9JvvvXcJfl81PW2yUehh062cQnjr/H76337WCyWM0h78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KQjHAAAA3QAAAA8AAAAAAAAAAAAAAAAAmAIAAGRy&#10;cy9kb3ducmV2LnhtbFBLBQYAAAAABAAEAPUAAACMAwAAAAA=&#10;" path="m13,16r,l11,16,9,15r-1,l7,14r-2,l5,13,4,12,3,11r,-1l3,9,4,8,4,7,5,6,6,5,8,4r2,l12,4,14,3r2,l30,3r1,l33,4r1,l35,5r2,l38,6r,1l39,8r,2l39,11r-1,l38,12r-1,1l36,14r-2,1l32,15r-2,1l28,16r-2,l13,16r-1,l12,17r1,1l14,18r1,l20,18r4,l28,18r3,l34,18r1,-1l37,17r1,-1l39,15r2,-1l42,13r,-1l42,11r,-2l42,8r,-1l41,6,40,5,38,4,37,3r-2,l34,2r-2,l30,1r-2,l22,1,18,,15,1r-4,l8,2,5,3,4,3,3,4,2,5,1,6,,7,,8r,2l,11r1,1l2,13r1,1l4,15r1,1l7,17r1,l10,18r2,l15,18r,-1l14,16r-1,xe" fillcolor="#333" stroked="f">
                  <v:path arrowok="t" o:connecttype="custom" o:connectlocs="8255,10160;5715,9525;4445,8890;3175,8255;1905,6985;1905,6350;2540,5080;3175,3810;5080,2540;7620,2540;10160,1905;19685,1905;21590,2540;23495,3175;24130,4445;24765,5080;24765,6985;24130,7620;22860,8890;20320,9525;17780,10160;8255,10160;7620,10160;8255,11430;9525,11430;15240,11430;19685,11430;22225,10795;24130,10160;26035,8890;26670,7620;26670,5715;26670,4445;25400,3175;23495,1905;21590,1270;19050,635;13970,635;9525,635;5080,1270;2540,1905;1270,3175;0,4445;0,6350;635,7620;1905,8890;3175,10160;5080,10795;7620,11430;9525,11430;9525,10795;8890,10160" o:connectangles="0,0,0,0,0,0,0,0,0,0,0,0,0,0,0,0,0,0,0,0,0,0,0,0,0,0,0,0,0,0,0,0,0,0,0,0,0,0,0,0,0,0,0,0,0,0,0,0,0,0,0,0"/>
                </v:shape>
                <v:shape id="Freeform 5015" o:spid="_x0000_s3414" style="position:absolute;left:30029;top:9099;width:1422;height:2318;visibility:visible;mso-wrap-style:square;v-text-anchor:top" coordsize="224,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oQD8MA&#10;AADdAAAADwAAAGRycy9kb3ducmV2LnhtbERPy2rCQBTdC/2H4Ra6EZ34QDR1Emyh2Cy1petL5ppJ&#10;zdxJM2OS/n1nUXB5OO99PtpG9NT52rGCxTwBQVw6XXOl4PPjbbYF4QOyxsYxKfglD3n2MNljqt3A&#10;J+rPoRIxhH2KCkwIbSqlLw1Z9HPXEkfu4jqLIcKukrrDIYbbRi6TZCMt1hwbDLb0aqi8nm9WgTaL&#10;y8vX7boqv/u+OB6muvjZ7ZR6ehwPzyACjeEu/ne/awXLdRLnxjfxCc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oQD8MAAADdAAAADwAAAAAAAAAAAAAAAACYAgAAZHJzL2Rv&#10;d25yZXYueG1sUEsFBgAAAAAEAAQA9QAAAIgDAAAAAA==&#10;" path="m211,20r,l211,17r,-3l210,12r-1,-1l208,9,207,7,204,6,202,5,199,4r-4,l191,3r-7,l170,3,148,2,127,1r-11,l106,,95,,84,,70,1,55,2r-7,l41,3,33,4,26,5r-1,l24,7,22,8r,2l18,10r,-1l19,7r,-1l18,6r-1,l16,7,12,9,9,12,7,15,6,17,5,18r,2l5,22r,1l5,25r,9l4,34r,1l2,37,,40r,3l,45r,4l,51r1,3l2,57r1,l5,57r,43l4,248,3,282r,6l4,293r1,11l5,310r1,6l8,322r1,7l11,333r1,2l13,337r1,2l16,341r1,2l20,345r1,1l24,347r4,2l33,350r5,1l40,353r2,1l44,355r4,1l51,357r3,1l58,359r4,1l72,361r9,1l91,363r11,1l112,364r10,1l133,365r9,l159,364r14,l176,363r4,l184,362r3,l191,361r2,-1l196,359r3,-1l202,357r2,-1l208,353r4,-2l215,348r2,-3l219,342r2,-4l223,335r,-3l224,329r,-3l224,323r,-292l224,30r,-2l223,26r-1,-1l220,23r-2,-1l216,21r-1,l213,20r-2,xe" stroked="f">
                  <v:path arrowok="t" o:connecttype="custom" o:connectlocs="133985,10795;132715,6985;129540,3810;123825,2540;107950,1905;73660,635;53340,0;30480,1270;16510,3175;15240,4445;11430,6350;12065,3810;10795,3810;7620,5715;3810,10795;3175,13970;3175,14605;2540,21590;0,25400;0,31115;1270,36195;3175,36195;1905,179070;3175,193040;5080,204470;7620,212725;10160,216535;13335,219710;20955,222250;26670,224790;32385,226695;39370,228600;57785,230505;77470,231775;100965,231140;114300,230505;121285,229235;126365,227330;132080,224155;137795,219075;141605,212725;142240,207010;142240,19050;140970,15875;137160,13335;133985,12700" o:connectangles="0,0,0,0,0,0,0,0,0,0,0,0,0,0,0,0,0,0,0,0,0,0,0,0,0,0,0,0,0,0,0,0,0,0,0,0,0,0,0,0,0,0,0,0,0,0"/>
                </v:shape>
                <v:shape id="Freeform 5016" o:spid="_x0000_s3415" style="position:absolute;left:30181;top:9213;width:1270;height:2204;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qKscA&#10;AADdAAAADwAAAGRycy9kb3ducmV2LnhtbESP0WrCQBRE3wX/YblCX0Q3ptXa1FWkVCqKWNN+wCV7&#10;TYLZuyG71dSv7xYEH4eZOcPMFq2pxJkaV1pWMBpGIIgzq0vOFXx/rQZTEM4ja6wsk4JfcrCYdzsz&#10;TLS98IHOqc9FgLBLUEHhfZ1I6bKCDLqhrYmDd7SNQR9kk0vd4CXATSXjKJpIgyWHhQJreisoO6U/&#10;RsHzx4b38WeW9sePtl3tqut7vL0q9dBrl68gPLX+Hr6111pB/BS9wP+b8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6KirHAAAA3QAAAA8AAAAAAAAAAAAAAAAAmAIAAGRy&#10;cy9kb3ducmV2LnhtbFBLBQYAAAAABAAEAPUAAACMAwAAAAA=&#10;" path="m2,12r,l2,11,3,9,3,8,4,7,5,6,6,5r1,l9,4r3,l14,4,17,3r29,l96,2,146,r20,l178,r3,l184,r3,1l190,1r2,1l194,3r1,1l197,4r,1l199,6r1,2l200,10r,2l200,305r,3l200,311r-1,3l199,317r-2,3l195,323r-2,4l191,330r-3,2l184,335r-4,3l178,339r-3,1l172,341r-3,1l167,343r-4,1l160,344r-4,1l153,345r-4,1l135,346r-9,1l116,347r-10,l95,347,84,346r-11,l62,345,52,344,42,343r-4,-1l33,341r-4,-1l26,339r-4,-1l20,337r-3,-2l14,334r-1,-2l12,331r-2,-4l8,323,6,318,5,314,4,309,3,304,2,295,1,286r,-7l,273,2,12xe" fillcolor="#ccc" stroked="f">
                  <v:path arrowok="t" o:connecttype="custom" o:connectlocs="1270,7620;1905,5715;2540,4445;3810,3175;5715,2540;8890,2540;29210,1905;92710,0;113030,0;116840,0;120650,635;123190,1905;125095,2540;126365,3810;127000,6350;127000,193675;127000,197485;126365,201295;123825,205105;121285,209550;116840,212725;113030,215265;109220,216535;106045,217805;101600,218440;97155,219075;85725,219710;73660,220345;60325,220345;46355,219710;33020,218440;24130,217170;18415,215900;13970,214630;10795,212725;8255,210820;6350,207645;3810,201930;2540,196215;1270,187325;635,177165;1270,7620" o:connectangles="0,0,0,0,0,0,0,0,0,0,0,0,0,0,0,0,0,0,0,0,0,0,0,0,0,0,0,0,0,0,0,0,0,0,0,0,0,0,0,0,0,0"/>
                </v:shape>
                <v:shape id="Freeform 5017" o:spid="_x0000_s3416" style="position:absolute;left:30067;top:9131;width:1289;height:2216;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GF8IA&#10;AADdAAAADwAAAGRycy9kb3ducmV2LnhtbERPy4rCMBTdC/MP4Q6401TxNdUow4jiQhB1PuDa3GnL&#10;NDc1ibb+vVkILg/nvVi1phJ3cr60rGDQT0AQZ1aXnCv4PW96MxA+IGusLJOCB3lYLT86C0y1bfhI&#10;91PIRQxhn6KCIoQ6ldJnBRn0fVsTR+7POoMhQpdL7bCJ4aaSwySZSIMlx4YCa/opKPs/3YyCM67H&#10;hybB2/S6r/Nqdr18bXdOqe5n+z0HEagNb/HLvdMKhqNB3B/fx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iwYXwgAAAN0AAAAPAAAAAAAAAAAAAAAAAJgCAABkcnMvZG93&#10;bnJldi54bWxQSwUGAAAAAAQABAD1AAAAhwMAAAAA&#10;" path="m18,5r,l30,3,42,2,54,1,66,,79,,91,r12,l115,r21,1l155,2r15,1l175,3r5,l184,3r3,l190,4r2,l194,5r2,l198,6r1,1l200,8r1,1l202,11r1,2l203,15r,292l203,310r-1,3l202,316r-1,3l199,322r-1,3l195,329r-2,3l190,335r-3,2l182,340r-2,1l177,342r-3,1l171,344r-3,1l165,346r-3,l158,347r-3,l150,348r-13,l128,349r-10,l108,349r-12,l86,348r-12,l63,347,53,346,43,345r-4,-1l34,343r-4,-1l26,341r-3,-1l20,339r-3,-2l15,336r-2,-2l12,332r-2,-3l8,325,7,320,5,316,4,311,3,306,2,297,1,288r,-7l,275,3,14r-1,l2,13r,-1l3,10,4,9,6,7,8,5r10,xe" fillcolor="#e6e6e6" stroked="f">
                  <v:path arrowok="t" o:connecttype="custom" o:connectlocs="11430,3175;26670,1270;41910,0;57785,0;73025,0;98425,1270;111125,1905;116840,1905;120650,2540;123190,3175;125730,3810;127000,5080;128270,6985;128905,9525;128905,196850;128270,200660;126365,204470;123825,208915;120650,212725;115570,215900;112395,217170;108585,218440;104775,219710;100330,220345;95250,220980;81280,221615;68580,221615;54610,220980;40005,220345;27305,219075;21590,217805;16510,216535;12700,215265;9525,213360;7620,210820;5080,206375;3175,200660;1905,194310;635,182880;0,174625;1270,8890;1270,7620;2540,5715;5080,3175" o:connectangles="0,0,0,0,0,0,0,0,0,0,0,0,0,0,0,0,0,0,0,0,0,0,0,0,0,0,0,0,0,0,0,0,0,0,0,0,0,0,0,0,0,0,0,0"/>
                </v:shape>
                <v:shape id="Freeform 5018" o:spid="_x0000_s3417" style="position:absolute;left:30041;top:9099;width:1328;height:2273;visibility:visible;mso-wrap-style:square;v-text-anchor:top" coordsize="209,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cYA&#10;AADdAAAADwAAAGRycy9kb3ducmV2LnhtbESPQWvCQBSE74X+h+UVvNVNtEiNrtJWCgUpWPXi7ZF9&#10;JovZt2neVtN/3xUKHoeZ+YaZL3vfqDN14gIbyIcZKOIyWMeVgf3u/fEZlERki01gMvBLAsvF/d0c&#10;Cxsu/EXnbaxUgrAUaKCOsS20lrImjzIMLXHyjqHzGJPsKm07vCS4b/Qoyybao+O0UGNLbzWVp+2P&#10;N7Aau4kef+J6uhHtvmXTvp7kYMzgoX+ZgYrUx1v4v/1hDYye8hyub9IT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H/cYAAADdAAAADwAAAAAAAAAAAAAAAACYAgAAZHJz&#10;L2Rvd25yZXYueG1sUEsFBgAAAAAEAAQA9QAAAIsDAAAAAA==&#10;" path="m19,14r,l31,12,43,11,55,10,68,9r13,l94,9r12,l119,10r20,l159,11r7,l173,12r7,l187,13r2,l191,13r2,1l195,14r1,1l197,16r1,1l199,17r1,2l201,22r,2l202,27r,16l202,184r,125l202,314r-1,4l201,323r-1,2l199,327r-1,3l197,332r-3,2l192,337r-2,1l187,340r-3,2l180,343r-3,1l173,345r-4,1l165,347r-4,l157,348r-8,1l132,349r-16,l100,349r-17,l68,348r-7,-1l53,346r-8,-1l41,344r-3,-1l34,342r-3,-1l28,340r-4,-2l22,337r-2,-2l18,333r-1,-2l16,328r-1,-2l14,322r-2,-6l11,309r-1,-6l9,297,8,286,7,281r,-5l8,241,9,93,10,36r,-15l10,17r,-1l10,15r-1,l9,14r1,l11,14r1,-1l14,11,15,9r,-2l15,6r-1,l12,7,9,9,6,12,4,15,3,17,2,18r,2l2,22r,1l2,25r,15l2,101,,248r,35l,288r,6l1,305r1,6l3,317r2,7l6,330r2,4l9,336r1,2l11,340r1,2l14,344r2,2l19,347r3,2l24,350r3,l33,352r6,1l48,354r8,2l64,356r9,1l81,357r9,1l106,358r17,l139,357r8,l155,356r4,l163,355r4,-1l171,354r4,-2l178,351r4,-2l185,348r4,-3l191,344r3,-3l196,339r3,-4l202,332r3,-4l206,324r1,-4l208,315r1,-4l209,307r,-111l209,47r,-30l209,14r-1,-1l207,11,206,9,205,7,202,6,199,5,197,4r-4,l189,3r-8,l168,3,146,2,124,1r-10,l103,,92,,82,,67,1,52,2r-7,l38,3,30,4,23,5,22,6,20,7,19,8r-1,2l18,11r,2l18,14r1,xe" fillcolor="black" stroked="f">
                  <v:path arrowok="t" o:connecttype="custom" o:connectlocs="27305,6985;59690,5715;100965,6985;118745,8255;123825,8890;126365,10795;128270,17145;128270,199390;126365,207645;121920,213995;114300,217805;104775,220345;83820,221615;43180,220980;26035,218440;17780,215900;11430,211455;8890,204470;5715,188595;5080,153035;6350,10795;5715,8890;8890,6985;9525,3810;7620,4445;1905,10795;1270,14605;1270,25400;0,182880;1905,201295;5715,213360;8890,218440;15240,222250;30480,224790;51435,226695;88265,226695;103505,225425;113030,222885;121285,218440;128270,210820;132080,200025;132715,29845;131445,6985;126365,3175;114935,1905;72390,635;42545,635;19050,2540;12700,4445;11430,8255" o:connectangles="0,0,0,0,0,0,0,0,0,0,0,0,0,0,0,0,0,0,0,0,0,0,0,0,0,0,0,0,0,0,0,0,0,0,0,0,0,0,0,0,0,0,0,0,0,0,0,0,0,0"/>
                </v:shape>
                <v:shape id="Freeform 5019" o:spid="_x0000_s3418" style="position:absolute;left:30029;top:9315;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W8IsQA&#10;AADdAAAADwAAAGRycy9kb3ducmV2LnhtbESPQYvCMBSE78L+h/AEb5paFpGuUVRY2ZtoZaG3R/O2&#10;Ldu81CbW6q83guBxmJlvmMWqN7XoqHWVZQXTSQSCOLe64kLBKf0ez0E4j6yxtkwKbuRgtfwYLDDR&#10;9soH6o6+EAHCLkEFpfdNIqXLSzLoJrYhDt6fbQ36INtC6havAW5qGUfRTBqsOCyU2NC2pPz/eDEK&#10;uE9zPN+bTWb3m9/0vN3Nsy5WajTs118gPPX+HX61f7SC+HMaw/NNe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FvCLEAAAA3QAAAA8AAAAAAAAAAAAAAAAAmAIAAGRycy9k&#10;b3ducmV2LnhtbFBLBQYAAAAABAAEAPUAAACJAwAAAAA=&#10;" path="m3,1r,l1,4,,6,,9r,2l,14r,3l1,19r1,3l3,22,5,21r1,l7,20r,-1l6,15,5,12r,-2l5,7,6,5,7,2,8,,9,,8,,7,,6,,4,r,1l3,1xe" fillcolor="black" stroked="f">
                  <v:path arrowok="t" o:connecttype="custom" o:connectlocs="1905,635;1905,635;635,2540;0,3810;0,5715;0,6985;0,8890;0,10795;635,12065;1270,13970;1270,13970;1905,13970;3175,13335;3810,13335;3810,13335;4445,12700;4445,12065;3810,9525;3175,7620;3175,6350;3175,4445;3810,3175;4445,1270;5080,0;5715,0;5080,0;4445,0;3810,0;2540,0;2540,635;1905,635" o:connectangles="0,0,0,0,0,0,0,0,0,0,0,0,0,0,0,0,0,0,0,0,0,0,0,0,0,0,0,0,0,0,0"/>
                </v:shape>
                <v:shape id="Freeform 5020" o:spid="_x0000_s3419" style="position:absolute;left:30168;top:9213;width:1131;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CpcUA&#10;AADdAAAADwAAAGRycy9kb3ducmV2LnhtbESPy2rDMBBF94X8g5hAd42ctATXtRyKaaBdhbz2gzWx&#10;TKyRa6mxk6+vCoUsL/dxuPlqtK24UO8bxwrmswQEceV0w7WCw379lILwAVlj65gUXMnDqpg85Jhp&#10;N/CWLrtQizjCPkMFJoQuk9JXhiz6meuIo3dyvcUQZV9L3eMQx20rF0mylBYbjgSDHZWGqvPux0ZI&#10;ab8/yq/XzeY2HNLrrVtLg0elHqfj+xuIQGO4h//bn1rB4mX+DH9v4hO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gKlxQAAAN0AAAAPAAAAAAAAAAAAAAAAAJgCAABkcnMv&#10;ZG93bnJldi54bWxQSwUGAAAAAAQABAD1AAAAigMAAAAA&#10;" path="m14,206r,l11,203,9,200,7,196,4,191r,-3l3,185,2,182,1,178r,-4l,170,,136,,112,,86,1,72,1,60,2,48,3,37,4,28,6,21r,-3l7,16,8,14,9,13r3,-1l15,10,18,9,22,8,26,7,31,5r5,l41,4,47,3,52,2,64,1,76,,89,r7,l103,r7,1l117,1r7,1l132,3r7,1l146,5r7,2l159,8r5,2l166,11r3,1l171,13r2,2l174,16r1,2l177,19r,2l178,23r,1l178,109r-1,78l177,191r-1,4l174,197r-1,3l172,202r-2,3l169,208r,4l169,218r1,12l171,243r1,16l172,267r,7l172,282r-1,6l171,294r-2,5l169,300r-1,2l167,303r-1,1l162,307r-4,2l155,310r-4,1l148,312r-2,l142,312r-3,l118,312r-18,1l81,314r-19,l52,313r-8,l37,312r-6,l28,311r-2,l24,310r-1,l17,306r-2,-2l13,302r-1,-2l11,299r,-2l10,295r2,-46l14,206xe" fillcolor="#b8d10a" stroked="f">
                  <v:path arrowok="t" o:connecttype="custom" o:connectlocs="8890,130810;5715,127000;2540,121285;1905,117475;635,113030;0,107950;0,71120;635,45720;1270,30480;2540,17780;3810,11430;5080,8890;7620,7620;11430,5715;16510,4445;22860,3175;29845,1905;40640,635;56515,0;65405,0;74295,635;83820,1905;92710,3175;100965,5080;105410,6985;108585,8255;110490,10160;112395,12065;113030,14605;113030,69215;112395,121285;110490,125095;109220,128270;107315,132080;107315,138430;108585,154305;109220,169545;109220,179070;108585,186690;107315,190500;106045,192405;102870,194945;98425,196850;93980,198120;90170,198120;74930,198120;51435,199390;33020,198755;23495,198120;17780,197485;15240,196850;10795,194310;8255,191770;6985,189865;6350,187325;8890,130810" o:connectangles="0,0,0,0,0,0,0,0,0,0,0,0,0,0,0,0,0,0,0,0,0,0,0,0,0,0,0,0,0,0,0,0,0,0,0,0,0,0,0,0,0,0,0,0,0,0,0,0,0,0,0,0,0,0,0,0"/>
                </v:shape>
                <v:shape id="Freeform 5021" o:spid="_x0000_s3420" style="position:absolute;left:30124;top:9156;width:1175;height:2051;visibility:visible;mso-wrap-style:square;v-text-anchor:top" coordsize="185,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IXR8YA&#10;AADdAAAADwAAAGRycy9kb3ducmV2LnhtbESPQWvCQBSE7wX/w/KE3upGK22IrmIFa0pO1YDXR/aZ&#10;BLNvQ3Yb03/vCoLHYWa+YZbrwTSip87VlhVMJxEI4sLqmksF+XH3FoNwHlljY5kU/JOD9Wr0ssRE&#10;2yv/Un/wpQgQdgkqqLxvEyldUZFBN7EtcfDOtjPog+xKqTu8Brhp5CyKPqTBmsNChS1tKyouhz+j&#10;YPf59f5zyfI4PX1v8nQ7ZPG+z5R6HQ+bBQhPg3+GH+1UK5jNp3O4vw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IXR8YAAADdAAAADwAAAAAAAAAAAAAAAACYAgAAZHJz&#10;L2Rvd25yZXYueG1sUEsFBgAAAAAEAAQA9QAAAIsDAAAAAA==&#10;" path="m13,207r,l11,203,8,199,6,194,5,190,4,185,3,180r,-4l3,171,2,141r,-21l1,99,2,78,2,57r,-8l3,41,4,34,5,30,6,26r,-1l7,23r,-2l8,21,9,20r2,-1l13,18r4,-2l21,14r5,-1l31,12r5,-1l46,10,57,9,68,8,79,7r12,l102,7r11,1l125,8r11,1l142,10r8,2l158,13r3,1l165,15r4,2l172,18r4,2l178,21r2,2l182,25r1,3l183,30r,73l182,176r,5l182,188r,3l182,194r-1,3l180,200r-3,4l175,209r,2l174,214r,2l174,219r1,6l175,232r2,20l177,263r,10l177,283r,5l177,293r-1,3l175,299r-1,3l173,304r-1,1l172,306r-2,1l168,309r-4,1l161,312r-2,l158,313r-4,1l150,314r-4,l129,315r-31,l82,315r-16,l52,315r-7,l38,315r-5,-1l30,314r-2,-1l26,313r-2,-1l22,311r-2,-1l17,307r-2,-1l13,304r-1,-1l11,302r,-1l11,300r,1l11,300r,-2l11,285r3,-68l14,215r-1,-1l13,213r,2l11,275r-1,13l10,301r,2l11,306r,2l13,310r1,2l17,314r2,2l22,317r1,2l26,319r1,1l30,320r4,1l39,321r13,1l66,323r13,l93,322r27,-1l133,321r14,l151,321r3,-1l158,319r3,-1l165,317r3,-2l170,314r2,-2l174,311r,-2l176,306r,-3l177,301r,-5l178,291r,-11l178,271r,-10l177,241r-1,-19l175,218r1,-3l177,211r2,-4l180,205r1,-2l182,199r1,-4l183,190r1,-62l184,47r1,-6l185,35r,-6l184,26r,-3l183,20r-2,-2l179,16r-2,-2l174,12r-3,-1l168,9,164,8,160,7,156,6,148,5,140,3,133,2,121,1r-11,l99,,87,,76,1,64,1,53,2,42,4,33,5,29,6,24,7,19,8r-4,2l11,11r-1,1l9,13,7,15,6,16,5,20,4,23,3,27,2,34r,7l2,49,1,59r,11l,90r,18l1,125r1,34l2,173r,7l2,187r1,4l4,194r1,3l6,201r1,3l9,208r2,3l13,214r,-1l14,212r,-3l14,208r-1,-1xe" fillcolor="black" stroked="f">
                  <v:path arrowok="t" o:connecttype="custom" o:connectlocs="5080,126365;1905,114300;1270,76200;1270,31115;3810,16510;5080,13335;10795,10160;22860,6985;50165,4445;79375,5080;100330,8255;109220,11430;115570,15875;115570,111760;115570,123190;111125,132715;110490,139065;112395,167005;112395,186055;109855,193040;106680,196215;100330,198755;81915,200025;33020,200025;19050,199390;13970,197485;8255,193040;6985,190500;6985,180975;8255,135255;6985,174625;6985,194310;10795,199390;16510,202565;24765,203835;59055,204470;95885,203835;104775,201295;110490,197485;112395,191135;113030,172085;111125,138430;114300,130175;116205,120650;117475,22225;116205,12700;110490,7620;101600,4445;84455,1270;55245,0;26670,2540;12065,5080;5715,8255;2540,14605;1270,31115;0,68580;1270,114300;3175,125095;6985,133985;8890,134620" o:connectangles="0,0,0,0,0,0,0,0,0,0,0,0,0,0,0,0,0,0,0,0,0,0,0,0,0,0,0,0,0,0,0,0,0,0,0,0,0,0,0,0,0,0,0,0,0,0,0,0,0,0,0,0,0,0,0,0,0,0,0,0"/>
                </v:shape>
                <v:rect id="Rectangle 5022" o:spid="_x0000_s3421" style="position:absolute;left:30492;top:9239;width:438;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jBs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5MlvC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PjBsYAAADdAAAADwAAAAAAAAAAAAAAAACYAgAAZHJz&#10;L2Rvd25yZXYueG1sUEsFBgAAAAAEAAQA9QAAAIsDAAAAAA==&#10;" stroked="f"/>
                <v:shape id="Freeform 5023" o:spid="_x0000_s3422" style="position:absolute;left:30213;top:9315;width:1003;height:1003;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MusUA&#10;AADdAAAADwAAAGRycy9kb3ducmV2LnhtbESPUWvCQBCE3wv+h2OFvulFKSJpLiKC0Eqr1vYHLLlt&#10;Eprbi7k1xn/vFQp9HGbmGyZbDa5RPXWh9mxgNk1AERfe1lwa+PrcTpaggiBbbDyTgRsFWOWjhwxT&#10;66/8Qf1JShUhHFI0UIm0qdahqMhhmPqWOHrfvnMoUXalth1eI9w1ep4kC+2w5rhQYUubioqf08UZ&#10;WL6dD/2lse+y3w3bV7nh+hh2xjyOh/UzKKFB/sN/7RdrYP40W8Dvm/gEdH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Ey6xQAAAN0AAAAPAAAAAAAAAAAAAAAAAJgCAABkcnMv&#10;ZG93bnJldi54bWxQSwUGAAAAAAQABAD1AAAAigMAAAAA&#10;" path="m48,5l54,r7,l77,r8,l93,r6,l101,1r1,l109,6r5,3l143,9r2,l147,10r2,2l151,13r1,2l153,16r1,1l154,18r1,2l155,21r1,66l158,149r-1,1l157,151r-2,1l154,152r-3,2l149,155r-2,1l146,156r-2,l140,157r-7,l124,157r-21,1l80,157r-44,l16,156,6,153,4,152,2,150,1,148r,-1l1,145r,-2l1,140,,20,,17,1,15,2,13,4,11,6,10,8,9r2,l12,8r20,l44,8,48,5xe" fillcolor="#ccc" stroked="f">
                  <v:path arrowok="t" o:connecttype="custom" o:connectlocs="30480,3175;34290,0;38735,0;48895,0;53975,0;59055,0;62865,0;64135,635;64770,635;69215,3810;72390,5715;90805,5715;92075,5715;93345,6350;94615,7620;95885,8255;96520,9525;97155,10160;97790,10795;97790,11430;98425,12700;98425,13335;99060,55245;100330,94615;99695,95250;99695,95885;98425,96520;97790,96520;95885,97790;94615,98425;93345,99060;92710,99060;91440,99060;88900,99695;84455,99695;78740,99695;65405,100330;50800,99695;22860,99695;10160,99060;3810,97155;2540,96520;1270,95250;635,93980;635,93345;635,92075;635,90805;635,88900;0,12700;0,10795;635,9525;1270,8255;2540,6985;3810,6350;5080,5715;6350,5715;7620,5080;20320,5080;27940,5080;30480,3175" o:connectangles="0,0,0,0,0,0,0,0,0,0,0,0,0,0,0,0,0,0,0,0,0,0,0,0,0,0,0,0,0,0,0,0,0,0,0,0,0,0,0,0,0,0,0,0,0,0,0,0,0,0,0,0,0,0,0,0,0,0,0,0"/>
                </v:shape>
                <v:shape id="Freeform 5024" o:spid="_x0000_s3423" style="position:absolute;left:30194;top:9315;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u0sYA&#10;AADdAAAADwAAAGRycy9kb3ducmV2LnhtbESPT2vCQBTE74LfYXlCb7qJSCupq0hA8FRqkoPH1+zL&#10;nzb7NmRXjf30XUHocZiZ3zCb3Wg6caXBtZYVxIsIBHFpdcu1giI/zNcgnEfW2FkmBXdysNtOJxtM&#10;tL3xia6Zr0WAsEtQQeN9n0jpyoYMuoXtiYNX2cGgD3KopR7wFuCmk8soepUGWw4LDfaUNlT+ZBej&#10;YB9nXx/paVUc8yo/V5K+0/vnr1Ivs3H/DsLT6P/Dz/ZRK1iu4jd4vA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Fu0sYAAADdAAAADwAAAAAAAAAAAAAAAACYAgAAZHJz&#10;L2Rvd25yZXYueG1sUEsFBgAAAAAEAAQA9QAAAIsDAAAAAA==&#10;" path="m55,7r,l61,1,55,4r20,l82,4r6,l95,4r3,l101,5r2,l104,6r3,1l111,11r2,2l115,13r1,l142,13r1,l144,13r2,1l149,15r2,1l152,18r2,1l154,21r1,2l155,25r,2l155,31r1,30l157,137r1,10l158,150r,1l157,151r,1l155,153r-3,1l151,155r1,l151,155r-2,l145,155r-7,1l125,156r-13,l82,156,51,155r-21,l25,155r-2,-1l21,154r-5,-2l13,151r-1,-1l11,150r-1,-2l9,147,8,146r,-2l8,141r,-3l8,131,8,99,7,36,7,21r,-2l8,16r,-1l9,14r1,-1l11,13r1,-1l14,12r4,l24,12r21,l46,12r1,-1l49,10,51,9r,-1l23,8,19,9r-3,l13,10r-3,1l8,12,6,14,4,16,2,17r,2l1,20,,23r,2l,28,1,41r1,77l2,141r,4l2,147r,2l3,151r1,2l5,154r1,1l7,155r1,1l14,158r3,l19,159r1,l46,159r27,1l99,160r26,l134,160r5,-1l144,159r2,l148,158r3,-1l155,156r3,-2l160,152r2,-1l162,150r1,-1l164,148r1,-2l165,144r,-2l165,139r-1,-4l163,59,162,28r,-7l162,19r-1,-3l159,14r-2,-2l155,11r-1,-1l152,9r-1,l150,9r-23,l124,9r-2,l121,9,115,5,110,2,109,1r-1,l106,r-3,l100,,94,,89,,76,,63,,61,,60,,58,1,56,2,55,3,51,6,49,9r-1,l49,9r1,l51,9,53,8,55,7xe" fillcolor="#333" stroked="f">
                  <v:path arrowok="t" o:connecttype="custom" o:connectlocs="38735,635;52070,2540;62230,2540;66040,3810;71755,8255;73660,8255;91440,8255;95885,10160;97790,13335;98425,17145;99695,86995;100330,95885;98425,97155;95885,98425;94615,98425;79375,99060;32385,98425;14605,97790;8255,95885;6350,93980;5080,91440;5080,83185;4445,13335;5080,9525;6985,8255;11430,7620;29210,7620;32385,5715;12065,5715;6350,6985;2540,10160;635,12700;0,17780;1270,89535;1270,94615;3175,97790;5080,99060;12065,100965;46355,101600;85090,101600;92710,100965;98425,99060;102870,95885;104140,93980;104775,90170;103505,37465;102870,12065;99695,7620;96520,5715;80645,5715;76835,5715;69850,1270;67310,0;59690,0;40005,0;36830,635;32385,3810;30480,5715;32385,5715" o:connectangles="0,0,0,0,0,0,0,0,0,0,0,0,0,0,0,0,0,0,0,0,0,0,0,0,0,0,0,0,0,0,0,0,0,0,0,0,0,0,0,0,0,0,0,0,0,0,0,0,0,0,0,0,0,0,0,0,0,0,0"/>
                </v:shape>
                <v:shape id="Freeform 5025" o:spid="_x0000_s3424" style="position:absolute;left:30308;top:9525;width:832;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AgMMA&#10;AADdAAAADwAAAGRycy9kb3ducmV2LnhtbERPz2vCMBS+C/4P4Qm7aVoZItUoczDmEAS7HXZ8Ns8m&#10;s3npmqx2//1yEHb8+H6vt4NrRE9dsJ4V5LMMBHHlteVawcf7y3QJIkRkjY1nUvBLAbab8WiNhfY3&#10;PlFfxlqkEA4FKjAxtoWUoTLkMMx8S5y4i+8cxgS7WuoObyncNXKeZQvp0HJqMNjSs6HqWv44BftP&#10;fbD9+bjDcPnC0rzZ/PW7VOphMjytQEQa4r/47t5rBfPHPM1Nb9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hAgMMAAADdAAAADwAAAAAAAAAAAAAAAACYAgAAZHJzL2Rv&#10;d25yZXYueG1sUEsFBgAAAAAEAAQA9QAAAIgDAAAAAA==&#10;" path="m4,114r,-7l,7,1,6,1,5,1,4,2,3r1,l5,2r1,l7,2,27,1,66,,87,r18,l112,r6,l122,r1,1l124,1r1,1l126,2r3,l130,3r1,l131,4r,2l131,111r,1l131,113r-1,1l130,115r-1,1l128,117r-1,l125,117r-1,1l122,118r-112,l4,114xe" fillcolor="#7ea6c6" stroked="f">
                  <v:path arrowok="t" o:connecttype="custom" o:connectlocs="2540,72390;2540,67945;0,4445;635,3810;635,3175;635,2540;1270,1905;1905,1905;3175,1270;3810,1270;4445,1270;17145,635;41910,0;55245,0;66675,0;71120,0;74930,0;77470,0;78105,635;78740,635;79375,1270;80010,1270;81915,1270;82550,1905;83185,1905;83185,2540;83185,3810;83185,70485;83185,71120;83185,71755;82550,72390;82550,73025;81915,73660;81280,74295;80645,74295;79375,74295;78740,74930;77470,74930;6350,74930;2540,72390" o:connectangles="0,0,0,0,0,0,0,0,0,0,0,0,0,0,0,0,0,0,0,0,0,0,0,0,0,0,0,0,0,0,0,0,0,0,0,0,0,0,0,0"/>
                </v:shape>
                <v:shape id="Freeform 5026" o:spid="_x0000_s3425" style="position:absolute;left:30295;top:9512;width:864;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K7cYA&#10;AADdAAAADwAAAGRycy9kb3ducmV2LnhtbESPQWvCQBSE74X+h+UVems2Sg1J6ioiiD0ppk3b4yP7&#10;TEKzb0N2q/Hfu4LQ4zAz3zDz5Wg6caLBtZYVTKIYBHFldcu1gs+PzUsKwnlkjZ1lUnAhB8vF48Mc&#10;c23PfKBT4WsRIOxyVNB43+dSuqohgy6yPXHwjnYw6IMcaqkHPAe46eQ0jhNpsOWw0GBP64aq3+LP&#10;KNh9lz/JxtDWlrN4m37tfXl0mVLPT+PqDYSn0f+H7+13rWD6Osng9iY8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uK7cYAAADdAAAADwAAAAAAAAAAAAAAAACYAgAAZHJz&#10;L2Rvd25yZXYueG1sUEsFBgAAAAAEAAQA9QAAAIsDAAAAAA==&#10;" path="m7,114r,l7,88,6,61,4,9r,1l6,9r1,l8,9r1,l16,8r24,l71,7r15,l102,7r10,l117,7r5,l124,8r1,l126,8r1,l128,9r2,l131,9r1,1l132,11r,22l131,104r,8l131,113r1,l131,113r,1l130,114r-1,1l128,115r-2,l123,115r-49,l28,115r-14,l13,115r-1,-1l10,114,6,112r-1,l4,113r,1l3,115r,2l4,118r,1l7,120r2,1l10,121r2,l13,122r2,l35,122r62,l119,122r3,l124,122r3,-1l129,121r1,-1l132,119r1,-1l134,116r1,-1l135,113r,-2l135,109r,-9l135,28,136,8,135,6r,-1l134,4,133,3,132,2r-1,l129,2,128,1r-2,l124,r-4,l116,r-9,l92,,76,,46,1,20,1r-7,l9,1,7,2,6,2,4,2,3,3r,1l2,5,1,7,,10r,2l,14r1,5l2,51,3,84r,16l3,116r1,1l4,119r2,l6,118r,-1l7,116r,-1l7,114xe" fillcolor="#666" stroked="f">
                  <v:path arrowok="t" o:connecttype="custom" o:connectlocs="4445,72390;3810,38735;2540,6350;2540,6350;3810,5715;5080,5715;10160,5080;45085,4445;64770,4445;74295,4445;78740,5080;80010,5080;81280,5715;83185,5715;83820,6350;83820,20955;83185,71120;83820,71755;83185,72390;81915,73025;80010,73025;46990,73025;8890,73025;7620,72390;3810,71120;3810,71120;2540,71755;1905,73025;2540,74930;4445,76200;6350,76835;8255,77470;22225,77470;75565,77470;78740,77470;81915,76835;83820,75565;85090,73660;85725,71755;85725,69215;85725,17780;85725,3810;85725,3175;84455,1905;83185,1270;81280,635;78740,0;73660,0;58420,0;29210,635;8255,635;4445,1270;2540,1270;1905,2540;635,4445;0,7620;635,12065;1905,53340;1905,73660;2540,75565;3810,75565;3810,74295;4445,73025" o:connectangles="0,0,0,0,0,0,0,0,0,0,0,0,0,0,0,0,0,0,0,0,0,0,0,0,0,0,0,0,0,0,0,0,0,0,0,0,0,0,0,0,0,0,0,0,0,0,0,0,0,0,0,0,0,0,0,0,0,0,0,0,0,0,0"/>
                </v:shape>
                <v:shape id="Freeform 5027" o:spid="_x0000_s3426" style="position:absolute;left:30676;top:11258;width:102;height:32;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kTD8EA&#10;AADdAAAADwAAAGRycy9kb3ducmV2LnhtbERP3WqDMBS+H+wdwhnsRtY4Ga3YRhmFgbCrqQ9wMGdq&#10;Z04kSVt9++VisMuP7/9UrWYWN3J+sqzgdZeCIO6tnnhQ0LUfLzkIH5A1zpZJwUYeqvLx4YSFtnf+&#10;olsTBhFD2BeoYAxhKaT0/UgG/c4uxJH7ts5giNANUju8x3AzyyxN99LgxLFhxIXOI/U/zdUocK6e&#10;u8yb/PNQd1tnLsl+aROlnp/W9yOIQGv4F/+5a60ge8vi/vgmPgF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5Ew/BAAAA3QAAAA8AAAAAAAAAAAAAAAAAmAIAAGRycy9kb3du&#10;cmV2LnhtbFBLBQYAAAAABAAEAPUAAACGAwAAAAA=&#10;" path="m,1r,l,2r1,l1,3,2,4r1,l4,4,6,5r2,l11,4r2,l15,3r1,l16,2r-1,l15,1r-1,l12,1,11,,10,1r1,1l12,2r1,1l14,3,13,1,12,2r-1,l9,2,7,3,6,3,5,3,3,2,2,1,1,1,,1xe" fillcolor="black" stroked="f">
                  <v:path arrowok="t" o:connecttype="custom" o:connectlocs="0,635;0,635;0,1270;635,1270;635,1905;1270,2540;1905,2540;2540,2540;3810,3175;5080,3175;6985,2540;8255,2540;9525,1905;10160,1905;10160,1270;9525,1270;9525,635;8890,635;7620,635;6985,0;6985,0;6350,635;6350,635;6350,635;6985,1270;6985,1270;7620,1270;8255,1905;8890,1905;8255,635;7620,1270;6985,1270;5715,1270;4445,1905;3810,1905;3175,1905;1905,1270;1905,1270;1905,1270;1270,635;635,635;635,635;0,635;0,635;0,635" o:connectangles="0,0,0,0,0,0,0,0,0,0,0,0,0,0,0,0,0,0,0,0,0,0,0,0,0,0,0,0,0,0,0,0,0,0,0,0,0,0,0,0,0,0,0,0,0"/>
                </v:shape>
                <v:shape id="Freeform 5028" o:spid="_x0000_s3427" style="position:absolute;left:30594;top:9353;width:235;height:32;visibility:visible;mso-wrap-style:square;v-text-anchor:top" coordsize="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9DMcA&#10;AADdAAAADwAAAGRycy9kb3ducmV2LnhtbESPQUsDMRSE70L/Q3gFbzbbpRVZm5bSIvQi1erB42Pz&#10;3KzdvMQk3W77640geBxm5htmsRpsJ3oKsXWsYDopQBDXTrfcKHh/e7p7ABETssbOMSm4UITVcnSz&#10;wEq7M79Sf0iNyBCOFSowKflKylgbshgnzhNn79MFiynL0Egd8JzhtpNlUdxLiy3nBYOeNobq4+Fk&#10;FfSz56v/3m0382so9ifzsvWXjy+lbsfD+hFEoiH9h//aO62gnJVT+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H/QzHAAAA3QAAAA8AAAAAAAAAAAAAAAAAmAIAAGRy&#10;cy9kb3ducmV2LnhtbFBLBQYAAAAABAAEAPUAAACMAwAAAAA=&#10;" path="m37,2r,l17,2,5,2,2,2,,2,,4,1,3,1,2,1,1,1,r,1l,1,,2,,3,,4,,5r9,l19,5r18,l37,4r,-1l37,2xe" fillcolor="black" stroked="f">
                  <v:path arrowok="t" o:connecttype="custom" o:connectlocs="23495,1270;23495,1270;10795,1270;3175,1270;1270,1270;0,1270;0,2540;635,1905;635,1905;635,1905;635,1270;635,635;635,0;635,635;0,635;0,1270;0,1905;0,2540;0,2540;0,3175;5715,3175;12065,3175;23495,3175;23495,2540;23495,1905;23495,1270;23495,1270" o:connectangles="0,0,0,0,0,0,0,0,0,0,0,0,0,0,0,0,0,0,0,0,0,0,0,0,0,0,0"/>
                </v:shape>
                <v:shape id="Freeform 5029" o:spid="_x0000_s3428" style="position:absolute;left:30537;top:10356;width:349;height:242;visibility:visible;mso-wrap-style:square;v-text-anchor:top" coordsize="5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VEVMUA&#10;AADdAAAADwAAAGRycy9kb3ducmV2LnhtbESPQWsCMRSE74L/ITyhN802LVpWo9hioVAvrvX+2Lzu&#10;Lm5etknUbX99Iwgeh5n5hlmsetuKM/nQONbwOMlAEJfONFxp+Nq/j19AhIhssHVMGn4pwGo5HCww&#10;N+7COzoXsRIJwiFHDXWMXS5lKGuyGCauI07et/MWY5K+ksbjJcFtK1WWTaXFhtNCjR291VQei5PV&#10;sHHbz7/j+vDUbE5K/ryiz2g60/ph1K/nICL18R6+tT+MBvWsFFzf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RURUxQAAAN0AAAAPAAAAAAAAAAAAAAAAAJgCAABkcnMv&#10;ZG93bnJldi54bWxQSwUGAAAAAAQABAD1AAAAigMAAAAA&#10;" path="m55,19r,l55,21r,2l54,24r-1,2l52,28r-1,2l49,31r-2,1l45,34r-2,1l41,35r-3,1l36,37r-3,1l30,38r-2,l25,38r-3,l20,37,17,36,14,35r-2,l10,34,8,32,6,31,5,30,3,28,2,26,1,24,,23,,21,,19,,17,,15,1,14,2,12,3,10,5,8,6,7,8,6,10,4,12,3,14,2r3,l20,1,22,r3,l28,r2,l33,r3,1l38,2r3,l43,3r2,1l47,6r2,1l51,8r1,2l53,12r1,2l55,15r,2l55,19xe" stroked="f">
                  <v:path arrowok="t" o:connecttype="custom" o:connectlocs="34925,12065;34925,14605;33655,16510;32385,19050;29845,20320;27305,22225;24130,22860;20955,24130;17780,24130;13970,24130;10795,22860;7620,22225;5080,20320;3175,19050;1270,16510;0,14605;0,12065;0,9525;1270,7620;3175,5080;5080,3810;7620,1905;10795,1270;13970,0;17780,0;20955,0;24130,1270;27305,1905;29845,3810;32385,5080;33655,7620;34925,9525;34925,12065" o:connectangles="0,0,0,0,0,0,0,0,0,0,0,0,0,0,0,0,0,0,0,0,0,0,0,0,0,0,0,0,0,0,0,0,0"/>
                </v:shape>
                <v:shape id="Freeform 5030" o:spid="_x0000_s3429" style="position:absolute;left:30537;top:10344;width:349;height:266;visibility:visible;mso-wrap-style:square;v-text-anchor:top" coordsize="5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j3ScQA&#10;AADdAAAADwAAAGRycy9kb3ducmV2LnhtbESP3WrCQBSE7wXfYTlC7+rGtKhEVykVabEg+IPXx+wx&#10;CWbPhuxqtm/vFgpeDjPzDTNfBlOLO7WusqxgNExAEOdWV1woOB7Wr1MQziNrrC2Tgl9ysFz0e3PM&#10;tO14R/e9L0SEsMtQQel9k0np8pIMuqFtiKN3sa1BH2VbSN1iF+GmlmmSjKXBiuNCiQ19lpRf9zej&#10;AFfbJuivTRiH08SbG/7o0J2VehmEjxkIT8E/w//tb60gfU/f4O9Nf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90nEAAAA3QAAAA8AAAAAAAAAAAAAAAAAmAIAAGRycy9k&#10;b3ducmV2LnhtbFBLBQYAAAAABAAEAPUAAACJAwAAAAA=&#10;" path="m55,20r,l54,22r,2l54,25r-1,2l52,28r-2,1l49,31r-2,1l45,33r-2,1l41,35r-2,1l37,36r-3,1l32,37r-3,l27,37r-3,l22,37r-3,l17,36,15,35,13,34,11,33,9,32,8,31,6,30,4,28,3,27,2,25,1,24r,-2l,21,1,19,2,17,3,15,4,13,6,12,8,10,10,9,12,8,14,7,16,6r2,l21,5r2,l28,5r2,l33,5r2,l38,6r2,1l42,8r3,1l46,10r2,1l50,12r1,1l52,15r1,2l54,18r,2l55,22r,1l55,20r,-2l55,16,54,14r,-1l52,11,51,9,50,8,48,6,46,5,44,4,42,3,39,2,37,1r-3,l31,,28,,25,,21,,18,1r-2,l13,2,11,4,9,5,7,6,5,8,4,10,3,11,2,13,1,15,,17r,2l,21r,2l,25r1,2l1,29r2,1l4,32r1,1l7,35r1,2l10,38r2,1l15,40r2,l20,41r3,1l26,42r3,l32,42r3,-1l38,41r3,-1l43,39r2,-2l48,36r1,-1l51,33r1,-2l53,29r1,-1l55,25r,-1l55,22r,-3l55,20xe" fillcolor="#333" stroked="f">
                  <v:path arrowok="t" o:connecttype="custom" o:connectlocs="34290,13970;33655,17145;31115,19685;27305,21590;23495,22860;18415,23495;13970,23495;9525,22225;5715,20320;2540,17780;635,15240;635,12065;2540,8255;6350,5715;10160,3810;14605,3175;20955,3175;25400,4445;29210,6350;32385,8255;34290,11430;34925,14605;34925,11430;34290,8255;31750,5080;27940,2540;23495,635;17780,0;11430,635;6985,2540;3175,5080;1270,8255;0,12065;0,15875;1905,19050;4445,22225;7620,24765;12700,26035;18415,26670;24130,26035;28575,23495;32385,20955;34290,17780;34925,13970;34925,12700" o:connectangles="0,0,0,0,0,0,0,0,0,0,0,0,0,0,0,0,0,0,0,0,0,0,0,0,0,0,0,0,0,0,0,0,0,0,0,0,0,0,0,0,0,0,0,0,0"/>
                </v:shape>
                <v:shape id="Freeform 5031" o:spid="_x0000_s3430" style="position:absolute;left:30283;top:10445;width:165;height:108;visibility:visible;mso-wrap-style:square;v-text-anchor:top" coordsize="2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c0UMUA&#10;AADdAAAADwAAAGRycy9kb3ducmV2LnhtbESPQYvCMBSE74L/IbyFvWlqkUWqUcqiuO5hwerF26N5&#10;tsXmpTZRq79+Iwgeh5n5hpktOlOLK7WusqxgNIxAEOdWV1wo2O9WgwkI55E11pZJwZ0cLOb93gwT&#10;bW+8pWvmCxEg7BJUUHrfJFK6vCSDbmgb4uAdbWvQB9kWUrd4C3BTyziKvqTBisNCiQ19l5SfsotR&#10;8FulDtPCrA+b7E8/zlH9WHYjpT4/unQKwlPn3+FX+0criMfxGJ5vwhO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dzRQxQAAAN0AAAAPAAAAAAAAAAAAAAAAAJgCAABkcnMv&#10;ZG93bnJldi54bWxQSwUGAAAAAAQABAD1AAAAigMAAAAA&#10;" path="m26,8r,l26,10r,2l24,13r-1,1l21,16r-3,1l16,17r-3,l10,17r-2,l5,16,4,14,2,13,1,12,,10,,8,,6,1,5,2,3,4,2,5,1,8,r2,l13,r3,l18,r3,1l23,2r1,1l26,5r,1l26,8xe" stroked="f">
                  <v:path arrowok="t" o:connecttype="custom" o:connectlocs="16510,5080;16510,5080;16510,6350;16510,7620;15240,8255;14605,8890;13335,10160;11430,10795;10160,10795;8255,10795;6350,10795;5080,10795;3175,10160;2540,8890;1270,8255;635,7620;0,6350;0,5080;0,3810;635,3175;1270,1905;2540,1270;3175,635;5080,0;6350,0;8255,0;10160,0;11430,0;13335,635;14605,1270;15240,1905;16510,3175;16510,3810;16510,5080" o:connectangles="0,0,0,0,0,0,0,0,0,0,0,0,0,0,0,0,0,0,0,0,0,0,0,0,0,0,0,0,0,0,0,0,0,0"/>
                </v:shape>
                <v:shape id="Freeform 5032" o:spid="_x0000_s3431" style="position:absolute;left:30283;top:10426;width:165;height:146;visibility:visible;mso-wrap-style:square;v-text-anchor:top" coordsize="2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bRMUA&#10;AADdAAAADwAAAGRycy9kb3ducmV2LnhtbESPwWrDMBBE74X+g9hCb7VcE5fgRAnBEOixTRpIbhtr&#10;Y5lYKyMpjvv3VaHQ4zAzb5jlerK9GMmHzrGC1ywHQdw43XGr4Gu/fZmDCBFZY++YFHxTgPXq8WGJ&#10;lXZ3/qRxF1uRIBwqVGBiHCopQ2PIYsjcQJy8i/MWY5K+ldrjPcFtL4s8f5MWO04LBgeqDTXX3c0q&#10;2NRmuB23H2U+a8b6cNr7rnRnpZ6fps0CRKQp/of/2u9aQTErSvh9k5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BtExQAAAN0AAAAPAAAAAAAAAAAAAAAAAJgCAABkcnMv&#10;ZG93bnJldi54bWxQSwUGAAAAAAQABAD1AAAAigMAAAAA&#10;" path="m26,10r,l25,12r,1l24,14r-2,1l21,16r-2,1l17,17r-2,1l12,18r-2,l8,17,6,16r-1,l3,15,2,13,1,12r,-1l2,10,2,9,4,8,5,7,8,6,9,5r2,l13,5r3,l18,5r2,1l22,7r2,1l25,9r,2l26,12r,1l26,10r,-2l25,6,24,4,22,3,21,2,18,1r-1,l15,,13,,12,,10,,9,1,8,1,6,1,4,3,2,4,1,6,,8,,9r,2l,13r,2l1,17r1,1l4,20r2,1l9,22r3,l13,23r2,l17,22r1,l19,21r2,l22,20r2,-2l25,16r1,-1l26,12r,-2l26,9r,1xe" fillcolor="#333" stroked="f">
                  <v:path arrowok="t" o:connecttype="custom" o:connectlocs="16510,6350;15875,8255;13970,9525;12065,10795;9525,11430;6350,11430;3810,10160;1905,9525;635,7620;635,6985;1270,5715;3175,4445;5715,3175;8255,3175;11430,3175;13970,4445;15875,5715;16510,7620;16510,8255;16510,5080;15240,2540;13335,1270;10795,635;8255,0;6350,0;5080,635;2540,1905;635,3810;0,5715;0,8255;635,10795;2540,12700;5715,13970;8255,14605;10795,13970;12065,13335;13970,12700;15875,10160;16510,7620;16510,5715" o:connectangles="0,0,0,0,0,0,0,0,0,0,0,0,0,0,0,0,0,0,0,0,0,0,0,0,0,0,0,0,0,0,0,0,0,0,0,0,0,0,0,0"/>
                </v:shape>
                <v:shape id="Freeform 5033" o:spid="_x0000_s3432" style="position:absolute;left:30975;top:10414;width:165;height:184;visibility:visible;mso-wrap-style:square;v-text-anchor:top" coordsize="2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ZwkccA&#10;AADdAAAADwAAAGRycy9kb3ducmV2LnhtbESPQWsCMRSE70L/Q3iFXopmXYqV1ShtReihFRo96O2x&#10;ed1s3bwsm6jrv28KBY/DzHzDzJe9a8SZulB7VjAeZSCIS29qrhTstuvhFESIyAYbz6TgSgGWi7vB&#10;HAvjL/xFZx0rkSAcClRgY2wLKUNpyWEY+ZY4ed++cxiT7CppOrwkuGtknmUT6bDmtGCxpTdL5VGf&#10;nILHn83WPvN1ZT7i+KCPr3r/udJKPdz3LzMQkfp4C/+3342C/CmfwN+b9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mcJHHAAAA3QAAAA8AAAAAAAAAAAAAAAAAmAIAAGRy&#10;cy9kb3ducmV2LnhtbFBLBQYAAAAABAAEAPUAAACMAwAAAAA=&#10;" path="m,9r,l,7,1,6,2,4,4,2r2,l8,1,11,r2,l16,r3,1l20,2r3,l24,4r2,2l26,7r,2l26,20r,2l26,23r-2,2l23,26r-3,1l19,28r-3,1l13,29r-2,l8,28,6,27,4,26,2,25,1,23,,22,,20,,9xe" stroked="f">
                  <v:path arrowok="t" o:connecttype="custom" o:connectlocs="0,5715;0,5715;0,4445;635,3810;1270,2540;2540,1270;3810,1270;5080,635;6985,0;8255,0;10160,0;12065,635;12700,1270;14605,1270;15240,2540;16510,3810;16510,4445;16510,5715;16510,12700;16510,13970;16510,14605;15240,15875;14605,16510;12700,17145;12065,17780;10160,18415;8255,18415;6985,18415;5080,17780;3810,17145;2540,16510;1270,15875;635,14605;0,13970;0,12700;0,5715" o:connectangles="0,0,0,0,0,0,0,0,0,0,0,0,0,0,0,0,0,0,0,0,0,0,0,0,0,0,0,0,0,0,0,0,0,0,0,0"/>
                </v:shape>
                <v:shape id="Freeform 5034" o:spid="_x0000_s3433" style="position:absolute;left:30956;top:10401;width:203;height:209;visibility:visible;mso-wrap-style:square;v-text-anchor:top" coordsize="3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mHcYA&#10;AADdAAAADwAAAGRycy9kb3ducmV2LnhtbESPT2vCQBTE70K/w/IK3nRjkFpSV5FCpQg91FiKt0f2&#10;5Q9m34bdbRK/vVsQPA4z8xtmvR1NK3pyvrGsYDFPQBAXVjdcKTjlH7NXED4ga2wtk4IredhuniZr&#10;zLQd+Jv6Y6hEhLDPUEEdQpdJ6YuaDPq57YijV1pnMETpKqkdDhFuWpkmyYs02HBcqLGj95qKy/HP&#10;KNjl5+t+35flT7Ia8t/8qzwfnFRq+jzu3kAEGsMjfG9/agXpMl3B/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jmHcYAAADdAAAADwAAAAAAAAAAAAAAAACYAgAAZHJz&#10;L2Rvd25yZXYueG1sUEsFBgAAAAAEAAQA9QAAAIsDAAAAAA==&#10;" path="m2,12r,l2,11,3,9,4,8,5,7,7,6,9,5r2,l13,5,16,4r2,1l20,5r2,l24,6r2,1l28,8r1,1l30,11r1,1l31,14r,1l31,19r-1,3l30,23r-1,1l28,25r-2,1l24,27r-2,1l20,28r-2,l15,29,13,28r-2,l9,27,7,26,4,25,3,24,2,23r,-2l1,20r,-3l1,14,2,11,1,9r,2l1,15,,20r,2l1,24r1,2l3,28r1,2l6,31r3,1l11,33r3,l17,33r3,l23,32r2,l26,31r2,-1l29,28r1,-1l31,25r,-1l31,23r,-5l32,14r,-2l31,10r,-2l30,6,29,4,27,3,25,1r-2,l20,,16,,14,,11,,9,1,7,2,5,3,3,4,2,5r,2l1,8r,2l1,12r,1l2,12xe" fillcolor="#333" stroked="f">
                  <v:path arrowok="t" o:connecttype="custom" o:connectlocs="1270,7620;1905,5715;3175,4445;5715,3175;8255,3175;11430,3175;13970,3175;16510,4445;18415,5715;19685,7620;19685,9525;19050,13970;18415,15240;16510,16510;13970,17780;11430,17780;8255,17780;5715,17145;2540,15875;1270,14605;635,12700;635,8890;635,5715;635,5715;635,9525;0,13970;1270,16510;2540,19050;5715,20320;8890,20955;12700,20955;15875,20320;17780,19050;19050,17145;19685,15240;19685,11430;20320,7620;19685,5080;18415,2540;15875,635;12700,0;8890,0;5715,635;3175,1905;1270,3175;635,5080;635,7620;1270,7620" o:connectangles="0,0,0,0,0,0,0,0,0,0,0,0,0,0,0,0,0,0,0,0,0,0,0,0,0,0,0,0,0,0,0,0,0,0,0,0,0,0,0,0,0,0,0,0,0,0,0,0"/>
                </v:shape>
                <v:shape id="Freeform 5035" o:spid="_x0000_s3434" style="position:absolute;left:30270;top:10636;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Tm78A&#10;AADdAAAADwAAAGRycy9kb3ducmV2LnhtbERPy4rCMBTdD/gP4QqzG1OLiFSjiCA4zsYX6PLSXNti&#10;c1OSjMa/NwvB5eG8Z4toWnEn5xvLCoaDDARxaXXDlYLTcf0zAeEDssbWMil4kofFvPc1w0LbB+/p&#10;fgiVSCHsC1RQh9AVUvqyJoN+YDvixF2tMxgSdJXUDh8p3LQyz7KxNNhwaqixo1VN5e3wbxT8XXa3&#10;GI4Rf7fO+KGNz705N0p99+NyCiJQDB/x273RCvJRnuamN+kJyP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D5ObvwAAAN0AAAAPAAAAAAAAAAAAAAAAAJgCAABkcnMvZG93bnJl&#10;di54bWxQSwUGAAAAAAQABAD1AAAAhAMAAAAA&#10;" path="m11,14r,l9,14,7,13r-2,l3,12,2,11,,10,,9,,7,,6,,5,2,4,3,3,5,2,7,1r2,l11,,26,r2,1l30,1r2,1l34,3r1,1l36,5r1,1l37,7r,2l36,10r-1,1l34,12r-2,1l30,13r-2,1l26,14r-15,xe" stroked="f">
                  <v:path arrowok="t" o:connecttype="custom" o:connectlocs="6985,8890;6985,8890;5715,8890;4445,8255;3175,8255;1905,7620;1270,6985;0,6350;0,5715;0,4445;0,3810;0,3175;1270,2540;1905,1905;3175,1270;4445,635;5715,635;6985,0;16510,0;17780,635;19050,635;20320,1270;21590,1905;22225,2540;22860,3175;23495,3810;23495,4445;23495,5715;22860,6350;22225,6985;21590,7620;20320,8255;19050,8255;17780,8890;16510,8890;6985,8890" o:connectangles="0,0,0,0,0,0,0,0,0,0,0,0,0,0,0,0,0,0,0,0,0,0,0,0,0,0,0,0,0,0,0,0,0,0,0,0"/>
                </v:shape>
                <v:shape id="Freeform 5036" o:spid="_x0000_s3435" style="position:absolute;left:30251;top:10623;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Q8McA&#10;AADdAAAADwAAAGRycy9kb3ducmV2LnhtbESP3WrCQBSE74W+w3IKvdNNQiltdJVQKFaRgj8I3h2z&#10;x2wwezbNrpq+vVso9HKYmW+Yyay3jbhS52vHCtJRAoK4dLrmSsFu+zF8BeEDssbGMSn4IQ+z6cNg&#10;grl2N17TdRMqESHsc1RgQmhzKX1pyKIfuZY4eifXWQxRdpXUHd4i3DYyS5IXabHmuGCwpXdD5Xlz&#10;sQoW82KerhbL732ovzg9HI0sXK/U02NfjEEE6sN/+K/9qRVkz9kb/L6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XUPDHAAAA3QAAAA8AAAAAAAAAAAAAAAAAmAIAAGRy&#10;cy9kb3ducmV2LnhtbFBLBQYAAAAABAAEAPUAAACMAwAAAAA=&#10;" path="m13,16r,l11,16,10,15r-2,l7,14r-1,l5,13,4,12,3,11r,-1l3,9,4,8,5,6r1,l7,5,8,4r2,l12,4,14,3r2,l29,3r2,l33,4r2,l36,4r1,1l38,6r1,l39,8r,1l39,10r,1l38,12r-1,1l36,14r-1,l33,15r-3,1l29,16r-3,l13,16r,1l14,18r7,l24,18r3,l31,18r3,-1l36,17r1,l39,16r,-1l41,14r1,-1l42,12r1,-2l43,9,42,8r,-1l41,6,40,5,39,4,37,3,36,2r-2,l32,1r-2,l28,1r-6,l19,,15,1r-4,l8,1,6,2,4,3,3,4,2,5,1,6,,7,,9r,1l1,11r,1l2,13r1,1l4,15r2,1l7,16r2,1l11,17r2,1l14,18r1,l15,17,14,16r-1,xe" fillcolor="#333" stroked="f">
                  <v:path arrowok="t" o:connecttype="custom" o:connectlocs="8255,10160;6350,9525;4445,8890;3175,8255;1905,6985;1905,5715;2540,5080;3810,3810;5080,2540;7620,2540;10160,1905;19685,1905;22225,2540;23495,3175;24765,3810;24765,5080;24765,6350;24130,7620;22860,8890;20955,9525;18415,10160;8255,10160;8255,10160;8890,11430;8890,11430;15240,11430;19685,11430;22860,10795;24765,10160;26035,8890;26670,7620;27305,5715;26670,4445;25400,3175;23495,1905;21590,1270;19050,635;13970,635;9525,635;5080,635;2540,1905;1270,3175;0,4445;0,6350;635,7620;1905,8890;3810,10160;5715,10795;8255,11430;9525,11430;9525,10795;8890,10160" o:connectangles="0,0,0,0,0,0,0,0,0,0,0,0,0,0,0,0,0,0,0,0,0,0,0,0,0,0,0,0,0,0,0,0,0,0,0,0,0,0,0,0,0,0,0,0,0,0,0,0,0,0,0,0"/>
                </v:shape>
                <v:shape id="Freeform 5037" o:spid="_x0000_s3436" style="position:absolute;left:30270;top:10763;width:235;height:89;visibility:visible;mso-wrap-style:square;v-text-anchor:top" coordsize="37,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AJQMIA&#10;AADdAAAADwAAAGRycy9kb3ducmV2LnhtbERPz2vCMBS+C/sfwhvsZlOdDOmMMgaDOS+2Fbbjo3lr&#10;i81LSaKm//1yEHb8+H5vdtEM4krO95YVLLIcBHFjdc+tglP9MV+D8AFZ42CZFEzkYbd9mG2w0PbG&#10;JV2r0IoUwr5ABV0IYyGlbzoy6DM7Eifu1zqDIUHXSu3wlsLNIJd5/iIN9pwaOhzpvaPmXF2MgsPP&#10;8RxDHXH/5Yxf2DiV5rtX6ukxvr2CCBTDv/ju/tQKlqvntD+9SU9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oAlAwgAAAN0AAAAPAAAAAAAAAAAAAAAAAJgCAABkcnMvZG93&#10;bnJldi54bWxQSwUGAAAAAAQABAD1AAAAhwMAAAAA&#10;" path="m11,14r,l9,14,7,13r-2,l3,12,2,11,,10,,8,,7,,6,,5,2,3r1,l5,2,7,1,9,r2,l26,r2,l30,1r2,1l34,3r1,l36,5r1,1l37,7r,1l36,10r-1,1l34,12r-2,1l30,13r-2,1l26,14r-15,xe" stroked="f">
                  <v:path arrowok="t" o:connecttype="custom" o:connectlocs="6985,8890;6985,8890;5715,8890;4445,8255;3175,8255;1905,7620;1270,6985;0,6350;0,5080;0,4445;0,3810;0,3175;1270,1905;1905,1905;3175,1270;4445,635;5715,0;6985,0;16510,0;17780,0;19050,635;20320,1270;21590,1905;22225,1905;22860,3175;23495,3810;23495,4445;23495,5080;22860,6350;22225,6985;21590,7620;20320,8255;19050,8255;17780,8890;16510,8890;6985,8890" o:connectangles="0,0,0,0,0,0,0,0,0,0,0,0,0,0,0,0,0,0,0,0,0,0,0,0,0,0,0,0,0,0,0,0,0,0,0,0"/>
                </v:shape>
                <v:shape id="Freeform 5038" o:spid="_x0000_s3437" style="position:absolute;left:30251;top:10750;width:273;height:114;visibility:visible;mso-wrap-style:square;v-text-anchor:top" coordsize="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KK8cA&#10;AADdAAAADwAAAGRycy9kb3ducmV2LnhtbESP3WrCQBSE7wt9h+UUetdsYkUkdZVQKNYigj8Uenea&#10;PWaD2bNpdqvx7V1B8HKYmW+Yyay3jThS52vHCrIkBUFcOl1zpWC3/XgZg/ABWWPjmBScycNs+vgw&#10;wVy7E6/puAmViBD2OSowIbS5lL40ZNEnriWO3t51FkOUXSV1h6cIt40cpOlIWqw5Lhhs6d1Qedj8&#10;WwWLeTHPlouvv+9Qrzj7+TWycL1Sz0998QYiUB/u4Vv7UysYDF8zuL6JT0B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4yivHAAAA3QAAAA8AAAAAAAAAAAAAAAAAmAIAAGRy&#10;cy9kb3ducmV2LnhtbFBLBQYAAAAABAAEAPUAAACMAwAAAAA=&#10;" path="m13,16r,l11,15r-1,l8,14r-1,l6,13r-1,l4,12,3,11r,-1l3,9,3,8r1,l5,6r1,l7,5,8,4,10,3r2,l14,3r2,l29,3r2,l33,3r2,1l36,4r1,1l38,6r1,l39,7r,1l39,9r,1l39,11r-1,1l37,13r-1,1l35,14r-2,1l30,15r-1,1l26,16r-13,l13,17r1,l14,18r7,l24,18r3,l31,18r3,-1l36,17r1,-1l39,16r,-1l41,14r1,-1l42,12r1,-2l43,9,42,8r,-1l41,6,40,5,39,4,37,3,36,2r-2,l32,1r-2,l28,1,22,,19,,15,,11,1,8,1,6,2,4,3,3,3,2,5,1,6,,7,,8,,9r1,2l1,12r1,1l3,14r1,1l6,16r1,l9,17r2,l13,18r1,l15,18r,-1l14,16r-1,xe" fillcolor="#333" stroked="f">
                  <v:path arrowok="t" o:connecttype="custom" o:connectlocs="8255,10160;6350,9525;4445,8890;3175,8255;1905,6985;1905,5715;2540,5080;3810,3810;5080,2540;7620,1905;10160,1905;19685,1905;22225,2540;23495,3175;24765,3810;24765,5080;24765,6350;24130,7620;22860,8890;20955,9525;18415,10160;8255,10160;8255,10160;8890,10795;8890,11430;15240,11430;19685,11430;22860,10795;24765,10160;26035,8890;26670,7620;27305,5715;26670,4445;25400,3175;23495,1905;21590,1270;19050,635;13970,0;9525,0;5080,635;2540,1905;1270,3175;0,4445;0,5715;635,7620;1905,8890;3810,10160;5715,10795;8255,11430;9525,11430;9525,10795;8890,10160" o:connectangles="0,0,0,0,0,0,0,0,0,0,0,0,0,0,0,0,0,0,0,0,0,0,0,0,0,0,0,0,0,0,0,0,0,0,0,0,0,0,0,0,0,0,0,0,0,0,0,0,0,0,0,0"/>
                </v:shape>
                <v:shape id="Freeform 5039" o:spid="_x0000_s3438" style="position:absolute;left:30238;top:10909;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U28UA&#10;AADdAAAADwAAAGRycy9kb3ducmV2LnhtbESPQWvCQBSE7wX/w/IK3ppNYxGJrkEEodBeahvo8ZF9&#10;JsHs22R3NfHfdwWhx2FmvmE2xWQ6cSXnW8sKXpMUBHFldcu1gp/vw8sKhA/IGjvLpOBGHort7GmD&#10;ubYjf9H1GGoRIexzVNCE0OdS+qohgz6xPXH0TtYZDFG6WmqHY4SbTmZpupQGW44LDfa0b6g6Hy9G&#10;QTmcPt3ylwZpLuXH4hza1Yh7pebP024NItAU/sOP9rtWkL0tMri/i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0pTbxQAAAN0AAAAPAAAAAAAAAAAAAAAAAJgCAABkcnMv&#10;ZG93bnJldi54bWxQSwUGAAAAAAQABAD1AAAAigMAAAAA&#10;" path="m12,13r,l10,13r-2,l6,12,4,11,3,10,1,9,,8,,7,,5,1,4,3,3,4,2,6,1,8,r2,l12,,28,r2,l32,r3,1l37,2r1,1l39,4r1,1l40,7r,1l39,9r-1,1l37,11r-2,1l32,13r-2,l28,13r-16,xe" stroked="f">
                  <v:path arrowok="t" o:connecttype="custom" o:connectlocs="7620,8255;7620,8255;6350,8255;5080,8255;3810,7620;2540,6985;1905,6350;635,5715;0,5080;0,4445;0,3175;635,2540;1905,1905;2540,1270;3810,635;5080,0;6350,0;7620,0;17780,0;19050,0;20320,0;22225,635;23495,1270;24130,1905;24765,2540;25400,3175;25400,4445;25400,5080;24765,5715;24130,6350;23495,6985;22225,7620;20320,8255;19050,8255;17780,8255;7620,8255" o:connectangles="0,0,0,0,0,0,0,0,0,0,0,0,0,0,0,0,0,0,0,0,0,0,0,0,0,0,0,0,0,0,0,0,0,0,0,0"/>
                </v:shape>
                <v:shape id="Freeform 5040" o:spid="_x0000_s3439" style="position:absolute;left:30238;top:10890;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7wcYA&#10;AADdAAAADwAAAGRycy9kb3ducmV2LnhtbESPQWvCQBSE70L/w/IKvUjdaEJoU1cRoSD21OjB4yP7&#10;mg3Nvg3Z1UR/vSsUehxm5htmuR5tKy7U+8axgvksAUFcOd1wreB4+Hx9A+EDssbWMSm4kof16mmy&#10;xEK7gb/pUoZaRAj7AhWYELpCSl8ZsuhnriOO3o/rLYYo+1rqHocIt61cJEkuLTYcFwx2tDVU/ZZn&#10;qyB374Oelvv9V8a3NL2aU9nlmVIvz+PmA0SgMfyH/9o7rWCRpS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a7wcYAAADdAAAADwAAAAAAAAAAAAAAAACYAgAAZHJz&#10;L2Rvd25yZXYueG1sUEsFBgAAAAAEAAQA9QAAAIsDAAAAAA==&#10;" path="m12,16r,l11,16,9,15r-1,l7,14r-2,l5,13,4,12r,-1l3,11r,-1l3,8r1,l4,7,5,6,6,5,8,4r1,l11,3r2,l16,3r12,l29,3r2,1l33,4r1,l35,5r1,1l36,7r1,1l37,9r,2l36,11r,1l35,13r-1,1l33,15r-2,l29,16r-2,l25,16r-13,l12,17r1,1l14,18r6,l23,18r3,l29,18r3,l34,17r1,l36,16r1,-1l38,14r1,-1l40,12r,-1l40,9r,-1l39,7r,-1l38,5,36,4,35,3r-1,l32,2r-2,l29,1r-2,l21,,17,,14,,11,1,8,2,5,2,4,3,3,4,2,5,1,6,,7,,8r,2l,11r1,1l1,13r2,1l4,15r1,1l7,17r1,l10,18r2,l14,18r,-1l13,16r-1,xe" fillcolor="#333" stroked="f">
                  <v:path arrowok="t" o:connecttype="custom" o:connectlocs="7620,10160;5715,9525;4445,8890;3175,8255;2540,6985;1905,6350;2540,5080;3175,3810;5080,2540;6985,1905;10160,1905;18415,1905;20955,2540;22225,3175;22860,4445;23495,5080;23495,6985;22860,7620;21590,8890;19685,9525;17145,10160;7620,10160;7620,10160;8255,11430;8890,11430;14605,11430;18415,11430;21590,10795;22860,10160;24130,8890;25400,7620;25400,5715;24765,4445;24130,3175;22225,1905;20320,1270;18415,635;13335,0;8890,0;5080,1270;2540,1905;1270,3175;0,4445;0,6350;635,7620;1905,8890;3175,10160;5080,10795;7620,11430;8890,11430;8890,10795;8255,10160" o:connectangles="0,0,0,0,0,0,0,0,0,0,0,0,0,0,0,0,0,0,0,0,0,0,0,0,0,0,0,0,0,0,0,0,0,0,0,0,0,0,0,0,0,0,0,0,0,0,0,0,0,0,0,0"/>
                </v:shape>
                <v:shape id="Freeform 5041" o:spid="_x0000_s3440" style="position:absolute;left:30238;top:11036;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pNMUA&#10;AADdAAAADwAAAGRycy9kb3ducmV2LnhtbESPwWrDMBBE74X+g9hCb43c2ITgWgklUCi0lzoJ9LhY&#10;G9vYWjmSYrt/XwUCOQ4z84YptrPpxUjOt5YVvC4SEMSV1S3XCg77j5c1CB+QNfaWScEfedhuHh8K&#10;zLWd+IfGMtQiQtjnqKAJYcil9FVDBv3CDsTRO1lnMETpaqkdThFuerlMkpU02HJcaHCgXUNVV16M&#10;guP59O1Wv3SW5nL8SrvQrifcKfX8NL+/gQg0h3v41v7UCpZZmsH1TXwC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6k0xQAAAN0AAAAPAAAAAAAAAAAAAAAAAJgCAABkcnMv&#10;ZG93bnJldi54bWxQSwUGAAAAAAQABAD1AAAAigMAAAAA&#10;" path="m12,13r,l10,13,8,12r-2,l4,11,3,10,1,9,,8,,7,,5,1,4,3,3,4,2,6,1,8,r2,l12,,28,r2,l32,r3,1l37,2r1,1l39,4r1,1l40,7r,1l39,9r-1,1l37,11r-2,1l32,12r-2,1l28,13r-16,xe" stroked="f">
                  <v:path arrowok="t" o:connecttype="custom" o:connectlocs="7620,8255;7620,8255;6350,8255;5080,7620;3810,7620;2540,6985;1905,6350;635,5715;0,5080;0,4445;0,3175;635,2540;1905,1905;2540,1270;3810,635;5080,0;6350,0;7620,0;17780,0;19050,0;20320,0;22225,635;23495,1270;24130,1905;24765,2540;25400,3175;25400,4445;25400,5080;24765,5715;24130,6350;23495,6985;22225,7620;20320,7620;19050,8255;17780,8255;7620,8255" o:connectangles="0,0,0,0,0,0,0,0,0,0,0,0,0,0,0,0,0,0,0,0,0,0,0,0,0,0,0,0,0,0,0,0,0,0,0,0"/>
                </v:shape>
                <v:shape id="Freeform 5042" o:spid="_x0000_s3441" style="position:absolute;left:30238;top:1101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GLsYA&#10;AADdAAAADwAAAGRycy9kb3ducmV2LnhtbESPQWvCQBSE74L/YXlCL6IbTRo0dZVSKBQ9Ne3B4yP7&#10;mg1m34bs1sT++m6h4HGYmW+Y3WG0rbhS7xvHClbLBARx5XTDtYLPj9fFBoQPyBpbx6TgRh4O++lk&#10;h4V2A7/TtQy1iBD2BSowIXSFlL4yZNEvXUccvS/XWwxR9rXUPQ4Rblu5TpJcWmw4Lhjs6MVQdSm/&#10;rYLcbQc9L4/HU8Y/aXoz57LLM6UeZuPzE4hAY7iH/9tvWsE6Sx/h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OGLsYAAADdAAAADwAAAAAAAAAAAAAAAACYAgAAZHJz&#10;L2Rvd25yZXYueG1sUEsFBgAAAAAEAAQA9QAAAIsDAAAAAA==&#10;" path="m12,16r,l11,16,9,15r-1,l7,14r-2,l5,13,4,12r,-1l3,11r,-1l3,9,4,8,4,7,5,6,6,5,8,4r1,l11,4,13,3r3,l28,3r1,l31,4r2,l34,5r1,l36,6r,1l37,8r,2l37,11r-1,l36,12r-1,1l34,14r-1,1l31,15r-2,1l27,16r-2,l12,16r,1l13,18r1,l20,18r3,l26,18r3,l32,18r2,-1l35,17r1,-1l37,15r1,-1l39,13r1,-1l40,11r,-2l40,8,39,7r,-1l38,5,36,4,35,3r-1,l32,2r-2,l29,1r-2,l21,1,17,,14,1r-3,l8,2,5,3,4,3,3,4,2,5,1,6,,7,,8r,2l,11r1,1l1,13r2,1l4,15r1,1l7,17r1,l10,18r2,l14,18r,-1l13,16r-1,xe" fillcolor="#333" stroked="f">
                  <v:path arrowok="t" o:connecttype="custom" o:connectlocs="7620,10160;5715,9525;4445,8890;3175,8255;2540,6985;1905,6350;2540,5080;3175,3810;5080,2540;6985,2540;10160,1905;18415,1905;20955,2540;22225,3175;22860,4445;23495,5080;23495,6985;22860,7620;21590,8890;19685,9525;17145,10160;7620,10160;7620,10160;8255,11430;8890,11430;14605,11430;18415,11430;21590,10795;22860,10160;24130,8890;25400,7620;25400,5715;24765,4445;24130,3175;22225,1905;20320,1270;18415,635;13335,635;8890,635;5080,1270;2540,1905;1270,3175;0,4445;0,6350;635,7620;1905,8890;3175,10160;5080,10795;7620,11430;8890,11430;8890,10795;8255,10160" o:connectangles="0,0,0,0,0,0,0,0,0,0,0,0,0,0,0,0,0,0,0,0,0,0,0,0,0,0,0,0,0,0,0,0,0,0,0,0,0,0,0,0,0,0,0,0,0,0,0,0,0,0,0,0"/>
                </v:shape>
                <v:shape id="Freeform 5043" o:spid="_x0000_s3442" style="position:absolute;left:30607;top:10636;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G/8YA&#10;AADdAAAADwAAAGRycy9kb3ducmV2LnhtbESP3WoCMRSE74W+QziF3mlWKyJbo5SCYKkg/iBeHpLj&#10;ZunmZNnE3e3bN4Lg5TAz3zCLVe8q0VITSs8KxqMMBLH2puRCwem4Hs5BhIhssPJMCv4owGr5Mlhg&#10;bnzHe2oPsRAJwiFHBTbGOpcyaEsOw8jXxMm7+sZhTLIppGmwS3BXyUmWzaTDktOCxZq+LOnfw80p&#10;aL/H+8utO12PVu/Kn3O2rfislXp77T8/QETq4zP8aG+Mgsn0fQb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FG/8YAAADdAAAADwAAAAAAAAAAAAAAAACYAgAAZHJz&#10;L2Rvd25yZXYueG1sUEsFBgAAAAAEAAQA9QAAAIsDAAAAAA==&#10;" path="m13,14r,l10,14,8,13r-2,l4,12,2,11,1,10,,9,,7,,6,1,5,2,4,4,3,6,2,8,1r2,l13,,28,r2,1l33,1r1,1l36,3r2,1l39,5r,1l40,7,39,9r,1l38,11r-2,1l34,13r-1,l30,14r-2,l13,14xe" stroked="f">
                  <v:path arrowok="t" o:connecttype="custom" o:connectlocs="8255,8890;8255,8890;6350,8890;5080,8255;3810,8255;2540,7620;1270,6985;635,6350;0,5715;0,4445;0,3810;635,3175;1270,2540;2540,1905;3810,1270;5080,635;6350,635;8255,0;17780,0;19050,635;20955,635;21590,1270;22860,1905;24130,2540;24765,3175;24765,3810;25400,4445;24765,5715;24765,6350;24130,6985;22860,7620;21590,8255;20955,8255;19050,8890;17780,8890;8255,8890" o:connectangles="0,0,0,0,0,0,0,0,0,0,0,0,0,0,0,0,0,0,0,0,0,0,0,0,0,0,0,0,0,0,0,0,0,0,0,0"/>
                </v:shape>
                <v:shape id="Freeform 5044" o:spid="_x0000_s3443" style="position:absolute;left:30607;top:10623;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jtckA&#10;AADdAAAADwAAAGRycy9kb3ducmV2LnhtbESPT0vDQBTE74LfYXlCb3Zjq7ak2RTRGnsoQv9A29sj&#10;+0xis29Ddk3it3cFweMwM79hkuVgatFR6yrLCu7GEQji3OqKCwWH/evtHITzyBpry6Tgmxws0+ur&#10;BGNte95St/OFCBB2MSoovW9iKV1ekkE3tg1x8D5sa9AH2RZSt9gHuKnlJIoepcGKw0KJDT2XlF92&#10;X0ZB1r0U7uHzbZ+9nzYZHy+rc1+tlBrdDE8LEJ4G/x/+a6+1gsn9dAa/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enjtckAAADdAAAADwAAAAAAAAAAAAAAAACYAgAA&#10;ZHJzL2Rvd25yZXYueG1sUEsFBgAAAAAEAAQA9QAAAI4DAAAAAA==&#10;" path="m13,16r,l11,16,9,15r-1,l7,14r-1,l5,13,4,12,3,11r,-1l3,9,4,8,4,6r1,l6,5,8,4r2,l12,4,14,3r2,l29,3r2,l33,4r1,l36,4r1,1l38,6r1,2l39,9r,1l38,11r,1l37,13r-1,1l34,14r-1,1l30,16r-2,l26,16r-13,l12,16r1,1l13,18r1,l21,18r3,l27,18r4,l34,17r1,l37,17r1,-1l39,15r2,-1l42,13r,-1l42,10r,-1l42,8r,-1l41,6,39,5,38,4,37,3,35,2r-1,l32,1r-2,l28,1r-6,l18,,15,1r-4,l8,1,5,2,4,3,3,4,2,5,1,6,,7,,9r,1l,11r1,1l2,13r1,1l4,15r1,1l7,16r2,1l10,17r3,1l14,18r1,l14,17r,-1l13,16xe" fillcolor="#333" stroked="f">
                  <v:path arrowok="t" o:connecttype="custom" o:connectlocs="8255,10160;5715,9525;4445,8890;3175,8255;1905,6985;1905,5715;2540,5080;3175,3810;5080,2540;7620,2540;10160,1905;19685,1905;21590,2540;23495,3175;24130,3810;24765,5080;24765,6350;24130,7620;22860,8890;20955,9525;17780,10160;8255,10160;7620,10160;8255,11430;8890,11430;15240,11430;19685,11430;22225,10795;24130,10160;26035,8890;26670,7620;26670,5715;26670,4445;24765,3175;23495,1905;21590,1270;19050,635;13970,635;9525,635;5080,635;2540,1905;1270,3175;0,4445;0,6350;635,7620;1905,8890;3175,10160;5715,10795;8255,11430;8890,11430;8890,10795;8255,10160" o:connectangles="0,0,0,0,0,0,0,0,0,0,0,0,0,0,0,0,0,0,0,0,0,0,0,0,0,0,0,0,0,0,0,0,0,0,0,0,0,0,0,0,0,0,0,0,0,0,0,0,0,0,0,0"/>
                </v:shape>
                <v:shape id="Freeform 5045" o:spid="_x0000_s3444" style="position:absolute;left:30943;top:10636;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DHK8MA&#10;AADdAAAADwAAAGRycy9kb3ducmV2LnhtbERPy2rCQBTdC/7DcIXudNI0FomZiNgUWnCjLXR7yVyT&#10;1MydkJk8+vedRaHLw3lnh9m0YqTeNZYVPG4iEMSl1Q1XCj4/Xtc7EM4ja2wtk4IfcnDIl4sMU20n&#10;vtB49ZUIIexSVFB736VSurImg25jO+LA3Wxv0AfYV1L3OIVw08o4ip6lwYZDQ40dnWoq79fBKEgG&#10;WVm5fbkM9/cCv1Cfi/h7p9TDaj7uQXia/b/4z/2mFcTJU5gb3o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DHK8MAAADdAAAADwAAAAAAAAAAAAAAAACYAgAAZHJzL2Rv&#10;d25yZXYueG1sUEsFBgAAAAAEAAQA9QAAAIgDAAAAAA==&#10;" path="m12,14r,l10,14,7,13r-2,l4,12,2,11,1,10,1,9,,7,1,6,1,5,2,4,4,3,5,2,7,1r3,l12,,26,r3,1l31,1r2,1l35,3r1,1l37,5r1,1l38,7r,2l37,10r-1,1l35,12r-2,1l31,13r-2,1l26,14r-14,xe" stroked="f">
                  <v:path arrowok="t" o:connecttype="custom" o:connectlocs="7620,8890;7620,8890;6350,8890;4445,8255;3175,8255;2540,7620;1270,6985;635,6350;635,5715;0,4445;635,3810;635,3175;1270,2540;2540,1905;3175,1270;4445,635;6350,635;7620,0;16510,0;18415,635;19685,635;20955,1270;22225,1905;22860,2540;23495,3175;24130,3810;24130,4445;24130,5715;23495,6350;22860,6985;22225,7620;20955,8255;19685,8255;18415,8890;16510,8890;7620,8890" o:connectangles="0,0,0,0,0,0,0,0,0,0,0,0,0,0,0,0,0,0,0,0,0,0,0,0,0,0,0,0,0,0,0,0,0,0,0,0"/>
                </v:shape>
                <v:shape id="Freeform 5046" o:spid="_x0000_s3445" style="position:absolute;left:30930;top:10623;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XMkA&#10;AADdAAAADwAAAGRycy9kb3ducmV2LnhtbESPT0vDQBTE74LfYXlCb3Zjq9Km2RTRGnsoQv9A29sj&#10;+0xis29Ddk3it3cFweMwM79hkuVgatFR6yrLCu7GEQji3OqKCwWH/evtDITzyBpry6Tgmxws0+ur&#10;BGNte95St/OFCBB2MSoovW9iKV1ekkE3tg1x8D5sa9AH2RZSt9gHuKnlJIoepcGKw0KJDT2XlF92&#10;X0ZB1r0U7uHzbZ+9nzYZHy+rc1+tlBrdDE8LEJ4G/x/+a6+1gsn9dA6/b8ITkO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zrSXMkAAADdAAAADwAAAAAAAAAAAAAAAACYAgAA&#10;ZHJzL2Rvd25yZXYueG1sUEsFBgAAAAAEAAQA9QAAAI4DAAAAAA==&#10;" path="m13,16r,l11,16,9,15r-1,l7,14r-2,l5,13,4,12,3,11r,-1l3,9,4,8,4,6r1,l6,5,8,4r2,l12,4,14,3r2,l30,3r1,l33,4r1,l35,4r2,1l38,6r1,2l39,9r,1l38,11r,1l37,13r-1,1l34,14r-2,1l30,16r-2,l26,16r-13,l12,16r,1l13,18r1,l15,18r5,l24,18r4,l31,18r3,-1l35,17r2,l38,16r1,-1l41,14r1,-1l42,12r,-2l42,9r,-1l42,7,41,6,39,5,38,4,37,3,35,2r-1,l32,1r-2,l28,1r-6,l18,,15,1r-4,l8,1,5,2,4,3,3,4,2,5,1,6,,7,,9r,1l,11r1,1l2,13r1,1l4,15r1,1l7,16r1,1l10,17r2,1l15,18r,-1l14,16r-1,xe" fillcolor="#333" stroked="f">
                  <v:path arrowok="t" o:connecttype="custom" o:connectlocs="8255,10160;5715,9525;4445,8890;3175,8255;1905,6985;1905,5715;2540,5080;3175,3810;5080,2540;7620,2540;10160,1905;19685,1905;21590,2540;23495,3175;24130,3810;24765,5080;24765,6350;24130,7620;22860,8890;20320,9525;17780,10160;8255,10160;7620,10160;8255,11430;9525,11430;15240,11430;19685,11430;22225,10795;24130,10160;26035,8890;26670,7620;26670,5715;26670,4445;24765,3175;23495,1905;21590,1270;19050,635;13970,635;9525,635;5080,635;2540,1905;1270,3175;0,4445;0,6350;635,7620;1905,8890;3175,10160;5080,10795;7620,11430;9525,11430;9525,10795;8890,10160" o:connectangles="0,0,0,0,0,0,0,0,0,0,0,0,0,0,0,0,0,0,0,0,0,0,0,0,0,0,0,0,0,0,0,0,0,0,0,0,0,0,0,0,0,0,0,0,0,0,0,0,0,0,0,0"/>
                </v:shape>
                <v:shape id="Freeform 5047" o:spid="_x0000_s3446" style="position:absolute;left:30607;top:1076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DtcMA&#10;AADdAAAADwAAAGRycy9kb3ducmV2LnhtbERPXWvCMBR9F/wP4Q72pulEx6hGEcFNQQS7DfHt0lzb&#10;YnPTJbHWf28eBj4ezvds0ZlatOR8ZVnB2zABQZxbXXGh4Od7PfgA4QOyxtoyKbiTh8W835thqu2N&#10;D9RmoRAxhH2KCsoQmlRKn5dk0A9tQxy5s3UGQ4SukNrhLYabWo6S5F0arDg2lNjQqqT8kl2Ngsnp&#10;83z41ZXf77aXxnUr/ju2X0q9vnTLKYhAXXiK/90brWA0Hsf98U1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pDtcMAAADdAAAADwAAAAAAAAAAAAAAAACYAgAAZHJzL2Rv&#10;d25yZXYueG1sUEsFBgAAAAAEAAQA9QAAAIgDAAAAAA==&#10;" path="m13,14r,l10,14,8,13r-2,l4,12,2,11,1,10,,8,,7,,6,1,5,2,3r2,l6,2,8,1,10,r3,l28,r2,l33,1r1,1l36,3r2,l39,5r,1l40,7,39,8r,2l38,11r-2,1l34,13r-1,l30,14r-2,l13,14xe" fillcolor="#ccc" stroked="f">
                  <v:path arrowok="t" o:connecttype="custom" o:connectlocs="8255,8890;8255,8890;6350,8890;5080,8255;3810,8255;2540,7620;1270,6985;635,6350;0,5080;0,4445;0,3810;635,3175;1270,1905;2540,1905;3810,1270;5080,635;6350,0;8255,0;17780,0;19050,0;20955,635;21590,1270;22860,1905;24130,1905;24765,3175;24765,3810;25400,4445;24765,5080;24765,6350;24130,6985;22860,7620;21590,8255;20955,8255;19050,8890;17780,8890;8255,8890" o:connectangles="0,0,0,0,0,0,0,0,0,0,0,0,0,0,0,0,0,0,0,0,0,0,0,0,0,0,0,0,0,0,0,0,0,0,0,0"/>
                </v:shape>
                <v:shape id="Freeform 5048" o:spid="_x0000_s3447" style="position:absolute;left:30607;top:10763;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6t9sUA&#10;AADdAAAADwAAAGRycy9kb3ducmV2LnhtbESPX2vCMBTF3wf7DuEO9jbTigypRhFhsDFh+Afx8ZJc&#10;m2JzU5rYdt/eCIKPh3PO73Dmy8HVoqM2VJ4V5KMMBLH2puJSwWH/9TEFESKywdozKfinAMvF68sc&#10;C+N73lK3i6VIEA4FKrAxNoWUQVtyGEa+IU7e2bcOY5JtKU2LfYK7Wo6z7FM6rDgtWGxobUlfdlen&#10;oPvJt6drfzjvrf6rfo/ZpuajVur9bVjNQEQa4jP8aH8bBePJJIf7m/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q32xQAAAN0AAAAPAAAAAAAAAAAAAAAAAJgCAABkcnMv&#10;ZG93bnJldi54bWxQSwUGAAAAAAQABAD1AAAAigMAAAAA&#10;" path="m13,14r,l10,14,8,13r-2,l4,12,2,11,1,10,,8,,7,,6,1,5,2,3r2,l6,2,8,1,10,r3,l28,r2,l33,1r1,1l36,3r2,l39,5r,1l40,7,39,8r,2l38,11r-2,1l34,13r-1,l30,14r-2,l13,14xe" stroked="f">
                  <v:path arrowok="t" o:connecttype="custom" o:connectlocs="8255,8890;8255,8890;6350,8890;5080,8255;3810,8255;2540,7620;1270,6985;635,6350;0,5080;0,4445;0,3810;635,3175;1270,1905;2540,1905;3810,1270;5080,635;6350,0;8255,0;17780,0;19050,0;20955,635;21590,1270;22860,1905;24130,1905;24765,3175;24765,3810;25400,4445;24765,5080;24765,6350;24130,6985;22860,7620;21590,8255;20955,8255;19050,8890;17780,8890;8255,8890" o:connectangles="0,0,0,0,0,0,0,0,0,0,0,0,0,0,0,0,0,0,0,0,0,0,0,0,0,0,0,0,0,0,0,0,0,0,0,0"/>
                </v:shape>
                <v:shape id="Freeform 5049" o:spid="_x0000_s3448" style="position:absolute;left:30607;top:10750;width:266;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zUMcA&#10;AADdAAAADwAAAGRycy9kb3ducmV2LnhtbESPQWvCQBSE74X+h+UVvNVNg5USXaW0GnsQQS2ot0f2&#10;NUnNvg3ZNUn/fVcQPA4z8w0znfemEi01rrSs4GUYgSDOrC45V/C9Xz6/gXAeWWNlmRT8kYP57PFh&#10;iom2HW+p3flcBAi7BBUU3teJlC4ryKAb2po4eD+2MeiDbHKpG+wC3FQyjqKxNFhyWCiwpo+CsvPu&#10;YhSk7WfuXn9X+3RzXKd8OC9OXblQavDUv09AeOr9PXxrf2kF8WgUw/VNe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YM1DHAAAA3QAAAA8AAAAAAAAAAAAAAAAAmAIAAGRy&#10;cy9kb3ducmV2LnhtbFBLBQYAAAAABAAEAPUAAACMAwAAAAA=&#10;" path="m13,16r,l11,15r-2,l8,14r-1,l6,13r-1,l4,12,3,11r,-1l3,9,3,8r1,l4,6r1,l6,5,8,4,10,3r2,l14,3r2,l29,3r2,l33,3r1,1l36,4r1,1l38,6r1,1l39,8r,1l39,10r-1,1l38,12r-1,1l36,14r-2,l33,15r-3,l28,16r-2,l13,16r-1,l13,17r1,1l21,18r3,l27,18r4,l34,17r1,l37,16r1,l39,15r2,-1l42,13r,-1l42,10r,-1l42,8r,-1l41,6,39,5,38,4,37,3,35,2r-1,l32,1r-2,l28,1,22,,18,,15,,11,1,8,1,5,2,4,3,3,3,2,5,1,6,,7,,8,,9r,2l1,12r1,1l3,14r1,1l5,16r2,l9,17r1,l13,18r1,l15,17r-1,l14,16r-1,xe" fillcolor="#333" stroked="f">
                  <v:path arrowok="t" o:connecttype="custom" o:connectlocs="8255,10160;5715,9525;4445,8890;3175,8255;1905,6985;1905,5715;2540,5080;3175,3810;5080,2540;7620,1905;10160,1905;19685,1905;21590,2540;23495,3175;24130,3810;24765,5080;24765,6350;24130,7620;22860,8890;20955,9525;17780,10160;8255,10160;7620,10160;8255,10795;8890,11430;15240,11430;19685,11430;22225,10795;24130,10160;26035,8890;26670,7620;26670,5715;26670,4445;24765,3175;23495,1905;21590,1270;19050,635;13970,0;9525,0;5080,635;2540,1905;1270,3175;0,4445;0,5715;635,7620;1905,8890;3175,10160;5715,10795;8255,11430;8890,11430;8890,10795;8255,10160" o:connectangles="0,0,0,0,0,0,0,0,0,0,0,0,0,0,0,0,0,0,0,0,0,0,0,0,0,0,0,0,0,0,0,0,0,0,0,0,0,0,0,0,0,0,0,0,0,0,0,0,0,0,0,0"/>
                </v:shape>
                <v:shape id="Freeform 5050" o:spid="_x0000_s3449" style="position:absolute;left:30943;top:10763;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ImJ8QA&#10;AADdAAAADwAAAGRycy9kb3ducmV2LnhtbESPQYvCMBSE78L+h/AW9qaptS5SjbKsLih40RW8Pppn&#10;W21eSpNq/fdGEDwOM/MNM1t0phJXalxpWcFwEIEgzqwuOVdw+P/rT0A4j6yxskwK7uRgMf/ozTDV&#10;9sY7uu59LgKEXYoKCu/rVEqXFWTQDWxNHLyTbQz6IJtc6gZvAW4qGUfRtzRYclgosKbfgrLLvjUK&#10;klbmVo6Xu/ayWeER9XYVnydKfX12P1MQnjr/Dr/aa60gTpIR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SJifEAAAA3QAAAA8AAAAAAAAAAAAAAAAAmAIAAGRycy9k&#10;b3ducmV2LnhtbFBLBQYAAAAABAAEAPUAAACJAwAAAAA=&#10;" path="m12,14r,l10,14,7,13r-2,l4,12,2,11,1,10,1,8,,7,1,6,1,5,2,3r2,l5,2,7,1,10,r2,l26,r3,l31,1r2,1l35,3r1,l37,5r1,1l38,7r,1l37,10r-1,1l35,12r-2,1l31,13r-2,1l26,14r-14,xe" stroked="f">
                  <v:path arrowok="t" o:connecttype="custom" o:connectlocs="7620,8890;7620,8890;6350,8890;4445,8255;3175,8255;2540,7620;1270,6985;635,6350;635,5080;0,4445;635,3810;635,3175;1270,1905;2540,1905;3175,1270;4445,635;6350,0;7620,0;16510,0;18415,0;19685,635;20955,1270;22225,1905;22860,1905;23495,3175;24130,3810;24130,4445;24130,5080;23495,6350;22860,6985;22225,7620;20955,8255;19685,8255;18415,8890;16510,8890;7620,8890" o:connectangles="0,0,0,0,0,0,0,0,0,0,0,0,0,0,0,0,0,0,0,0,0,0,0,0,0,0,0,0,0,0,0,0,0,0,0,0"/>
                </v:shape>
                <v:shape id="Freeform 5051" o:spid="_x0000_s3450" style="position:absolute;left:30930;top:10750;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Ov8gA&#10;AADdAAAADwAAAGRycy9kb3ducmV2LnhtbESPT2vCQBTE74V+h+UVequbSioSXUVam/Yggn9AvT2y&#10;zyQ1+zZkt0n67buC4HGYmd8w03lvKtFS40rLCl4HEQjizOqScwX73efLGITzyBory6TgjxzMZ48P&#10;U0y07XhD7dbnIkDYJaig8L5OpHRZQQbdwNbEwTvbxqAPssmlbrALcFPJYRSNpMGSw0KBNb0XlF22&#10;v0ZB2n7k7u3na5euj6uUD5flqSuXSj0/9YsJCE+9v4dv7W+tYBjHMVzfhCcg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PQ6/yAAAAN0AAAAPAAAAAAAAAAAAAAAAAJgCAABk&#10;cnMvZG93bnJldi54bWxQSwUGAAAAAAQABAD1AAAAjQMAAAAA&#10;" path="m13,16r,l11,15r-2,l8,14r-1,l5,13,4,12,3,11r,-1l3,9,3,8r1,l4,6r1,l6,5,8,4,10,3r2,l14,3r2,l30,3r1,l33,3r1,1l35,4r2,1l38,6r1,1l39,8r,1l39,10r-1,1l38,12r-1,1l36,14r-2,l32,15r-2,l28,16r-2,l13,16r-1,l12,17r1,l14,18r1,l20,18r4,l28,18r3,l34,17r1,l37,16r1,l39,15r2,-1l42,13r,-1l42,10r,-1l42,8r,-1l41,6,39,5,38,4,37,3,35,2r-1,l32,1r-2,l28,1,22,,18,,15,,11,1,8,1,5,2,4,3,3,3,2,5,1,6,,7,,8,,9r,2l1,12r1,1l3,14r1,1l5,16r2,l8,17r2,l12,18r3,l15,17,14,16r-1,xe" fillcolor="#333" stroked="f">
                  <v:path arrowok="t" o:connecttype="custom" o:connectlocs="8255,10160;5715,9525;4445,8890;3175,8255;1905,6985;1905,5715;2540,5080;3175,3810;5080,2540;7620,1905;10160,1905;19685,1905;21590,2540;23495,3175;24130,3810;24765,5080;24765,6350;24130,7620;22860,8890;20320,9525;17780,10160;8255,10160;7620,10160;8255,10795;9525,11430;15240,11430;19685,11430;22225,10795;24130,10160;26035,8890;26670,7620;26670,5715;26670,4445;24765,3175;23495,1905;21590,1270;19050,635;13970,0;9525,0;5080,635;2540,1905;1270,3175;0,4445;0,5715;635,7620;1905,8890;3175,10160;5080,10795;7620,11430;9525,11430;9525,10795;8890,10160" o:connectangles="0,0,0,0,0,0,0,0,0,0,0,0,0,0,0,0,0,0,0,0,0,0,0,0,0,0,0,0,0,0,0,0,0,0,0,0,0,0,0,0,0,0,0,0,0,0,0,0,0,0,0,0"/>
                </v:shape>
                <v:shape id="Freeform 5052" o:spid="_x0000_s3451" style="position:absolute;left:30594;top:10909;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1/0sQA&#10;AADdAAAADwAAAGRycy9kb3ducmV2LnhtbESPW4vCMBSE34X9D+Es7JumXpFqFBEEYX1ZL+DjoTm2&#10;xeakJtHWf2+EBR+HmfmGmS9bU4kHOV9aVtDvJSCIM6tLzhUcD5vuFIQPyBory6TgSR6Wi6/OHFNt&#10;G/6jxz7kIkLYp6igCKFOpfRZQQZ9z9bE0btYZzBE6XKpHTYRbio5SJKJNFhyXCiwpnVB2XV/NwpO&#10;t8vOTc50k+Z++h1eQzltcK3Uz3e7moEI1IZP+L+91QoGo9EY3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9f9LEAAAA3QAAAA8AAAAAAAAAAAAAAAAAmAIAAGRycy9k&#10;b3ducmV2LnhtbFBLBQYAAAAABAAEAPUAAACJAwAAAAA=&#10;" path="m12,13r,l9,13r-2,l5,12,3,11,2,10,1,9,,8,,7,,5,1,4,2,3,3,2,5,1,7,,9,r3,l27,r3,l32,r2,1l36,2r1,1l39,4r1,1l40,7r,1l39,9r-2,1l36,11r-2,1l32,13r-2,l27,13r-15,xe" stroked="f">
                  <v:path arrowok="t" o:connecttype="custom" o:connectlocs="7620,8255;7620,8255;5715,8255;4445,8255;3175,7620;1905,6985;1270,6350;635,5715;0,5080;0,4445;0,3175;635,2540;1270,1905;1905,1270;3175,635;4445,0;5715,0;7620,0;17145,0;19050,0;20320,0;21590,635;22860,1270;23495,1905;24765,2540;25400,3175;25400,4445;25400,5080;24765,5715;23495,6350;22860,6985;21590,7620;20320,8255;19050,8255;17145,8255;7620,8255" o:connectangles="0,0,0,0,0,0,0,0,0,0,0,0,0,0,0,0,0,0,0,0,0,0,0,0,0,0,0,0,0,0,0,0,0,0,0,0"/>
                </v:shape>
                <v:shape id="Freeform 5053" o:spid="_x0000_s3452" style="position:absolute;left:30594;top:10890;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rJMYA&#10;AADdAAAADwAAAGRycy9kb3ducmV2LnhtbESPQWvCQBSE7wX/w/IEL6VuqiG00U0oBUHsqdGDx0f2&#10;NRvMvg3ZrYn++m6h0OMwM98w23KynbjS4FvHCp6XCQji2umWGwWn4+7pBYQPyBo7x6TgRh7KYvaw&#10;xVy7kT/pWoVGRAj7HBWYEPpcSl8bsuiXrieO3pcbLIYoh0bqAccIt51cJUkmLbYcFwz29G6ovlTf&#10;VkHmXkf9WB0OHynf1+ubOVd9liq1mE9vGxCBpvAf/mvvtYJVmmb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drJMYAAADdAAAADwAAAAAAAAAAAAAAAACYAgAAZHJz&#10;L2Rvd25yZXYueG1sUEsFBgAAAAAEAAQA9QAAAIsDAAAAAA==&#10;" path="m12,16r,l10,16,9,15r-2,l6,14r-1,l4,13,3,12r,-1l3,10,3,8,4,7,5,6,6,5,7,4r2,l11,3r2,l15,3r12,l29,3r2,1l32,4r1,l34,5r1,1l36,7r,1l37,9r-1,2l36,12r-1,1l33,14r-1,1l31,15r-3,1l27,16r-3,l12,16r-1,l11,17r1,1l13,18r6,l22,18r3,l29,18r3,l33,17r2,l36,16r1,-1l38,14r1,-1l40,12r,-1l40,9r,-1l39,7,38,6,37,5,36,4,35,3r-2,l32,2r-2,l28,1r-2,l20,,17,,13,,10,1,7,2,5,2,4,3,2,4,1,5,,6,,7,,8r,2l,11r,1l1,13r1,1l3,15r2,1l6,17r2,l9,18r2,l13,18r,-1l13,16r-1,xe" fillcolor="#333" stroked="f">
                  <v:path arrowok="t" o:connecttype="custom" o:connectlocs="7620,10160;5715,9525;3810,8890;2540,8255;1905,6985;1905,6350;1905,5080;3175,3810;4445,2540;6985,1905;9525,1905;18415,1905;20320,2540;21590,3175;22860,4445;22860,5080;22860,6985;22860,7620;20955,8890;19685,9525;17145,10160;7620,10160;6985,10160;7620,11430;8255,11430;13970,11430;18415,11430;20955,10795;22860,10160;24130,8890;25400,7620;25400,5715;24765,4445;23495,3175;22225,1905;20320,1270;17780,635;12700,0;8255,0;4445,1270;2540,1905;635,3175;0,4445;0,6350;0,7620;1270,8890;3175,10160;5080,10795;6985,11430;8255,11430;8255,10795;7620,10160" o:connectangles="0,0,0,0,0,0,0,0,0,0,0,0,0,0,0,0,0,0,0,0,0,0,0,0,0,0,0,0,0,0,0,0,0,0,0,0,0,0,0,0,0,0,0,0,0,0,0,0,0,0,0,0"/>
                </v:shape>
                <v:shape id="Freeform 5054" o:spid="_x0000_s3453" style="position:absolute;left:30594;top:11036;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NEPsQA&#10;AADdAAAADwAAAGRycy9kb3ducmV2LnhtbESPQYvCMBSE78L+h/CEvWmqK65UoyyCIKwXdQseH82z&#10;LTYvNYm2+++NIHgcZuYbZrHqTC3u5HxlWcFomIAgzq2uuFDwd9wMZiB8QNZYWyYF/+RhtfzoLTDV&#10;tuU93Q+hEBHCPkUFZQhNKqXPSzLoh7Yhjt7ZOoMhSldI7bCNcFPLcZJMpcGK40KJDa1Lyi+Hm1GQ&#10;Xc87Nz3RVZpb9vt1CdWsxbVSn/3uZw4iUBfe4Vd7qxWMJ5Nv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jRD7EAAAA3QAAAA8AAAAAAAAAAAAAAAAAmAIAAGRycy9k&#10;b3ducmV2LnhtbFBLBQYAAAAABAAEAPUAAACJAwAAAAA=&#10;" path="m12,13r,l9,13,7,12r-2,l3,11,2,10,1,9,,8,,7,,5,1,4,2,3,3,2,5,1,7,,9,r3,l27,r3,l32,r2,1l36,2r1,1l39,4r1,1l40,7r,1l39,9r-2,1l36,11r-2,1l32,12r-2,1l27,13r-15,xe" stroked="f">
                  <v:path arrowok="t" o:connecttype="custom" o:connectlocs="7620,8255;7620,8255;5715,8255;4445,7620;3175,7620;1905,6985;1270,6350;635,5715;0,5080;0,4445;0,3175;635,2540;1270,1905;1905,1270;3175,635;4445,0;5715,0;7620,0;17145,0;19050,0;20320,0;21590,635;22860,1270;23495,1905;24765,2540;25400,3175;25400,4445;25400,5080;24765,5715;23495,6350;22860,6985;21590,7620;20320,7620;19050,8255;17145,8255;7620,8255" o:connectangles="0,0,0,0,0,0,0,0,0,0,0,0,0,0,0,0,0,0,0,0,0,0,0,0,0,0,0,0,0,0,0,0,0,0,0,0"/>
                </v:shape>
                <v:shape id="Freeform 5055" o:spid="_x0000_s3454" style="position:absolute;left:30594;top:11017;width:254;height:114;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RazcMA&#10;AADdAAAADwAAAGRycy9kb3ducmV2LnhtbERPz2vCMBS+D/Y/hDfwMjRVS5nVWIYgiJ7W7bDjo3k2&#10;Zc1LaWJb99cvB2HHj+/3rphsKwbqfeNYwXKRgCCunG64VvD1eZy/gfABWWPrmBTcyUOxf37aYa7d&#10;yB80lKEWMYR9jgpMCF0upa8MWfQL1xFH7up6iyHCvpa6xzGG21aukiSTFhuODQY7OhiqfsqbVZC5&#10;zahfy/P5kvLven0332WXpUrNXqb3LYhAU/gXP9wnrWCVpn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RazcMAAADdAAAADwAAAAAAAAAAAAAAAACYAgAAZHJzL2Rv&#10;d25yZXYueG1sUEsFBgAAAAAEAAQA9QAAAIgDAAAAAA==&#10;" path="m12,16r,l10,16,9,15r-2,l6,14r-1,l4,13,3,12r,-1l3,10,3,9,3,8,4,7,5,6,6,5,7,4r2,l11,4,13,3r2,l27,3r2,l31,4r1,l33,5r1,l35,6r1,1l36,8r1,2l36,11r,1l35,13r-2,1l32,15r-1,l28,16r-1,l24,16r-12,l11,16r,1l12,18r1,l19,18r3,l25,18r4,l32,18r1,-1l35,17r1,-1l37,15r1,-1l39,13r1,-1l40,11r,-2l40,8,39,7,38,6,37,5,36,4,35,3r-2,l32,2r-2,l28,1r-2,l20,1,17,,13,1r-3,l7,2,5,3,4,3,2,4,1,5,,6,,7,,8r,2l,11r,1l1,13r1,1l3,15r2,1l6,17r2,l9,18r2,l13,18r,-1l13,16r-1,xe" fillcolor="#333" stroked="f">
                  <v:path arrowok="t" o:connecttype="custom" o:connectlocs="7620,10160;5715,9525;3810,8890;2540,8255;1905,6985;1905,6350;1905,5080;3175,3810;4445,2540;6985,2540;9525,1905;18415,1905;20320,2540;21590,3175;22860,4445;22860,5080;22860,6985;22860,7620;20955,8890;19685,9525;17145,10160;7620,10160;6985,10160;7620,11430;8255,11430;13970,11430;18415,11430;20955,10795;22860,10160;24130,8890;25400,7620;25400,5715;24765,4445;23495,3175;22225,1905;20320,1270;17780,635;12700,635;8255,635;4445,1270;2540,1905;635,3175;0,4445;0,6350;0,7620;1270,8890;3175,10160;5080,10795;6985,11430;8255,11430;8255,10795;7620,10160" o:connectangles="0,0,0,0,0,0,0,0,0,0,0,0,0,0,0,0,0,0,0,0,0,0,0,0,0,0,0,0,0,0,0,0,0,0,0,0,0,0,0,0,0,0,0,0,0,0,0,0,0,0,0,0"/>
                </v:shape>
                <v:shape id="Freeform 5056" o:spid="_x0000_s3455" style="position:absolute;left:30943;top:10909;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kRvsYA&#10;AADdAAAADwAAAGRycy9kb3ducmV2LnhtbESPQWvCQBCF7wX/wzKCl6K7ilibukoppHjUVOl1yE6T&#10;aHY2ZFdN/fWuIHh8vHnfm7dYdbYWZ2p95VjDeKRAEOfOVFxo2P2kwzkIH5AN1o5Jwz95WC17LwtM&#10;jLvwls5ZKESEsE9QQxlCk0jp85Is+pFriKP351qLIcq2kKbFS4TbWk6UmkmLFceGEhv6Kik/Zicb&#10;30g3R6z2V5Wp35Buvl8Ph/HbVetBv/v8ABGoC8/jR3ptNEym03e4r4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kRvsYAAADdAAAADwAAAAAAAAAAAAAAAACYAgAAZHJz&#10;L2Rvd25yZXYueG1sUEsFBgAAAAAEAAQA9QAAAIsDAAAAAA==&#10;" path="m12,13r,l10,13r-3,l5,12,4,11,2,10,1,9,1,8,,7,1,5,1,4,2,3,4,2,5,1,7,r3,l12,,26,r3,l31,r2,1l35,2r1,1l37,4r1,1l38,7r,1l37,9r-1,1l35,11r-2,1l31,13r-2,l26,13r-14,xe" stroked="f">
                  <v:path arrowok="t" o:connecttype="custom" o:connectlocs="7620,8255;7620,8255;6350,8255;4445,8255;3175,7620;2540,6985;1270,6350;635,5715;635,5080;0,4445;635,3175;635,2540;1270,1905;2540,1270;3175,635;4445,0;6350,0;7620,0;16510,0;18415,0;19685,0;20955,635;22225,1270;22860,1905;23495,2540;24130,3175;24130,4445;24130,5080;23495,5715;22860,6350;22225,6985;20955,7620;19685,8255;18415,8255;16510,8255;7620,8255" o:connectangles="0,0,0,0,0,0,0,0,0,0,0,0,0,0,0,0,0,0,0,0,0,0,0,0,0,0,0,0,0,0,0,0,0,0,0,0"/>
                </v:shape>
                <v:shape id="Freeform 5057" o:spid="_x0000_s3456" style="position:absolute;left:30930;top:10890;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eYcQA&#10;AADdAAAADwAAAGRycy9kb3ducmV2LnhtbERPTWvCQBC9C/0PyxS86UZRKdFVpGrsQQpVQXsbstMk&#10;NTsbsmuS/nv3IPT4eN+LVWdK0VDtCssKRsMIBHFqdcGZgvNpN3gD4TyyxtIyKfgjB6vlS2+BsbYt&#10;f1Fz9JkIIexiVJB7X8VSujQng25oK+LA/djaoA+wzqSusQ3hppTjKJpJgwWHhhwres8pvR3vRkHS&#10;bDI3/d2fks/rIeHLbfvdFlul+q/deg7CU+f/xU/3h1YwnkzD/vA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fnmHEAAAA3QAAAA8AAAAAAAAAAAAAAAAAmAIAAGRycy9k&#10;b3ducmV2LnhtbFBLBQYAAAAABAAEAPUAAACJAwAAAAA=&#10;" path="m13,16r,l11,16,9,15r-1,l7,14r-2,l5,13,4,12,3,11r,-1l3,8r1,l4,7,5,6,6,5,8,4r2,l12,3r2,l16,3r14,l31,3r2,1l34,4r1,l37,5r1,1l38,7r1,1l39,9r,2l38,11r,1l37,13r-1,1l34,15r-2,l30,16r-2,l26,16r-13,l12,16r,1l13,18r1,l15,18r5,l24,18r4,l31,18r3,l35,17r2,l38,16r1,-1l41,14r1,-1l42,12r,-1l42,9r,-1l42,7,41,6,40,5,38,4,37,3r-2,l34,2r-2,l30,1r-2,l22,,18,,15,,11,1,8,2,5,2,4,3,3,4,2,5,1,6,,7,,8r,2l,11r1,1l2,13r1,1l4,15r1,1l7,17r1,l10,18r2,l15,18r,-1l14,16r-1,xe" fillcolor="#333" stroked="f">
                  <v:path arrowok="t" o:connecttype="custom" o:connectlocs="8255,10160;5715,9525;4445,8890;3175,8255;1905,6985;1905,6350;2540,5080;3175,3810;5080,2540;7620,1905;10160,1905;19685,1905;21590,2540;23495,3175;24130,4445;24765,5080;24765,6985;24130,7620;22860,8890;20320,9525;17780,10160;8255,10160;7620,10160;8255,11430;9525,11430;15240,11430;19685,11430;22225,10795;24130,10160;26035,8890;26670,7620;26670,5715;26670,4445;25400,3175;23495,1905;21590,1270;19050,635;13970,0;9525,0;5080,1270;2540,1905;1270,3175;0,4445;0,6350;635,7620;1905,8890;3175,10160;5080,10795;7620,11430;9525,11430;9525,10795;8890,10160" o:connectangles="0,0,0,0,0,0,0,0,0,0,0,0,0,0,0,0,0,0,0,0,0,0,0,0,0,0,0,0,0,0,0,0,0,0,0,0,0,0,0,0,0,0,0,0,0,0,0,0,0,0,0,0"/>
                </v:shape>
                <v:shape id="Freeform 5058" o:spid="_x0000_s3457" style="position:absolute;left:30943;top:11036;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aLZcYA&#10;AADdAAAADwAAAGRycy9kb3ducmV2LnhtbESPQWvCQBCF74L/YZlCL2J2I60tqauIkNKjphavQ3aa&#10;RLOzIbtq6q/vCoUeH2/e9+YtVoNtxYV63zjWkCYKBHHpTMOVhv1nPn0F4QOywdYxafghD6vleLTA&#10;zLgr7+hShEpECPsMNdQhdJmUvqzJok9cRxy9b9dbDFH2lTQ9XiPctnKm1FxabDg21NjRpqbyVJxt&#10;fCPfnrD5uqlCHUK+fZ8cj+nLTevHh2H9BiLQEP6P/9IfRsPs6TmF+5qI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aLZcYAAADdAAAADwAAAAAAAAAAAAAAAACYAgAAZHJz&#10;L2Rvd25yZXYueG1sUEsFBgAAAAAEAAQA9QAAAIsDAAAAAA==&#10;" path="m12,13r,l10,13,7,12r-2,l4,11,2,10,1,9,1,8,,7,1,5,1,4,2,3,4,2,5,1,7,r3,l12,,26,r3,l31,r2,1l35,2r1,1l37,4r1,1l38,7r,1l37,9r-1,1l35,11r-2,1l31,12r-2,1l26,13r-14,xe" stroked="f">
                  <v:path arrowok="t" o:connecttype="custom" o:connectlocs="7620,8255;7620,8255;6350,8255;4445,7620;3175,7620;2540,6985;1270,6350;635,5715;635,5080;0,4445;635,3175;635,2540;1270,1905;2540,1270;3175,635;4445,0;6350,0;7620,0;16510,0;18415,0;19685,0;20955,635;22225,1270;22860,1905;23495,2540;24130,3175;24130,4445;24130,5080;23495,5715;22860,6350;22225,6985;20955,7620;19685,7620;18415,8255;16510,8255;7620,8255" o:connectangles="0,0,0,0,0,0,0,0,0,0,0,0,0,0,0,0,0,0,0,0,0,0,0,0,0,0,0,0,0,0,0,0,0,0,0,0"/>
                </v:shape>
                <v:shape id="Freeform 5059" o:spid="_x0000_s3458" style="position:absolute;left:30930;top:11017;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GljcgA&#10;AADdAAAADwAAAGRycy9kb3ducmV2LnhtbESPT2vCQBTE74V+h+UVequbhioSXUXUpj0UwT+g3h7Z&#10;Z5KafRuy2yT99t2C4HGYmd8w03lvKtFS40rLCl4HEQjizOqScwWH/fvLGITzyBory6TglxzMZ48P&#10;U0y07XhL7c7nIkDYJaig8L5OpHRZQQbdwNbEwbvYxqAPssmlbrALcFPJOIpG0mDJYaHAmpYFZdfd&#10;j1GQtqvcDb8/9unm9JXy8bo+d+VaqeenfjEB4an39/Ct/akVxG/DGP7f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QaWNyAAAAN0AAAAPAAAAAAAAAAAAAAAAAJgCAABk&#10;cnMvZG93bnJldi54bWxQSwUGAAAAAAQABAD1AAAAjQMAAAAA&#10;" path="m13,16r,l11,16,9,15r-1,l7,14r-2,l5,13,4,12,3,11r,-1l3,9,4,8,4,7,5,6,6,5,8,4r2,l12,4,14,3r2,l30,3r1,l33,4r1,l35,5r2,l38,6r,1l39,8r,2l39,11r-1,l38,12r-1,1l36,14r-2,1l32,15r-2,1l28,16r-2,l13,16r-1,l12,17r1,1l14,18r1,l20,18r4,l28,18r3,l34,18r1,-1l37,17r1,-1l39,15r2,-1l42,13r,-1l42,11r,-2l42,8r,-1l41,6,40,5,38,4,37,3r-2,l34,2r-2,l30,1r-2,l22,1,18,,15,1r-4,l8,2,5,3,4,3,3,4,2,5,1,6,,7,,8r,2l,11r1,1l2,13r1,1l4,15r1,1l7,17r1,l10,18r2,l15,18r,-1l14,16r-1,xe" fillcolor="#333" stroked="f">
                  <v:path arrowok="t" o:connecttype="custom" o:connectlocs="8255,10160;5715,9525;4445,8890;3175,8255;1905,6985;1905,6350;2540,5080;3175,3810;5080,2540;7620,2540;10160,1905;19685,1905;21590,2540;23495,3175;24130,4445;24765,5080;24765,6985;24130,7620;22860,8890;20320,9525;17780,10160;8255,10160;7620,10160;8255,11430;9525,11430;15240,11430;19685,11430;22225,10795;24130,10160;26035,8890;26670,7620;26670,5715;26670,4445;25400,3175;23495,1905;21590,1270;19050,635;13970,635;9525,635;5080,1270;2540,1905;1270,3175;0,4445;0,6350;635,7620;1905,8890;3175,10160;5080,10795;7620,11430;9525,11430;9525,10795;8890,10160" o:connectangles="0,0,0,0,0,0,0,0,0,0,0,0,0,0,0,0,0,0,0,0,0,0,0,0,0,0,0,0,0,0,0,0,0,0,0,0,0,0,0,0,0,0,0,0,0,0,0,0,0,0,0,0"/>
                </v:shape>
                <v:shape id="Freeform 5060" o:spid="_x0000_s3459" style="position:absolute;left:34994;top:34620;width:4223;height:673;visibility:visible;mso-wrap-style:square;v-text-anchor:top" coordsize="665,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phiccA&#10;AADdAAAADwAAAGRycy9kb3ducmV2LnhtbESPT2sCMRTE7wW/Q3iCt5pVq5XVKLZQ2kv91xY8PjfP&#10;3cXNyzZJ3e23bwqCx2FmfsPMl62pxIWcLy0rGPQTEMSZ1SXnCj4/Xu6nIHxA1lhZJgW/5GG56NzN&#10;MdW24R1d9iEXEcI+RQVFCHUqpc8KMuj7tiaO3sk6gyFKl0vtsIlwU8lhkkykwZLjQoE1PReUnfc/&#10;RsHX9/EpWe+203d8DM3qsHGvnDulet12NQMRqA238LX9phUMH8Yj+H8Tn4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6YYnHAAAA3QAAAA8AAAAAAAAAAAAAAAAAmAIAAGRy&#10;cy9kb3ducmV2LnhtbFBLBQYAAAAABAAEAPUAAACMAwAAAAA=&#10;" path="m89,40r487,l576,66,89,66r,-26xm107,106l,53,107,r,106xm558,l665,53,558,106,558,xe" fillcolor="#a50021" strokecolor="#a50021" strokeweight=".1pt">
                  <v:stroke joinstyle="bevel"/>
                  <v:path arrowok="t" o:connecttype="custom" o:connectlocs="56515,25400;365760,25400;365760,41910;56515,41910;56515,25400;67945,67310;0,33655;67945,0;67945,67310;354330,0;422275,33655;354330,67310;354330,0" o:connectangles="0,0,0,0,0,0,0,0,0,0,0,0,0"/>
                  <o:lock v:ext="edit" verticies="t"/>
                </v:shape>
                <v:rect id="Rectangle 5061" o:spid="_x0000_s3460" style="position:absolute;left:39865;top:34309;width:5931;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NE18MA&#10;AADdAAAADwAAAGRycy9kb3ducmV2LnhtbESP3WoCMRSE7wXfIRyhd5p10SJbo4ggWPHGtQ9w2Jz9&#10;weRkSVJ3+/amUOjlMDPfMNv9aI14kg+dYwXLRQaCuHK640bB1/0034AIEVmjcUwKfijAfjedbLHQ&#10;buAbPcvYiAThUKCCNsa+kDJULVkMC9cTJ6923mJM0jdSexwS3BqZZ9m7tNhxWmixp2NL1aP8tgrk&#10;vTwNm9L4zF3y+mo+z7eanFJvs/HwASLSGP/Df+2zVpCv1i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NE18MAAADdAAAADwAAAAAAAAAAAAAAAACYAgAAZHJzL2Rv&#10;d25yZXYueG1sUEsFBgAAAAAEAAQA9QAAAIgDAAAAAA==&#10;" filled="f" stroked="f">
                  <v:textbox style="mso-fit-shape-to-text:t" inset="0,0,0,0">
                    <w:txbxContent>
                      <w:p w:rsidR="009A0C4F" w:rsidRDefault="009A0C4F" w:rsidP="009A0C4F">
                        <w:r>
                          <w:rPr>
                            <w:b/>
                            <w:bCs/>
                            <w:color w:val="000000"/>
                            <w:kern w:val="0"/>
                            <w:sz w:val="16"/>
                            <w:szCs w:val="16"/>
                          </w:rPr>
                          <w:t xml:space="preserve">Wireless link, </w:t>
                        </w:r>
                      </w:p>
                    </w:txbxContent>
                  </v:textbox>
                </v:rect>
                <v:rect id="Rectangle 5062" o:spid="_x0000_s3461" style="position:absolute;left:39865;top:35515;width:10020;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MMA&#10;AADdAAAADwAAAGRycy9kb3ducmV2LnhtbESP3WoCMRSE7wXfIRyhd5p1qSJbo4ggWOmNax/gsDn7&#10;g8nJkqTu9u0boeDlMDPfMNv9aI14kA+dYwXLRQaCuHK640bB9+0034AIEVmjcUwKfinAfjedbLHQ&#10;buArPcrYiAThUKCCNsa+kDJULVkMC9cTJ6923mJM0jdSexwS3BqZZ9laWuw4LbTY07Gl6l7+WAXy&#10;Vp6GTWl85i55/WU+z9eanFJvs/HwASLSGF/h//ZZK8jfV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TMMAAADdAAAADwAAAAAAAAAAAAAAAACYAgAAZHJzL2Rv&#10;d25yZXYueG1sUEsFBgAAAAAEAAQA9QAAAIgDAAAAAA==&#10;" filled="f" stroked="f">
                  <v:textbox style="mso-fit-shape-to-text:t" inset="0,0,0,0">
                    <w:txbxContent>
                      <w:p w:rsidR="009A0C4F" w:rsidRDefault="009A0C4F" w:rsidP="009A0C4F">
                        <w:r>
                          <w:rPr>
                            <w:b/>
                            <w:bCs/>
                            <w:color w:val="000000"/>
                            <w:kern w:val="0"/>
                            <w:sz w:val="16"/>
                            <w:szCs w:val="16"/>
                          </w:rPr>
                          <w:t>e.g. GSM, UMTS, LTE</w:t>
                        </w:r>
                      </w:p>
                    </w:txbxContent>
                  </v:textbox>
                </v:rect>
                <v:rect id="Rectangle 5063" o:spid="_x0000_s3462" style="position:absolute;left:39865;top:36734;width:13068;height:29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1/O8MA&#10;AADdAAAADwAAAGRycy9kb3ducmV2LnhtbESP3WoCMRSE7wXfIRyhd5p1UZGtUUQQtPTGtQ9w2Jz9&#10;weRkSVJ3+/ZNoeDlMDPfMLvDaI14kg+dYwXLRQaCuHK640bB1/0834IIEVmjcUwKfijAYT+d7LDQ&#10;buAbPcvYiAThUKCCNsa+kDJULVkMC9cTJ6923mJM0jdSexwS3BqZZ9lGWuw4LbTY06ml6lF+WwXy&#10;Xp6HbWl85j7y+tNcL7eanFJvs/H4DiLSGF/h//ZFK8hX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1/O8MAAADdAAAADwAAAAAAAAAAAAAAAACYAgAAZHJzL2Rv&#10;d25yZXYueG1sUEsFBgAAAAAEAAQA9QAAAIgDAAAAAA==&#10;" filled="f" stroked="f">
                  <v:textbox style="mso-fit-shape-to-text:t" inset="0,0,0,0">
                    <w:txbxContent>
                      <w:p w:rsidR="009A0C4F" w:rsidRDefault="009A0C4F" w:rsidP="009A0C4F">
                        <w:r>
                          <w:rPr>
                            <w:b/>
                            <w:bCs/>
                            <w:color w:val="000000"/>
                            <w:kern w:val="0"/>
                            <w:sz w:val="16"/>
                            <w:szCs w:val="16"/>
                          </w:rPr>
                          <w:t>over licensed frequency bands</w:t>
                        </w:r>
                      </w:p>
                    </w:txbxContent>
                  </v:textbox>
                </v:rect>
                <v:shape id="Freeform 5064" o:spid="_x0000_s3463" style="position:absolute;left:8909;top:11588;width:1466;height:1734;visibility:visible;mso-wrap-style:square;v-text-anchor:top" coordsize="231,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SQdcMA&#10;AADdAAAADwAAAGRycy9kb3ducmV2LnhtbESPQYvCMBSE74L/ITxhb5ra1Spdo4gg68WDdff+bJ5t&#10;1+alNFG7/94Igsdh5pthFqvO1OJGrassKxiPIhDEudUVFwp+jtvhHITzyBpry6Tgnxyslv3eAlNt&#10;73ygW+YLEUrYpaig9L5JpXR5SQbdyDbEwTvb1qAPsi2kbvEeyk0t4yhKpMGKw0KJDW1Kyi/Z1SiI&#10;m0TX+/ns7/s30+Otjlme3KdSH4Nu/QXCU+ff4Re904GbTGfwfB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SQdcMAAADdAAAADwAAAAAAAAAAAAAAAACYAgAAZHJzL2Rv&#10;d25yZXYueG1sUEsFBgAAAAAEAAQA9QAAAIgDAAAAAA==&#10;" path="m48,196l164,59r20,17l68,214,48,196xm110,226l,273,28,157r82,69xm122,46l231,,203,115,122,46xe" fillcolor="#a50021" strokecolor="#a50021" strokeweight=".1pt">
                  <v:stroke joinstyle="bevel"/>
                  <v:path arrowok="t" o:connecttype="custom" o:connectlocs="30480,124460;104140,37465;116840,48260;43180,135890;30480,124460;69850,143510;0,173355;17780,99695;69850,143510;77470,29210;146685,0;128905,73025;77470,29210" o:connectangles="0,0,0,0,0,0,0,0,0,0,0,0,0"/>
                  <o:lock v:ext="edit" verticies="t"/>
                </v:shape>
                <v:shape id="Freeform 5065" o:spid="_x0000_s3464" style="position:absolute;left:27984;top:7099;width:2553;height:2045;visibility:visible;mso-wrap-style:square;v-text-anchor:top" coordsize="40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OsYsIA&#10;AADdAAAADwAAAGRycy9kb3ducmV2LnhtbERPy4rCMBTdC/MP4Q64EU0UHbRjFBEEFy58DF1fmmvb&#10;meam00Stfr1ZCC4P5z1ftrYSV2p86VjDcKBAEGfOlJxr+Dlt+lMQPiAbrByThjt5WC4+OnNMjLvx&#10;ga7HkIsYwj5BDUUIdSKlzwqy6AeuJo7c2TUWQ4RNLk2DtxhuKzlS6ktaLDk2FFjTuqDs73ixGoxL&#10;eyrd/z5C+Wjrf+X8eGZ3Wnc/29U3iEBteItf7q3RMBpP4tz4Jj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6xiwgAAAN0AAAAPAAAAAAAAAAAAAAAAAJgCAABkcnMvZG93&#10;bnJldi54bWxQSwUGAAAAAAQABAD1AAAAhwMAAAAA&#10;" path="m77,45l341,256r-17,21l61,66,77,45xm49,108l,,116,25,49,108xm352,214r50,108l285,297r67,-83xe" fillcolor="#a50021" strokecolor="#a50021" strokeweight=".1pt">
                  <v:stroke joinstyle="bevel"/>
                  <v:path arrowok="t" o:connecttype="custom" o:connectlocs="48895,28575;216535,162560;205740,175895;38735,41910;48895,28575;31115,68580;0,0;73660,15875;31115,68580;223520,135890;255270,204470;180975,188595;223520,135890" o:connectangles="0,0,0,0,0,0,0,0,0,0,0,0,0"/>
                  <o:lock v:ext="edit" verticies="t"/>
                </v:shape>
                <v:shape id="Freeform 5066" o:spid="_x0000_s3465" style="position:absolute;left:38284;top:12077;width:1270;height:2051;visibility:visible;mso-wrap-style:square;v-text-anchor:top" coordsize="200,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1nJMUA&#10;AADdAAAADwAAAGRycy9kb3ducmV2LnhtbESPQYvCMBSE74L/ITzBi2iqrovbNYqIihfB1bLnR/Ns&#10;yzYvpUm1/nuzIHgcZuYbZrFqTSluVLvCsoLxKAJBnFpdcKYgueyGcxDOI2ssLZOCBzlYLbudBcba&#10;3vmHbmefiQBhF6OC3PsqltKlORl0I1sRB+9qa4M+yDqTusZ7gJtSTqLoUxosOCzkWNEmp/Tv3BgF&#10;5lpk6+3x1OyT6XQgx4ffS2L3SvV77fobhKfWv8Ov9kErmHzMvuD/TXg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WckxQAAAN0AAAAPAAAAAAAAAAAAAAAAAJgCAABkcnMv&#10;ZG93bnJldi54bWxQSwUGAAAAAAQABAD1AAAAigMAAAAA&#10;" path="m58,69l165,240r-23,14l36,83,58,69xm11,119l,,102,63,11,119xm189,204r11,119l99,260r90,-56xe" fillcolor="#a50021" strokecolor="#a50021" strokeweight=".1pt">
                  <v:stroke joinstyle="bevel"/>
                  <v:path arrowok="t" o:connecttype="custom" o:connectlocs="36830,43815;104775,152400;90170,161290;22860,52705;36830,43815;6985,75565;0,0;64770,40005;6985,75565;120015,129540;127000,205105;62865,165100;120015,129540" o:connectangles="0,0,0,0,0,0,0,0,0,0,0,0,0"/>
                  <o:lock v:ext="edit" verticies="t"/>
                </v:shape>
                <v:shape id="Freeform 5067" o:spid="_x0000_s3466" style="position:absolute;left:22377;top:30937;width:1422;height:2311;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eXcAA&#10;AADdAAAADwAAAGRycy9kb3ducmV2LnhtbERPy4rCMBTdD/gP4QruxtQiItUoIgrjQgaf60tzbavN&#10;TUkytv79ZCG4PJz3fNmZWjzJ+cqygtEwAUGcW11xoeB82n5PQfiArLG2TApe5GG56H3NMdO25QM9&#10;j6EQMYR9hgrKEJpMSp+XZNAPbUMcuZt1BkOErpDaYRvDTS3TJJlIgxXHhhIbWpeUP45/RsE6vbe7&#10;6+99I53Nd8yXkGxWe6UG/W41AxGoCx/x2/2jFaTjSdwf38Qn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ReXcAAAADdAAAADwAAAAAAAAAAAAAAAACYAgAAZHJzL2Rvd25y&#10;ZXYueG1sUEsFBgAAAAAEAAQA9QAAAIUDAAAAAA==&#10;" path="m211,19r,l211,16r,-2l211,12r-2,-2l208,9,207,7,204,6,202,5,199,4,195,3r-4,l184,3,170,2,148,1,127,,116,,106,,95,,85,,70,,55,1,48,2r-7,l34,3,26,5r-1,l24,6,23,7,22,9r-4,l18,8,19,7r,-1l18,5r-1,l16,6,13,9r-3,2l7,14,6,16,5,17r,2l5,21r,1l5,24r,9l4,34,2,37,1,39,,42r,3l,48r1,3l1,53r1,3l3,56r2,l5,100,4,247r,34l4,287r,5l5,303r,6l6,316r2,6l10,328r1,4l12,334r1,3l14,339r2,2l17,342r3,2l21,345r3,1l28,348r5,1l38,351r2,1l42,353r3,2l48,356r3,1l54,358r4,1l63,360r9,1l81,362r10,1l102,364r10,l123,364r10,l142,364r17,l173,363r4,l180,362r4,l187,361r4,-1l193,360r3,-2l199,357r3,-1l204,355r4,-2l212,350r3,-3l218,344r2,-3l221,338r2,-4l223,331r1,-3l224,325r,-3l224,31r,-2l224,27r-1,-1l222,24r-2,-2l218,21r-1,l215,20r-2,-1l211,19xe" stroked="f">
                  <v:path arrowok="t" o:connecttype="custom" o:connectlocs="133985,10160;132715,6350;129540,3810;123825,1905;107950,1270;73660,0;53975,0;30480,1270;16510,3175;15240,3810;11430,5715;12065,3810;10795,3175;8255,5715;3810,10160;3175,13335;3175,13970;2540,21590;635,24765;0,30480;1270,35560;3175,35560;2540,178435;3175,192405;5080,204470;7620,212090;10160,216535;13335,219075;20955,221615;26670,224155;32385,226695;40005,228600;57785,230505;78105,231140;100965,231140;114300,229870;121285,228600;126365,226695;132080,224155;138430,218440;141605,212090;142240,206375;142240,18415;140970,15240;137795,13335;133985,12065" o:connectangles="0,0,0,0,0,0,0,0,0,0,0,0,0,0,0,0,0,0,0,0,0,0,0,0,0,0,0,0,0,0,0,0,0,0,0,0,0,0,0,0,0,0,0,0,0,0"/>
                </v:shape>
                <v:shape id="Freeform 5068" o:spid="_x0000_s3467" style="position:absolute;left:22529;top:31045;width:1270;height:2203;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PDjMcA&#10;AADdAAAADwAAAGRycy9kb3ducmV2LnhtbESP3WrCQBSE74W+w3IK3hTdGP9K6iqlKBVF1LQPcMie&#10;JqHZsyG7avTpu0LBy2FmvmFmi9ZU4kyNKy0rGPQjEMSZ1SXnCr6/Vr1XEM4ja6wsk4IrOVjMnzoz&#10;TLS98JHOqc9FgLBLUEHhfZ1I6bKCDLq+rYmD92Mbgz7IJpe6wUuAm0rGUTSRBksOCwXW9FFQ9pue&#10;jILp54b38SFLX8ZD26521W0Zb29KdZ/b9zcQnlr/CP+311pBPJoM4P4mPA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Tw4zHAAAA3QAAAA8AAAAAAAAAAAAAAAAAmAIAAGRy&#10;cy9kb3ducmV2LnhtbFBLBQYAAAAABAAEAPUAAACMAwAAAAA=&#10;" path="m2,13r,l2,11,3,10,4,8,4,7,5,6r1,l7,5,9,4r3,l14,4r3,l46,3,96,2,147,1,166,r12,l181,r4,1l187,1r3,1l192,2r2,1l196,4r1,1l197,6r2,1l200,9r,1l200,13r,292l200,308r,3l199,314r,3l197,321r-1,3l194,327r-3,3l188,333r-4,3l180,338r-2,1l175,340r-3,1l169,343r-2,l163,344r-3,1l157,345r-4,1l149,346r-14,1l126,347r-9,l106,347r-11,l84,347,73,346,62,345,52,344,42,343r-4,l33,341r-3,-1l26,339r-4,-1l20,337r-3,-1l14,334r-1,-1l12,331r-2,-4l8,323,6,319,5,314,4,309,3,305,2,295,1,287r,-7l,273,2,13xe" fillcolor="#ccc" stroked="f">
                  <v:path arrowok="t" o:connecttype="custom" o:connectlocs="1270,8255;1905,6350;2540,4445;3810,3810;5715,2540;8890,2540;29210,1905;93345,635;113030,0;117475,635;120650,1270;123190,1905;125095,3175;126365,4445;127000,6350;127000,193675;127000,197485;126365,201295;124460,205740;121285,209550;116840,213360;113030,215265;109220,216535;106045,217805;101600,219075;97155,219710;85725,220345;74295,220345;60325,220345;46355,219710;33020,218440;24130,217805;19050,215900;13970,214630;10795,213360;8255,211455;6350,207645;3810,202565;2540,196215;1270,187325;635,177800;1270,8255" o:connectangles="0,0,0,0,0,0,0,0,0,0,0,0,0,0,0,0,0,0,0,0,0,0,0,0,0,0,0,0,0,0,0,0,0,0,0,0,0,0,0,0,0,0"/>
                </v:shape>
                <v:shape id="Freeform 5069" o:spid="_x0000_s3468" style="position:absolute;left:22415;top:30962;width:1289;height:2216;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NOhsYA&#10;AADdAAAADwAAAGRycy9kb3ducmV2LnhtbESP0WrCQBRE3wv+w3KFvtWNwVobsxFRWnwoiNoPuM1e&#10;k2D2btxdTfr33UKhj8PMnGHy1WBacSfnG8sKppMEBHFpdcOVgs/T29MChA/IGlvLpOCbPKyK0UOO&#10;mbY9H+h+DJWIEPYZKqhD6DIpfVmTQT+xHXH0ztYZDFG6SmqHfYSbVqZJMpcGG44LNXa0qam8HG9G&#10;wQm3z/s+wdvL9aOr2sX16/V955R6HA/rJYhAQ/gP/7V3WkE6m6f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NOhsYAAADdAAAADwAAAAAAAAAAAAAAAACYAgAAZHJz&#10;L2Rvd25yZXYueG1sUEsFBgAAAAAEAAQA9QAAAIsDAAAAAA==&#10;" path="m18,5r,l30,3,42,2,54,1r12,l79,,91,r12,l115,r21,1l155,2r15,1l175,3r5,l184,3r3,l190,4r2,l194,5r2,1l198,7r1,l200,8r1,1l202,11r1,3l203,15r,292l203,310r-1,3l202,316r-1,3l199,323r-1,3l195,329r-2,3l190,335r-3,3l182,340r-2,1l178,342r-3,2l172,345r-3,l165,346r-3,1l158,347r-3,1l151,348r-14,1l128,349r-10,l108,349r-11,l86,349,75,348r-12,l53,346,43,345r-4,-1l34,344r-4,-2l26,342r-3,-2l20,339r-3,-1l15,336r-2,-2l12,333r-2,-4l8,325,7,321,5,316,4,312,3,306,2,297,1,289r,-7l,275,3,15,2,14r,-1l2,12,3,11,4,9,6,7,8,6,18,5xe" fillcolor="#e6e6e6" stroked="f">
                  <v:path arrowok="t" o:connecttype="custom" o:connectlocs="11430,3175;26670,1270;41910,635;57785,0;73025,0;98425,1270;111125,1905;116840,1905;120650,2540;123190,3175;125730,4445;127000,5080;128270,6985;128905,9525;128905,196850;128270,200660;126365,205105;123825,208915;120650,212725;115570,215900;113030,217170;109220,219075;104775,219710;100330,220345;95885,220980;81280,221615;68580,221615;54610,221615;40005,220980;27305,219075;21590,218440;16510,217170;12700,215265;9525,213360;7620,211455;5080,206375;3175,200660;1905,194310;635,183515;0,174625;1270,8890;1270,7620;2540,5715;5080,3810" o:connectangles="0,0,0,0,0,0,0,0,0,0,0,0,0,0,0,0,0,0,0,0,0,0,0,0,0,0,0,0,0,0,0,0,0,0,0,0,0,0,0,0,0,0,0,0"/>
                </v:shape>
                <v:shape id="Freeform 5070" o:spid="_x0000_s3469" style="position:absolute;left:22390;top:30937;width:1327;height:2267;visibility:visible;mso-wrap-style:square;v-text-anchor:top" coordsize="209,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l288YA&#10;AADdAAAADwAAAGRycy9kb3ducmV2LnhtbESPQWvCQBSE74X+h+UJXkrd1BSR6BpKo+DBizbU6zP7&#10;TILZtzG7mvTfd4VCj8PMfMMs08E04k6dqy0reJtEIIgLq2suFeRfm9c5COeRNTaWScEPOUhXz09L&#10;TLTteU/3gy9FgLBLUEHlfZtI6YqKDLqJbYmDd7adQR9kV0rdYR/gppHTKJpJgzWHhQpb+qyouBxu&#10;RsFwXe8oi6OX/GizU7lr5982d0qNR8PHAoSnwf+H/9pbrWD6Povh8S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l288YAAADdAAAADwAAAAAAAAAAAAAAAACYAgAAZHJz&#10;L2Rvd25yZXYueG1sUEsFBgAAAAAEAAQA9QAAAIsDAAAAAA==&#10;" path="m19,13r,l31,11,43,10,55,9r14,l81,9,94,8r12,1l119,9r20,1l159,11r7,l173,11r7,l187,12r2,l191,13r2,l195,14r1,l197,15r1,1l199,17r1,2l201,21r,2l202,26r,16l202,183r,125l202,313r-1,4l201,322r-1,2l199,326r-1,3l197,332r-3,2l192,336r-2,2l187,340r-3,1l180,342r-3,2l173,345r-4,l166,346r-5,1l157,347r-8,1l133,349r-17,l100,349,84,348,69,347r-8,-1l53,345r-8,-1l42,343r-4,-1l34,342r-3,-2l28,339r-3,-1l22,336r-2,-2l18,332r-1,-2l16,328r-1,-2l14,321r-2,-6l11,309r-1,-7l9,296,8,286r,-5l8,275r,-35l9,92,10,36r,-16l10,16r,-1l10,14r-1,l10,14r1,-1l12,12r2,-2l15,9r,-2l15,6r,-1l14,5r,1l12,6,9,9,6,11,4,14,3,16,2,17r,2l2,21r,1l2,25r,14l2,100,,247r,35l,288r,5l1,304r1,6l3,317r2,6l6,329r2,4l9,336r1,2l11,340r1,2l14,344r2,1l19,347r3,1l24,349r3,1l33,352r6,1l48,354r8,1l64,356r9,l81,357r9,l106,357r17,l139,357r8,l155,356r4,-1l163,355r4,-1l171,353r4,-1l178,350r4,-1l185,347r4,-2l191,343r3,-2l196,338r3,-3l202,331r3,-4l206,323r2,-4l208,315r1,-5l209,306r,-111l209,46r,-30l209,14r-1,-2l207,10,206,9,205,7,202,6,199,5,197,4,193,3r-4,l181,3,168,2,146,1,125,,114,,103,,92,,82,,67,,52,1,45,2r-7,l30,3,23,5r-1,l20,6,19,7,18,9r,2l18,12r,1l19,13xe" fillcolor="black" stroked="f">
                  <v:path arrowok="t" o:connecttype="custom" o:connectlocs="27305,6350;59690,5080;100965,6985;118745,7620;123825,8890;126365,10795;128270,16510;128270,198755;126365,207010;121920,213360;114300,217170;105410,219710;84455,221615;43815,220345;26670,217805;17780,215265;11430,210820;8890,203835;5715,187960;5080,152400;6350,10160;5715,8890;8890,6350;9525,3810;7620,3810;1905,10160;1270,13970;1270,24765;0,182880;1905,201295;5715,213360;8890,218440;15240,221615;30480,224790;51435,226695;88265,226695;103505,225425;113030,222250;121285,217805;128270,210185;132080,200025;132715,29210;131445,6350;126365,3175;114935,1905;72390,0;42545,0;19050,1905;12700,3810;11430,7620" o:connectangles="0,0,0,0,0,0,0,0,0,0,0,0,0,0,0,0,0,0,0,0,0,0,0,0,0,0,0,0,0,0,0,0,0,0,0,0,0,0,0,0,0,0,0,0,0,0,0,0,0,0"/>
                </v:shape>
                <v:shape id="Freeform 5071" o:spid="_x0000_s3470" style="position:absolute;left:22377;top:31146;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sMYA&#10;AADdAAAADwAAAGRycy9kb3ducmV2LnhtbESPQWuDQBSE74H+h+UVekvWiojYbEISaOitVEvB28N9&#10;VYn71rgbY/Prs4VCj8PMfMOst7PpxUSj6ywreF5FIIhrqztuFHyWr8sMhPPIGnvLpOCHHGw3D4s1&#10;5tpe+YOmwjciQNjlqKD1fsildHVLBt3KDsTB+7ajQR/k2Eg94jXATS/jKEqlwY7DQosDHVqqT8XF&#10;KOC5rPF8G/aVfd9/lefDMaumWKmnx3n3AsLT7P/Df+03rSBO0gR+34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ysMYAAADdAAAADwAAAAAAAAAAAAAAAACYAgAAZHJz&#10;L2Rvd25yZXYueG1sUEsFBgAAAAAEAAQA9QAAAIsDAAAAAA==&#10;" path="m3,2r,l1,4,,6,,9r,3l,14r,3l1,20r1,2l3,22r2,l6,21r1,l7,20,6,15r,-2l5,10,6,8,6,5,7,3,8,,9,,8,,7,,5,1,4,1,3,2xe" fillcolor="black" stroked="f">
                  <v:path arrowok="t" o:connecttype="custom" o:connectlocs="1905,1270;1905,1270;635,2540;0,3810;0,5715;0,7620;0,8890;0,10795;635,12700;1270,13970;1270,13970;1905,13970;3175,13970;3810,13335;4445,13335;4445,12700;4445,12700;3810,9525;3810,8255;3175,6350;3810,5080;3810,3175;4445,1905;5080,0;5715,0;5080,0;4445,0;4445,0;3175,635;2540,635;1905,1270" o:connectangles="0,0,0,0,0,0,0,0,0,0,0,0,0,0,0,0,0,0,0,0,0,0,0,0,0,0,0,0,0,0,0"/>
                </v:shape>
                <v:shape id="Freeform 5072" o:spid="_x0000_s3471" style="position:absolute;left:22517;top:31045;width:1130;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FMN8QA&#10;AADdAAAADwAAAGRycy9kb3ducmV2LnhtbESPS2vCQBSF9wX/w3AL3dVJxUqaOooEhXYlvvaXzDUT&#10;zNyJmdFEf32nILg8nMfHmc57W4srtb5yrOBjmIAgLpyuuFSw363eUxA+IGusHZOCG3mYzwYvU8y0&#10;63hD120oRRxhn6ECE0KTSekLQxb90DXE0Tu61mKIsi2lbrGL47aWoySZSIsVR4LBhnJDxWl7sRGS&#10;2/My//1ar+/dPr3dm5U0eFDq7bVffIMI1Idn+NH+0QpG48kn/L+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TDfEAAAA3QAAAA8AAAAAAAAAAAAAAAAAmAIAAGRycy9k&#10;b3ducmV2LnhtbFBLBQYAAAAABAAEAPUAAACJAwAAAAA=&#10;" path="m14,206r,l11,204,9,201,7,197,4,192r,-3l3,185,2,182,1,178r,-4l,170,,137,,112,,86,1,73,1,60,2,49,3,38,4,29,6,21r,-3l7,16,8,14,9,13r3,-1l15,10,18,9,22,8,26,7,31,6,36,5,41,4,47,3,52,2,64,1r13,l89,r7,l103,1r7,l118,1r7,1l132,3r7,1l146,5r7,2l159,9r5,2l167,12r2,1l171,14r2,2l174,17r1,1l177,20r,1l178,23r,2l178,109r-1,79l177,192r-1,3l174,197r-1,3l172,203r-2,2l170,208r-1,4l170,219r,11l171,244r1,15l172,267r,7l172,282r-1,6l171,294r-1,5l169,301r-1,2l167,304r-1,1l162,307r-4,2l155,311r-3,1l149,312r-3,l142,313r-3,l118,313r-17,l81,314r-19,l52,313r-8,l37,313r-6,-1l28,312r-2,-1l24,311r-1,-1l17,306r-2,-2l14,303r-2,-2l11,299r,-1l11,296r1,-47l14,206xe" fillcolor="#b8d10a" stroked="f">
                  <v:path arrowok="t" o:connecttype="custom" o:connectlocs="8890,130810;5715,127635;2540,121920;1905,117475;635,113030;0,107950;0,71120;635,46355;1270,31115;2540,18415;3810,11430;5080,8890;7620,7620;11430,5715;16510,4445;22860,3175;29845,1905;40640,635;56515,0;65405,635;74930,635;83820,1905;92710,3175;100965,5715;106045,7620;108585,8890;110490,10795;112395,12700;113030,14605;113030,69215;112395,121920;110490,125095;109220,128905;107950,132080;107950,139065;108585,154940;109220,169545;109220,179070;108585,186690;107315,191135;106045,193040;102870,194945;98425,197485;94615,198120;90170,198755;74930,198755;51435,199390;33020,198755;23495,198755;17780,198120;15240,197485;10795,194310;8890,192405;6985,189865;6985,187960;8890,130810" o:connectangles="0,0,0,0,0,0,0,0,0,0,0,0,0,0,0,0,0,0,0,0,0,0,0,0,0,0,0,0,0,0,0,0,0,0,0,0,0,0,0,0,0,0,0,0,0,0,0,0,0,0,0,0,0,0,0,0"/>
                </v:shape>
                <v:shape id="Freeform 5073" o:spid="_x0000_s3472" style="position:absolute;left:22479;top:30994;width:1168;height:2045;visibility:visible;mso-wrap-style:square;v-text-anchor:top" coordsize="18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UlxsQA&#10;AADdAAAADwAAAGRycy9kb3ducmV2LnhtbESPQWvCQBSE7wX/w/IEb3WjSCrRVbRV8NAejHp/ZJ9J&#10;MPs27K6a/Hu3UOhxmJlvmOW6M414kPO1ZQWTcQKCuLC65lLB+bR/n4PwAVljY5kU9ORhvRq8LTHT&#10;9slHeuShFBHCPkMFVQhtJqUvKjLox7Yljt7VOoMhSldK7fAZ4aaR0yRJpcGa40KFLX1WVNzyu1Ew&#10;m+Nu82W67+3x43Lyuet/2rpXajTsNgsQgbrwH/5rH7SC6SxN4fdNfAJ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FJcbEAAAA3QAAAA8AAAAAAAAAAAAAAAAAmAIAAGRycy9k&#10;b3ducmV2LnhtbFBLBQYAAAAABAAEAPUAAACJAwAAAAA=&#10;" path="m12,206r,l10,202,7,198,5,194,4,189,3,184,2,180r,-5l2,170,1,141r,-21l,99,1,77,1,56,2,49r,-8l3,33,4,29,5,26r,-2l6,22r,-1l7,20,8,19r2,-1l12,17r4,-2l20,14r5,-1l30,12r5,-1l45,9,56,8,67,7,78,6r12,l101,6r11,1l124,8r11,1l141,10r8,1l157,13r4,1l164,15r4,1l171,18r4,1l177,21r2,1l181,25r1,2l182,29r,73l181,175r,6l181,187r,3l181,193r-1,3l179,199r-3,5l174,208r,3l173,213r,2l173,218r1,6l174,231r2,21l176,262r,10l176,282r,5l176,292r-1,3l174,298r-1,3l172,303r-1,2l169,307r-2,1l163,310r-3,1l159,312r-2,l153,313r-4,l145,313r-17,1l97,315r-16,l65,315r-14,l44,314r-7,l32,313r-3,l27,313r-2,-1l23,311r-2,-1l20,309r-4,-2l14,305r-2,-1l11,303r-1,-2l10,300r,-3l10,284r3,-68l13,215r-1,-2l12,212r,1l12,215r-2,60l9,287r,13l9,303r1,2l10,307r2,2l13,311r3,2l18,315r3,2l22,318r3,1l26,319r3,1l33,320r5,1l51,321r14,1l78,322r14,-1l119,321r14,l146,320r4,l153,320r4,-1l161,318r3,-2l167,315r2,-2l171,311r2,-1l173,308r2,-2l175,303r1,-3l177,295r,-5l177,280r,-10l177,260r-1,-19l175,221r-1,-4l175,214r1,-4l179,206r,-2l180,202r1,-4l182,194r,-4l183,127r,-81l184,40r,-6l184,28r-1,-3l183,22r-1,-2l180,18r-1,-3l176,13r-3,-1l170,10,167,9,163,8,159,6r-4,l147,4,139,3,132,2,120,1,109,,98,,86,,75,,64,1,52,2,41,3,32,5r-4,l23,6,19,8,14,9r-4,2l9,12,8,13,6,14,5,16,4,19,3,23,2,26r,8l1,41r,7l,59,,69,,90r,17l,124r1,34l1,172r,7l2,186r,4l3,193r1,4l5,200r1,4l8,207r2,3l12,213r,-1l13,211r,-2l13,208r-1,-2xe" fillcolor="black" stroked="f">
                  <v:path arrowok="t" o:connecttype="custom" o:connectlocs="4445,125730;1270,114300;635,76200;1270,31115;3175,16510;4445,12700;10160,9525;22225,6985;49530,3810;78740,5080;99695,8255;108585,11430;114935,15875;114935,111125;114935,122555;110490,132080;109855,138430;111760,166370;111760,185420;109220,192405;106045,195580;99695,198120;81280,199390;32385,200025;18415,198755;13335,196850;7620,193040;6350,190500;6350,180340;7620,135255;6350,174625;6350,193675;10160,198755;15875,202565;24130,203835;58420,203835;95250,203200;104140,200660;109855,196850;111760,190500;112395,171450;110490,137795;113665,129540;115570,120650;116840,21590;115570,12700;109855,7620;100965,3810;83820,1270;54610,0;26035,1905;12065,5080;5080,8255;1905,14605;635,30480;0,67945;635,113665;2540,125095;6350,133350;8255,133985" o:connectangles="0,0,0,0,0,0,0,0,0,0,0,0,0,0,0,0,0,0,0,0,0,0,0,0,0,0,0,0,0,0,0,0,0,0,0,0,0,0,0,0,0,0,0,0,0,0,0,0,0,0,0,0,0,0,0,0,0,0,0,0"/>
                </v:shape>
                <v:rect id="Rectangle 5074" o:spid="_x0000_s3473" style="position:absolute;left:22840;top:31076;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rl8YA&#10;AADdAAAADwAAAGRycy9kb3ducmV2LnhtbESPT2sCMRTE7wW/Q3hCb5poddV1o5SCUKg9VAWvj83b&#10;P7h52W6ibr99UxB6HGbmN0y27W0jbtT52rGGyViBIM6dqbnUcDruRksQPiAbbByThh/ysN0MnjJM&#10;jbvzF90OoRQRwj5FDVUIbSqlzyuy6MeuJY5e4TqLIcqulKbDe4TbRk6VSqTFmuNChS29VZRfDler&#10;AZOZ+f4sXvbHj2uCq7JXu/lZaf087F/XIAL14T/8aL8bDdNZsoC/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url8YAAADdAAAADwAAAAAAAAAAAAAAAACYAgAAZHJz&#10;L2Rvd25yZXYueG1sUEsFBgAAAAAEAAQA9QAAAIsDAAAAAA==&#10;" stroked="f"/>
                <v:shape id="Freeform 5075" o:spid="_x0000_s3474" style="position:absolute;left:22561;top:31146;width:1003;height:1004;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UOLsEA&#10;AADdAAAADwAAAGRycy9kb3ducmV2LnhtbERP22rCQBB9L/gPywh9qxuliERXEUGw0lpvHzBkxySY&#10;nY3ZMca/7z4IfTyc+2zRuUq11ITSs4HhIAFFnHlbcm7gfFp/TEAFQbZYeSYDTwqwmPfeZpha/+AD&#10;tUfJVQzhkKKBQqROtQ5ZQQ7DwNfEkbv4xqFE2OTaNviI4a7SoyQZa4clx4YCa1oVlF2Pd2dg8n37&#10;be+V/ZHdtlt/yROX+7A15r3fLaeghDr5F7/cG2tg9DmOc+Ob+AT0/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lDi7BAAAA3QAAAA8AAAAAAAAAAAAAAAAAmAIAAGRycy9kb3du&#10;cmV2LnhtbFBLBQYAAAAABAAEAPUAAACGAwAAAAA=&#10;" path="m48,6l54,r7,l77,r8,l93,r6,1l101,1r1,l110,7r4,3l144,9r2,1l147,11r2,1l151,14r1,1l153,16r1,1l155,18r,2l155,21r1,67l158,149r,1l157,151r-1,1l154,153r-3,1l149,156r-2,1l146,157r-1,l140,157r-7,1l124,158r-20,l80,158,36,157r-20,l6,153,4,152,2,150r,-1l1,147r,-1l1,144r,-4l,21,,18,1,15,2,13,4,12,6,10,8,9r2,l12,9r20,l44,8,48,6xe" fillcolor="#ccc" stroked="f">
                  <v:path arrowok="t" o:connecttype="custom" o:connectlocs="30480,3810;34290,0;38735,0;48895,0;53975,0;59055,0;62865,635;64135,635;64770,635;69850,4445;72390,6350;91440,5715;92710,6350;93345,6985;94615,7620;95885,8890;96520,9525;97155,10160;97790,10795;98425,11430;98425,12700;98425,13335;99060,55880;100330,94615;100330,95250;99695,95885;99060,96520;97790,97155;95885,97790;94615,99060;93345,99695;92710,99695;92075,99695;88900,99695;84455,100330;78740,100330;66040,100330;50800,100330;22860,99695;10160,99695;3810,97155;2540,96520;1270,95250;1270,94615;635,93345;635,92710;635,91440;635,88900;0,13335;0,11430;635,9525;1270,8255;2540,7620;3810,6350;5080,5715;6350,5715;7620,5715;20320,5715;27940,5080;30480,3810" o:connectangles="0,0,0,0,0,0,0,0,0,0,0,0,0,0,0,0,0,0,0,0,0,0,0,0,0,0,0,0,0,0,0,0,0,0,0,0,0,0,0,0,0,0,0,0,0,0,0,0,0,0,0,0,0,0,0,0,0,0,0,0"/>
                </v:shape>
                <v:shape id="Freeform 5076" o:spid="_x0000_s3475" style="position:absolute;left:22542;top:31146;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sRsUA&#10;AADdAAAADwAAAGRycy9kb3ducmV2LnhtbESPT4vCMBTE74LfIbwFb5oqImvXKFIQPC3aevD4bF7/&#10;7DYvpclq9dMbQdjjMDO/YVab3jTiSp2rLSuYTiIQxLnVNZcKTtlu/AnCeWSNjWVScCcHm/VwsMJY&#10;2xsf6Zr6UgQIuxgVVN63sZQur8igm9iWOHiF7Qz6ILtS6g5vAW4aOYuihTRYc1iosKWkovw3/TMK&#10;ttP08p0c56d9VmTnQtJPcj88lBp99NsvEJ56/x9+t/dawWy+WMLrTXgCcv0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lCxGxQAAAN0AAAAPAAAAAAAAAAAAAAAAAJgCAABkcnMv&#10;ZG93bnJldi54bWxQSwUGAAAAAAQABAD1AAAAigMAAAAA&#10;" path="m55,7r,l61,1,55,4r20,l82,4r6,l95,4r3,1l101,5r2,l104,6r3,2l111,11r2,2l115,14r1,l117,14r25,-1l143,13r2,l147,14r2,1l151,17r1,1l154,20r,1l155,23r,2l156,27r-1,4l156,62r2,75l158,148r,2l158,151r,1l157,152r-2,1l152,154r-1,1l152,155r-1,l149,156r-4,l138,156r-13,l112,156r-30,l51,156,30,155r-5,l23,155r-2,-1l16,152r-3,l12,151r-1,-1l10,149,9,147r,-1l8,145r,-4l9,138r,-6l8,99,7,37,7,21r,-2l8,16r,-1l9,14r1,-1l11,13r1,l14,13r4,l24,13,45,12r1,l47,12r2,-2l51,9r,-1l23,9r-4,l16,9r-3,1l10,11,8,13,6,14,4,16,2,18r,1l1,20,,23r,3l,29,1,41r1,77l2,141r,4l2,147r,3l3,152r1,1l5,154r1,1l7,156r1,l14,158r3,1l19,159r1,l47,160r26,l99,160r26,l134,160r5,l144,159r2,l148,159r3,-1l155,156r3,-2l160,153r2,-1l162,151r1,-1l164,149r1,-3l165,144r,-2l165,140r,-5l163,60,162,29r,-7l162,19r-1,-2l159,14r-2,-2l155,12r-1,-2l152,10,151,9r-1,l127,10r-3,l122,10r-1,l115,6,110,2,109,1r-1,l106,r-3,l100,,94,,89,,76,,63,,61,,60,1r-2,l56,2,55,4,51,6,49,9r,1l50,10,51,9r2,l55,7xe" fillcolor="#333" stroked="f">
                  <v:path arrowok="t" o:connecttype="custom" o:connectlocs="38735,635;52070,2540;62230,3175;66040,3810;71755,8255;74295,8890;92075,8255;95885,10795;97790,13335;99060,17145;100330,86995;100330,95885;98425,97155;95885,98425;94615,99060;79375,99060;32385,99060;14605,98425;8255,96520;6350,94615;5080,92075;5715,83820;4445,13335;5080,9525;6985,8255;11430,8255;29210,7620;32385,5715;12065,5715;6350,6985;2540,10160;635,12700;0,18415;1270,89535;1270,95250;3175,97790;5080,99060;12065,100965;46355,101600;85090,101600;92710,100965;98425,99060;102870,96520;104140,94615;104775,90170;103505,38100;102870,12065;99695,7620;96520,6350;80645,6350;76835,6350;69850,1270;67310,0;59690,0;40005,0;36830,635;32385,3810;31115,6350;32385,5715" o:connectangles="0,0,0,0,0,0,0,0,0,0,0,0,0,0,0,0,0,0,0,0,0,0,0,0,0,0,0,0,0,0,0,0,0,0,0,0,0,0,0,0,0,0,0,0,0,0,0,0,0,0,0,0,0,0,0,0,0,0,0"/>
                </v:shape>
                <v:shape id="Freeform 5077" o:spid="_x0000_s3476" style="position:absolute;left:22656;top:31356;width:839;height:749;visibility:visible;mso-wrap-style:square;v-text-anchor:top" coordsize="132,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j6gcYA&#10;AADdAAAADwAAAGRycy9kb3ducmV2LnhtbERPTWvCQBC9F/wPyxR6Ed1U1ErMRoql1VIPVUu9Dtlp&#10;EszOhuyaxH/vHoQeH+87WfWmEi01rrSs4HkcgSDOrC45V/BzfB8tQDiPrLGyTAqu5GCVDh4SjLXt&#10;eE/twecihLCLUUHhfR1L6bKCDLqxrYkD92cbgz7AJpe6wS6Em0pOomguDZYcGgqsaV1Qdj5cjILL&#10;5/Rr93E9/b6th7Ns0R67cvPdKfX02L8uQXjq/b/47t5qBZPpS9gf3oQn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j6gcYAAADdAAAADwAAAAAAAAAAAAAAAACYAgAAZHJz&#10;L2Rvd25yZXYueG1sUEsFBgAAAAAEAAQA9QAAAIsDAAAAAA==&#10;" path="m4,114r,-6l,7,1,6,1,5,1,4r1,l4,3,5,2r1,l7,2,28,1r39,l87,r18,l112,r6,l122,1r1,l124,1r1,1l127,2r2,1l130,3r1,1l131,5r1,1l131,111r,1l131,113r,2l130,116r-1,l128,117r-1,l126,118r-2,l123,118r-113,l4,114xe" fillcolor="#7ea6c6" stroked="f">
                  <v:path arrowok="t" o:connecttype="custom" o:connectlocs="2540,72390;2540,68580;0,4445;635,3810;635,3175;635,2540;1270,2540;2540,1905;3175,1270;3810,1270;4445,1270;17780,635;42545,635;55245,0;66675,0;71120,0;74930,0;77470,635;78105,635;78740,635;79375,1270;80645,1270;81915,1905;82550,1905;83185,2540;83185,3175;83820,3810;83185,70485;83185,71120;83185,71755;83185,73025;82550,73660;81915,73660;81280,74295;80645,74295;80010,74930;78740,74930;78105,74930;6350,74930;2540,72390" o:connectangles="0,0,0,0,0,0,0,0,0,0,0,0,0,0,0,0,0,0,0,0,0,0,0,0,0,0,0,0,0,0,0,0,0,0,0,0,0,0,0,0"/>
                </v:shape>
                <v:shape id="Freeform 5078" o:spid="_x0000_s3477" style="position:absolute;left:22644;top:31343;width:863;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JjS8UA&#10;AADdAAAADwAAAGRycy9kb3ducmV2LnhtbESPS4vCQBCE74L/YWjBm06UXR9ZR1kWxD0pPqJ7bDJt&#10;EjbTEzKjxn/vCILHoqq+omaLxpTiSrUrLCsY9CMQxKnVBWcKDvtlbwLCeWSNpWVScCcHi3m7NcNY&#10;2xtv6brzmQgQdjEqyL2vYildmpNB17cVcfDOtjbog6wzqWu8Bbgp5TCKRtJgwWEhx4p+ckr/dxej&#10;YH1K/kZLQyubfEaryXHjk7ObKtXtNN9fIDw1/h1+tX+1guHH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omNLxQAAAN0AAAAPAAAAAAAAAAAAAAAAAJgCAABkcnMv&#10;ZG93bnJldi54bWxQSwUGAAAAAAQABAD1AAAAigMAAAAA&#10;" path="m7,114r,l7,88,6,62,4,10r,1l4,10r2,l6,9r1,l8,9r2,l16,9,40,8r31,l86,7r16,l112,7r5,l122,8r2,l125,8r1,1l127,9r1,l130,9r1,1l132,10r,1l132,33r,72l132,112r,1l132,114r-1,l130,114r-1,1l128,115r-2,l124,115r-50,l28,115r-14,l13,115r-1,l10,114,6,112r-1,l4,113r,2l3,116r,1l4,118r,1l7,120r3,1l12,122r1,l15,122r20,l97,122r22,l122,122r3,l127,122r2,-1l130,121r2,-1l133,118r2,-1l135,115r,-2l135,111r,-1l135,100r,-72l136,9,135,7r,-1l135,5r,-1l134,3r-2,l131,2r-2,l128,2,126,1r-1,l120,r-4,l107,,92,,77,,46,1,20,2r-7,l9,2,8,2,6,2,5,3,3,4r,1l2,5,1,8,,10r,3l,15r1,4l2,52,3,84r,16l3,116r1,2l4,119r1,l6,119r,-1l7,117r,-2l7,114xe" fillcolor="#666" stroked="f">
                  <v:path arrowok="t" o:connecttype="custom" o:connectlocs="4445,72390;3810,39370;2540,6985;2540,6350;3810,5715;5080,5715;10160,5715;45085,5080;64770,4445;74295,4445;78740,5080;80010,5715;81280,5715;83185,6350;83820,6350;83820,20955;83820,71120;83820,71755;83185,72390;81915,73025;80010,73025;46990,73025;8890,73025;7620,73025;3810,71120;3810,71120;2540,71755;1905,73660;2540,74930;4445,76200;6350,76835;8255,77470;22225,77470;75565,77470;79375,77470;81915,76835;83820,76200;85725,74295;85725,71755;85725,69850;85725,17780;85725,4445;85725,3175;85090,1905;83185,1270;81280,1270;79375,635;73660,0;58420,0;29210,635;8255,1270;5080,1270;3175,1905;1905,3175;635,5080;0,8255;635,12065;1905,53340;1905,73660;2540,75565;3810,75565;3810,74930;4445,73025" o:connectangles="0,0,0,0,0,0,0,0,0,0,0,0,0,0,0,0,0,0,0,0,0,0,0,0,0,0,0,0,0,0,0,0,0,0,0,0,0,0,0,0,0,0,0,0,0,0,0,0,0,0,0,0,0,0,0,0,0,0,0,0,0,0,0"/>
                </v:shape>
                <v:shape id="Freeform 5079" o:spid="_x0000_s3478" style="position:absolute;left:23025;top:33096;width:101;height:25;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TFMUA&#10;AADdAAAADwAAAGRycy9kb3ducmV2LnhtbESPT4vCMBTE7wv7HcJb8LamVnG1GmURBG/inz14ezTP&#10;pti8dJtoq5/eCAt7HGbmN8x82dlK3KjxpWMFg34Cgjh3uuRCwfGw/pyA8AFZY+WYFNzJw3Lx/jbH&#10;TLuWd3Tbh0JECPsMFZgQ6kxKnxuy6PuuJo7e2TUWQ5RNIXWDbYTbSqZJMpYWS44LBmtaGcov+6tV&#10;cB7+3k/jqdH5Y/Wjt2Vr2mTdKdX76L5nIAJ14T/8195oBenoK4XXm/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RMUxQAAAN0AAAAPAAAAAAAAAAAAAAAAAJgCAABkcnMv&#10;ZG93bnJldi54bWxQSwUGAAAAAAQABAD1AAAAigMAAAAA&#10;" path="m,l,,1,1r,1l2,2r,1l3,3,4,4r2,l9,4r2,l13,3r2,l16,2,15,1,14,,13,,11,,10,r,1l11,1r,1l13,2r1,l13,1r-1,l11,2,9,2,7,2,6,2,5,2,3,2,3,1,2,1,2,,1,,,xe" fillcolor="black" stroked="f">
                  <v:path arrowok="t" o:connecttype="custom" o:connectlocs="0,0;0,0;635,635;635,1270;1270,1270;1270,1905;1905,1905;2540,2540;3810,2540;5715,2540;6985,2540;8255,1905;9525,1905;10160,1270;10160,1270;9525,635;9525,635;8890,0;8255,0;6985,0;6985,0;6350,0;6350,0;6350,635;6985,635;6985,1270;8255,1270;8255,1270;8890,1270;8255,635;7620,635;6985,1270;5715,1270;4445,1270;3810,1270;3175,1270;1905,1270;1905,635;1905,635;1270,635;1270,0;635,0;635,0;0,0;0,0" o:connectangles="0,0,0,0,0,0,0,0,0,0,0,0,0,0,0,0,0,0,0,0,0,0,0,0,0,0,0,0,0,0,0,0,0,0,0,0,0,0,0,0,0,0,0,0,0"/>
                </v:shape>
                <v:shape id="Freeform 5080" o:spid="_x0000_s3479" style="position:absolute;left:22942;top:31191;width:241;height:25;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ZadMYA&#10;AADdAAAADwAAAGRycy9kb3ducmV2LnhtbESP3WrCQBSE7wu+w3KE3tWNPxhJ3QTRCqUFRdsHOGRP&#10;k2D27JJdTerTdwuFXg4z8w2zLgbTiht1vrGsYDpJQBCXVjdcKfj82D+tQPiArLG1TAq+yUORjx7W&#10;mGnb84lu51CJCGGfoYI6BJdJ6cuaDPqJdcTR+7KdwRBlV0ndYR/hppWzJFlKgw3HhRodbWsqL+er&#10;UbB3b5pW/H5chnJ+f3HbTXrY9Uo9jofNM4hAQ/gP/7VftYLZIp3D75v4BGT+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ZadMYAAADdAAAADwAAAAAAAAAAAAAAAACYAgAAZHJz&#10;L2Rvd25yZXYueG1sUEsFBgAAAAAEAAQA9QAAAIsDAAAAAA==&#10;" path="m38,1r,l18,1,5,1,2,1,,1,,3r1,l2,3,2,2,2,1,1,,,1,,2,,3,,4r9,l19,4r19,l38,3r,-2xe" fillcolor="black" stroked="f">
                  <v:path arrowok="t" o:connecttype="custom" o:connectlocs="24130,635;24130,635;11430,635;3175,635;1270,635;0,635;0,1905;635,1905;1270,1905;1270,1270;1270,635;635,0;635,0;635,0;0,635;0,635;0,1270;0,1905;0,2540;0,2540;5715,2540;12065,2540;24130,2540;24130,2540;24130,1905;24130,635;24130,635" o:connectangles="0,0,0,0,0,0,0,0,0,0,0,0,0,0,0,0,0,0,0,0,0,0,0,0,0,0,0"/>
                </v:shape>
                <v:shape id="Freeform 5081" o:spid="_x0000_s3480" style="position:absolute;left:22885;top:32188;width:356;height:241;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aRL8gA&#10;AADdAAAADwAAAGRycy9kb3ducmV2LnhtbESPQWvCQBSE74L/YXlCb7oxtVWjq0jB0oNCayvq7ZF9&#10;JsHs25DdxuTfdwuFHoeZ+YZZrltTioZqV1hWMB5FIIhTqwvOFHx9boczEM4jaywtk4KOHKxX/d4S&#10;E23v/EHNwWciQNglqCD3vkqkdGlOBt3IVsTBu9raoA+yzqSu8R7gppRxFD1LgwWHhRwreskpvR2+&#10;jYLzPG4u5+72uusep0+799N4Xx63Sj0M2s0ChKfW/4f/2m9aQTyZTuD3TXgCcv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RpEvyAAAAN0AAAAPAAAAAAAAAAAAAAAAAJgCAABk&#10;cnMvZG93bnJldi54bWxQSwUGAAAAAAQABAD1AAAAjQMAAAAA&#10;" path="m56,19r,l56,21r-1,2l54,25r-1,2l52,28r-1,2l49,32r-2,1l45,34r-2,1l41,36r-2,1l36,37r-3,1l31,38r-3,l25,38r-3,l20,37r-3,l14,36,12,35,10,34,8,33,6,32,5,30,3,28,2,27,1,25r,-2l,21,,19,,17,1,16r,-2l2,12,3,10,5,9,6,8,8,6,10,5,12,4,14,3,17,2,20,1r2,l25,r3,l31,r2,1l36,1r3,1l41,3r2,1l45,5r2,1l49,8r2,1l52,10r1,2l54,14r1,2l56,17r,2xe" stroked="f">
                  <v:path arrowok="t" o:connecttype="custom" o:connectlocs="35560,12065;34925,14605;33655,17145;32385,19050;29845,20955;27305,22225;24765,23495;20955,24130;17780,24130;13970,24130;10795,23495;7620,22225;5080,20955;3175,19050;1270,17145;635,14605;0,12065;635,10160;1270,7620;3175,5715;5080,3810;7620,2540;10795,1270;13970,635;17780,0;20955,635;24765,1270;27305,2540;29845,3810;32385,5715;33655,7620;34925,10160;35560,12065" o:connectangles="0,0,0,0,0,0,0,0,0,0,0,0,0,0,0,0,0,0,0,0,0,0,0,0,0,0,0,0,0,0,0,0,0"/>
                </v:shape>
                <v:shape id="Freeform 5082" o:spid="_x0000_s3481" style="position:absolute;left:22885;top:32175;width:356;height:267;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eVMYA&#10;AADdAAAADwAAAGRycy9kb3ducmV2LnhtbESPT2sCMRTE7wW/Q3hCb5pV+kdWo4it0N7abUGPj83r&#10;ZpvNy7KJ7vrtTUHocZiZ3zCrzeAacaYu1J4VzKYZCOLS65orBd9f+8kCRIjIGhvPpOBCATbr0d0K&#10;c+17/qRzESuRIBxyVGBibHMpQ2nIYZj6ljh5P75zGJPsKqk77BPcNXKeZU/SYc1pwWBLO0OlLU5O&#10;wQcf+vZkC2t+X47ve1u9+ri1St2Ph+0SRKQh/odv7TetYP7w/Ah/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OeVMYAAADdAAAADwAAAAAAAAAAAAAAAACYAgAAZHJz&#10;L2Rvd25yZXYueG1sUEsFBgAAAAAEAAQA9QAAAIsDAAAAAA==&#10;" path="m55,20r,l55,22r-1,2l54,26r-1,1l52,28r-2,2l49,31r-2,1l45,33r-1,1l41,35r-2,1l37,36r-3,1l32,37r-3,1l27,38r-3,l22,37r-3,l17,36,15,35r-2,l11,34,9,32,8,31,6,30,5,29,3,27,2,26,1,24r,-1l1,21r,-2l2,17,3,15,5,14,6,12,8,11r2,-1l12,8,14,7r2,l18,6r3,l23,5r5,l31,5r2,l36,6r2,l40,7r3,1l45,9r2,1l48,11r2,1l51,14r2,1l53,17r1,2l55,20r,2l55,23r1,l56,20r,-1l55,16,54,15r,-2l53,11,51,10,50,8,48,7,46,5,44,4,42,3,40,2,37,1r-3,l31,,28,,25,,22,1r-4,l16,2,13,3,11,4,9,5,7,7,6,8,4,10,3,12,2,14,1,15,,17r,2l,21r,2l,25r1,2l1,29r2,2l4,32r1,2l7,35r2,2l10,38r2,1l15,40r2,1l20,42r3,l26,42r3,l32,42r4,l38,41r3,-1l44,39r1,-1l48,36r1,-1l51,33r1,-1l53,30r1,-2l55,26r1,-2l56,22r,-3l55,19r,1xe" fillcolor="#333" stroked="f">
                  <v:path arrowok="t" o:connecttype="custom" o:connectlocs="34925,13970;33655,17145;31115,19685;27940,21590;23495,22860;18415,24130;13970,23495;9525,22225;5715,20320;3175,18415;635,15240;635,12065;3175,8890;6350,6350;10160,4445;14605,3175;20955,3175;25400,4445;29845,6350;32385,8890;34290,12065;34925,14605;35560,12065;34290,8255;31750,5080;27940,2540;23495,635;17780,0;11430,635;6985,2540;3810,5080;1270,8890;0,12065;0,15875;1905,19685;4445,22225;7620,24765;12700,26670;18415,26670;24130,26035;28575,24130;32385,20955;34290,17780;35560,13970;34925,12700" o:connectangles="0,0,0,0,0,0,0,0,0,0,0,0,0,0,0,0,0,0,0,0,0,0,0,0,0,0,0,0,0,0,0,0,0,0,0,0,0,0,0,0,0,0,0,0,0"/>
                </v:shape>
                <v:shape id="Freeform 5083" o:spid="_x0000_s3482" style="position:absolute;left:22631;top:32277;width:165;height:114;visibility:visible;mso-wrap-style:square;v-text-anchor:top" coordsize="26,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RIsYA&#10;AADdAAAADwAAAGRycy9kb3ducmV2LnhtbESPzWrDMBCE74W+g9hCb7UcU5ziWgmhUMjRSYpJb4u1&#10;/kmtlWMpif32UaHQ4zAz3zD5ejK9uNLoOssKFlEMgriyuuNGwdfh8+UNhPPIGnvLpGAmB+vV40OO&#10;mbY33tF17xsRIOwyVNB6P2RSuqolgy6yA3Hwajsa9EGOjdQj3gLc9DKJ41Qa7DgstDjQR0vVz/5i&#10;FJyO5/PpIOd0nkr7XZVcNMu6UOr5adq8g/A0+f/wX3urFSSvyxR+34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wRIsYAAADdAAAADwAAAAAAAAAAAAAAAACYAgAAZHJz&#10;L2Rvd25yZXYueG1sUEsFBgAAAAAEAAQA9QAAAIsDAAAAAA==&#10;" path="m26,8r,l26,10r,2l25,14r-2,1l21,16r-3,1l16,17r-3,1l10,17r-2,l6,16,4,15,2,14,1,12,,10,,8,,7,1,5,2,4,4,2,6,1,8,r2,l13,r3,l18,r3,1l23,2r2,2l26,5r,2l26,8xe" stroked="f">
                  <v:path arrowok="t" o:connecttype="custom" o:connectlocs="16510,5080;16510,5080;16510,6350;16510,7620;15875,8890;14605,9525;13335,10160;11430,10795;10160,10795;8255,11430;6350,10795;5080,10795;3810,10160;2540,9525;1270,8890;635,7620;0,6350;0,5080;0,4445;635,3175;1270,2540;2540,1270;3810,635;5080,0;6350,0;8255,0;10160,0;11430,0;13335,635;14605,1270;15875,2540;16510,3175;16510,4445;16510,5080" o:connectangles="0,0,0,0,0,0,0,0,0,0,0,0,0,0,0,0,0,0,0,0,0,0,0,0,0,0,0,0,0,0,0,0,0,0"/>
                </v:shape>
                <v:shape id="Freeform 5084" o:spid="_x0000_s3483" style="position:absolute;left:22631;top:32264;width:165;height:140;visibility:visible;mso-wrap-style:square;v-text-anchor:top" coordsize="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isYA&#10;AADdAAAADwAAAGRycy9kb3ducmV2LnhtbESPQWsCMRSE74X+h/AK3mpWLV3dGkUFrXgoVAU9Pjav&#10;u4ublyWJuv57IxQ8DjPzDTOetqYWF3K+sqyg101AEOdWV1wo2O+W70MQPiBrrC2Tght5mE5eX8aY&#10;aXvlX7psQyEihH2GCsoQmkxKn5dk0HdtQxy9P+sMhihdIbXDa4SbWvaT5FMarDgulNjQoqT8tD0b&#10;BXJ9m6eb0Wrgj/K7Nz/8pPX+6JTqvLWzLxCB2vAM/7fXWkH/I03h8SY+AT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FisYAAADdAAAADwAAAAAAAAAAAAAAAACYAgAAZHJz&#10;L2Rvd25yZXYueG1sUEsFBgAAAAAEAAQA9QAAAIsDAAAAAA==&#10;" path="m26,9r,l26,11r-1,1l24,13r-2,1l21,16r-2,l17,17r-2,l12,17r-2,l8,16r-2,l5,15,3,14,2,13,1,11r,-1l2,9,2,8,4,7,6,6,8,5r1,l11,4r2,l16,4r2,1l20,6r2,l24,8r1,1l26,10r,2l26,13r,-1l26,9r,-1l25,6,24,4,22,2,21,1,18,,17,,15,,14,,12,,10,,9,,8,,6,1,4,2,2,4,1,5r,2l,9r,1l,13r1,1l1,16r1,2l4,19r2,1l9,21r3,1l14,22r1,l17,22r1,-1l19,21r2,-1l22,19r2,-2l25,16r1,-2l26,12r,-3xe" fillcolor="#333" stroked="f">
                  <v:path arrowok="t" o:connecttype="custom" o:connectlocs="16510,5715;15875,7620;13970,8890;12065,10160;9525,10795;6350,10795;3810,10160;1905,8890;635,6985;635,6350;1270,5080;3810,3810;5715,3175;8255,2540;11430,3175;13970,3810;15875,5715;16510,7620;16510,7620;16510,5080;15240,2540;13335,635;10795,0;8890,0;6350,0;5080,0;2540,1270;635,3175;0,5715;0,8255;635,10160;2540,12065;5715,13335;8890,13970;10795,13970;12065,13335;13970,12065;15875,10160;16510,7620;16510,5715" o:connectangles="0,0,0,0,0,0,0,0,0,0,0,0,0,0,0,0,0,0,0,0,0,0,0,0,0,0,0,0,0,0,0,0,0,0,0,0,0,0,0,0"/>
                </v:shape>
                <v:shape id="Freeform 5085" o:spid="_x0000_s3484" style="position:absolute;left:23323;top:32245;width:172;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K4MQA&#10;AADdAAAADwAAAGRycy9kb3ducmV2LnhtbERPy2rCQBTdC/2H4Ra604mh2BKdiLRY6qKgSanba+bm&#10;gZk7SWbU9O+dRaHLw3mv1qNpxZUG11hWMJ9FIIgLqxuuFHzn2+krCOeRNbaWScEvOVinD5MVJtre&#10;+EDXzFcihLBLUEHtfZdI6YqaDLqZ7YgDV9rBoA9wqKQe8BbCTSvjKFpIgw2Hhho7equpOGcXoyAf&#10;8/2lPPbv1B8+vlz80/Xb006pp8dxswThafT/4j/3p1YQP7+EueFNeAI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riuDEAAAA3QAAAA8AAAAAAAAAAAAAAAAAmAIAAGRycy9k&#10;b3ducmV2LnhtbFBLBQYAAAAABAAEAPUAAACJAwAAAAA=&#10;" path="m,9r,l,7,1,6,2,4,4,3,6,2,8,1,11,r2,l16,r3,1l21,2r2,1l24,4r2,2l26,7r1,2l27,20r-1,2l26,24r-2,1l23,27r-2,1l19,29r-3,l13,29r-2,l8,29,6,28,4,27,2,25,1,24,,22,,20,,9xe" stroked="f">
                  <v:path arrowok="t" o:connecttype="custom" o:connectlocs="0,5715;0,5715;0,4445;635,3810;1270,2540;2540,1905;3810,1270;5080,635;6985,0;8255,0;10160,0;12065,635;13335,1270;14605,1905;15240,2540;16510,3810;16510,4445;17145,5715;17145,12700;16510,13970;16510,15240;15240,15875;14605,17145;13335,17780;12065,18415;10160,18415;8255,18415;6985,18415;5080,18415;3810,17780;2540,17145;1270,15875;635,15240;0,13970;0,12700;0,5715" o:connectangles="0,0,0,0,0,0,0,0,0,0,0,0,0,0,0,0,0,0,0,0,0,0,0,0,0,0,0,0,0,0,0,0,0,0,0,0"/>
                </v:shape>
                <v:shape id="Freeform 5086" o:spid="_x0000_s3485" style="position:absolute;left:23310;top:32232;width:197;height:210;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ll38YA&#10;AADdAAAADwAAAGRycy9kb3ducmV2LnhtbESPW2vCQBSE3wv9D8sR+lJ0k6CtRlfphYp9EaqCr4fs&#10;MQlmz4bs5uK/7wqFPg4z8w2z2gymEh01rrSsIJ5EIIgzq0vOFZyOX+M5COeRNVaWScGNHGzWjw8r&#10;TLXt+Ye6g89FgLBLUUHhfZ1K6bKCDLqJrYmDd7GNQR9kk0vdYB/gppJJFL1IgyWHhQJr+igoux5a&#10;oyDa0oyuz/EnXb6rbL+Nef/enpV6Gg1vSxCeBv8f/mvvtIJk+rqA+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ll38YAAADdAAAADwAAAAAAAAAAAAAAAACYAgAAZHJz&#10;L2Rvd25yZXYueG1sUEsFBgAAAAAEAAQA9QAAAIsDAAAAAA==&#10;" path="m1,13r,l1,11,2,9,3,8,4,7,6,6r2,l10,5r3,l15,5r2,l19,5r2,1l23,6r2,1l27,9r1,1l29,11r1,2l30,14r,2l30,19r-1,3l29,23r-1,2l27,26r-2,1l23,27r-2,1l19,29r-2,l14,29r-2,l10,28,8,27r-2,l4,26,2,24r,-1l1,22,,20,,17,1,14r,-3l1,10,1,9,,10r,1l,15r,5l,22r,2l1,27r1,2l4,30r1,1l8,32r2,1l13,33r3,l19,33r3,l24,32r2,-1l27,30r1,-1l29,27r1,-1l30,24r,-1l30,19r1,-5l31,12,30,10r,-2l29,6,28,4,26,3,24,2,22,1,19,,16,,13,,10,1,8,1,6,2,4,3,2,4r,2l1,7,,9r,1l,13r1,xe" fillcolor="#333" stroked="f">
                  <v:path arrowok="t" o:connecttype="custom" o:connectlocs="635,8255;1270,5715;2540,4445;5080,3810;8255,3175;10795,3175;13335,3810;15875,4445;17780,6350;19050,8255;19050,10160;18415,13970;17780,15875;15875,17145;13335,17780;10795,18415;7620,18415;5080,17145;2540,16510;1270,14605;0,12700;635,8890;635,6350;0,6350;0,9525;0,13970;635,17145;2540,19050;5080,20320;8255,20955;12065,20955;15240,20320;17145,19050;18415,17145;19050,15240;19050,12065;19685,7620;19050,5080;17780,2540;15240,1270;12065,0;8255,0;5080,635;2540,1905;1270,3810;0,5715;0,8255;635,8255" o:connectangles="0,0,0,0,0,0,0,0,0,0,0,0,0,0,0,0,0,0,0,0,0,0,0,0,0,0,0,0,0,0,0,0,0,0,0,0,0,0,0,0,0,0,0,0,0,0,0,0"/>
                </v:shape>
                <v:shape id="Freeform 5087" o:spid="_x0000_s3486" style="position:absolute;left:22618;top:3247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oCucYA&#10;AADdAAAADwAAAGRycy9kb3ducmV2LnhtbESPwWrCQBCG70LfYRmhF9FdpViJrlIKKT3a2NLrkB2T&#10;aHY2ZLea+vSdQ8Hj8M//zTeb3eBbdaE+NoEtzGcGFHEZXMOVhc9DPl2BignZYRuYLPxShN32YbTB&#10;zIUrf9ClSJUSCMcMLdQpdZnWsazJY5yFjliyY+g9Jhn7SrserwL3rV4Ys9QeG5YLNXb0WlN5Ln68&#10;aOT7MzZfN1OY75Tv3yan0/z5Zu3jeHhZg0o0pPvyf/vdWVg8rcRfvhEE6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oCucYAAADdAAAADwAAAAAAAAAAAAAAAACYAgAAZHJz&#10;L2Rvd25yZXYueG1sUEsFBgAAAAAEAAQA9QAAAIsDAAAAAA==&#10;" path="m11,13r,l9,13r-2,l5,12,3,11,2,10,,9,,8,,7,,5,,4,2,3,3,2,5,1,7,,9,r2,l26,r2,l30,r2,1l34,2r1,1l37,4r,1l38,7,37,8r,1l35,10r-1,1l32,12r-2,1l28,13r-2,l11,13xe" stroked="f">
                  <v:path arrowok="t" o:connecttype="custom" o:connectlocs="6985,8255;6985,8255;5715,8255;4445,8255;3175,7620;1905,6985;1270,6350;0,5715;0,5080;0,4445;0,3175;0,2540;1270,1905;1905,1270;3175,635;4445,0;5715,0;6985,0;16510,0;17780,0;19050,0;20320,635;21590,1270;22225,1905;23495,2540;23495,3175;24130,4445;23495,5080;23495,5715;22225,6350;21590,6985;20320,7620;19050,8255;17780,8255;16510,8255;6985,8255" o:connectangles="0,0,0,0,0,0,0,0,0,0,0,0,0,0,0,0,0,0,0,0,0,0,0,0,0,0,0,0,0,0,0,0,0,0,0,0"/>
                </v:shape>
                <v:shape id="Freeform 5088" o:spid="_x0000_s3487" style="position:absolute;left:22606;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eOcUA&#10;AADdAAAADwAAAGRycy9kb3ducmV2LnhtbESP3YrCMBSE74V9h3AW9k5TRZZajSILiyuL4N8DHJpj&#10;W21OShPb6tMbQfBymJlvmNmiM6VoqHaFZQXDQQSCOLW64EzB8fDbj0E4j6yxtEwKbuRgMf/ozTDR&#10;tuUdNXufiQBhl6CC3PsqkdKlORl0A1sRB+9ka4M+yDqTusY2wE0pR1H0LQ0WHBZyrOgnp/SyvxoF&#10;1K7+3TreLsfl5ra+T9Jzcz7clfr67JZTEJ46/w6/2n9awWgcD+H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FJ45xQAAAN0AAAAPAAAAAAAAAAAAAAAAAJgCAABkcnMv&#10;ZG93bnJldi54bWxQSwUGAAAAAAQABAD1AAAAigMAAAAA&#10;" path="m12,15r,l10,15,9,14r-2,l6,14,5,13,4,12,3,11r,-1l2,9,3,8,3,7,4,6,5,5r1,l7,4,9,3r2,l13,2r2,l29,2r1,l32,3r2,l35,4r1,1l37,5r1,1l38,7r,2l38,10r,1l37,11r-1,1l35,13r-1,1l32,14r-2,1l28,15r-3,l12,15r,1l13,17r7,l23,17r4,l30,17r3,l35,16r1,l38,15r,-1l40,13r1,-1l41,11r1,-1l42,9,41,7r,-1l40,5,39,4,38,3,36,2r-1,l33,1r-2,l29,,27,,21,,18,,14,,10,,7,1,5,2,3,2,2,3,1,4,,5,,7,,8,,9r,1l,11r1,1l2,13r1,1l5,15r1,1l8,16r2,1l12,17r1,l14,17r,-1l13,15r-1,xe" fillcolor="#333" stroked="f">
                  <v:path arrowok="t" o:connecttype="custom" o:connectlocs="7620,9525;5715,8890;3810,8890;2540,7620;1905,6985;1270,5715;1905,4445;3175,3175;4445,2540;6985,1905;9525,1270;19050,1270;21590,1905;22860,3175;24130,3810;24130,4445;24130,6350;23495,6985;22225,8255;20320,8890;17780,9525;7620,9525;7620,9525;8255,10795;8255,10795;14605,10795;19050,10795;22225,10160;24130,9525;25400,8255;26035,6985;26670,5715;26035,3810;24765,2540;22860,1270;20955,635;18415,0;13335,0;8890,0;4445,635;1905,1270;635,2540;0,4445;0,5715;0,6985;1270,8255;3175,9525;5080,10160;7620,10795;8890,10795;8890,10160;8255,9525" o:connectangles="0,0,0,0,0,0,0,0,0,0,0,0,0,0,0,0,0,0,0,0,0,0,0,0,0,0,0,0,0,0,0,0,0,0,0,0,0,0,0,0,0,0,0,0,0,0,0,0,0,0,0,0"/>
                </v:shape>
                <v:shape id="Freeform 5089" o:spid="_x0000_s3488" style="position:absolute;left:22618;top:3260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5VcUA&#10;AADdAAAADwAAAGRycy9kb3ducmV2LnhtbESPQWvCQBCF74X+h2UKXkrdNUgr0VVKIeJRo6XXITsm&#10;0exsyK4a/fWuIPT4ePO+N2+26G0jztT52rGG0VCBIC6cqbnUsNtmHxMQPiAbbByThit5WMxfX2aY&#10;GnfhDZ3zUIoIYZ+ihiqENpXSFxVZ9EPXEkdv7zqLIcqulKbDS4TbRiZKfUqLNceGClv6qag45icb&#10;38jWR6x/bypXfyFbL98Ph9HXTevBW/89BRGoD//Hz/TKaEjGkwQeayIC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5DlVxQAAAN0AAAAPAAAAAAAAAAAAAAAAAJgCAABkcnMv&#10;ZG93bnJldi54bWxQSwUGAAAAAAQABAD1AAAAigMAAAAA&#10;" path="m11,13r,l9,13r-2,l5,12,3,11,2,10,,9,,8,,7,,5,,4,2,3,3,2,5,1,7,,9,r2,l26,r2,l30,r2,1l34,2r1,1l37,4r,1l38,7,37,8r,1l35,10r-1,1l32,12r-2,1l28,13r-2,l11,13xe" stroked="f">
                  <v:path arrowok="t" o:connecttype="custom" o:connectlocs="6985,8255;6985,8255;5715,8255;4445,8255;3175,7620;1905,6985;1270,6350;0,5715;0,5080;0,4445;0,3175;0,2540;1270,1905;1905,1270;3175,635;4445,0;5715,0;6985,0;16510,0;17780,0;19050,0;20320,635;21590,1270;22225,1905;23495,2540;23495,3175;24130,4445;23495,5080;23495,5715;22225,6350;21590,6985;20320,7620;19050,8255;17780,8255;16510,8255;6985,8255" o:connectangles="0,0,0,0,0,0,0,0,0,0,0,0,0,0,0,0,0,0,0,0,0,0,0,0,0,0,0,0,0,0,0,0,0,0,0,0"/>
                </v:shape>
                <v:shape id="Freeform 5090" o:spid="_x0000_s3489" style="position:absolute;left:22606;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ql1ccA&#10;AADdAAAADwAAAGRycy9kb3ducmV2LnhtbESP3WrCQBSE7wt9h+UUvKubqpQ0zSpSKCpS0NgHOGRP&#10;89Ps2ZBdk+jTu0Khl8PMfMOkq9E0oqfOVZYVvEwjEMS51RUXCr5Pn88xCOeRNTaWScGFHKyWjw8p&#10;JtoOfKQ+84UIEHYJKii9bxMpXV6SQTe1LXHwfmxn0AfZFVJ3OAS4aeQsil6lwYrDQoktfZSU/2Zn&#10;o4CGzd7t4sN60Xxddte3vO7r01WpydO4fgfhafT/4b/2ViuYLeI53N+EJ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KpdXHAAAA3QAAAA8AAAAAAAAAAAAAAAAAmAIAAGRy&#10;cy9kb3ducmV2LnhtbFBLBQYAAAAABAAEAPUAAACMAwAAAAA=&#10;" path="m12,15r,l10,15,9,14r-2,l6,13r-1,l4,12,3,11r,-1l3,9,2,9,3,7,4,6,5,5,6,4,7,3r2,l11,2r2,l15,2r14,l30,2r2,1l34,3r1,l36,4r1,1l38,6r,1l38,9r,1l37,11r-1,1l35,13r-1,1l32,14r-2,1l28,15r-3,l12,15r,1l13,17r7,l23,17r4,l30,17r3,l35,16r1,l38,15r,-1l40,13r1,-1l41,11,42,9r,-1l41,7r,-1l40,5,39,4,38,3,36,2r-1,l33,1r-2,l29,,27,,21,,18,,14,,10,,7,1,5,1,3,2,2,3,1,4,,5,,6,,7,,9r,1l,11r1,1l2,13r1,1l5,15r1,l8,16r2,1l12,17r1,l14,17r,-1l13,15r-1,xe" fillcolor="#333" stroked="f">
                  <v:path arrowok="t" o:connecttype="custom" o:connectlocs="7620,9525;5715,8890;3810,8255;2540,7620;1905,6350;1270,5715;1905,4445;3175,3175;4445,1905;6985,1270;9525,1270;19050,1270;21590,1905;22860,2540;24130,3810;24130,4445;24130,5715;23495,6985;22225,8255;20320,8890;17780,9525;7620,9525;7620,9525;8255,10795;8255,10795;14605,10795;19050,10795;22225,10160;24130,9525;25400,8255;26035,6985;26670,5080;26035,3810;24765,2540;22860,1270;20955,635;18415,0;13335,0;8890,0;4445,635;1905,1270;635,2540;0,3810;0,5715;0,6985;1270,8255;3175,9525;5080,10160;7620,10795;8890,10795;8890,10160;8255,9525" o:connectangles="0,0,0,0,0,0,0,0,0,0,0,0,0,0,0,0,0,0,0,0,0,0,0,0,0,0,0,0,0,0,0,0,0,0,0,0,0,0,0,0,0,0,0,0,0,0,0,0,0,0,0,0"/>
                </v:shape>
                <v:shape id="Freeform 5091" o:spid="_x0000_s3490" style="position:absolute;left:22586;top:3274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g08QA&#10;AADdAAAADwAAAGRycy9kb3ducmV2LnhtbESPQYvCMBSE78L+h/CEvWmqK1KqUURYEPSiu4U9Pppn&#10;W2xeahJt/fdGEPY4zMw3zHLdm0bcyfnasoLJOAFBXFhdc6ng9+d7lILwAVljY5kUPMjDevUxWGKm&#10;bcdHup9CKSKEfYYKqhDaTEpfVGTQj21LHL2zdQZDlK6U2mEX4aaR0ySZS4M1x4UKW9pWVFxON6Mg&#10;v54Pbv5HV2lu+f7rEuq0w61Sn8N+swARqA//4Xd7pxVMZ+kMXm/i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IYNPEAAAA3QAAAA8AAAAAAAAAAAAAAAAAmAIAAGRycy9k&#10;b3ducmV2LnhtbFBLBQYAAAAABAAEAPUAAACJAwAAAAA=&#10;" path="m12,13r,l10,13r-2,l6,12,4,11,3,10,1,9,,8,,7,,6,1,4,3,3,4,2,6,1r2,l10,r2,l28,r2,l32,1r3,l37,2r1,1l39,4r1,2l40,7r,1l39,9r-1,1l37,11r-2,1l32,13r-2,l28,13r-16,xe" stroked="f">
                  <v:path arrowok="t" o:connecttype="custom" o:connectlocs="7620,8255;7620,8255;6350,8255;5080,8255;3810,7620;2540,6985;1905,6350;635,5715;0,5080;0,4445;0,3810;635,2540;1905,1905;2540,1270;3810,635;5080,635;6350,0;7620,0;17780,0;19050,0;20320,635;22225,635;23495,1270;24130,1905;24765,2540;25400,3810;25400,4445;25400,5080;24765,5715;24130,6350;23495,6985;22225,7620;20320,8255;19050,8255;17780,8255;7620,8255" o:connectangles="0,0,0,0,0,0,0,0,0,0,0,0,0,0,0,0,0,0,0,0,0,0,0,0,0,0,0,0,0,0,0,0,0,0,0,0"/>
                </v:shape>
                <v:shape id="Freeform 5092" o:spid="_x0000_s3491" style="position:absolute;left:22586;top:32727;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xPycYA&#10;AADdAAAADwAAAGRycy9kb3ducmV2LnhtbESPQWvCQBSE74X+h+UJvZS6qcag0VWkUCj2ZOzB4yP7&#10;zAazb0N2NbG/visIPQ4z8w2z2gy2EVfqfO1Ywfs4AUFcOl1zpeDn8Pk2B+EDssbGMSm4kYfN+vlp&#10;hbl2Pe/pWoRKRAj7HBWYENpcSl8asujHriWO3sl1FkOUXSV1h32E20ZOkiSTFmuOCwZb+jBUnouL&#10;VZC5Ra9fi93uO+Xf6fRmjkWbpUq9jIbtEkSgIfyHH+0vrWCSzm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xPycYAAADdAAAADwAAAAAAAAAAAAAAAACYAgAAZHJz&#10;L2Rvd25yZXYueG1sUEsFBgAAAAAEAAQA9QAAAIsDAAAAAA==&#10;" path="m12,15r,l11,15r-2,l8,14,7,13r-2,l5,12r-1,l4,11,3,10,3,9,3,8,4,7,4,6,5,5,6,4r2,l10,3r1,l13,3r3,l28,3r2,l31,3r2,l34,4r1,l36,5r,1l37,7r,1l37,9r,1l36,11r,1l35,12r-1,1l33,14r-2,1l29,15r-2,l25,15r-13,l12,16r1,1l14,17r6,1l23,18r3,l29,17r3,l34,17r1,-1l36,15r1,l39,13r,-1l40,11r,-1l40,9r,-2l39,6r,-1l38,4,36,3r-1,l34,2,32,1r-1,l29,,27,,21,,17,,14,,11,,8,1,5,1,4,2,3,3,2,4,1,5,,7,,8,,9r,1l1,11r1,1l3,13r1,1l5,15r2,1l8,16r2,1l12,17r2,l15,17,14,16,13,15r-1,xe" fillcolor="#333" stroked="f">
                  <v:path arrowok="t" o:connecttype="custom" o:connectlocs="7620,9525;5715,9525;4445,8255;3175,7620;2540,6985;1905,5715;2540,4445;3175,3175;5080,2540;6985,1905;10160,1905;19050,1905;20955,1905;22225,2540;22860,3810;23495,5080;23495,6350;22860,7620;21590,8255;19685,9525;17145,9525;7620,9525;7620,9525;8255,10795;8890,10795;14605,11430;18415,10795;21590,10795;22860,9525;24765,8255;25400,6985;25400,5715;24765,3810;24130,2540;22225,1905;20320,635;18415,0;13335,0;8890,0;5080,635;2540,1270;1270,2540;0,4445;0,5715;635,6985;1905,8255;3175,9525;5080,10160;7620,10795;8890,10795;8890,10160;8255,9525" o:connectangles="0,0,0,0,0,0,0,0,0,0,0,0,0,0,0,0,0,0,0,0,0,0,0,0,0,0,0,0,0,0,0,0,0,0,0,0,0,0,0,0,0,0,0,0,0,0,0,0,0,0,0,0"/>
                </v:shape>
                <v:shape id="Freeform 5093" o:spid="_x0000_s3492" style="position:absolute;left:22586;top:32867;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ZbP8MA&#10;AADdAAAADwAAAGRycy9kb3ducmV2LnhtbESPQYvCMBSE7wv+h/AEb2uqLqVUo4ggCHpZV8Hjo3m2&#10;xealJtHWf28WFvY4zMw3zGLVm0Y8yfnasoLJOAFBXFhdc6ng9LP9zED4gKyxsUwKXuRhtRx8LDDX&#10;tuNveh5DKSKEfY4KqhDaXEpfVGTQj21LHL2rdQZDlK6U2mEX4aaR0yRJpcGa40KFLW0qKm7Hh1Fw&#10;vl8PLr3QXZrHeT+7hTrrcKPUaNiv5yAC9eE//NfeaQXTryyF3zfxCcjl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ZbP8MAAADdAAAADwAAAAAAAAAAAAAAAACYAgAAZHJzL2Rv&#10;d25yZXYueG1sUEsFBgAAAAAEAAQA9QAAAIgDAAAAAA==&#10;" path="m12,13r,l10,13r-2,l6,12r-2,l3,10,1,9,,8,,7,,5,1,4,3,3,4,2,6,1r2,l10,r2,l28,r2,l32,1r3,l37,2r1,1l39,4r1,1l40,7r,1l39,9r-1,1l37,12r-2,l32,13r-2,l28,13r-16,xe" stroked="f">
                  <v:path arrowok="t" o:connecttype="custom" o:connectlocs="7620,8255;7620,8255;6350,8255;5080,8255;3810,7620;2540,7620;1905,6350;635,5715;0,5080;0,4445;0,3175;635,2540;1905,1905;2540,1270;3810,635;5080,635;6350,0;7620,0;17780,0;19050,0;20320,635;22225,635;23495,1270;24130,1905;24765,2540;25400,3175;25400,4445;25400,5080;24765,5715;24130,6350;23495,7620;22225,7620;20320,8255;19050,8255;17780,8255;7620,8255" o:connectangles="0,0,0,0,0,0,0,0,0,0,0,0,0,0,0,0,0,0,0,0,0,0,0,0,0,0,0,0,0,0,0,0,0,0,0,0"/>
                </v:shape>
                <v:shape id="Freeform 5094" o:spid="_x0000_s3493" style="position:absolute;left:22586;top:32854;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0JcYA&#10;AADdAAAADwAAAGRycy9kb3ducmV2LnhtbESPQWvCQBSE74X+h+UVeim6qYao0VWKUCj21NSDx0f2&#10;mQ1m34bsamJ/vSsUPA4z8w2z2gy2ERfqfO1Ywfs4AUFcOl1zpWD/+zmag/ABWWPjmBRcycNm/fy0&#10;wly7nn/oUoRKRAj7HBWYENpcSl8asujHriWO3tF1FkOUXSV1h32E20ZOkiSTFmuOCwZb2hoqT8XZ&#10;KsjcotdvxW73nfLfdHo1h6LNUqVeX4aPJYhAQ3iE/9tfWsEknc/g/iY+Ab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J0JcYAAADdAAAADwAAAAAAAAAAAAAAAACYAgAAZHJz&#10;L2Rvd25yZXYueG1sUEsFBgAAAAAEAAQA9QAAAIsDAAAAAA==&#10;" path="m12,15r,l11,15r-2,l8,14r-1,l5,13r,-1l4,12r,-1l3,10,3,9,3,8,4,7,4,6,5,5r1,l8,4,10,3r1,l13,3r3,l28,3r2,l31,3r2,l34,4r1,1l36,5r,1l37,7r,1l37,9r,1l36,11r,1l35,12r-1,1l33,14r-2,1l29,15r-2,l25,15r-13,l12,16r1,1l13,18r1,l20,18r3,l26,18r3,l32,17r2,l35,16r1,-1l37,15r2,-1l39,12r1,-1l40,10r,-1l40,8,39,6r,-1l38,4,36,3r-1,l34,2,32,1r-1,l29,,27,,21,,17,,14,,11,,8,1,5,2,4,3,3,3,2,4,1,6,,7,,8,,9r,1l1,12r1,l3,13r1,2l5,15r2,1l8,17r2,l12,17r2,1l15,17,14,16,13,15r-1,xe" fillcolor="#333" stroked="f">
                  <v:path arrowok="t" o:connecttype="custom" o:connectlocs="7620,9525;5715,9525;4445,8890;3175,7620;2540,6985;1905,5715;2540,4445;3175,3175;5080,2540;6985,1905;10160,1905;19050,1905;20955,1905;22225,3175;22860,3810;23495,5080;23495,6350;22860,7620;21590,8255;19685,9525;17145,9525;7620,9525;7620,9525;8255,10795;8890,11430;14605,11430;18415,11430;21590,10795;22860,9525;24765,8890;25400,6985;25400,5715;24765,3810;24130,2540;22225,1905;20320,635;18415,0;13335,0;8890,0;5080,635;2540,1905;1270,2540;0,4445;0,5715;635,7620;1905,8255;3175,9525;5080,10795;7620,10795;8890,11430;8890,10160;8255,9525" o:connectangles="0,0,0,0,0,0,0,0,0,0,0,0,0,0,0,0,0,0,0,0,0,0,0,0,0,0,0,0,0,0,0,0,0,0,0,0,0,0,0,0,0,0,0,0,0,0,0,0,0,0,0,0"/>
                </v:shape>
                <v:shape id="Freeform 5095" o:spid="_x0000_s3494" style="position:absolute;left:22955;top:3247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q1sIA&#10;AADdAAAADwAAAGRycy9kb3ducmV2LnhtbERPy2rCQBTdF/yH4Qru6kQtIURHEUEo1E3TCl1eMtck&#10;mLkTZyYP/76zKHR5OO/dYTKtGMj5xrKC1TIBQVxa3XCl4Pvr/JqB8AFZY2uZFDzJw2E/e9lhru3I&#10;nzQUoRIxhH2OCuoQulxKX9Zk0C9tRxy5m3UGQ4SuktrhGMNNK9dJkkqDDceGGjs61VTei94ouD5u&#10;F5f+0EOa/vqxuYcmG/Gk1GI+HbcgAk3hX/znftcK1m9ZnBvfx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WrWwgAAAN0AAAAPAAAAAAAAAAAAAAAAAJgCAABkcnMvZG93&#10;bnJldi54bWxQSwUGAAAAAAQABAD1AAAAhwMAAAAA&#10;" path="m13,13r,l10,13r-2,l6,12,4,11,2,10,1,9,,8,,7,,5,1,4,2,3,4,2,6,1,8,r2,l13,,28,r2,l33,r1,1l37,2r1,1l39,4r1,1l40,7r,1l39,9r-1,1l37,11r-3,1l33,13r-3,l28,13r-15,xe"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096" o:spid="_x0000_s3495" style="position:absolute;left:22955;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SP8UA&#10;AADdAAAADwAAAGRycy9kb3ducmV2LnhtbESP3YrCMBSE74V9h3AWvNN0RaR2jSIL4ooI/uwDHJpj&#10;W21OSpNtq09vBMHLYWa+YWaLzpSiodoVlhV8DSMQxKnVBWcK/k6rQQzCeWSNpWVScCMHi/lHb4aJ&#10;ti0fqDn6TAQIuwQV5N5XiZQuzcmgG9qKOHhnWxv0QdaZ1DW2AW5KOYqiiTRYcFjIsaKfnNLr8d8o&#10;oHa9dZt4vxyXu9vmPk0vzeV0V6r/2S2/QXjq/Dv8av9qBaNxPIX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YpI/xQAAAN0AAAAPAAAAAAAAAAAAAAAAAJgCAABkcnMv&#10;ZG93bnJldi54bWxQSwUGAAAAAAQABAD1AAAAigMAAAAA&#10;" path="m13,15r,l11,15,10,14r-2,l7,14,6,13,5,12,4,11,3,10,3,9,4,8,4,7,5,6,6,5,8,4,10,3r2,l14,2r2,l29,2r2,l33,3r1,l36,4r1,1l38,5r,1l39,7r,2l39,10r-1,1l37,12r-1,1l34,14r-1,l30,15r-2,l26,15r-13,l12,15r1,1l13,17r1,l21,17r3,l28,17r3,l34,17r2,-1l37,16r1,-1l39,14r2,-1l42,12r,-1l42,10r,-1l42,7r,-1l41,5,40,4,38,3,37,2r-1,l34,1r-2,l30,,28,,22,,19,,15,,12,,8,1,6,2,4,2,3,3,2,4,1,5,,7,,8,,9r,1l1,11r1,1l3,13r1,1l6,15r1,1l9,16r2,1l13,17r1,l15,17r,-1l14,15r-1,xe" fillcolor="#333" stroked="f">
                  <v:path arrowok="t" o:connecttype="custom" o:connectlocs="8255,9525;6350,8890;4445,8890;3175,7620;2540,6985;1905,5715;2540,4445;3810,3175;5080,2540;7620,1905;10160,1270;19685,1270;21590,1905;23495,3175;24130,3810;24765,4445;24765,6350;24130,6985;22860,8255;20955,8890;17780,9525;8255,9525;7620,9525;8255,10795;8890,10795;15240,10795;19685,10795;22860,10160;24130,9525;26035,8255;26670,6985;26670,5715;26670,3810;25400,2540;23495,1270;21590,635;19050,0;13970,0;9525,0;5080,635;2540,1270;1270,2540;0,4445;0,5715;635,6985;1905,8255;3810,9525;5715,10160;8255,10795;9525,10795;9525,10160;8255,9525" o:connectangles="0,0,0,0,0,0,0,0,0,0,0,0,0,0,0,0,0,0,0,0,0,0,0,0,0,0,0,0,0,0,0,0,0,0,0,0,0,0,0,0,0,0,0,0,0,0,0,0,0,0,0,0"/>
                </v:shape>
                <v:shape id="Freeform 5097" o:spid="_x0000_s3496" style="position:absolute;left:23291;top:3247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OUZMYA&#10;AADdAAAADwAAAGRycy9kb3ducmV2LnhtbESPwUrDQBCG74LvsIzgRZrdlqI17baIEOmxRsXrkJ0m&#10;abOzIbu2sU/vHIQeh3/+b75ZbUbfqRMNsQ1sYZoZUMRVcC3XFj4/iskCVEzIDrvAZOGXImzWtzcr&#10;zF048zudylQrgXDM0UKTUp9rHauGPMYs9MSS7cPgMck41NoNeBa47/TMmEftsWW50GBPrw1Vx/LH&#10;i0axO2L7dTGl+U7F7u3hcJg+Xay9vxtflqASjem6/N/eOguz+bP4yzeCA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OUZMYAAADdAAAADwAAAAAAAAAAAAAAAACYAgAAZHJz&#10;L2Rvd25yZXYueG1sUEsFBgAAAAAEAAQA9QAAAIsDAAAAAA==&#10;" path="m12,13r,l10,13r-3,l5,12,4,11,3,10,1,9,1,8,,7,1,5,1,4,3,3,4,2,5,1,7,r3,l12,,26,r3,l31,r2,1l35,2r1,1l37,4r1,1l38,7r,1l37,9r-1,1l35,11r-2,1l31,13r-2,l26,13r-14,xe" stroked="f">
                  <v:path arrowok="t" o:connecttype="custom" o:connectlocs="7620,8255;7620,8255;6350,8255;4445,8255;3175,7620;2540,6985;1905,6350;635,5715;635,5080;0,4445;635,3175;635,2540;1905,1905;2540,1270;3175,635;4445,0;6350,0;7620,0;16510,0;18415,0;19685,0;20955,635;22225,1270;22860,1905;23495,2540;24130,3175;24130,4445;24130,5080;23495,5715;22860,6350;22225,6985;20955,7620;19685,8255;18415,8255;16510,8255;7620,8255" o:connectangles="0,0,0,0,0,0,0,0,0,0,0,0,0,0,0,0,0,0,0,0,0,0,0,0,0,0,0,0,0,0,0,0,0,0,0,0"/>
                </v:shape>
                <v:shape id="Freeform 5098" o:spid="_x0000_s3497" style="position:absolute;left:23279;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0I5MYA&#10;AADdAAAADwAAAGRycy9kb3ducmV2LnhtbESP0WrCQBRE34X+w3ILfTObiBRNXSUUSpVSUOMHXLK3&#10;SWz2bsiuSfTruwXBx2FmzjCrzWga0VPnassKkigGQVxYXXOp4JR/TBcgnEfW2FgmBVdysFk/TVaY&#10;ajvwgfqjL0WAsEtRQeV9m0rpiooMusi2xMH7sZ1BH2RXSt3hEOCmkbM4fpUGaw4LFbb0XlHxe7wY&#10;BTR8frndYp/Nm+/r7rYszv05vyn18jxmbyA8jf4Rvre3WsFsvkz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0I5MYAAADdAAAADwAAAAAAAAAAAAAAAACYAgAAZHJz&#10;L2Rvd25yZXYueG1sUEsFBgAAAAAEAAQA9QAAAIsDAAAAAA==&#10;" path="m13,15r,l11,15,9,14r-1,l7,14,6,13,5,12,4,11,3,10,3,9,3,8,4,7,5,6,6,5r1,l8,4,10,3r2,l14,2r2,l30,2r1,l33,3r1,l36,4r1,1l38,5r1,1l39,7r,2l39,10r,1l38,11r-1,1l36,13r-2,1l33,14r-2,1l29,15r-3,l13,15r-1,l13,16r,1l14,17r1,l21,17r3,l28,17r3,l34,17r2,-1l37,16r1,-1l39,14r2,-1l42,12r,-1l42,10r,-1l42,7r,-1l41,5,40,4,39,3,37,2r-2,l34,1r-2,l30,,28,,22,,18,,15,,11,,8,1,6,2,4,2,3,3,2,4,1,5r,2l,8,,9r1,1l1,11r1,1l3,13r1,1l6,15r1,1l9,16r1,1l12,17r3,l15,16,14,15r-1,xe" fillcolor="#333" stroked="f">
                  <v:path arrowok="t" o:connecttype="custom" o:connectlocs="8255,9525;5715,8890;4445,8890;3175,7620;2540,6985;1905,5715;2540,4445;3810,3175;5080,2540;7620,1905;10160,1270;19685,1270;21590,1905;23495,3175;24765,3810;24765,4445;24765,6350;24130,6985;22860,8255;20955,8890;18415,9525;8255,9525;7620,9525;8255,10795;9525,10795;15240,10795;19685,10795;22860,10160;24130,9525;26035,8255;26670,6985;26670,5715;26670,3810;25400,2540;23495,1270;21590,635;19050,0;13970,0;9525,0;5080,635;2540,1270;1270,2540;635,4445;0,5715;635,6985;1905,8255;3810,9525;5715,10160;7620,10795;9525,10795;9525,10160;8890,9525" o:connectangles="0,0,0,0,0,0,0,0,0,0,0,0,0,0,0,0,0,0,0,0,0,0,0,0,0,0,0,0,0,0,0,0,0,0,0,0,0,0,0,0,0,0,0,0,0,0,0,0,0,0,0,0"/>
                </v:shape>
                <v:shape id="Freeform 5099" o:spid="_x0000_s3498" style="position:absolute;left:22955;top:3260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Wzu8YA&#10;AADdAAAADwAAAGRycy9kb3ducmV2LnhtbESPQWvCQBSE7wX/w/IEb3VjEGmjq4hFkHooNaJ4e2Sf&#10;STD7dsluY/rvu4LQ4zAz3zCLVW8a0VHra8sKJuMEBHFhdc2lgmO+fX0D4QOyxsYyKfglD6vl4GWB&#10;mbZ3/qbuEEoRIewzVFCF4DIpfVGRQT+2jjh6V9saDFG2pdQt3iPcNDJNkpk0WHNcqNDRpqLidvgx&#10;CtzU5bNTfkm6D/y8nbb7r/Ned0qNhv16DiJQH/7Dz/ZOK0in7yk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Wzu8YAAADdAAAADwAAAAAAAAAAAAAAAACYAgAAZHJz&#10;L2Rvd25yZXYueG1sUEsFBgAAAAAEAAQA9QAAAIsDAAAAAA==&#10;" path="m13,13r,l10,13r-2,l6,12,4,11,2,10,1,9,,8,,7,,5,1,4,2,3,4,2,6,1,8,r2,l13,,28,r2,l33,r1,1l37,2r1,1l39,4r1,1l40,7r,1l39,9r-1,1l37,11r-3,1l33,13r-3,l28,13r-15,xe" fillcolor="#ccc"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100" o:spid="_x0000_s3499" style="position:absolute;left:22955;top:3260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uesQA&#10;AADdAAAADwAAAGRycy9kb3ducmV2LnhtbESPT4vCMBTE78J+h/CEvWnqH6RWoyyCIKwXdYU9Pppn&#10;W2xeahJt99tvBMHjMDO/YZbrztTiQc5XlhWMhgkI4tzqigsFP6ftIAXhA7LG2jIp+CMP69VHb4mZ&#10;ti0f6HEMhYgQ9hkqKENoMil9XpJBP7QNcfQu1hkMUbpCaodthJtajpNkJg1WHBdKbGhTUn493o2C&#10;8+2yd7NfuklzP39PrqFKW9wo9dnvvhYgAnXhHX61d1rBeDqfwPN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4bnrEAAAA3QAAAA8AAAAAAAAAAAAAAAAAmAIAAGRycy9k&#10;b3ducmV2LnhtbFBLBQYAAAAABAAEAPUAAACJAwAAAAA=&#10;" path="m13,13r,l10,13r-2,l6,12,4,11,2,10,1,9,,8,,7,,5,1,4,2,3,4,2,6,1,8,r2,l13,,28,r2,l33,r1,1l37,2r1,1l39,4r1,1l40,7r,1l39,9r-1,1l37,11r-3,1l33,13r-3,l28,13r-15,xe"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101" o:spid="_x0000_s3500" style="position:absolute;left:22955;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rfMUA&#10;AADdAAAADwAAAGRycy9kb3ducmV2LnhtbESP0YrCMBRE3xf8h3CFfVtTpSxajSKCqCyCq37Apbm2&#10;1eamNLGtfv1GEPZxmJkzzGzRmVI0VLvCsoLhIAJBnFpdcKbgfFp/jUE4j6yxtEwKHuRgMe99zDDR&#10;tuVfao4+EwHCLkEFufdVIqVLczLoBrYiDt7F1gZ9kHUmdY1tgJtSjqLoWxosOCzkWNEqp/R2vBsF&#10;1G5+3G58WMbl/rF7TtJrcz09lfrsd8spCE+d/w+/21utYBRPYni9C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qt8xQAAAN0AAAAPAAAAAAAAAAAAAAAAAJgCAABkcnMv&#10;ZG93bnJldi54bWxQSwUGAAAAAAQABAD1AAAAigMAAAAA&#10;" path="m13,15r,l11,15,10,14r-2,l7,13r-1,l5,12,4,11r,-1l3,9,4,7,5,6,6,5,6,4,8,3r2,l12,2r2,l16,2r13,l31,2r2,1l34,3r2,l37,4r1,1l38,6r1,l39,7r,2l38,10r,1l37,12r-1,1l34,14r-1,l30,15r-2,l26,15r-13,l12,15r1,1l13,17r1,l21,17r3,l28,17r3,l34,17r2,-1l37,16r1,-1l39,14r2,-1l42,12r,-1l42,9r,-1l42,7r,-1l41,5,40,4,38,3,37,2r-1,l34,1r-2,l30,,28,,22,,19,,15,,12,,8,1,6,1,4,2,3,3,2,4,1,5,,6,,7,,9r,1l1,11r1,1l3,13r1,1l6,15r1,l9,16r2,1l13,17r1,l15,17r,-1l14,15r-1,xe" fillcolor="#333" stroked="f">
                  <v:path arrowok="t" o:connecttype="custom" o:connectlocs="8255,9525;6350,8890;4445,8255;3175,7620;2540,6350;1905,5715;2540,4445;3810,3175;5080,1905;7620,1270;10160,1270;19685,1270;21590,1905;23495,2540;24130,3810;24765,4445;24765,5715;24130,6985;22860,8255;20955,8890;17780,9525;8255,9525;7620,9525;8255,10795;8890,10795;15240,10795;19685,10795;22860,10160;24130,9525;26035,8255;26670,6985;26670,5080;26670,3810;25400,2540;23495,1270;21590,635;19050,0;13970,0;9525,0;5080,635;2540,1270;1270,2540;0,3810;0,5715;635,6985;1905,8255;3810,9525;5715,10160;8255,10795;9525,10795;9525,10160;8255,9525" o:connectangles="0,0,0,0,0,0,0,0,0,0,0,0,0,0,0,0,0,0,0,0,0,0,0,0,0,0,0,0,0,0,0,0,0,0,0,0,0,0,0,0,0,0,0,0,0,0,0,0,0,0,0,0"/>
                </v:shape>
                <v:shape id="Freeform 5102" o:spid="_x0000_s3501" style="position:absolute;left:23291;top:3260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3/MYA&#10;AADdAAAADwAAAGRycy9kb3ducmV2LnhtbESPQWvCQBCF74X+h2UKXoruKrZqdBURIj1qWvE6ZMck&#10;mp0N2VVTf323UOjx8eZ9b95i1dla3Kj1lWMNw4ECQZw7U3Gh4esz7U9B+IBssHZMGr7Jw2r5/LTA&#10;xLg77+mWhUJECPsENZQhNImUPi/Joh+4hjh6J9daDFG2hTQt3iPc1nKk1Lu0WHFsKLGhTUn5Jbva&#10;+Ea6u2B1eKhMHUO6276ez8PJQ+veS7eegwjUhf/jv/SH0TAaz97gd01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Q3/MYAAADdAAAADwAAAAAAAAAAAAAAAACYAgAAZHJz&#10;L2Rvd25yZXYueG1sUEsFBgAAAAAEAAQA9QAAAIsDAAAAAA==&#10;" path="m12,13r,l10,13r-3,l5,12,4,11,3,10,1,9,1,8,,7,1,5,1,4,3,3,4,2,5,1,7,r3,l12,,26,r3,l31,r2,1l35,2r1,1l37,4r1,1l38,7r,1l37,9r-1,1l35,11r-2,1l31,13r-2,l26,13r-14,xe" stroked="f">
                  <v:path arrowok="t" o:connecttype="custom" o:connectlocs="7620,8255;7620,8255;6350,8255;4445,8255;3175,7620;2540,6985;1905,6350;635,5715;635,5080;0,4445;635,3175;635,2540;1905,1905;2540,1270;3175,635;4445,0;6350,0;7620,0;16510,0;18415,0;19685,0;20955,635;22225,1270;22860,1905;23495,2540;24130,3175;24130,4445;24130,5080;23495,5715;22860,6350;22225,6985;20955,7620;19685,8255;18415,8255;16510,8255;7620,8255" o:connectangles="0,0,0,0,0,0,0,0,0,0,0,0,0,0,0,0,0,0,0,0,0,0,0,0,0,0,0,0,0,0,0,0,0,0,0,0"/>
                </v:shape>
                <v:shape id="Freeform 5103" o:spid="_x0000_s3502" style="position:absolute;left:23279;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QkMUA&#10;AADdAAAADwAAAGRycy9kb3ducmV2LnhtbESP0YrCMBRE3xf8h3CFfVtTRUSrUUQQVxbBrfsBl+ba&#10;Vpub0sS2+vUbQfBxmJkzzGLVmVI0VLvCsoLhIAJBnFpdcKbg77T9moJwHlljaZkU3MnBatn7WGCs&#10;bcu/1CQ+EwHCLkYFufdVLKVLczLoBrYiDt7Z1gZ9kHUmdY1tgJtSjqJoIg0WHBZyrGiTU3pNbkYB&#10;tbsft58e1+PycN8/ZumluZweSn32u/UchKfOv8Ov9rdWMBrPJvB8E5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JCQxQAAAN0AAAAPAAAAAAAAAAAAAAAAAJgCAABkcnMv&#10;ZG93bnJldi54bWxQSwUGAAAAAAQABAD1AAAAigMAAAAA&#10;" path="m13,15r,l11,15,9,14r-1,l7,13r-1,l5,12,4,11r,-1l3,9,3,7r1,l5,6,6,5,7,4,8,3r2,l12,2r2,l16,2r14,l31,2r2,1l34,3r2,l37,4r1,1l39,6r,1l39,9r,1l38,11r-1,1l36,13r-2,1l33,14r-2,1l29,15r-3,l13,15r-1,l13,16r,1l14,17r1,l21,17r3,l28,17r3,l34,17r2,-1l37,16r1,-1l39,14r2,-1l42,12r,-1l42,9r,-1l42,7r,-1l41,5,40,4,39,3,37,2r-2,l34,1r-2,l30,,28,,22,,18,,15,,11,,8,1,6,1,4,2,3,3,2,4,1,5r,1l,7,,9r1,1l1,11r1,1l3,13r1,1l6,15r1,l9,16r1,1l12,17r3,l15,16,14,15r-1,xe" fillcolor="#333" stroked="f">
                  <v:path arrowok="t" o:connecttype="custom" o:connectlocs="8255,9525;5715,8890;4445,8255;3175,7620;2540,6350;1905,5715;2540,4445;3810,3175;5080,1905;7620,1270;10160,1270;19685,1270;21590,1905;23495,2540;24765,3810;24765,4445;24765,5715;24130,6985;22860,8255;20955,8890;18415,9525;8255,9525;7620,9525;8255,10795;9525,10795;15240,10795;19685,10795;22860,10160;24130,9525;26035,8255;26670,6985;26670,5080;26670,3810;25400,2540;23495,1270;21590,635;19050,0;13970,0;9525,0;5080,635;2540,1270;1270,2540;635,3810;0,5715;635,6985;1905,8255;3810,9525;5715,10160;7620,10795;9525,10795;9525,10160;8890,9525" o:connectangles="0,0,0,0,0,0,0,0,0,0,0,0,0,0,0,0,0,0,0,0,0,0,0,0,0,0,0,0,0,0,0,0,0,0,0,0,0,0,0,0,0,0,0,0,0,0,0,0,0,0,0,0"/>
                </v:shape>
                <v:shape id="Freeform 5104" o:spid="_x0000_s3503" style="position:absolute;left:22942;top:3274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oecQA&#10;AADdAAAADwAAAGRycy9kb3ducmV2LnhtbESPQYvCMBSE74L/ITxhb5qqi6vVKCIIC+tFV8Hjo3m2&#10;xealJtF2//1GEDwOM/MNs1i1phIPcr60rGA4SEAQZ1aXnCs4/m77UxA+IGusLJOCP/KwWnY7C0y1&#10;bXhPj0PIRYSwT1FBEUKdSumzggz6ga2Jo3exzmCI0uVSO2wi3FRylCQTabDkuFBgTZuCsuvhbhSc&#10;bpedm5zpJs399DO+hnLa4Eapj167noMI1IZ3+NX+1gpGn7MveL6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DaHnEAAAA3QAAAA8AAAAAAAAAAAAAAAAAmAIAAGRycy9k&#10;b3ducmV2LnhtbFBLBQYAAAAABAAEAPUAAACJAwAAAAA=&#10;" path="m12,13r,l9,13r-2,l5,12,3,11,2,10,1,9,,8,,7,,6,1,4,2,3,3,2,5,1r2,l9,r3,l27,r3,l32,1r3,l36,2r2,1l39,4r1,2l40,7r,1l39,9r-1,1l36,11r-1,1l32,13r-2,l27,13r-15,xe" stroked="f">
                  <v:path arrowok="t" o:connecttype="custom" o:connectlocs="7620,8255;7620,8255;5715,8255;4445,8255;3175,7620;1905,6985;1270,6350;635,5715;0,5080;0,4445;0,3810;635,2540;1270,1905;1905,1270;3175,635;4445,635;5715,0;7620,0;17145,0;19050,0;20320,635;22225,635;22860,1270;24130,1905;24765,2540;25400,3810;25400,4445;25400,5080;24765,5715;24130,6350;22860,6985;22225,7620;20320,8255;19050,8255;17145,8255;7620,8255" o:connectangles="0,0,0,0,0,0,0,0,0,0,0,0,0,0,0,0,0,0,0,0,0,0,0,0,0,0,0,0,0,0,0,0,0,0,0,0"/>
                </v:shape>
                <v:shape id="Freeform 5105" o:spid="_x0000_s3504" style="position:absolute;left:22942;top:32727;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R2isIA&#10;AADdAAAADwAAAGRycy9kb3ducmV2LnhtbERPz2vCMBS+D/wfwht4GTNVS5mdUWQwED1ZPXh8NG9N&#10;WfNSmmirf705CB4/vt/L9WAbcaXO144VTCcJCOLS6ZorBafj7+cXCB+QNTaOScGNPKxXo7cl5tr1&#10;fKBrESoRQ9jnqMCE0OZS+tKQRT9xLXHk/lxnMUTYVVJ32Mdw28hZkmTSYs2xwWBLP4bK/+JiFWRu&#10;0euPYrfbp3yfz2/mXLRZqtT4fdh8gwg0hJf46d5qBbN0EefG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HaKwgAAAN0AAAAPAAAAAAAAAAAAAAAAAJgCAABkcnMvZG93&#10;bnJldi54bWxQSwUGAAAAAAQABAD1AAAAhwMAAAAA&#10;" path="m12,15r,l10,15r-1,l7,14,6,13r-1,l4,12r-1,l3,11r,-1l3,9,3,8,3,7,4,6,5,5,6,4r1,l9,3r2,l13,3r2,l27,3r3,l31,3r1,l34,4r1,1l36,6r1,1l37,8r,1l37,10r-1,1l36,12r-1,l34,13r-2,1l31,15r-3,l27,15r-3,l12,15r-1,l11,16r1,1l13,17r6,1l22,18r4,l29,17r3,l34,17r1,-1l36,15r1,l38,13r1,-1l40,11r,-1l40,9r,-2l39,6,38,5,37,4,36,3r-1,l33,2,32,1r-2,l28,,26,,20,,17,,14,,11,,7,1,5,1,4,2,3,3,1,4,,5,,7,,8,,9r,1l,11r1,1l2,13r1,1l5,15r1,1l8,16r1,1l11,17r2,l14,17r,-1l13,15r-1,xe" fillcolor="#333" stroked="f">
                  <v:path arrowok="t" o:connecttype="custom" o:connectlocs="7620,9525;5715,9525;3810,8255;2540,7620;1905,6985;1905,5715;1905,4445;3175,3175;4445,2540;6985,1905;9525,1905;19050,1905;20320,1905;21590,2540;22860,3810;23495,5080;23495,6350;22860,7620;21590,8255;19685,9525;17145,9525;7620,9525;6985,9525;7620,10795;8255,10795;13970,11430;18415,10795;21590,10795;22860,9525;24130,8255;25400,6985;25400,5715;24765,3810;23495,2540;22225,1905;20320,635;17780,0;12700,0;8890,0;4445,635;2540,1270;635,2540;0,4445;0,5715;0,6985;1270,8255;3175,9525;5080,10160;6985,10795;8890,10795;8890,10160;7620,9525" o:connectangles="0,0,0,0,0,0,0,0,0,0,0,0,0,0,0,0,0,0,0,0,0,0,0,0,0,0,0,0,0,0,0,0,0,0,0,0,0,0,0,0,0,0,0,0,0,0,0,0,0,0,0,0"/>
                </v:shape>
                <v:shape id="Freeform 5106" o:spid="_x0000_s3505" style="position:absolute;left:22942;top:32867;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ZkMUA&#10;AADdAAAADwAAAGRycy9kb3ducmV2LnhtbESPQWvCQBSE7wX/w/IEb3VTWySmrlIChYK9VCv0+Mg+&#10;k8Xs27i7Mem/7xYEj8PMfMOst6NtxZV8MI4VPM0zEMSV04ZrBd+H98ccRIjIGlvHpOCXAmw3k4c1&#10;FtoN/EXXfaxFgnAoUEETY1dIGaqGLIa564iTd3LeYkzS11J7HBLctnKRZUtp0XBaaLCjsqHqvO+t&#10;guPl9OmXP3SRtj/uns/R5AOWSs2m49sriEhjvIdv7Q+tYPGyWsH/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FmQxQAAAN0AAAAPAAAAAAAAAAAAAAAAAJgCAABkcnMv&#10;ZG93bnJldi54bWxQSwUGAAAAAAQABAD1AAAAigMAAAAA&#10;" path="m12,13r,l9,13r-2,l5,12r-2,l2,10,1,9,,8,,7,,5,1,4,2,3,3,2,5,1r2,l9,r3,l27,r3,l32,1r3,l36,2r2,1l39,4r1,1l40,7r,1l39,9r-1,1l36,12r-1,l32,13r-2,l27,13r-15,xe" stroked="f">
                  <v:path arrowok="t" o:connecttype="custom" o:connectlocs="7620,8255;7620,8255;5715,8255;4445,8255;3175,7620;1905,7620;1270,6350;635,5715;0,5080;0,4445;0,3175;635,2540;1270,1905;1905,1270;3175,635;4445,635;5715,0;7620,0;17145,0;19050,0;20320,635;22225,635;22860,1270;24130,1905;24765,2540;25400,3175;25400,4445;25400,5080;24765,5715;24130,6350;22860,7620;22225,7620;20320,8255;19050,8255;17145,8255;7620,8255" o:connectangles="0,0,0,0,0,0,0,0,0,0,0,0,0,0,0,0,0,0,0,0,0,0,0,0,0,0,0,0,0,0,0,0,0,0,0,0"/>
                </v:shape>
                <v:shape id="Freeform 5107" o:spid="_x0000_s3506" style="position:absolute;left:22942;top:32854;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nglsMA&#10;AADdAAAADwAAAGRycy9kb3ducmV2LnhtbERPz2vCMBS+C/4P4QlexKZTV7QaZQyE4U52Hjw+mmdT&#10;bF5Kk9m6v345DHb8+H7vDoNtxIM6XztW8JKkIIhLp2uuFFy+jvM1CB+QNTaOScGTPBz249EOc+16&#10;PtOjCJWIIexzVGBCaHMpfWnIok9cSxy5m+sshgi7SuoO+xhuG7lI00xarDk2GGzp3VB5L76tgsxt&#10;ej0rTqfPFf8sl09zLdpspdR0MrxtQQQawr/4z/2hFSxe07g/vo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nglsMAAADdAAAADwAAAAAAAAAAAAAAAACYAgAAZHJzL2Rv&#10;d25yZXYueG1sUEsFBgAAAAAEAAQA9QAAAIgDAAAAAA==&#10;" path="m12,15r,l10,15r-1,l7,14r-1,l5,13,4,12r-1,l3,11r,-1l3,9,3,8,3,7,4,6,5,5r1,l7,4,9,3r2,l13,3r2,l27,3r3,l31,3r1,l34,4r,1l35,5r1,1l37,7r,1l37,9r,1l36,11r,1l35,12r-1,1l32,14r-1,1l28,15r-1,l24,15r-12,l11,15r,1l12,17r1,1l19,18r3,l26,18r3,l32,17r2,l35,16r1,-1l37,15r1,-1l39,12r1,-1l40,10r,-1l40,8,39,6,38,5,37,4,36,3r-1,l33,2,32,1r-2,l28,,26,,20,,17,,14,,11,,7,1,5,2,4,3,3,3,1,4,,6,,7,,8,,9r,1l,12r1,l2,13r1,2l5,15r1,1l8,17r1,l11,17r2,1l14,18r,-1l14,16,13,15r-1,xe" fillcolor="#333" stroked="f">
                  <v:path arrowok="t" o:connecttype="custom" o:connectlocs="7620,9525;5715,9525;3810,8890;2540,7620;1905,6985;1905,5715;1905,4445;3175,3175;4445,2540;6985,1905;9525,1905;19050,1905;20320,1905;21590,3175;22860,3810;23495,5080;23495,6350;22860,7620;21590,8255;19685,9525;17145,9525;7620,9525;6985,9525;7620,10795;8255,11430;13970,11430;18415,11430;21590,10795;22860,9525;24130,8890;25400,6985;25400,5715;24765,3810;23495,2540;22225,1905;20320,635;17780,0;12700,0;8890,0;4445,635;2540,1905;635,2540;0,4445;0,5715;0,7620;1270,8255;3175,9525;5080,10795;6985,10795;8890,11430;8890,10160;7620,9525" o:connectangles="0,0,0,0,0,0,0,0,0,0,0,0,0,0,0,0,0,0,0,0,0,0,0,0,0,0,0,0,0,0,0,0,0,0,0,0,0,0,0,0,0,0,0,0,0,0,0,0,0,0,0,0"/>
                </v:shape>
                <v:shape id="Freeform 5108" o:spid="_x0000_s3507" style="position:absolute;left:23291;top:3274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r5cUA&#10;AADdAAAADwAAAGRycy9kb3ducmV2LnhtbESPQWvCQBCF70L/wzIFL6K7EWolukoppHjUWPE6ZMck&#10;mp0N2a2m/nq3UPD4ePO+N2+57m0jrtT52rGGZKJAEBfO1Fxq+N5n4zkIH5ANNo5Jwy95WK9eBktM&#10;jbvxjq55KEWEsE9RQxVCm0rpi4os+olriaN3cp3FEGVXStPhLcJtI6dKzaTFmmNDhS19VlRc8h8b&#10;38i2F6wPd5WrY8i2X6PzOXm/az187T8WIAL14Xn8n94YDdM3lcDfmog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KvlxQAAAN0AAAAPAAAAAAAAAAAAAAAAAJgCAABkcnMv&#10;ZG93bnJldi54bWxQSwUGAAAAAAQABAD1AAAAigMAAAAA&#10;" path="m12,13r,l10,13r-3,l5,12,4,11,3,10,1,9,1,8,,7,1,6,1,4,3,3,4,2,5,1r2,l10,r2,l27,r2,l31,1r2,l35,2r1,1l37,4r1,2l38,7r,1l37,9r-1,1l35,11r-2,1l31,13r-2,l27,13r-15,xe" stroked="f">
                  <v:path arrowok="t" o:connecttype="custom" o:connectlocs="7620,8255;7620,8255;6350,8255;4445,8255;3175,7620;2540,6985;1905,6350;635,5715;635,5080;0,4445;635,3810;635,2540;1905,1905;2540,1270;3175,635;4445,635;6350,0;7620,0;17145,0;18415,0;19685,635;20955,635;22225,1270;22860,1905;23495,2540;24130,3810;24130,4445;24130,5080;23495,5715;22860,6350;22225,6985;20955,7620;19685,8255;18415,8255;17145,8255;7620,8255" o:connectangles="0,0,0,0,0,0,0,0,0,0,0,0,0,0,0,0,0,0,0,0,0,0,0,0,0,0,0,0,0,0,0,0,0,0,0,0"/>
                </v:shape>
                <v:shape id="Freeform 5109" o:spid="_x0000_s3508" style="position:absolute;left:23279;top:32727;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FDccA&#10;AADdAAAADwAAAGRycy9kb3ducmV2LnhtbESPQWvCQBSE7wX/w/KE3urGgEWiq4i1aQ9FqArq7ZF9&#10;JtHs25DdJum/7wpCj8PMfMPMl72pREuNKy0rGI8iEMSZ1SXnCg7795cpCOeRNVaWScEvOVguBk9z&#10;TLTt+Jvanc9FgLBLUEHhfZ1I6bKCDLqRrYmDd7GNQR9kk0vdYBfgppJxFL1KgyWHhQJrWheU3XY/&#10;RkHavuVucv3Yp9vTV8rH2+bclRulnof9agbCU+//w4/2p1YQT6IY7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ThQ3HAAAA3QAAAA8AAAAAAAAAAAAAAAAAmAIAAGRy&#10;cy9kb3ducmV2LnhtbFBLBQYAAAAABAAEAPUAAACMAwAAAAA=&#10;" path="m13,15r,l11,15r-2,l8,14,7,13r-1,l5,12r-1,l4,11,3,10,3,9,3,8,4,7,5,6,6,5,7,4r1,l10,3r2,l14,3r3,l30,3r1,l33,3r1,l36,4r1,l38,5r1,1l39,7r,1l39,9r,1l39,11r-1,1l37,12r-1,1l34,14r-1,1l31,15r-2,l26,15r-13,l12,15r1,1l13,17r1,l15,17r6,1l24,18r4,l31,17r3,l36,17r1,-1l38,15r1,l41,13r1,-1l42,11r,-1l42,9r,-2l42,6,41,5,40,4,39,3r-2,l36,2,34,1r-2,l30,,28,,22,,18,,15,,11,,8,1,6,1,4,2,3,3,2,4,1,5r,2l,8,,9r1,1l1,11r1,1l3,13r1,1l6,15r1,1l9,16r1,1l12,17r3,l15,16,14,15r-1,xe" fillcolor="#333" stroked="f">
                  <v:path arrowok="t" o:connecttype="custom" o:connectlocs="8255,9525;5715,9525;4445,8255;3175,7620;2540,6985;1905,5715;2540,4445;3810,3175;5080,2540;7620,1905;10795,1905;19685,1905;21590,1905;23495,2540;24765,3810;24765,5080;24765,6350;24130,7620;22860,8255;20955,9525;18415,9525;8255,9525;7620,9525;8255,10795;9525,10795;15240,11430;19685,10795;22860,10795;24130,9525;26035,8255;26670,6985;26670,5715;26670,3810;25400,2540;23495,1905;21590,635;19050,0;13970,0;9525,0;5080,635;2540,1270;1270,2540;635,4445;0,5715;635,6985;1905,8255;3810,9525;5715,10160;7620,10795;9525,10795;9525,10160;8890,9525" o:connectangles="0,0,0,0,0,0,0,0,0,0,0,0,0,0,0,0,0,0,0,0,0,0,0,0,0,0,0,0,0,0,0,0,0,0,0,0,0,0,0,0,0,0,0,0,0,0,0,0,0,0,0,0"/>
                </v:shape>
                <v:shape id="Freeform 5110" o:spid="_x0000_s3509" style="position:absolute;left:23291;top:32867;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qQCcUA&#10;AADdAAAADwAAAGRycy9kb3ducmV2LnhtbESPQWvCQBCF7wX/wzKCl1J3VWoluooUIj1qtPQ6ZMck&#10;mp0N2a2m/npXKHh8vHnfm7dYdbYWF2p95VjDaKhAEOfOVFxoOOzTtxkIH5AN1o5Jwx95WC17LwtM&#10;jLvyji5ZKESEsE9QQxlCk0jp85Is+qFriKN3dK3FEGVbSNPiNcJtLcdKTaXFimNDiQ19lpSfs18b&#10;30i3Z6y+bypTPyHdbl5Pp9HHTetBv1vPQQTqwvP4P/1lNIzf1QQeayIC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pAJxQAAAN0AAAAPAAAAAAAAAAAAAAAAAJgCAABkcnMv&#10;ZG93bnJldi54bWxQSwUGAAAAAAQABAD1AAAAigMAAAAA&#10;" path="m12,13r,l10,13r-3,l5,12r-1,l3,10,1,9,1,8,,7,1,5,1,4,3,3,4,2,5,1r2,l10,r2,l27,r2,l31,1r2,l35,2r1,1l37,4r1,1l38,7r,1l37,9r-1,1l35,12r-2,l31,13r-2,l27,13r-15,xe" stroked="f">
                  <v:path arrowok="t" o:connecttype="custom" o:connectlocs="7620,8255;7620,8255;6350,8255;4445,8255;3175,7620;2540,7620;1905,6350;635,5715;635,5080;0,4445;635,3175;635,2540;1905,1905;2540,1270;3175,635;4445,635;6350,0;7620,0;17145,0;18415,0;19685,635;20955,635;22225,1270;22860,1905;23495,2540;24130,3175;24130,4445;24130,5080;23495,5715;22860,6350;22225,7620;20955,7620;19685,8255;18415,8255;17145,8255;7620,8255" o:connectangles="0,0,0,0,0,0,0,0,0,0,0,0,0,0,0,0,0,0,0,0,0,0,0,0,0,0,0,0,0,0,0,0,0,0,0,0"/>
                </v:shape>
                <v:shape id="Freeform 5111" o:spid="_x0000_s3510" style="position:absolute;left:23279;top:32854;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44scA&#10;AADdAAAADwAAAGRycy9kb3ducmV2LnhtbESPQWvCQBSE7wX/w/IKvdVNRUtJXUVajR5EMBaqt0f2&#10;mUSzb0N2m6T/visUPA4z8w0znfemEi01rrSs4GUYgSDOrC45V/B1WD2/gXAeWWNlmRT8koP5bPAw&#10;xVjbjvfUpj4XAcIuRgWF93UspcsKMuiGtiYO3tk2Bn2QTS51g12Am0qOouhVGiw5LBRY00dB2TX9&#10;MQqS9jN3k8v6kOyO24S/r8tTVy6VenrsF+8gPPX+Hv5vb7SC0SQaw+1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2uOLHAAAA3QAAAA8AAAAAAAAAAAAAAAAAmAIAAGRy&#10;cy9kb3ducmV2LnhtbFBLBQYAAAAABAAEAPUAAACMAwAAAAA=&#10;" path="m13,15r,l11,15r-2,l8,14r-1,l6,13,5,12r-1,l4,11,3,10,3,9,3,8,4,7,5,6,6,5r1,l8,4,10,3r2,l14,3r3,l30,3r1,l33,3r1,l36,4r1,1l38,5r1,1l39,7r,1l39,9r,1l39,11r-1,1l37,12r-1,1l34,14r-1,1l31,15r-2,l26,15r-13,l12,15r1,1l13,17r1,1l15,18r6,l24,18r4,l31,18r3,-1l36,17r1,-1l38,15r1,l41,14r1,-2l42,11r,-1l42,9r,-1l42,6,41,5,40,4,39,3r-2,l36,2,34,1r-2,l30,,28,,22,,18,,15,,11,,8,1,6,2,4,3,3,3,2,4,1,6r,1l,8,,9r1,1l1,12r1,l3,13r1,2l6,15r1,1l9,17r1,l12,17r3,1l15,17r,-1l14,15r-1,xe" fillcolor="#333" stroked="f">
                  <v:path arrowok="t" o:connecttype="custom" o:connectlocs="8255,9525;5715,9525;4445,8890;3175,7620;2540,6985;1905,5715;2540,4445;3810,3175;5080,2540;7620,1905;10795,1905;19685,1905;21590,1905;23495,3175;24765,3810;24765,5080;24765,6350;24130,7620;22860,8255;20955,9525;18415,9525;8255,9525;7620,9525;8255,10795;9525,11430;15240,11430;19685,11430;22860,10795;24130,9525;26035,8890;26670,6985;26670,5715;26670,3810;25400,2540;23495,1905;21590,635;19050,0;13970,0;9525,0;5080,635;2540,1905;1270,2540;635,4445;0,5715;635,7620;1905,8255;3810,9525;5715,10795;7620,10795;9525,11430;9525,10160;8890,9525" o:connectangles="0,0,0,0,0,0,0,0,0,0,0,0,0,0,0,0,0,0,0,0,0,0,0,0,0,0,0,0,0,0,0,0,0,0,0,0,0,0,0,0,0,0,0,0,0,0,0,0,0,0,0,0"/>
                </v:shape>
                <v:shape id="Freeform 5112" o:spid="_x0000_s3511" style="position:absolute;left:22377;top:30937;width:1422;height:2311;visibility:visible;mso-wrap-style:square;v-text-anchor:top" coordsize="224,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0X+MQA&#10;AADdAAAADwAAAGRycy9kb3ducmV2LnhtbESPQWsCMRSE7wX/Q3iCt5q4YCmrUUQU9CCltnp+bJ67&#10;q5uXJYnu+u+bQqHHYWa+YebL3jbiQT7UjjVMxgoEceFMzaWG76/t6zuIEJENNo5Jw5MCLBeDlznm&#10;xnX8SY9jLEWCcMhRQxVjm0sZiooshrFriZN3cd5iTNKX0njsEtw2MlPqTVqsOS1U2NK6ouJ2vFsN&#10;6+za7c8f1430rtgzn6LarA5aj4b9agYiUh//w3/tndGQTdUUft+kJ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tF/jEAAAA3QAAAA8AAAAAAAAAAAAAAAAAmAIAAGRycy9k&#10;b3ducmV2LnhtbFBLBQYAAAAABAAEAPUAAACJAwAAAAA=&#10;" path="m211,19r,l211,16r,-2l211,12r-2,-2l208,9,207,7,204,6,202,5,199,4,195,3r-4,l184,3,170,2,148,1,127,,116,,106,,95,,85,,70,,55,1,48,2r-7,l34,3,26,5r-1,l24,6,23,7,22,9r-4,l18,8,19,7r,-1l18,5r-1,l16,6,13,9r-3,2l7,14,6,16,5,17r,2l5,21r,1l5,24r,9l4,34,2,37,1,39,,42r,3l,48r1,3l1,53r1,3l3,56r2,l5,100,4,247r,34l4,287r,5l5,303r,6l6,316r2,6l10,328r1,4l12,334r1,3l14,339r2,2l17,342r3,2l21,345r3,1l28,348r5,1l38,351r2,1l42,353r3,2l48,356r3,1l54,358r4,1l63,360r9,1l81,362r10,1l102,364r10,l123,364r10,l142,364r17,l173,363r4,l180,362r4,l187,361r4,-1l193,360r3,-2l199,357r3,-1l204,355r4,-2l212,350r3,-3l218,344r2,-3l221,338r2,-4l223,331r1,-3l224,325r,-3l224,31r,-2l224,27r-1,-1l222,24r-2,-2l218,21r-1,l215,20r-2,-1l211,19xe" stroked="f">
                  <v:path arrowok="t" o:connecttype="custom" o:connectlocs="133985,10160;132715,6350;129540,3810;123825,1905;107950,1270;73660,0;53975,0;30480,1270;16510,3175;15240,3810;11430,5715;12065,3810;10795,3175;8255,5715;3810,10160;3175,13335;3175,13970;2540,21590;635,24765;0,30480;1270,35560;3175,35560;2540,178435;3175,192405;5080,204470;7620,212090;10160,216535;13335,219075;20955,221615;26670,224155;32385,226695;40005,228600;57785,230505;78105,231140;100965,231140;114300,229870;121285,228600;126365,226695;132080,224155;138430,218440;141605,212090;142240,206375;142240,18415;140970,15240;137795,13335;133985,12065" o:connectangles="0,0,0,0,0,0,0,0,0,0,0,0,0,0,0,0,0,0,0,0,0,0,0,0,0,0,0,0,0,0,0,0,0,0,0,0,0,0,0,0,0,0,0,0,0,0"/>
                </v:shape>
                <v:shape id="Freeform 5113" o:spid="_x0000_s3512" style="position:absolute;left:22529;top:31045;width:1270;height:2203;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SxxccA&#10;AADdAAAADwAAAGRycy9kb3ducmV2LnhtbESP0WrCQBRE3wv+w3ILvhTdNEUt0U0oorS0iJr6AZfs&#10;bRLM3g3ZVVO/3hUKfRxm5gyzyHrTiDN1rras4HkcgSAurK65VHD4Xo9eQTiPrLGxTAp+yUGWDh4W&#10;mGh74T2dc1+KAGGXoILK+zaR0hUVGXRj2xIH78d2Bn2QXSl1h5cAN42Mo2gqDdYcFipsaVlRccxP&#10;RsHs/ZO38a7InyYvtl9vmusq/roqNXzs3+YgPPX+P/zX/tAK4kk0hfub8AR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EscXHAAAA3QAAAA8AAAAAAAAAAAAAAAAAmAIAAGRy&#10;cy9kb3ducmV2LnhtbFBLBQYAAAAABAAEAPUAAACMAwAAAAA=&#10;" path="m2,13r,l2,11,3,10,4,8,4,7,5,6r1,l7,5,9,4r3,l14,4r3,l46,3,96,2,147,1,166,r12,l181,r4,1l187,1r3,1l192,2r2,1l196,4r1,1l197,6r2,1l200,9r,1l200,13r,292l200,308r,3l199,314r,3l197,321r-1,3l194,327r-3,3l188,333r-4,3l180,338r-2,1l175,340r-3,1l169,343r-2,l163,344r-3,1l157,345r-4,1l149,346r-14,1l126,347r-9,l106,347r-11,l84,347,73,346,62,345,52,344,42,343r-4,l33,341r-3,-1l26,339r-4,-1l20,337r-3,-1l14,334r-1,-1l12,331r-2,-4l8,323,6,319,5,314,4,309,3,305,2,295,1,287r,-7l,273,2,13xe" fillcolor="#ccc" stroked="f">
                  <v:path arrowok="t" o:connecttype="custom" o:connectlocs="1270,8255;1905,6350;2540,4445;3810,3810;5715,2540;8890,2540;29210,1905;93345,635;113030,0;117475,635;120650,1270;123190,1905;125095,3175;126365,4445;127000,6350;127000,193675;127000,197485;126365,201295;124460,205740;121285,209550;116840,213360;113030,215265;109220,216535;106045,217805;101600,219075;97155,219710;85725,220345;74295,220345;60325,220345;46355,219710;33020,218440;24130,217805;19050,215900;13970,214630;10795,213360;8255,211455;6350,207645;3810,202565;2540,196215;1270,187325;635,177800;1270,8255" o:connectangles="0,0,0,0,0,0,0,0,0,0,0,0,0,0,0,0,0,0,0,0,0,0,0,0,0,0,0,0,0,0,0,0,0,0,0,0,0,0,0,0,0,0"/>
                </v:shape>
                <v:shape id="Freeform 5114" o:spid="_x0000_s3513" style="position:absolute;left:22415;top:30962;width:1289;height:2216;visibility:visible;mso-wrap-style:square;v-text-anchor:top" coordsize="203,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HI8YA&#10;AADdAAAADwAAAGRycy9kb3ducmV2LnhtbESPUWvCMBSF3wf7D+EKe5uJgtNV0zI2Jj4IQ90PuDZ3&#10;bVlzU5No679fhIGPh3POdzirYrCtuJAPjWMNk7ECQVw603Cl4fvw+bwAESKywdYxabhSgCJ/fFhh&#10;ZlzPO7rsYyUShEOGGuoYu0zKUNZkMYxdR5y8H+ctxiR9JY3HPsFtK6dKvUiLDaeFGjt6r6n83Z+t&#10;hgN+zL56hef5adtV7eJ0fF1vvNZPo+FtCSLSEO/h//bGaJjO1Bxub9IT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oHI8YAAADdAAAADwAAAAAAAAAAAAAAAACYAgAAZHJz&#10;L2Rvd25yZXYueG1sUEsFBgAAAAAEAAQA9QAAAIsDAAAAAA==&#10;" path="m18,5r,l30,3,42,2,54,1r12,l79,,91,r12,l115,r21,1l155,2r15,1l175,3r5,l184,3r3,l190,4r2,l194,5r2,1l198,7r1,l200,8r1,1l202,11r1,3l203,15r,292l203,310r-1,3l202,316r-1,3l199,323r-1,3l195,329r-2,3l190,335r-3,3l182,340r-2,1l178,342r-3,2l172,345r-3,l165,346r-3,1l158,347r-3,1l151,348r-14,1l128,349r-10,l108,349r-11,l86,349,75,348r-12,l53,346,43,345r-4,-1l34,344r-4,-2l26,342r-3,-2l20,339r-3,-1l15,336r-2,-2l12,333r-2,-4l8,325,7,321,5,316,4,312,3,306,2,297,1,289r,-7l,275,3,15,2,14r,-1l2,12,3,11,4,9,6,7,8,6,18,5xe" fillcolor="#e6e6e6" stroked="f">
                  <v:path arrowok="t" o:connecttype="custom" o:connectlocs="11430,3175;26670,1270;41910,635;57785,0;73025,0;98425,1270;111125,1905;116840,1905;120650,2540;123190,3175;125730,4445;127000,5080;128270,6985;128905,9525;128905,196850;128270,200660;126365,205105;123825,208915;120650,212725;115570,215900;113030,217170;109220,219075;104775,219710;100330,220345;95885,220980;81280,221615;68580,221615;54610,221615;40005,220980;27305,219075;21590,218440;16510,217170;12700,215265;9525,213360;7620,211455;5080,206375;3175,200660;1905,194310;635,183515;0,174625;1270,8890;1270,7620;2540,5715;5080,3810" o:connectangles="0,0,0,0,0,0,0,0,0,0,0,0,0,0,0,0,0,0,0,0,0,0,0,0,0,0,0,0,0,0,0,0,0,0,0,0,0,0,0,0,0,0,0,0"/>
                </v:shape>
                <v:shape id="Freeform 5115" o:spid="_x0000_s3514" style="position:absolute;left:22390;top:30937;width:1327;height:2267;visibility:visible;mso-wrap-style:square;v-text-anchor:top" coordsize="209,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MOv8IA&#10;AADdAAAADwAAAGRycy9kb3ducmV2LnhtbERPy4rCMBTdC/5DuAOzkTFRcZBqFPEBLtzolHF7ba5t&#10;meamNhmtf28WgsvDec8Wra3EjRpfOtYw6CsQxJkzJeca0p/t1wSED8gGK8ek4UEeFvNuZ4aJcXc+&#10;0O0YchFD2CeooQihTqT0WUEWfd/VxJG7uMZiiLDJpWnwHsNtJYdKfUuLJceGAmtaFZT9Hf+thva6&#10;2dN6pHrpya3P+b6e/LrUa/350S6nIAK14S1+uXdGw3Cs4tz4Jj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w6/wgAAAN0AAAAPAAAAAAAAAAAAAAAAAJgCAABkcnMvZG93&#10;bnJldi54bWxQSwUGAAAAAAQABAD1AAAAhwMAAAAA&#10;" path="m19,13r,l31,11,43,10,55,9r14,l81,9,94,8r12,1l119,9r20,1l159,11r7,l173,11r7,l187,12r2,l191,13r2,l195,14r1,l197,15r1,1l199,17r1,2l201,21r,2l202,26r,16l202,183r,125l202,313r-1,4l201,322r-1,2l199,326r-1,3l197,332r-3,2l192,336r-2,2l187,340r-3,1l180,342r-3,2l173,345r-4,l166,346r-5,1l157,347r-8,1l133,349r-17,l100,349,84,348,69,347r-8,-1l53,345r-8,-1l42,343r-4,-1l34,342r-3,-2l28,339r-3,-1l22,336r-2,-2l18,332r-1,-2l16,328r-1,-2l14,321r-2,-6l11,309r-1,-7l9,296,8,286r,-5l8,275r,-35l9,92,10,36r,-16l10,16r,-1l10,14r-1,l10,14r1,-1l12,12r2,-2l15,9r,-2l15,6r,-1l14,5r,1l12,6,9,9,6,11,4,14,3,16,2,17r,2l2,21r,1l2,25r,14l2,100,,247r,35l,288r,5l1,304r1,6l3,317r2,6l6,329r2,4l9,336r1,2l11,340r1,2l14,344r2,1l19,347r3,1l24,349r3,1l33,352r6,1l48,354r8,1l64,356r9,l81,357r9,l106,357r17,l139,357r8,l155,356r4,-1l163,355r4,-1l171,353r4,-1l178,350r4,-1l185,347r4,-2l191,343r3,-2l196,338r3,-3l202,331r3,-4l206,323r2,-4l208,315r1,-5l209,306r,-111l209,46r,-30l209,14r-1,-2l207,10,206,9,205,7,202,6,199,5,197,4,193,3r-4,l181,3,168,2,146,1,125,,114,,103,,92,,82,,67,,52,1,45,2r-7,l30,3,23,5r-1,l20,6,19,7,18,9r,2l18,12r,1l19,13xe" fillcolor="black" stroked="f">
                  <v:path arrowok="t" o:connecttype="custom" o:connectlocs="27305,6350;59690,5080;100965,6985;118745,7620;123825,8890;126365,10795;128270,16510;128270,198755;126365,207010;121920,213360;114300,217170;105410,219710;84455,221615;43815,220345;26670,217805;17780,215265;11430,210820;8890,203835;5715,187960;5080,152400;6350,10160;5715,8890;8890,6350;9525,3810;7620,3810;1905,10160;1270,13970;1270,24765;0,182880;1905,201295;5715,213360;8890,218440;15240,221615;30480,224790;51435,226695;88265,226695;103505,225425;113030,222250;121285,217805;128270,210185;132080,200025;132715,29210;131445,6350;126365,3175;114935,1905;72390,0;42545,0;19050,1905;12700,3810;11430,7620" o:connectangles="0,0,0,0,0,0,0,0,0,0,0,0,0,0,0,0,0,0,0,0,0,0,0,0,0,0,0,0,0,0,0,0,0,0,0,0,0,0,0,0,0,0,0,0,0,0,0,0,0,0"/>
                </v:shape>
                <v:shape id="Freeform 5116" o:spid="_x0000_s3515" style="position:absolute;left:22377;top:31146;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m3E8YA&#10;AADdAAAADwAAAGRycy9kb3ducmV2LnhtbESPQWvCQBSE70L/w/IK3nTTQEuaukoNtHgrmlLw9sg+&#10;k2D2bZLdJtFf7xYKHoeZ+YZZbSbTiIF6V1tW8LSMQBAXVtdcKvjOPxYJCOeRNTaWScGFHGzWD7MV&#10;ptqOvKfh4EsRIOxSVFB536ZSuqIig25pW+LgnWxv0AfZl1L3OAa4aWQcRS/SYM1hocKWsoqK8+HX&#10;KOApL7C7ttuj/dr+5F32mRyHWKn54/T+BsLT5O/h//ZOK4ifo1f4exOe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m3E8YAAADdAAAADwAAAAAAAAAAAAAAAACYAgAAZHJz&#10;L2Rvd25yZXYueG1sUEsFBgAAAAAEAAQA9QAAAIsDAAAAAA==&#10;" path="m3,2r,l1,4,,6,,9r,3l,14r,3l1,20r1,2l3,22r2,l6,21r1,l7,20,6,15r,-2l5,10,6,8,6,5,7,3,8,,9,,8,,7,,5,1,4,1,3,2xe" fillcolor="black" stroked="f">
                  <v:path arrowok="t" o:connecttype="custom" o:connectlocs="1905,1270;1905,1270;635,2540;0,3810;0,5715;0,7620;0,8890;0,10795;635,12700;1270,13970;1270,13970;1905,13970;3175,13970;3810,13335;4445,13335;4445,12700;4445,12700;3810,9525;3810,8255;3175,6350;3810,5080;3810,3175;4445,1905;5080,0;5715,0;5080,0;4445,0;4445,0;3175,635;2540,635;1905,1270" o:connectangles="0,0,0,0,0,0,0,0,0,0,0,0,0,0,0,0,0,0,0,0,0,0,0,0,0,0,0,0,0,0,0"/>
                </v:shape>
                <v:shape id="Freeform 5117" o:spid="_x0000_s3516" style="position:absolute;left:22517;top:31045;width:1130;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GTT8IA&#10;AADdAAAADwAAAGRycy9kb3ducmV2LnhtbERPTWvCQBC9C/0PyxS86UbBYlNXKaFCexI1vQ/ZaTY0&#10;O5tmtyb66zuHgsfH+97sRt+qC/WxCWxgMc9AEVfBNlwbKM/72RpUTMgW28Bk4EoRdtuHyQZzGwY+&#10;0uWUaiUhHHM04FLqcq1j5chjnIeOWLiv0HtMAvta2x4HCfetXmbZk/bYsDQ47KhwVH2ffr2UFP7n&#10;rfh4PhxuQ7m+3rq9dvhpzPRxfH0BlWhMd/G/+90aWK4Wsl/eyBP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ZNPwgAAAN0AAAAPAAAAAAAAAAAAAAAAAJgCAABkcnMvZG93&#10;bnJldi54bWxQSwUGAAAAAAQABAD1AAAAhwMAAAAA&#10;" path="m14,206r,l11,204,9,201,7,197,4,192r,-3l3,185,2,182,1,178r,-4l,170,,137,,112,,86,1,73,1,60,2,49,3,38,4,29,6,21r,-3l7,16,8,14,9,13r3,-1l15,10,18,9,22,8,26,7,31,6,36,5,41,4,47,3,52,2,64,1r13,l89,r7,l103,1r7,l118,1r7,1l132,3r7,1l146,5r7,2l159,9r5,2l167,12r2,1l171,14r2,2l174,17r1,1l177,20r,1l178,23r,2l178,109r-1,79l177,192r-1,3l174,197r-1,3l172,203r-2,2l170,208r-1,4l170,219r,11l171,244r1,15l172,267r,7l172,282r-1,6l171,294r-1,5l169,301r-1,2l167,304r-1,1l162,307r-4,2l155,311r-3,1l149,312r-3,l142,313r-3,l118,313r-17,l81,314r-19,l52,313r-8,l37,313r-6,-1l28,312r-2,-1l24,311r-1,-1l17,306r-2,-2l14,303r-2,-2l11,299r,-1l11,296r1,-47l14,206xe" fillcolor="#b8d10a" stroked="f">
                  <v:path arrowok="t" o:connecttype="custom" o:connectlocs="8890,130810;5715,127635;2540,121920;1905,117475;635,113030;0,107950;0,71120;635,46355;1270,31115;2540,18415;3810,11430;5080,8890;7620,7620;11430,5715;16510,4445;22860,3175;29845,1905;40640,635;56515,0;65405,635;74930,635;83820,1905;92710,3175;100965,5715;106045,7620;108585,8890;110490,10795;112395,12700;113030,14605;113030,69215;112395,121920;110490,125095;109220,128905;107950,132080;107950,139065;108585,154940;109220,169545;109220,179070;108585,186690;107315,191135;106045,193040;102870,194945;98425,197485;94615,198120;90170,198755;74930,198755;51435,199390;33020,198755;23495,198755;17780,198120;15240,197485;10795,194310;8890,192405;6985,189865;6985,187960;8890,130810" o:connectangles="0,0,0,0,0,0,0,0,0,0,0,0,0,0,0,0,0,0,0,0,0,0,0,0,0,0,0,0,0,0,0,0,0,0,0,0,0,0,0,0,0,0,0,0,0,0,0,0,0,0,0,0,0,0,0,0"/>
                </v:shape>
                <v:shape id="Freeform 5118" o:spid="_x0000_s3517" style="position:absolute;left:22479;top:30994;width:1168;height:2045;visibility:visible;mso-wrap-style:square;v-text-anchor:top" coordsize="18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vBUsUA&#10;AADdAAAADwAAAGRycy9kb3ducmV2LnhtbESPQWvCQBSE7wX/w/KE3uomYqtEV9Hagod6MOr9kX0m&#10;wezbsLvV5N+7hYLHYWa+YRarzjTiRs7XlhWkowQEcWF1zaWC0/H7bQbCB2SNjWVS0JOH1XLwssBM&#10;2zsf6JaHUkQI+wwVVCG0mZS+qMigH9mWOHoX6wyGKF0ptcN7hJtGjpPkQxqsOS5U2NJnRcU1/zUK&#10;JjP8Wm9N97M5TM9Hn7t+39a9Uq/Dbj0HEagLz/B/e6cVjN/T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8FSxQAAAN0AAAAPAAAAAAAAAAAAAAAAAJgCAABkcnMv&#10;ZG93bnJldi54bWxQSwUGAAAAAAQABAD1AAAAigMAAAAA&#10;" path="m12,206r,l10,202,7,198,5,194,4,189,3,184,2,180r,-5l2,170,1,141r,-21l,99,1,77,1,56,2,49r,-8l3,33,4,29,5,26r,-2l6,22r,-1l7,20,8,19r2,-1l12,17r4,-2l20,14r5,-1l30,12r5,-1l45,9,56,8,67,7,78,6r12,l101,6r11,1l124,8r11,1l141,10r8,1l157,13r4,1l164,15r4,1l171,18r4,1l177,21r2,1l181,25r1,2l182,29r,73l181,175r,6l181,187r,3l181,193r-1,3l179,199r-3,5l174,208r,3l173,213r,2l173,218r1,6l174,231r2,21l176,262r,10l176,282r,5l176,292r-1,3l174,298r-1,3l172,303r-1,2l169,307r-2,1l163,310r-3,1l159,312r-2,l153,313r-4,l145,313r-17,1l97,315r-16,l65,315r-14,l44,314r-7,l32,313r-3,l27,313r-2,-1l23,311r-2,-1l20,309r-4,-2l14,305r-2,-1l11,303r-1,-2l10,300r,-3l10,284r3,-68l13,215r-1,-2l12,212r,1l12,215r-2,60l9,287r,13l9,303r1,2l10,307r2,2l13,311r3,2l18,315r3,2l22,318r3,1l26,319r3,1l33,320r5,1l51,321r14,1l78,322r14,-1l119,321r14,l146,320r4,l153,320r4,-1l161,318r3,-2l167,315r2,-2l171,311r2,-1l173,308r2,-2l175,303r1,-3l177,295r,-5l177,280r,-10l177,260r-1,-19l175,221r-1,-4l175,214r1,-4l179,206r,-2l180,202r1,-4l182,194r,-4l183,127r,-81l184,40r,-6l184,28r-1,-3l183,22r-1,-2l180,18r-1,-3l176,13r-3,-1l170,10,167,9,163,8,159,6r-4,l147,4,139,3,132,2,120,1,109,,98,,86,,75,,64,1,52,2,41,3,32,5r-4,l23,6,19,8,14,9r-4,2l9,12,8,13,6,14,5,16,4,19,3,23,2,26r,8l1,41r,7l,59,,69,,90r,17l,124r1,34l1,172r,7l2,186r,4l3,193r1,4l5,200r1,4l8,207r2,3l12,213r,-1l13,211r,-2l13,208r-1,-2xe" fillcolor="black" stroked="f">
                  <v:path arrowok="t" o:connecttype="custom" o:connectlocs="4445,125730;1270,114300;635,76200;1270,31115;3175,16510;4445,12700;10160,9525;22225,6985;49530,3810;78740,5080;99695,8255;108585,11430;114935,15875;114935,111125;114935,122555;110490,132080;109855,138430;111760,166370;111760,185420;109220,192405;106045,195580;99695,198120;81280,199390;32385,200025;18415,198755;13335,196850;7620,193040;6350,190500;6350,180340;7620,135255;6350,174625;6350,193675;10160,198755;15875,202565;24130,203835;58420,203835;95250,203200;104140,200660;109855,196850;111760,190500;112395,171450;110490,137795;113665,129540;115570,120650;116840,21590;115570,12700;109855,7620;100965,3810;83820,1270;54610,0;26035,1905;12065,5080;5080,8255;1905,14605;635,30480;0,67945;635,113665;2540,125095;6350,133350;8255,133985" o:connectangles="0,0,0,0,0,0,0,0,0,0,0,0,0,0,0,0,0,0,0,0,0,0,0,0,0,0,0,0,0,0,0,0,0,0,0,0,0,0,0,0,0,0,0,0,0,0,0,0,0,0,0,0,0,0,0,0,0,0,0,0"/>
                </v:shape>
                <v:rect id="Rectangle 5119" o:spid="_x0000_s3518" style="position:absolute;left:22840;top:31076;width:439;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t078UA&#10;AADdAAAADwAAAGRycy9kb3ducmV2LnhtbESPQWvCQBSE70L/w/IKvemuqYYaXaUUhEL1YCx4fWSf&#10;STD7Ns2umv57VxA8DjPzDbNY9bYRF+p87VjDeKRAEBfO1Fxq+N2vhx8gfEA22DgmDf/kYbV8GSww&#10;M+7KO7rkoRQRwj5DDVUIbSalLyqy6EeuJY7e0XUWQ5RdKU2H1wi3jUyUSqXFmuNChS19VVSc8rPV&#10;gOnE/G2P75v9zznFWdmr9fSgtH577T/nIAL14Rl+tL+NhmQ6TuD+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3TvxQAAAN0AAAAPAAAAAAAAAAAAAAAAAJgCAABkcnMv&#10;ZG93bnJldi54bWxQSwUGAAAAAAQABAD1AAAAigMAAAAA&#10;" stroked="f"/>
                <v:shape id="Freeform 5120" o:spid="_x0000_s3519" style="position:absolute;left:22561;top:31146;width:1003;height:1004;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gv8UA&#10;AADdAAAADwAAAGRycy9kb3ducmV2LnhtbESP3WrCQBSE74W+w3IKvasbLYqkriIFwUr9bR/gkD1N&#10;QrNnY/YY49u7QsHLYWa+YabzzlWqpSaUng0M+gko4szbknMDP9/L1wmoIMgWK89k4EoB5rOn3hRT&#10;6y98oPYouYoQDikaKETqVOuQFeQw9H1NHL1f3ziUKJtc2wYvEe4qPUySsXZYclwosKaPgrK/49kZ&#10;mHyddu25shvZrrvlp1xxsQ9rY16eu8U7KKFOHuH/9soaGI4Gb3B/E5+A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uC/xQAAAN0AAAAPAAAAAAAAAAAAAAAAAJgCAABkcnMv&#10;ZG93bnJldi54bWxQSwUGAAAAAAQABAD1AAAAigMAAAAA&#10;" path="m48,6l54,r7,l77,r8,l93,r6,1l101,1r1,l110,7r4,3l144,9r2,1l147,11r2,1l151,14r1,1l153,16r1,1l155,18r,2l155,21r1,67l158,149r,1l157,151r-1,1l154,153r-3,1l149,156r-2,1l146,157r-1,l140,157r-7,1l124,158r-20,l80,158,36,157r-20,l6,153,4,152,2,150r,-1l1,147r,-1l1,144r,-4l,21,,18,1,15,2,13,4,12,6,10,8,9r2,l12,9r20,l44,8,48,6xe" fillcolor="#ccc" stroked="f">
                  <v:path arrowok="t" o:connecttype="custom" o:connectlocs="30480,3810;34290,0;38735,0;48895,0;53975,0;59055,0;62865,635;64135,635;64770,635;69850,4445;72390,6350;91440,5715;92710,6350;93345,6985;94615,7620;95885,8890;96520,9525;97155,10160;97790,10795;98425,11430;98425,12700;98425,13335;99060,55880;100330,94615;100330,95250;99695,95885;99060,96520;97790,97155;95885,97790;94615,99060;93345,99695;92710,99695;92075,99695;88900,99695;84455,100330;78740,100330;66040,100330;50800,100330;22860,99695;10160,99695;3810,97155;2540,96520;1270,95250;1270,94615;635,93345;635,92710;635,91440;635,88900;0,13335;0,11430;635,9525;1270,8255;2540,7620;3810,6350;5080,5715;6350,5715;7620,5715;20320,5715;27940,5080;30480,3810" o:connectangles="0,0,0,0,0,0,0,0,0,0,0,0,0,0,0,0,0,0,0,0,0,0,0,0,0,0,0,0,0,0,0,0,0,0,0,0,0,0,0,0,0,0,0,0,0,0,0,0,0,0,0,0,0,0,0,0,0,0,0,0"/>
                </v:shape>
                <v:shape id="Freeform 5121" o:spid="_x0000_s3520" style="position:absolute;left:22542;top:31146;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OMYA&#10;AADdAAAADwAAAGRycy9kb3ducmV2LnhtbESPT2vCQBTE74LfYXlCb7qJ2CKpq0hA8FRqkoPH1+zL&#10;nzb7NmRXjf30XUHocZiZ3zCb3Wg6caXBtZYVxIsIBHFpdcu1giI/zNcgnEfW2FkmBXdysNtOJxtM&#10;tL3xia6Zr0WAsEtQQeN9n0jpyoYMuoXtiYNX2cGgD3KopR7wFuCmk8soepMGWw4LDfaUNlT+ZBej&#10;YB9nXx/paVUc8yo/V5K+0/vnr1Ivs3H/DsLT6P/Dz/ZRK1i+xit4vA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L/OMYAAADdAAAADwAAAAAAAAAAAAAAAACYAgAAZHJz&#10;L2Rvd25yZXYueG1sUEsFBgAAAAAEAAQA9QAAAIsDAAAAAA==&#10;" path="m55,7r,l61,1,55,4r20,l82,4r6,l95,4r3,1l101,5r2,l104,6r3,2l111,11r2,2l115,14r1,l117,14r25,-1l143,13r2,l147,14r2,1l151,17r1,1l154,20r,1l155,23r,2l156,27r-1,4l156,62r2,75l158,148r,2l158,151r,1l157,152r-2,1l152,154r-1,1l152,155r-1,l149,156r-4,l138,156r-13,l112,156r-30,l51,156,30,155r-5,l23,155r-2,-1l16,152r-3,l12,151r-1,-1l10,149,9,147r,-1l8,145r,-4l9,138r,-6l8,99,7,37,7,21r,-2l8,16r,-1l9,14r1,-1l11,13r1,l14,13r4,l24,13,45,12r1,l47,12r2,-2l51,9r,-1l23,9r-4,l16,9r-3,1l10,11,8,13,6,14,4,16,2,18r,1l1,20,,23r,3l,29,1,41r1,77l2,141r,4l2,147r,3l3,152r1,1l5,154r1,1l7,156r1,l14,158r3,1l19,159r1,l47,160r26,l99,160r26,l134,160r5,l144,159r2,l148,159r3,-1l155,156r3,-2l160,153r2,-1l162,151r1,-1l164,149r1,-3l165,144r,-2l165,140r,-5l163,60,162,29r,-7l162,19r-1,-2l159,14r-2,-2l155,12r-1,-2l152,10,151,9r-1,l127,10r-3,l122,10r-1,l115,6,110,2,109,1r-1,l106,r-3,l100,,94,,89,,76,,63,,61,,60,1r-2,l56,2,55,4,51,6,49,9r,1l50,10,51,9r2,l55,7xe" fillcolor="#333" stroked="f">
                  <v:path arrowok="t" o:connecttype="custom" o:connectlocs="38735,635;52070,2540;62230,3175;66040,3810;71755,8255;74295,8890;92075,8255;95885,10795;97790,13335;99060,17145;100330,86995;100330,95885;98425,97155;95885,98425;94615,99060;79375,99060;32385,99060;14605,98425;8255,96520;6350,94615;5080,92075;5715,83820;4445,13335;5080,9525;6985,8255;11430,8255;29210,7620;32385,5715;12065,5715;6350,6985;2540,10160;635,12700;0,18415;1270,89535;1270,95250;3175,97790;5080,99060;12065,100965;46355,101600;85090,101600;92710,100965;98425,99060;102870,96520;104140,94615;104775,90170;103505,38100;102870,12065;99695,7620;96520,6350;80645,6350;76835,6350;69850,1270;67310,0;59690,0;40005,0;36830,635;32385,3810;31115,6350;32385,5715" o:connectangles="0,0,0,0,0,0,0,0,0,0,0,0,0,0,0,0,0,0,0,0,0,0,0,0,0,0,0,0,0,0,0,0,0,0,0,0,0,0,0,0,0,0,0,0,0,0,0,0,0,0,0,0,0,0,0,0,0,0,0"/>
                </v:shape>
                <v:shape id="Freeform 5122" o:spid="_x0000_s3521" style="position:absolute;left:22656;top:31356;width:839;height:749;visibility:visible;mso-wrap-style:square;v-text-anchor:top" coordsize="132,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zJMgA&#10;AADdAAAADwAAAGRycy9kb3ducmV2LnhtbESPT2vCQBTE7wW/w/KEXopulKZIdJWi2FbswX/o9ZF9&#10;JqHZtyG7JvHbd4VCj8PM/IaZLTpTioZqV1hWMBpGIIhTqwvOFJyO68EEhPPIGkvLpOBODhbz3tMM&#10;E21b3lNz8JkIEHYJKsi9rxIpXZqTQTe0FXHwrrY26IOsM6lrbAPclHIcRW/SYMFhIceKljmlP4eb&#10;UXDbvG6/P+6X82r5EqeT5tgWn7tWqed+9z4F4anz/+G/9pdWMI5HM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4bMkyAAAAN0AAAAPAAAAAAAAAAAAAAAAAJgCAABk&#10;cnMvZG93bnJldi54bWxQSwUGAAAAAAQABAD1AAAAjQMAAAAA&#10;" path="m4,114r,-6l,7,1,6,1,5,1,4r1,l4,3,5,2r1,l7,2,28,1r39,l87,r18,l112,r6,l122,1r1,l124,1r1,1l127,2r2,1l130,3r1,1l131,5r1,1l131,111r,1l131,113r,2l130,116r-1,l128,117r-1,l126,118r-2,l123,118r-113,l4,114xe" fillcolor="#7ea6c6" stroked="f">
                  <v:path arrowok="t" o:connecttype="custom" o:connectlocs="2540,72390;2540,68580;0,4445;635,3810;635,3175;635,2540;1270,2540;2540,1905;3175,1270;3810,1270;4445,1270;17780,635;42545,635;55245,0;66675,0;71120,0;74930,0;77470,635;78105,635;78740,635;79375,1270;80645,1270;81915,1905;82550,1905;83185,2540;83185,3175;83820,3810;83185,70485;83185,71120;83185,71755;83185,73025;82550,73660;81915,73660;81280,74295;80645,74295;80010,74930;78740,74930;78105,74930;6350,74930;2540,72390" o:connectangles="0,0,0,0,0,0,0,0,0,0,0,0,0,0,0,0,0,0,0,0,0,0,0,0,0,0,0,0,0,0,0,0,0,0,0,0,0,0,0,0"/>
                </v:shape>
                <v:shape id="Freeform 5123" o:spid="_x0000_s3522" style="position:absolute;left:22644;top:31343;width:863;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URAsYA&#10;AADdAAAADwAAAGRycy9kb3ducmV2LnhtbESPQWvCQBSE70L/w/IKvZlNAgk2ukopiD1Vqk3r8ZF9&#10;JqHZtyG7jem/dwuCx2FmvmFWm8l0YqTBtZYVJFEMgriyuuVawedxO1+AcB5ZY2eZFPyRg836YbbC&#10;QtsLf9B48LUIEHYFKmi87wspXdWQQRfZnjh4ZzsY9EEOtdQDXgLcdDKN41wabDksNNjTa0PVz+HX&#10;KHj/Lk/51tDOllm8W3ztfXl2z0o9PU4vSxCeJn8P39pvWkGaJTn8vw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URAsYAAADdAAAADwAAAAAAAAAAAAAAAACYAgAAZHJz&#10;L2Rvd25yZXYueG1sUEsFBgAAAAAEAAQA9QAAAIsDAAAAAA==&#10;" path="m7,114r,l7,88,6,62,4,10r,1l4,10r2,l6,9r1,l8,9r2,l16,9,40,8r31,l86,7r16,l112,7r5,l122,8r2,l125,8r1,1l127,9r1,l130,9r1,1l132,10r,1l132,33r,72l132,112r,1l132,114r-1,l130,114r-1,1l128,115r-2,l124,115r-50,l28,115r-14,l13,115r-1,l10,114,6,112r-1,l4,113r,2l3,116r,1l4,118r,1l7,120r3,1l12,122r1,l15,122r20,l97,122r22,l122,122r3,l127,122r2,-1l130,121r2,-1l133,118r2,-1l135,115r,-2l135,111r,-1l135,100r,-72l136,9,135,7r,-1l135,5r,-1l134,3r-2,l131,2r-2,l128,2,126,1r-1,l120,r-4,l107,,92,,77,,46,1,20,2r-7,l9,2,8,2,6,2,5,3,3,4r,1l2,5,1,8,,10r,3l,15r1,4l2,52,3,84r,16l3,116r1,2l4,119r1,l6,119r,-1l7,117r,-2l7,114xe" fillcolor="#666" stroked="f">
                  <v:path arrowok="t" o:connecttype="custom" o:connectlocs="4445,72390;3810,39370;2540,6985;2540,6350;3810,5715;5080,5715;10160,5715;45085,5080;64770,4445;74295,4445;78740,5080;80010,5715;81280,5715;83185,6350;83820,6350;83820,20955;83820,71120;83820,71755;83185,72390;81915,73025;80010,73025;46990,73025;8890,73025;7620,73025;3810,71120;3810,71120;2540,71755;1905,73660;2540,74930;4445,76200;6350,76835;8255,77470;22225,77470;75565,77470;79375,77470;81915,76835;83820,76200;85725,74295;85725,71755;85725,69850;85725,17780;85725,4445;85725,3175;85090,1905;83185,1270;81280,1270;79375,635;73660,0;58420,0;29210,635;8255,1270;5080,1270;3175,1905;1905,3175;635,5080;0,8255;635,12065;1905,53340;1905,73660;2540,75565;3810,75565;3810,74930;4445,73025" o:connectangles="0,0,0,0,0,0,0,0,0,0,0,0,0,0,0,0,0,0,0,0,0,0,0,0,0,0,0,0,0,0,0,0,0,0,0,0,0,0,0,0,0,0,0,0,0,0,0,0,0,0,0,0,0,0,0,0,0,0,0,0,0,0,0"/>
                </v:shape>
                <v:shape id="Freeform 5124" o:spid="_x0000_s3523" style="position:absolute;left:23025;top:33096;width:101;height:25;visibility:visible;mso-wrap-style:square;v-text-anchor:top" coordsize="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BascUA&#10;AADdAAAADwAAAGRycy9kb3ducmV2LnhtbESPzYvCMBTE78L+D+EteNNUxa+uURZB8CZ+7GFvj+bZ&#10;lG1euk201b/eCILHYWZ+wyxWrS3FlWpfOFYw6CcgiDOnC84VnI6b3gyED8gaS8ek4EYeVsuPzgJT&#10;7Rre0/UQchEh7FNUYEKoUil9Zsii77uKOHpnV1sMUda51DU2EW5LOUySibRYcFwwWNHaUPZ3uFgF&#10;59H/7XcyNzq7r3/0rmhMk2xapbqf7fcXiEBteIdf7a1WMBwPpvB8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FqxxQAAAN0AAAAPAAAAAAAAAAAAAAAAAJgCAABkcnMv&#10;ZG93bnJldi54bWxQSwUGAAAAAAQABAD1AAAAigMAAAAA&#10;" path="m,l,,1,1r,1l2,2r,1l3,3,4,4r2,l9,4r2,l13,3r2,l16,2,15,1,14,,13,,11,,10,r,1l11,1r,1l13,2r1,l13,1r-1,l11,2,9,2,7,2,6,2,5,2,3,2,3,1,2,1,2,,1,,,xe" fillcolor="black" stroked="f">
                  <v:path arrowok="t" o:connecttype="custom" o:connectlocs="0,0;0,0;635,635;635,1270;1270,1270;1270,1905;1905,1905;2540,2540;3810,2540;5715,2540;6985,2540;8255,1905;9525,1905;10160,1270;10160,1270;9525,635;9525,635;8890,0;8255,0;6985,0;6985,0;6350,0;6350,0;6350,635;6985,635;6985,1270;8255,1270;8255,1270;8890,1270;8255,635;7620,635;6985,1270;5715,1270;4445,1270;3810,1270;3175,1270;1905,1270;1905,635;1905,635;1270,635;1270,0;635,0;635,0;0,0;0,0" o:connectangles="0,0,0,0,0,0,0,0,0,0,0,0,0,0,0,0,0,0,0,0,0,0,0,0,0,0,0,0,0,0,0,0,0,0,0,0,0,0,0,0,0,0,0,0,0"/>
                </v:shape>
                <v:shape id="Freeform 5125" o:spid="_x0000_s3524" style="position:absolute;left:22942;top:31191;width:241;height:25;visibility:visible;mso-wrap-style:square;v-text-anchor:top" coordsize="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wiOMMA&#10;AADdAAAADwAAAGRycy9kb3ducmV2LnhtbERP3WrCMBS+H/gO4Qi7m2mVqVSjFLUwNlDmfIBDc9aW&#10;NSehiW23p18uBrv8+P63+9G0oqfON5YVpLMEBHFpdcOVgttH8bQG4QOyxtYyKfgmD/vd5GGLmbYD&#10;v1N/DZWIIewzVFCH4DIpfVmTQT+zjjhyn7YzGCLsKqk7HGK4aeU8SZbSYMOxoUZHh5rKr+vdKCjc&#10;q6Y1v12WoVz8nNwhX52Pg1KP0zHfgAg0hn/xn/tFK5g/p3Fu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wiOMMAAADdAAAADwAAAAAAAAAAAAAAAACYAgAAZHJzL2Rv&#10;d25yZXYueG1sUEsFBgAAAAAEAAQA9QAAAIgDAAAAAA==&#10;" path="m38,1r,l18,1,5,1,2,1,,1,,3r1,l2,3,2,2,2,1,1,,,1,,2,,3,,4r9,l19,4r19,l38,3r,-2xe" fillcolor="black" stroked="f">
                  <v:path arrowok="t" o:connecttype="custom" o:connectlocs="24130,635;24130,635;11430,635;3175,635;1270,635;0,635;0,1905;635,1905;1270,1905;1270,1270;1270,635;635,0;635,0;635,0;0,635;0,635;0,1270;0,1905;0,2540;0,2540;5715,2540;12065,2540;24130,2540;24130,2540;24130,1905;24130,635;24130,635" o:connectangles="0,0,0,0,0,0,0,0,0,0,0,0,0,0,0,0,0,0,0,0,0,0,0,0,0,0,0"/>
                </v:shape>
                <v:shape id="Freeform 5126" o:spid="_x0000_s3525" style="position:absolute;left:22885;top:32188;width:356;height:241;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jMgA&#10;AADdAAAADwAAAGRycy9kb3ducmV2LnhtbESPQWvCQBSE7wX/w/IKvekmKbYaXUUKlh4sqFXU2yP7&#10;mgSzb0N2G5N/3y0IPQ4z8w0zX3amEi01rrSsIB5FIIgzq0vOFRy+1sMJCOeRNVaWSUFPDpaLwcMc&#10;U21vvKN273MRIOxSVFB4X6dSuqwgg25ka+LgfdvGoA+yyaVu8BbgppJJFL1IgyWHhQJreisou+5/&#10;jILzNGkv5/76vumfX8eb7Sn+rI5rpZ4eu9UMhKfO/4fv7Q+tIBnHU/h7E5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edSMyAAAAN0AAAAPAAAAAAAAAAAAAAAAAJgCAABk&#10;cnMvZG93bnJldi54bWxQSwUGAAAAAAQABAD1AAAAjQMAAAAA&#10;" path="m56,19r,l56,21r-1,2l54,25r-1,2l52,28r-1,2l49,32r-2,1l45,34r-2,1l41,36r-2,1l36,37r-3,1l31,38r-3,l25,38r-3,l20,37r-3,l14,36,12,35,10,34,8,33,6,32,5,30,3,28,2,27,1,25r,-2l,21,,19,,17,1,16r,-2l2,12,3,10,5,9,6,8,8,6,10,5,12,4,14,3,17,2,20,1r2,l25,r3,l31,r2,1l36,1r3,1l41,3r2,1l45,5r2,1l49,8r2,1l52,10r1,2l54,14r1,2l56,17r,2xe" stroked="f">
                  <v:path arrowok="t" o:connecttype="custom" o:connectlocs="35560,12065;34925,14605;33655,17145;32385,19050;29845,20955;27305,22225;24765,23495;20955,24130;17780,24130;13970,24130;10795,23495;7620,22225;5080,20955;3175,19050;1270,17145;635,14605;0,12065;635,10160;1270,7620;3175,5715;5080,3810;7620,2540;10795,1270;13970,635;17780,0;20955,635;24765,1270;27305,2540;29845,3810;32385,5715;33655,7620;34925,10160;35560,12065" o:connectangles="0,0,0,0,0,0,0,0,0,0,0,0,0,0,0,0,0,0,0,0,0,0,0,0,0,0,0,0,0,0,0,0,0"/>
                </v:shape>
                <v:shape id="Freeform 5127" o:spid="_x0000_s3526" style="position:absolute;left:22885;top:32175;width:356;height:267;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YdTMIA&#10;AADdAAAADwAAAGRycy9kb3ducmV2LnhtbERPW2vCMBR+H/gfwhF8m6mFjdEZRbzAfNuq4B4PzVnT&#10;pTkpTbT135uHwR4/vvtyPbpW3KgPjWcFi3kGgrjyuuFawfl0eH4DESKyxtYzKbhTgPVq8rTEQvuB&#10;v+hWxlqkEA4FKjAxdoWUoTLkMMx9R5y4H987jAn2tdQ9DinctTLPslfpsOHUYLCjraHKllen4JMv&#10;Q3e1pTW/u+/jwdZ7HzdWqdl03LyDiDTGf/Gf+0MryF/ytD+9SU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xh1MwgAAAN0AAAAPAAAAAAAAAAAAAAAAAJgCAABkcnMvZG93&#10;bnJldi54bWxQSwUGAAAAAAQABAD1AAAAhwMAAAAA&#10;" path="m55,20r,l55,22r-1,2l54,26r-1,1l52,28r-2,2l49,31r-2,1l45,33r-1,1l41,35r-2,1l37,36r-3,1l32,37r-3,1l27,38r-3,l22,37r-3,l17,36,15,35r-2,l11,34,9,32,8,31,6,30,5,29,3,27,2,26,1,24r,-1l1,21r,-2l2,17,3,15,5,14,6,12,8,11r2,-1l12,8,14,7r2,l18,6r3,l23,5r5,l31,5r2,l36,6r2,l40,7r3,1l45,9r2,1l48,11r2,1l51,14r2,1l53,17r1,2l55,20r,2l55,23r1,l56,20r,-1l55,16,54,15r,-2l53,11,51,10,50,8,48,7,46,5,44,4,42,3,40,2,37,1r-3,l31,,28,,25,,22,1r-4,l16,2,13,3,11,4,9,5,7,7,6,8,4,10,3,12,2,14,1,15,,17r,2l,21r,2l,25r1,2l1,29r2,2l4,32r1,2l7,35r2,2l10,38r2,1l15,40r2,1l20,42r3,l26,42r3,l32,42r4,l38,41r3,-1l44,39r1,-1l48,36r1,-1l51,33r1,-1l53,30r1,-2l55,26r1,-2l56,22r,-3l55,19r,1xe" fillcolor="#333" stroked="f">
                  <v:path arrowok="t" o:connecttype="custom" o:connectlocs="34925,13970;33655,17145;31115,19685;27940,21590;23495,22860;18415,24130;13970,23495;9525,22225;5715,20320;3175,18415;635,15240;635,12065;3175,8890;6350,6350;10160,4445;14605,3175;20955,3175;25400,4445;29845,6350;32385,8890;34290,12065;34925,14605;35560,12065;34290,8255;31750,5080;27940,2540;23495,635;17780,0;11430,635;6985,2540;3810,5080;1270,8890;0,12065;0,15875;1905,19685;4445,22225;7620,24765;12700,26670;18415,26670;24130,26035;28575,24130;32385,20955;34290,17780;35560,13970;34925,12700" o:connectangles="0,0,0,0,0,0,0,0,0,0,0,0,0,0,0,0,0,0,0,0,0,0,0,0,0,0,0,0,0,0,0,0,0,0,0,0,0,0,0,0,0,0,0,0,0"/>
                </v:shape>
                <v:shape id="Freeform 5128" o:spid="_x0000_s3527" style="position:absolute;left:22631;top:32277;width:165;height:114;visibility:visible;mso-wrap-style:square;v-text-anchor:top" coordsize="26,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ep1sMA&#10;AADdAAAADwAAAGRycy9kb3ducmV2LnhtbESPzarCMBSE9xd8h3AEd9fUgl6pRhFBcOnPRXR3aI5t&#10;tTmpTdT27Y0guBxm5htmOm9MKR5Uu8KygkE/AkGcWl1wpuB/v/odg3AeWWNpmRS05GA+6/xMMdH2&#10;yVt67HwmAoRdggpy76tESpfmZND1bUUcvLOtDfog60zqGp8BbkoZR9FIGiw4LORY0TKn9Lq7GwWX&#10;4+122ct21DYHe0oPvMn+zhulet1mMQHhqfHf8Ke91griYTyA95vwBO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ep1sMAAADdAAAADwAAAAAAAAAAAAAAAACYAgAAZHJzL2Rv&#10;d25yZXYueG1sUEsFBgAAAAAEAAQA9QAAAIgDAAAAAA==&#10;" path="m26,8r,l26,10r,2l25,14r-2,1l21,16r-3,1l16,17r-3,1l10,17r-2,l6,16,4,15,2,14,1,12,,10,,8,,7,1,5,2,4,4,2,6,1,8,r2,l13,r3,l18,r3,1l23,2r2,2l26,5r,2l26,8xe" stroked="f">
                  <v:path arrowok="t" o:connecttype="custom" o:connectlocs="16510,5080;16510,5080;16510,6350;16510,7620;15875,8890;14605,9525;13335,10160;11430,10795;10160,10795;8255,11430;6350,10795;5080,10795;3810,10160;2540,9525;1270,8890;635,7620;0,6350;0,5080;0,4445;635,3175;1270,2540;2540,1270;3810,635;5080,0;6350,0;8255,0;10160,0;11430,0;13335,635;14605,1270;15875,2540;16510,3175;16510,4445;16510,5080" o:connectangles="0,0,0,0,0,0,0,0,0,0,0,0,0,0,0,0,0,0,0,0,0,0,0,0,0,0,0,0,0,0,0,0,0,0"/>
                </v:shape>
                <v:shape id="Freeform 5129" o:spid="_x0000_s3528" style="position:absolute;left:22631;top:32264;width:165;height:140;visibility:visible;mso-wrap-style:square;v-text-anchor:top" coordsize="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oGkscA&#10;AADdAAAADwAAAGRycy9kb3ducmV2LnhtbESPT2sCMRTE74V+h/AK3mrWlfpnaxQVtNJDoSro8bF5&#10;3V3cvCxJ1PXbG0HocZiZ3zCTWWtqcSHnK8sKet0EBHFudcWFgv1u9T4C4QOyxtoyKbiRh9n09WWC&#10;mbZX/qXLNhQiQthnqKAMocmk9HlJBn3XNsTR+7POYIjSFVI7vEa4qWWaJANpsOK4UGJDy5Ly0/Zs&#10;FMjNbTH8Hq/7/ii/eovDz7DeH51Snbd2/gkiUBv+w8/2RitIP9IUHm/i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6BpLHAAAA3QAAAA8AAAAAAAAAAAAAAAAAmAIAAGRy&#10;cy9kb3ducmV2LnhtbFBLBQYAAAAABAAEAPUAAACMAwAAAAA=&#10;" path="m26,9r,l26,11r-1,1l24,13r-2,1l21,16r-2,l17,17r-2,l12,17r-2,l8,16r-2,l5,15,3,14,2,13,1,11r,-1l2,9,2,8,4,7,6,6,8,5r1,l11,4r2,l16,4r2,1l20,6r2,l24,8r1,1l26,10r,2l26,13r,-1l26,9r,-1l25,6,24,4,22,2,21,1,18,,17,,15,,14,,12,,10,,9,,8,,6,1,4,2,2,4,1,5r,2l,9r,1l,13r1,1l1,16r1,2l4,19r2,1l9,21r3,1l14,22r1,l17,22r1,-1l19,21r2,-1l22,19r2,-2l25,16r1,-2l26,12r,-3xe" fillcolor="#333" stroked="f">
                  <v:path arrowok="t" o:connecttype="custom" o:connectlocs="16510,5715;15875,7620;13970,8890;12065,10160;9525,10795;6350,10795;3810,10160;1905,8890;635,6985;635,6350;1270,5080;3810,3810;5715,3175;8255,2540;11430,3175;13970,3810;15875,5715;16510,7620;16510,7620;16510,5080;15240,2540;13335,635;10795,0;8890,0;6350,0;5080,0;2540,1270;635,3175;0,5715;0,8255;635,10160;2540,12065;5715,13335;8890,13970;10795,13970;12065,13335;13970,12065;15875,10160;16510,7620;16510,5715" o:connectangles="0,0,0,0,0,0,0,0,0,0,0,0,0,0,0,0,0,0,0,0,0,0,0,0,0,0,0,0,0,0,0,0,0,0,0,0,0,0,0,0"/>
                </v:shape>
                <v:shape id="Freeform 5130" o:spid="_x0000_s3529" style="position:absolute;left:23323;top:32245;width:172;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04EcYA&#10;AADdAAAADwAAAGRycy9kb3ducmV2LnhtbESPQWvCQBSE7wX/w/IEb3VjikVSVxHFogehmtJen9ln&#10;Esy+TbKrxn/fLQgeh5n5hpnOO1OJK7WutKxgNIxAEGdWl5wr+E7XrxMQziNrrCyTgjs5mM96L1NM&#10;tL3xnq4Hn4sAYZeggsL7OpHSZQUZdENbEwfvZFuDPsg2l7rFW4CbSsZR9C4NlhwWCqxpWVB2PlyM&#10;grRLvy6n32ZFzf5z5+Kfulkft0oN+t3iA4Snzj/Dj/ZGK4jH8Rv8vw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04EcYAAADdAAAADwAAAAAAAAAAAAAAAACYAgAAZHJz&#10;L2Rvd25yZXYueG1sUEsFBgAAAAAEAAQA9QAAAIsDAAAAAA==&#10;" path="m,9r,l,7,1,6,2,4,4,3,6,2,8,1,11,r2,l16,r3,1l21,2r2,1l24,4r2,2l26,7r1,2l27,20r-1,2l26,24r-2,1l23,27r-2,1l19,29r-3,l13,29r-2,l8,29,6,28,4,27,2,25,1,24,,22,,20,,9xe" stroked="f">
                  <v:path arrowok="t" o:connecttype="custom" o:connectlocs="0,5715;0,5715;0,4445;635,3810;1270,2540;2540,1905;3810,1270;5080,635;6985,0;8255,0;10160,0;12065,635;13335,1270;14605,1905;15240,2540;16510,3810;16510,4445;17145,5715;17145,12700;16510,13970;16510,15240;15240,15875;14605,17145;13335,17780;12065,18415;10160,18415;8255,18415;6985,18415;5080,18415;3810,17780;2540,17145;1270,15875;635,15240;0,13970;0,12700;0,5715" o:connectangles="0,0,0,0,0,0,0,0,0,0,0,0,0,0,0,0,0,0,0,0,0,0,0,0,0,0,0,0,0,0,0,0,0,0,0,0"/>
                </v:shape>
                <v:shape id="Freeform 5131" o:spid="_x0000_s3530" style="position:absolute;left:23310;top:32232;width:197;height:210;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qwcYA&#10;AADdAAAADwAAAGRycy9kb3ducmV2LnhtbESPQWvCQBSE70L/w/IKXsRsEqpI6iptpcFehKrg9ZF9&#10;JsHs25Bdk/Tfd4VCj8PMfMOst6NpRE+dqy0rSKIYBHFhdc2lgvPpc74C4TyyxsYyKfghB9vN02SN&#10;mbYDf1N/9KUIEHYZKqi8bzMpXVGRQRfZljh4V9sZ9EF2pdQdDgFuGpnG8VIarDksVNjSR0XF7Xg3&#10;CuKcFnSbJTu6fjXFIU/48H6/KDV9Ht9eQXga/X/4r73XCtJF+gKP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rqwcYAAADdAAAADwAAAAAAAAAAAAAAAACYAgAAZHJz&#10;L2Rvd25yZXYueG1sUEsFBgAAAAAEAAQA9QAAAIsDAAAAAA==&#10;" path="m1,13r,l1,11,2,9,3,8,4,7,6,6r2,l10,5r3,l15,5r2,l19,5r2,1l23,6r2,1l27,9r1,1l29,11r1,2l30,14r,2l30,19r-1,3l29,23r-1,2l27,26r-2,1l23,27r-2,1l19,29r-2,l14,29r-2,l10,28,8,27r-2,l4,26,2,24r,-1l1,22,,20,,17,1,14r,-3l1,10,1,9,,10r,1l,15r,5l,22r,2l1,27r1,2l4,30r1,1l8,32r2,1l13,33r3,l19,33r3,l24,32r2,-1l27,30r1,-1l29,27r1,-1l30,24r,-1l30,19r1,-5l31,12,30,10r,-2l29,6,28,4,26,3,24,2,22,1,19,,16,,13,,10,1,8,1,6,2,4,3,2,4r,2l1,7,,9r,1l,13r1,xe" fillcolor="#333" stroked="f">
                  <v:path arrowok="t" o:connecttype="custom" o:connectlocs="635,8255;1270,5715;2540,4445;5080,3810;8255,3175;10795,3175;13335,3810;15875,4445;17780,6350;19050,8255;19050,10160;18415,13970;17780,15875;15875,17145;13335,17780;10795,18415;7620,18415;5080,17145;2540,16510;1270,14605;0,12700;635,8890;635,6350;0,6350;0,9525;0,13970;635,17145;2540,19050;5080,20320;8255,20955;12065,20955;15240,20320;17145,19050;18415,17145;19050,15240;19050,12065;19685,7620;19050,5080;17780,2540;15240,1270;12065,0;8255,0;5080,635;2540,1905;1270,3810;0,5715;0,8255;635,8255" o:connectangles="0,0,0,0,0,0,0,0,0,0,0,0,0,0,0,0,0,0,0,0,0,0,0,0,0,0,0,0,0,0,0,0,0,0,0,0,0,0,0,0,0,0,0,0,0,0,0,0"/>
                </v:shape>
                <v:shape id="Freeform 5132" o:spid="_x0000_s3531" style="position:absolute;left:22618;top:3247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xhsUA&#10;AADdAAAADwAAAGRycy9kb3ducmV2LnhtbESPQWvCQBCF7wX/wzIFL0V3DdiW6CoiRDxqtPQ6ZKdJ&#10;NDsbsqtGf71bKPT4ePO+N2++7G0jrtT52rGGyViBIC6cqbnUcDxko08QPiAbbByThjt5WC4GL3NM&#10;jbvxnq55KEWEsE9RQxVCm0rpi4os+rFriaP34zqLIcqulKbDW4TbRiZKvUuLNceGCltaV1Sc84uN&#10;b2S7M9ZfD5Wr75DtNm+n0+TjofXwtV/NQATqw//xX3prNCTTZAq/ayIC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ivGGxQAAAN0AAAAPAAAAAAAAAAAAAAAAAJgCAABkcnMv&#10;ZG93bnJldi54bWxQSwUGAAAAAAQABAD1AAAAigMAAAAA&#10;" path="m11,13r,l9,13r-2,l5,12,3,11,2,10,,9,,8,,7,,5,,4,2,3,3,2,5,1,7,,9,r2,l26,r2,l30,r2,1l34,2r1,1l37,4r,1l38,7,37,8r,1l35,10r-1,1l32,12r-2,1l28,13r-2,l11,13xe" stroked="f">
                  <v:path arrowok="t" o:connecttype="custom" o:connectlocs="6985,8255;6985,8255;5715,8255;4445,8255;3175,7620;1905,6985;1270,6350;0,5715;0,5080;0,4445;0,3175;0,2540;1270,1905;1905,1270;3175,635;4445,0;5715,0;6985,0;16510,0;17780,0;19050,0;20320,635;21590,1270;22225,1905;23495,2540;23495,3175;24130,4445;23495,5080;23495,5715;22225,6350;21590,6985;20320,7620;19050,8255;17780,8255;16510,8255;6985,8255" o:connectangles="0,0,0,0,0,0,0,0,0,0,0,0,0,0,0,0,0,0,0,0,0,0,0,0,0,0,0,0,0,0,0,0,0,0,0,0"/>
                </v:shape>
                <v:shape id="Freeform 5133" o:spid="_x0000_s3532" style="position:absolute;left:22606;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pW6sYA&#10;AADdAAAADwAAAGRycy9kb3ducmV2LnhtbESP3WrCQBSE7wu+w3IE7+rGoKKpq4ggVYrg3wMcsqdJ&#10;NHs2ZLdJ9Om7QqGXw8x8wyxWnSlFQ7UrLCsYDSMQxKnVBWcKrpft+wyE88gaS8uk4EEOVsve2wIT&#10;bVs+UXP2mQgQdgkqyL2vEildmpNBN7QVcfC+bW3QB1lnUtfYBrgpZRxFU2mw4LCQY0WbnNL7+cco&#10;oPbzy+1nx/W4PDz2z3l6a26Xp1KDfrf+AOGp8//hv/ZOK4gn8RRe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pW6sYAAADdAAAADwAAAAAAAAAAAAAAAACYAgAAZHJz&#10;L2Rvd25yZXYueG1sUEsFBgAAAAAEAAQA9QAAAIsDAAAAAA==&#10;" path="m12,15r,l10,15,9,14r-2,l6,14,5,13,4,12,3,11r,-1l2,9,3,8,3,7,4,6,5,5r1,l7,4,9,3r2,l13,2r2,l29,2r1,l32,3r2,l35,4r1,1l37,5r1,1l38,7r,2l38,10r,1l37,11r-1,1l35,13r-1,1l32,14r-2,1l28,15r-3,l12,15r,1l13,17r7,l23,17r4,l30,17r3,l35,16r1,l38,15r,-1l40,13r1,-1l41,11r1,-1l42,9,41,7r,-1l40,5,39,4,38,3,36,2r-1,l33,1r-2,l29,,27,,21,,18,,14,,10,,7,1,5,2,3,2,2,3,1,4,,5,,7,,8,,9r,1l,11r1,1l2,13r1,1l5,15r1,1l8,16r2,1l12,17r1,l14,17r,-1l13,15r-1,xe" fillcolor="#333" stroked="f">
                  <v:path arrowok="t" o:connecttype="custom" o:connectlocs="7620,9525;5715,8890;3810,8890;2540,7620;1905,6985;1270,5715;1905,4445;3175,3175;4445,2540;6985,1905;9525,1270;19050,1270;21590,1905;22860,3175;24130,3810;24130,4445;24130,6350;23495,6985;22225,8255;20320,8890;17780,9525;7620,9525;7620,9525;8255,10795;8255,10795;14605,10795;19050,10795;22225,10160;24130,9525;25400,8255;26035,6985;26670,5715;26035,3810;24765,2540;22860,1270;20955,635;18415,0;13335,0;8890,0;4445,635;1905,1270;635,2540;0,4445;0,5715;0,6985;1270,8255;3175,9525;5080,10160;7620,10795;8890,10795;8890,10160;8255,9525" o:connectangles="0,0,0,0,0,0,0,0,0,0,0,0,0,0,0,0,0,0,0,0,0,0,0,0,0,0,0,0,0,0,0,0,0,0,0,0,0,0,0,0,0,0,0,0,0,0,0,0,0,0,0,0"/>
                </v:shape>
                <v:shape id="Freeform 5134" o:spid="_x0000_s3533" style="position:absolute;left:22618;top:3260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TKasUA&#10;AADdAAAADwAAAGRycy9kb3ducmV2LnhtbESPQWvCQBCF74X+h2UKXoruGrBK6iqlEPGo0dLrkJ0m&#10;0exsyK4a/fWuIPT4ePO+N2++7G0jztT52rGG8UiBIC6cqbnUsN9lwxkIH5ANNo5Jw5U8LBevL3NM&#10;jbvwls55KEWEsE9RQxVCm0rpi4os+pFriaP35zqLIcqulKbDS4TbRiZKfUiLNceGClv6rqg45icb&#10;38g2R6x/bipXvyHbrN4Ph/H0pvXgrf/6BBGoD//Hz/TaaEgmyRQeayIC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FMpqxQAAAN0AAAAPAAAAAAAAAAAAAAAAAJgCAABkcnMv&#10;ZG93bnJldi54bWxQSwUGAAAAAAQABAD1AAAAigMAAAAA&#10;" path="m11,13r,l9,13r-2,l5,12,3,11,2,10,,9,,8,,7,,5,,4,2,3,3,2,5,1,7,,9,r2,l26,r2,l30,r2,1l34,2r1,1l37,4r,1l38,7,37,8r,1l35,10r-1,1l32,12r-2,1l28,13r-2,l11,13xe" stroked="f">
                  <v:path arrowok="t" o:connecttype="custom" o:connectlocs="6985,8255;6985,8255;5715,8255;4445,8255;3175,7620;1905,6985;1270,6350;0,5715;0,5080;0,4445;0,3175;0,2540;1270,1905;1905,1270;3175,635;4445,0;5715,0;6985,0;16510,0;17780,0;19050,0;20320,635;21590,1270;22225,1905;23495,2540;23495,3175;24130,4445;23495,5080;23495,5715;22225,6350;21590,6985;20320,7620;19050,8255;17780,8255;16510,8255;6985,8255" o:connectangles="0,0,0,0,0,0,0,0,0,0,0,0,0,0,0,0,0,0,0,0,0,0,0,0,0,0,0,0,0,0,0,0,0,0,0,0"/>
                </v:shape>
                <v:shape id="Freeform 5135" o:spid="_x0000_s3534" style="position:absolute;left:22606;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lnA8QA&#10;AADdAAAADwAAAGRycy9kb3ducmV2LnhtbERP3WrCMBS+F/YO4Qx2Z9OVTVw1ShmMTWSgdg9waI5t&#10;XXNSmqw/Pr25GHj58f2vt6NpRE+dqy0reI5iEMSF1TWXCn7yj/kShPPIGhvLpGAiB9vNw2yNqbYD&#10;H6k/+VKEEHYpKqi8b1MpXVGRQRfZljhwZ9sZ9AF2pdQdDiHcNDKJ44U0WHNoqLCl94qK39OfUUDD&#10;597tlofspfmedte34tJf8qtST49jtgLhafR38b/7SytIXpMwN7w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pZwPEAAAA3QAAAA8AAAAAAAAAAAAAAAAAmAIAAGRycy9k&#10;b3ducmV2LnhtbFBLBQYAAAAABAAEAPUAAACJAwAAAAA=&#10;" path="m12,15r,l10,15,9,14r-2,l6,13r-1,l4,12,3,11r,-1l3,9,2,9,3,7,4,6,5,5,6,4,7,3r2,l11,2r2,l15,2r14,l30,2r2,1l34,3r1,l36,4r1,1l38,6r,1l38,9r,1l37,11r-1,1l35,13r-1,1l32,14r-2,1l28,15r-3,l12,15r,1l13,17r7,l23,17r4,l30,17r3,l35,16r1,l38,15r,-1l40,13r1,-1l41,11,42,9r,-1l41,7r,-1l40,5,39,4,38,3,36,2r-1,l33,1r-2,l29,,27,,21,,18,,14,,10,,7,1,5,1,3,2,2,3,1,4,,5,,6,,7,,9r,1l,11r1,1l2,13r1,1l5,15r1,l8,16r2,1l12,17r1,l14,17r,-1l13,15r-1,xe" fillcolor="#333" stroked="f">
                  <v:path arrowok="t" o:connecttype="custom" o:connectlocs="7620,9525;5715,8890;3810,8255;2540,7620;1905,6350;1270,5715;1905,4445;3175,3175;4445,1905;6985,1270;9525,1270;19050,1270;21590,1905;22860,2540;24130,3810;24130,4445;24130,5715;23495,6985;22225,8255;20320,8890;17780,9525;7620,9525;7620,9525;8255,10795;8255,10795;14605,10795;19050,10795;22225,10160;24130,9525;25400,8255;26035,6985;26670,5080;26035,3810;24765,2540;22860,1270;20955,635;18415,0;13335,0;8890,0;4445,635;1905,1270;635,2540;0,3810;0,5715;0,6985;1270,8255;3175,9525;5080,10160;7620,10795;8890,10795;8890,10160;8255,9525" o:connectangles="0,0,0,0,0,0,0,0,0,0,0,0,0,0,0,0,0,0,0,0,0,0,0,0,0,0,0,0,0,0,0,0,0,0,0,0,0,0,0,0,0,0,0,0,0,0,0,0,0,0,0,0"/>
                </v:shape>
                <v:shape id="Freeform 5136" o:spid="_x0000_s3535" style="position:absolute;left:22586;top:3274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6f6sYA&#10;AADdAAAADwAAAGRycy9kb3ducmV2LnhtbESPzWrDMBCE74W+g9hCbo0cl5rUiRJKoFBIL3US6HGx&#10;NraJtXIk+advXxUCOQ4z8w2z3k6mFQM531hWsJgnIIhLqxuuFBwPH89LED4ga2wtk4Jf8rDdPD6s&#10;Mdd25G8ailCJCGGfo4I6hC6X0pc1GfRz2xFH72ydwRClq6R2OEa4aWWaJJk02HBcqLGjXU3lpeiN&#10;gtP1/OWyH7pK05/2L5fQLEfcKTV7mt5XIAJN4R6+tT+1gvQ1fYP/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6f6sYAAADdAAAADwAAAAAAAAAAAAAAAACYAgAAZHJz&#10;L2Rvd25yZXYueG1sUEsFBgAAAAAEAAQA9QAAAIsDAAAAAA==&#10;" path="m12,13r,l10,13r-2,l6,12,4,11,3,10,1,9,,8,,7,,6,1,4,3,3,4,2,6,1r2,l10,r2,l28,r2,l32,1r3,l37,2r1,1l39,4r1,2l40,7r,1l39,9r-1,1l37,11r-2,1l32,13r-2,l28,13r-16,xe" stroked="f">
                  <v:path arrowok="t" o:connecttype="custom" o:connectlocs="7620,8255;7620,8255;6350,8255;5080,8255;3810,7620;2540,6985;1905,6350;635,5715;0,5080;0,4445;0,3810;635,2540;1905,1905;2540,1270;3810,635;5080,635;6350,0;7620,0;17780,0;19050,0;20320,635;22225,635;23495,1270;24130,1905;24765,2540;25400,3810;25400,4445;25400,5080;24765,5715;24130,6350;23495,6985;22225,7620;20320,8255;19050,8255;17780,8255;7620,8255" o:connectangles="0,0,0,0,0,0,0,0,0,0,0,0,0,0,0,0,0,0,0,0,0,0,0,0,0,0,0,0,0,0,0,0,0,0,0,0"/>
                </v:shape>
                <v:shape id="Freeform 5137" o:spid="_x0000_s3536" style="position:absolute;left:22586;top:32727;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qK8MA&#10;AADdAAAADwAAAGRycy9kb3ducmV2LnhtbERPz2vCMBS+D/Y/hDfwMjSddUWrUYYgDD3ZefD4aJ5N&#10;sXkpTbR1f/1yGHj8+H6vNoNtxJ06XztW8DFJQBCXTtdcKTj97MZzED4ga2wck4IHedisX19WmGvX&#10;85HuRahEDGGfowITQptL6UtDFv3EtcSRu7jOYoiwq6TusI/htpHTJMmkxZpjg8GWtobKa3GzCjK3&#10;6PV7sd8fZvybpg9zLtpsptTobfhaggg0hKf43/2tFUw/07g/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UqK8MAAADdAAAADwAAAAAAAAAAAAAAAACYAgAAZHJzL2Rv&#10;d25yZXYueG1sUEsFBgAAAAAEAAQA9QAAAIgDAAAAAA==&#10;" path="m12,15r,l11,15r-2,l8,14,7,13r-2,l5,12r-1,l4,11,3,10,3,9,3,8,4,7,4,6,5,5,6,4r2,l10,3r1,l13,3r3,l28,3r2,l31,3r2,l34,4r1,l36,5r,1l37,7r,1l37,9r,1l36,11r,1l35,12r-1,1l33,14r-2,1l29,15r-2,l25,15r-13,l12,16r1,1l14,17r6,1l23,18r3,l29,17r3,l34,17r1,-1l36,15r1,l39,13r,-1l40,11r,-1l40,9r,-2l39,6r,-1l38,4,36,3r-1,l34,2,32,1r-1,l29,,27,,21,,17,,14,,11,,8,1,5,1,4,2,3,3,2,4,1,5,,7,,8,,9r,1l1,11r1,1l3,13r1,1l5,15r2,1l8,16r2,1l12,17r2,l15,17,14,16,13,15r-1,xe" fillcolor="#333" stroked="f">
                  <v:path arrowok="t" o:connecttype="custom" o:connectlocs="7620,9525;5715,9525;4445,8255;3175,7620;2540,6985;1905,5715;2540,4445;3175,3175;5080,2540;6985,1905;10160,1905;19050,1905;20955,1905;22225,2540;22860,3810;23495,5080;23495,6350;22860,7620;21590,8255;19685,9525;17145,9525;7620,9525;7620,9525;8255,10795;8890,10795;14605,11430;18415,10795;21590,10795;22860,9525;24765,8255;25400,6985;25400,5715;24765,3810;24130,2540;22225,1905;20320,635;18415,0;13335,0;8890,0;5080,635;2540,1270;1270,2540;0,4445;0,5715;635,6985;1905,8255;3175,9525;5080,10160;7620,10795;8890,10795;8890,10160;8255,9525" o:connectangles="0,0,0,0,0,0,0,0,0,0,0,0,0,0,0,0,0,0,0,0,0,0,0,0,0,0,0,0,0,0,0,0,0,0,0,0,0,0,0,0,0,0,0,0,0,0,0,0,0,0,0,0"/>
                </v:shape>
                <v:shape id="Freeform 5138" o:spid="_x0000_s3537" style="position:absolute;left:22586;top:32867;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EFMcQA&#10;AADdAAAADwAAAGRycy9kb3ducmV2LnhtbESPT4vCMBTE78J+h/CEvWmqoki3UURYEPTiP9jjo3m2&#10;pc1LTaLtfnuzsOBxmJnfMNm6N414kvOVZQWTcQKCOLe64kLB5fw9WoLwAVljY5kU/JKH9epjkGGq&#10;bcdHep5CISKEfYoKyhDaVEqfl2TQj21LHL2bdQZDlK6Q2mEX4aaR0yRZSIMVx4USW9qWlNenh1Fw&#10;vd8ObvFDd2ke1/2sDtWyw61Sn8N+8wUiUB/e4f/2TiuYzmcT+Hs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hBTHEAAAA3QAAAA8AAAAAAAAAAAAAAAAAmAIAAGRycy9k&#10;b3ducmV2LnhtbFBLBQYAAAAABAAEAPUAAACJAwAAAAA=&#10;" path="m12,13r,l10,13r-2,l6,12r-2,l3,10,1,9,,8,,7,,5,1,4,3,3,4,2,6,1r2,l10,r2,l28,r2,l32,1r3,l37,2r1,1l39,4r1,1l40,7r,1l39,9r-1,1l37,12r-2,l32,13r-2,l28,13r-16,xe" stroked="f">
                  <v:path arrowok="t" o:connecttype="custom" o:connectlocs="7620,8255;7620,8255;6350,8255;5080,8255;3810,7620;2540,7620;1905,6350;635,5715;0,5080;0,4445;0,3175;635,2540;1905,1905;2540,1270;3810,635;5080,635;6350,0;7620,0;17780,0;19050,0;20320,635;22225,635;23495,1270;24130,1905;24765,2540;25400,3175;25400,4445;25400,5080;24765,5715;24130,6350;23495,7620;22225,7620;20320,8255;19050,8255;17780,8255;7620,8255" o:connectangles="0,0,0,0,0,0,0,0,0,0,0,0,0,0,0,0,0,0,0,0,0,0,0,0,0,0,0,0,0,0,0,0,0,0,0,0"/>
                </v:shape>
                <v:shape id="Freeform 5139" o:spid="_x0000_s3538" style="position:absolute;left:22586;top:32854;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sRx8YA&#10;AADdAAAADwAAAGRycy9kb3ducmV2LnhtbESPQWvCQBSE74L/YXlCL6VuTDS0qauUQkHsybSHHh/Z&#10;12ww+zZktyb217uC4HGYmW+Y9Xa0rThR7xvHChbzBARx5XTDtYLvr4+nZxA+IGtsHZOCM3nYbqaT&#10;NRbaDXygUxlqESHsC1RgQugKKX1lyKKfu444er+utxii7Gupexwi3LYyTZJcWmw4Lhjs6N1QdSz/&#10;rILcvQz6sdzvP5f8n2Vn81N2+VKph9n49goi0Bju4Vt7pxWkqyyF65v4BO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sRx8YAAADdAAAADwAAAAAAAAAAAAAAAACYAgAAZHJz&#10;L2Rvd25yZXYueG1sUEsFBgAAAAAEAAQA9QAAAIsDAAAAAA==&#10;" path="m12,15r,l11,15r-2,l8,14r-1,l5,13r,-1l4,12r,-1l3,10,3,9,3,8,4,7,4,6,5,5r1,l8,4,10,3r1,l13,3r3,l28,3r2,l31,3r2,l34,4r1,1l36,5r,1l37,7r,1l37,9r,1l36,11r,1l35,12r-1,1l33,14r-2,1l29,15r-2,l25,15r-13,l12,16r1,1l13,18r1,l20,18r3,l26,18r3,l32,17r2,l35,16r1,-1l37,15r2,-1l39,12r1,-1l40,10r,-1l40,8,39,6r,-1l38,4,36,3r-1,l34,2,32,1r-1,l29,,27,,21,,17,,14,,11,,8,1,5,2,4,3,3,3,2,4,1,6,,7,,8,,9r,1l1,12r1,l3,13r1,2l5,15r2,1l8,17r2,l12,17r2,1l15,17,14,16,13,15r-1,xe" fillcolor="#333" stroked="f">
                  <v:path arrowok="t" o:connecttype="custom" o:connectlocs="7620,9525;5715,9525;4445,8890;3175,7620;2540,6985;1905,5715;2540,4445;3175,3175;5080,2540;6985,1905;10160,1905;19050,1905;20955,1905;22225,3175;22860,3810;23495,5080;23495,6350;22860,7620;21590,8255;19685,9525;17145,9525;7620,9525;7620,9525;8255,10795;8890,11430;14605,11430;18415,11430;21590,10795;22860,9525;24765,8890;25400,6985;25400,5715;24765,3810;24130,2540;22225,1905;20320,635;18415,0;13335,0;8890,0;5080,635;2540,1905;1270,2540;0,4445;0,5715;635,7620;1905,8255;3175,9525;5080,10795;7620,10795;8890,11430;8890,10160;8255,9525" o:connectangles="0,0,0,0,0,0,0,0,0,0,0,0,0,0,0,0,0,0,0,0,0,0,0,0,0,0,0,0,0,0,0,0,0,0,0,0,0,0,0,0,0,0,0,0,0,0,0,0,0,0,0,0"/>
                </v:shape>
                <v:shape id="Freeform 5140" o:spid="_x0000_s3539" style="position:absolute;left:22955;top:32473;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3cMA&#10;AADdAAAADwAAAGRycy9kb3ducmV2LnhtbESPQYvCMBSE7wv+h/AEb2uqRZFqFBGEhfWirrDHR/Ns&#10;i81LTaKt/94IgsdhZr5hFqvO1OJOzleWFYyGCQji3OqKCwV/x+33DIQPyBpry6TgQR5Wy97XAjNt&#10;W97T/RAKESHsM1RQhtBkUvq8JIN+aBvi6J2tMxiidIXUDtsIN7UcJ8lUGqw4LpTY0Kak/HK4GQWn&#10;63nnpv90leZ2+k0voZq1uFFq0O/WcxCBuvAJv9s/WsF4kqb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8+3cMAAADdAAAADwAAAAAAAAAAAAAAAACYAgAAZHJzL2Rv&#10;d25yZXYueG1sUEsFBgAAAAAEAAQA9QAAAIgDAAAAAA==&#10;" path="m13,13r,l10,13r-2,l6,12,4,11,2,10,1,9,,8,,7,,5,1,4,2,3,4,2,6,1,8,r2,l13,,28,r2,l33,r1,1l37,2r1,1l39,4r1,1l40,7r,1l39,9r-1,1l37,11r-3,1l33,13r-3,l28,13r-15,xe"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141" o:spid="_x0000_s3540" style="position:absolute;left:22955;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3728YA&#10;AADdAAAADwAAAGRycy9kb3ducmV2LnhtbESP0WrCQBRE3wX/YbmCb3WjVUlTVxGhtFIEq/2AS/aa&#10;RLN3Q3ZNol/fFQo+DjNzhlmsOlOKhmpXWFYwHkUgiFOrC84U/B4/XmIQziNrLC2Tghs5WC37vQUm&#10;2rb8Q83BZyJA2CWoIPe+SqR0aU4G3chWxME72dqgD7LOpK6xDXBTykkUzaXBgsNCjhVtckovh6tR&#10;QO3nt9vG+/W03N2297f03JyPd6WGg279DsJT55/h//aXVjCZvU7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3728YAAADdAAAADwAAAAAAAAAAAAAAAACYAgAAZHJz&#10;L2Rvd25yZXYueG1sUEsFBgAAAAAEAAQA9QAAAIsDAAAAAA==&#10;" path="m13,15r,l11,15,10,14r-2,l7,14,6,13,5,12,4,11,3,10,3,9,4,8,4,7,5,6,6,5,8,4,10,3r2,l14,2r2,l29,2r2,l33,3r1,l36,4r1,1l38,5r,1l39,7r,2l39,10r-1,1l37,12r-1,1l34,14r-1,l30,15r-2,l26,15r-13,l12,15r1,1l13,17r1,l21,17r3,l28,17r3,l34,17r2,-1l37,16r1,-1l39,14r2,-1l42,12r,-1l42,10r,-1l42,7r,-1l41,5,40,4,38,3,37,2r-1,l34,1r-2,l30,,28,,22,,19,,15,,12,,8,1,6,2,4,2,3,3,2,4,1,5,,7,,8,,9r,1l1,11r1,1l3,13r1,1l6,15r1,1l9,16r2,1l13,17r1,l15,17r,-1l14,15r-1,xe" fillcolor="#333" stroked="f">
                  <v:path arrowok="t" o:connecttype="custom" o:connectlocs="8255,9525;6350,8890;4445,8890;3175,7620;2540,6985;1905,5715;2540,4445;3810,3175;5080,2540;7620,1905;10160,1270;19685,1270;21590,1905;23495,3175;24130,3810;24765,4445;24765,6350;24130,6985;22860,8255;20955,8890;17780,9525;8255,9525;7620,9525;8255,10795;8890,10795;15240,10795;19685,10795;22860,10160;24130,9525;26035,8255;26670,6985;26670,5715;26670,3810;25400,2540;23495,1270;21590,635;19050,0;13970,0;9525,0;5080,635;2540,1270;1270,2540;0,4445;0,5715;635,6985;1905,8255;3810,9525;5715,10160;8255,10795;9525,10795;9525,10160;8255,9525" o:connectangles="0,0,0,0,0,0,0,0,0,0,0,0,0,0,0,0,0,0,0,0,0,0,0,0,0,0,0,0,0,0,0,0,0,0,0,0,0,0,0,0,0,0,0,0,0,0,0,0,0,0,0,0"/>
                </v:shape>
                <v:shape id="Freeform 5142" o:spid="_x0000_s3541" style="position:absolute;left:23291;top:32473;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nW8YA&#10;AADdAAAADwAAAGRycy9kb3ducmV2LnhtbESPQWvCQBCF74L/YRmhF9FdFWtJXaUUUjxqqvQ6ZKdJ&#10;NDsbsltN/fWuIHh8vHnfm7dcd7YWZ2p95VjDZKxAEOfOVFxo2H+nozcQPiAbrB2Thn/ysF71e0tM&#10;jLvwjs5ZKESEsE9QQxlCk0jp85Is+rFriKP361qLIcq2kKbFS4TbWk6VepUWK44NJTb0WVJ+yv5s&#10;fCPdnrA6XFWmfkK6/Roej5PFVeuXQffxDiJQF57Hj/TGaJjOZ3O4r4kI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NnW8YAAADdAAAADwAAAAAAAAAAAAAAAACYAgAAZHJz&#10;L2Rvd25yZXYueG1sUEsFBgAAAAAEAAQA9QAAAIsDAAAAAA==&#10;" path="m12,13r,l10,13r-3,l5,12,4,11,3,10,1,9,1,8,,7,1,5,1,4,3,3,4,2,5,1,7,r3,l12,,26,r3,l31,r2,1l35,2r1,1l37,4r1,1l38,7r,1l37,9r-1,1l35,11r-2,1l31,13r-2,l26,13r-14,xe" stroked="f">
                  <v:path arrowok="t" o:connecttype="custom" o:connectlocs="7620,8255;7620,8255;6350,8255;4445,8255;3175,7620;2540,6985;1905,6350;635,5715;635,5080;0,4445;635,3175;635,2540;1905,1905;2540,1270;3175,635;4445,0;6350,0;7620,0;16510,0;18415,0;19685,0;20955,635;22225,1270;22860,1905;23495,2540;24130,3175;24130,4445;24130,5080;23495,5715;22860,6350;22225,6985;20955,7620;19685,8255;18415,8255;16510,8255;7620,8255" o:connectangles="0,0,0,0,0,0,0,0,0,0,0,0,0,0,0,0,0,0,0,0,0,0,0,0,0,0,0,0,0,0,0,0,0,0,0,0"/>
                </v:shape>
                <v:shape id="Freeform 5143" o:spid="_x0000_s3542" style="position:absolute;left:23279;top:32461;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PAN8cA&#10;AADdAAAADwAAAGRycy9kb3ducmV2LnhtbESP3WrCQBSE7wXfYTlC73TjTyVNXUUEaaUIVvsAh+wx&#10;iWbPhuw2iT69Wyh4OczMN8xi1ZlSNFS7wrKC8SgCQZxaXXCm4Oe0HcYgnEfWWFomBTdysFr2ewtM&#10;tG35m5qjz0SAsEtQQe59lUjp0pwMupGtiIN3trVBH2SdSV1jG+CmlJMomkuDBYeFHCva5JRej79G&#10;AbUfX24XH9azcn/b3d/SS3M53ZV6GXTrdxCeOv8M/7c/tYLJ63QOf2/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jwDfHAAAA3QAAAA8AAAAAAAAAAAAAAAAAmAIAAGRy&#10;cy9kb3ducmV2LnhtbFBLBQYAAAAABAAEAPUAAACMAwAAAAA=&#10;" path="m13,15r,l11,15,9,14r-1,l7,14,6,13,5,12,4,11,3,10,3,9,3,8,4,7,5,6,6,5r1,l8,4,10,3r2,l14,2r2,l30,2r1,l33,3r1,l36,4r1,1l38,5r1,1l39,7r,2l39,10r,1l38,11r-1,1l36,13r-2,1l33,14r-2,1l29,15r-3,l13,15r-1,l13,16r,1l14,17r1,l21,17r3,l28,17r3,l34,17r2,-1l37,16r1,-1l39,14r2,-1l42,12r,-1l42,10r,-1l42,7r,-1l41,5,40,4,39,3,37,2r-2,l34,1r-2,l30,,28,,22,,18,,15,,11,,8,1,6,2,4,2,3,3,2,4,1,5r,2l,8,,9r1,1l1,11r1,1l3,13r1,1l6,15r1,1l9,16r1,1l12,17r3,l15,16,14,15r-1,xe" fillcolor="#333" stroked="f">
                  <v:path arrowok="t" o:connecttype="custom" o:connectlocs="8255,9525;5715,8890;4445,8890;3175,7620;2540,6985;1905,5715;2540,4445;3810,3175;5080,2540;7620,1905;10160,1270;19685,1270;21590,1905;23495,3175;24765,3810;24765,4445;24765,6350;24130,6985;22860,8255;20955,8890;18415,9525;8255,9525;7620,9525;8255,10795;9525,10795;15240,10795;19685,10795;22860,10160;24130,9525;26035,8255;26670,6985;26670,5715;26670,3810;25400,2540;23495,1270;21590,635;19050,0;13970,0;9525,0;5080,635;2540,1270;1270,2540;635,4445;0,5715;635,6985;1905,8255;3810,9525;5715,10160;7620,10795;9525,10795;9525,10160;8890,9525" o:connectangles="0,0,0,0,0,0,0,0,0,0,0,0,0,0,0,0,0,0,0,0,0,0,0,0,0,0,0,0,0,0,0,0,0,0,0,0,0,0,0,0,0,0,0,0,0,0,0,0,0,0,0,0"/>
                </v:shape>
                <v:shape id="Freeform 5144" o:spid="_x0000_s3543" style="position:absolute;left:22955;top:3260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VAhMcA&#10;AADdAAAADwAAAGRycy9kb3ducmV2LnhtbESPT2vCQBTE70K/w/IK3nRT/1VSVykVQfQgNUXp7ZF9&#10;TYLZt0t2jfHbdwtCj8PM/IZZrDpTi5YaX1lW8DJMQBDnVldcKPjKNoM5CB+QNdaWScGdPKyWT70F&#10;ptre+JPaYyhEhLBPUUEZgkul9HlJBv3QOuLo/djGYIiyKaRu8BbhppajJJlJgxXHhRIdfZSUX45X&#10;o8BNXDY7Zd9Ju8bd5bTZH8573SrVf+7e30AE6sJ/+NHeagWj6fgV/t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VQITHAAAA3QAAAA8AAAAAAAAAAAAAAAAAmAIAAGRy&#10;cy9kb3ducmV2LnhtbFBLBQYAAAAABAAEAPUAAACMAwAAAAA=&#10;" path="m13,13r,l10,13r-2,l6,12,4,11,2,10,1,9,,8,,7,,5,1,4,2,3,4,2,6,1,8,r2,l13,,28,r2,l33,r1,1l37,2r1,1l39,4r1,1l40,7r,1l39,9r-1,1l37,11r-3,1l33,13r-3,l28,13r-15,xe" fillcolor="#ccc"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145" o:spid="_x0000_s3544" style="position:absolute;left:22955;top:3260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usrL8A&#10;AADdAAAADwAAAGRycy9kb3ducmV2LnhtbERPy6rCMBDdX/AfwgjurqmKItUoIgiCbnyBy6EZ22Iz&#10;qUm09e/NQnB5OO/5sjWVeJHzpWUFg34CgjizuuRcwfm0+Z+C8AFZY2WZFLzJw3LR+Ztjqm3DB3od&#10;Qy5iCPsUFRQh1KmUPivIoO/bmjhyN+sMhghdLrXDJoabSg6TZCINlhwbCqxpXVB2Pz6NgsvjtneT&#10;Kz2keV52o3sopw2ulep129UMRKA2/MRf91YrGI5HcW58E5+AX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26ysvwAAAN0AAAAPAAAAAAAAAAAAAAAAAJgCAABkcnMvZG93bnJl&#10;di54bWxQSwUGAAAAAAQABAD1AAAAhAMAAAAA&#10;" path="m13,13r,l10,13r-2,l6,12,4,11,2,10,1,9,,8,,7,,5,1,4,2,3,4,2,6,1,8,r2,l13,,28,r2,l33,r1,1l37,2r1,1l39,4r1,1l40,7r,1l39,9r-1,1l37,11r-3,1l33,13r-3,l28,13r-15,xe" stroked="f">
                  <v:path arrowok="t" o:connecttype="custom" o:connectlocs="8255,8255;8255,8255;6350,8255;5080,8255;3810,7620;2540,6985;1270,6350;635,5715;0,5080;0,4445;0,3175;635,2540;1270,1905;2540,1270;3810,635;5080,0;6350,0;8255,0;17780,0;19050,0;20955,0;21590,635;23495,1270;24130,1905;24765,2540;25400,3175;25400,4445;25400,5080;24765,5715;24130,6350;23495,6985;21590,7620;20955,8255;19050,8255;17780,8255;8255,8255" o:connectangles="0,0,0,0,0,0,0,0,0,0,0,0,0,0,0,0,0,0,0,0,0,0,0,0,0,0,0,0,0,0,0,0,0,0,0,0"/>
                </v:shape>
                <v:shape id="Freeform 5146" o:spid="_x0000_s3545" style="position:absolute;left:22955;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xURccA&#10;AADdAAAADwAAAGRycy9kb3ducmV2LnhtbESP3WrCQBSE74W+w3IK3umm/pSYuooUiooIrfYBDtnT&#10;JDZ7NmTXJPr0riB4OczMN8x82ZlSNFS7wrKCt2EEgji1uuBMwe/xaxCDcB5ZY2mZFFzIwXLx0ptj&#10;om3LP9QcfCYChF2CCnLvq0RKl+Zk0A1tRRy8P1sb9EHWmdQ1tgFuSjmKondpsOCwkGNFnzml/4ez&#10;UUDteue28fdqUu4v2+ssPTWn41Wp/mu3+gDhqfPP8KO90QpG0/EM7m/C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8VEXHAAAA3QAAAA8AAAAAAAAAAAAAAAAAmAIAAGRy&#10;cy9kb3ducmV2LnhtbFBLBQYAAAAABAAEAPUAAACMAwAAAAA=&#10;" path="m13,15r,l11,15,10,14r-2,l7,13r-1,l5,12,4,11r,-1l3,9,4,7,5,6,6,5,6,4,8,3r2,l12,2r2,l16,2r13,l31,2r2,1l34,3r2,l37,4r1,1l38,6r1,l39,7r,2l38,10r,1l37,12r-1,1l34,14r-1,l30,15r-2,l26,15r-13,l12,15r1,1l13,17r1,l21,17r3,l28,17r3,l34,17r2,-1l37,16r1,-1l39,14r2,-1l42,12r,-1l42,9r,-1l42,7r,-1l41,5,40,4,38,3,37,2r-1,l34,1r-2,l30,,28,,22,,19,,15,,12,,8,1,6,1,4,2,3,3,2,4,1,5,,6,,7,,9r,1l1,11r1,1l3,13r1,1l6,15r1,l9,16r2,1l13,17r1,l15,17r,-1l14,15r-1,xe" fillcolor="#333" stroked="f">
                  <v:path arrowok="t" o:connecttype="custom" o:connectlocs="8255,9525;6350,8890;4445,8255;3175,7620;2540,6350;1905,5715;2540,4445;3810,3175;5080,1905;7620,1270;10160,1270;19685,1270;21590,1905;23495,2540;24130,3810;24765,4445;24765,5715;24130,6985;22860,8255;20955,8890;17780,9525;8255,9525;7620,9525;8255,10795;8890,10795;15240,10795;19685,10795;22860,10160;24130,9525;26035,8255;26670,6985;26670,5080;26670,3810;25400,2540;23495,1270;21590,635;19050,0;13970,0;9525,0;5080,635;2540,1270;1270,2540;0,3810;0,5715;635,6985;1905,8255;3810,9525;5715,10160;8255,10795;9525,10795;9525,10160;8255,9525" o:connectangles="0,0,0,0,0,0,0,0,0,0,0,0,0,0,0,0,0,0,0,0,0,0,0,0,0,0,0,0,0,0,0,0,0,0,0,0,0,0,0,0,0,0,0,0,0,0,0,0,0,0,0,0"/>
                </v:shape>
                <v:shape id="Freeform 5147" o:spid="_x0000_s3546" style="position:absolute;left:23291;top:3260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3vsYA&#10;AADdAAAADwAAAGRycy9kb3ducmV2LnhtbESPwUrDQBCG74LvsIzgRZrdlmol7baIEOmxRsXrkJ0m&#10;abOzIbu2sU/vHIQeh3/+b75ZbUbfqRMNsQ1sYZoZUMRVcC3XFj4/iskzqJiQHXaBycIvRdisb29W&#10;mLtw5nc6lalWAuGYo4UmpT7XOlYNeYxZ6Ikl24fBY5JxqLUb8Cxw3+mZMU/aY8tyocGeXhuqjuWP&#10;F41id8T262JK852K3dvD4TBdXKy9vxtflqASjem6/N/eOguzx7n4yzeCA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3vsYAAADdAAAADwAAAAAAAAAAAAAAAACYAgAAZHJz&#10;L2Rvd25yZXYueG1sUEsFBgAAAAAEAAQA9QAAAIsDAAAAAA==&#10;" path="m12,13r,l10,13r-3,l5,12,4,11,3,10,1,9,1,8,,7,1,5,1,4,3,3,4,2,5,1,7,r3,l12,,26,r3,l31,r2,1l35,2r1,1l37,4r1,1l38,7r,1l37,9r-1,1l35,11r-2,1l31,13r-2,l26,13r-14,xe" stroked="f">
                  <v:path arrowok="t" o:connecttype="custom" o:connectlocs="7620,8255;7620,8255;6350,8255;4445,8255;3175,7620;2540,6985;1905,6350;635,5715;635,5080;0,4445;635,3175;635,2540;1905,1905;2540,1270;3175,635;4445,0;6350,0;7620,0;16510,0;18415,0;19685,0;20955,635;22225,1270;22860,1905;23495,2540;24130,3175;24130,4445;24130,5080;23495,5715;22860,6350;22225,6985;20955,7620;19685,8255;18415,8255;16510,8255;7620,8255" o:connectangles="0,0,0,0,0,0,0,0,0,0,0,0,0,0,0,0,0,0,0,0,0,0,0,0,0,0,0,0,0,0,0,0,0,0,0,0"/>
                </v:shape>
                <v:shape id="Freeform 5148" o:spid="_x0000_s3547" style="position:absolute;left:23279;top:32588;width:266;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wrPsUA&#10;AADdAAAADwAAAGRycy9kb3ducmV2LnhtbESP3YrCMBSE7xd8h3AE79ZUcUWrUUQQFRH8e4BDc7at&#10;25yUJrbVp98IC3s5zMw3zHzZmkLUVLncsoJBPwJBnFidc6rgdt18TkA4j6yxsEwKnuRgueh8zDHW&#10;tuEz1RefigBhF6OCzPsyltIlGRl0fVsSB+/bVgZ9kFUqdYVNgJtCDqNoLA3mHBYyLGmdUfJzeRgF&#10;1GwPbj85rUbF8bl/TZN7fb++lOp129UMhKfW/4f/2jutYPg1GsD7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Cs+xQAAAN0AAAAPAAAAAAAAAAAAAAAAAJgCAABkcnMv&#10;ZG93bnJldi54bWxQSwUGAAAAAAQABAD1AAAAigMAAAAA&#10;" path="m13,15r,l11,15,9,14r-1,l7,13r-1,l5,12,4,11r,-1l3,9,3,7r1,l5,6,6,5,7,4,8,3r2,l12,2r2,l16,2r14,l31,2r2,1l34,3r2,l37,4r1,1l39,6r,1l39,9r,1l38,11r-1,1l36,13r-2,1l33,14r-2,1l29,15r-3,l13,15r-1,l13,16r,1l14,17r1,l21,17r3,l28,17r3,l34,17r2,-1l37,16r1,-1l39,14r2,-1l42,12r,-1l42,9r,-1l42,7r,-1l41,5,40,4,39,3,37,2r-2,l34,1r-2,l30,,28,,22,,18,,15,,11,,8,1,6,1,4,2,3,3,2,4,1,5r,1l,7,,9r1,1l1,11r1,1l3,13r1,1l6,15r1,l9,16r1,1l12,17r3,l15,16,14,15r-1,xe" fillcolor="#333" stroked="f">
                  <v:path arrowok="t" o:connecttype="custom" o:connectlocs="8255,9525;5715,8890;4445,8255;3175,7620;2540,6350;1905,5715;2540,4445;3810,3175;5080,1905;7620,1270;10160,1270;19685,1270;21590,1905;23495,2540;24765,3810;24765,4445;24765,5715;24130,6985;22860,8255;20955,8890;18415,9525;8255,9525;7620,9525;8255,10795;9525,10795;15240,10795;19685,10795;22860,10160;24130,9525;26035,8255;26670,6985;26670,5080;26670,3810;25400,2540;23495,1270;21590,635;19050,0;13970,0;9525,0;5080,635;2540,1270;1270,2540;635,3810;0,5715;635,6985;1905,8255;3810,9525;5715,10160;7620,10795;9525,10795;9525,10160;8890,9525" o:connectangles="0,0,0,0,0,0,0,0,0,0,0,0,0,0,0,0,0,0,0,0,0,0,0,0,0,0,0,0,0,0,0,0,0,0,0,0,0,0,0,0,0,0,0,0,0,0,0,0,0,0,0,0"/>
                </v:shape>
                <v:shape id="Freeform 5149" o:spid="_x0000_s3548" style="position:absolute;left:22942;top:32740;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oO8QA&#10;AADdAAAADwAAAGRycy9kb3ducmV2LnhtbESPT4vCMBTE74LfIbwFb5pu/YN0jSKCIKwX3RX2+Gie&#10;bbF5qUm03W9vBMHjMDO/YRarztTiTs5XlhV8jhIQxLnVFRcKfn+2wzkIH5A11pZJwT95WC37vQVm&#10;2rZ8oPsxFCJC2GeooAyhyaT0eUkG/cg2xNE7W2cwROkKqR22EW5qmSbJTBqsOC6U2NCmpPxyvBkF&#10;p+t572Z/dJXmdvoeX0I1b3Gj1OCjW3+BCNSFd/jV3mkF6XSSwv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16DvEAAAA3QAAAA8AAAAAAAAAAAAAAAAAmAIAAGRycy9k&#10;b3ducmV2LnhtbFBLBQYAAAAABAAEAPUAAACJAwAAAAA=&#10;" path="m12,13r,l9,13r-2,l5,12,3,11,2,10,1,9,,8,,7,,6,1,4,2,3,3,2,5,1r2,l9,r3,l27,r3,l32,1r3,l36,2r2,1l39,4r1,2l40,7r,1l39,9r-1,1l36,11r-1,1l32,13r-2,l27,13r-15,xe" stroked="f">
                  <v:path arrowok="t" o:connecttype="custom" o:connectlocs="7620,8255;7620,8255;5715,8255;4445,8255;3175,7620;1905,6985;1270,6350;635,5715;0,5080;0,4445;0,3810;635,2540;1270,1905;1905,1270;3175,635;4445,635;5715,0;7620,0;17145,0;19050,0;20320,635;22225,635;22860,1270;24130,1905;24765,2540;25400,3810;25400,4445;25400,5080;24765,5715;24130,6350;22860,6985;22225,7620;20320,8255;19050,8255;17145,8255;7620,8255" o:connectangles="0,0,0,0,0,0,0,0,0,0,0,0,0,0,0,0,0,0,0,0,0,0,0,0,0,0,0,0,0,0,0,0,0,0,0,0"/>
                </v:shape>
                <v:shape id="Freeform 5150" o:spid="_x0000_s3549" style="position:absolute;left:22942;top:32727;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HIcYA&#10;AADdAAAADwAAAGRycy9kb3ducmV2LnhtbESPQWvCQBSE74L/YXlCL6IbTRo0dZVSKBQ9Ne3B4yP7&#10;mg1m34bs1sT++m6h4HGYmW+Y3WG0rbhS7xvHClbLBARx5XTDtYLPj9fFBoQPyBpbx6TgRh4O++lk&#10;h4V2A7/TtQy1iBD2BSowIXSFlL4yZNEvXUccvS/XWwxR9rXUPQ4Rblu5TpJcWmw4Lhjs6MVQdSm/&#10;rYLcbQc9L4/HU8Y/aXoz57LLM6UeZuPzE4hAY7iH/9tvWsH6MUvh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HHIcYAAADdAAAADwAAAAAAAAAAAAAAAACYAgAAZHJz&#10;L2Rvd25yZXYueG1sUEsFBgAAAAAEAAQA9QAAAIsDAAAAAA==&#10;" path="m12,15r,l10,15r-1,l7,14,6,13r-1,l4,12r-1,l3,11r,-1l3,9,3,8,3,7,4,6,5,5,6,4r1,l9,3r2,l13,3r2,l27,3r3,l31,3r1,l34,4r1,1l36,6r1,1l37,8r,1l37,10r-1,1l36,12r-1,l34,13r-2,1l31,15r-3,l27,15r-3,l12,15r-1,l11,16r1,1l13,17r6,1l22,18r4,l29,17r3,l34,17r1,-1l36,15r1,l38,13r1,-1l40,11r,-1l40,9r,-2l39,6,38,5,37,4,36,3r-1,l33,2,32,1r-2,l28,,26,,20,,17,,14,,11,,7,1,5,1,4,2,3,3,1,4,,5,,7,,8,,9r,1l,11r1,1l2,13r1,1l5,15r1,1l8,16r1,1l11,17r2,l14,17r,-1l13,15r-1,xe" fillcolor="#333" stroked="f">
                  <v:path arrowok="t" o:connecttype="custom" o:connectlocs="7620,9525;5715,9525;3810,8255;2540,7620;1905,6985;1905,5715;1905,4445;3175,3175;4445,2540;6985,1905;9525,1905;19050,1905;20320,1905;21590,2540;22860,3810;23495,5080;23495,6350;22860,7620;21590,8255;19685,9525;17145,9525;7620,9525;6985,9525;7620,10795;8255,10795;13970,11430;18415,10795;21590,10795;22860,9525;24130,8255;25400,6985;25400,5715;24765,3810;23495,2540;22225,1905;20320,635;17780,0;12700,0;8890,0;4445,635;2540,1270;635,2540;0,4445;0,5715;0,6985;1270,8255;3175,9525;5080,10160;6985,10795;8890,10795;8890,10160;7620,9525" o:connectangles="0,0,0,0,0,0,0,0,0,0,0,0,0,0,0,0,0,0,0,0,0,0,0,0,0,0,0,0,0,0,0,0,0,0,0,0,0,0,0,0,0,0,0,0,0,0,0,0,0,0,0,0"/>
                </v:shape>
                <v:shape id="Freeform 5151" o:spid="_x0000_s3550" style="position:absolute;left:22942;top:32867;width:254;height:83;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V1MQA&#10;AADdAAAADwAAAGRycy9kb3ducmV2LnhtbESPW4vCMBSE34X9D+Es7JumXpFqFBEEYX1ZL+DjoTm2&#10;xeakJtHWf2+EBR+HmfmGmS9bU4kHOV9aVtDvJSCIM6tLzhUcD5vuFIQPyBory6TgSR6Wi6/OHFNt&#10;G/6jxz7kIkLYp6igCKFOpfRZQQZ9z9bE0btYZzBE6XKpHTYRbio5SJKJNFhyXCiwpnVB2XV/NwpO&#10;t8vOTc50k+Z++h1eQzltcK3Uz3e7moEI1IZP+L+91QoG49EI3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Q1dTEAAAA3QAAAA8AAAAAAAAAAAAAAAAAmAIAAGRycy9k&#10;b3ducmV2LnhtbFBLBQYAAAAABAAEAPUAAACJAwAAAAA=&#10;" path="m12,13r,l9,13r-2,l5,12r-2,l2,10,1,9,,8,,7,,5,1,4,2,3,3,2,5,1r2,l9,r3,l27,r3,l32,1r3,l36,2r2,1l39,4r1,1l40,7r,1l39,9r-1,1l36,12r-1,l32,13r-2,l27,13r-15,xe" stroked="f">
                  <v:path arrowok="t" o:connecttype="custom" o:connectlocs="7620,8255;7620,8255;5715,8255;4445,8255;3175,7620;1905,7620;1270,6350;635,5715;0,5080;0,4445;0,3175;635,2540;1270,1905;1905,1270;3175,635;4445,635;5715,0;7620,0;17145,0;19050,0;20320,635;22225,635;22860,1270;24130,1905;24765,2540;25400,3175;25400,4445;25400,5080;24765,5715;24130,6350;22860,7620;22225,7620;20320,8255;19050,8255;17145,8255;7620,8255" o:connectangles="0,0,0,0,0,0,0,0,0,0,0,0,0,0,0,0,0,0,0,0,0,0,0,0,0,0,0,0,0,0,0,0,0,0,0,0"/>
                </v:shape>
                <v:shape id="Freeform 5152" o:spid="_x0000_s3551" style="position:absolute;left:22942;top:32854;width:254;height:115;visibility:visible;mso-wrap-style:square;v-text-anchor:top" coordsize="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6zsYA&#10;AADdAAAADwAAAGRycy9kb3ducmV2LnhtbESPQWvCQBSE7wX/w/IEL0U3agxtdBUpCGJPTT30+Mi+&#10;ZoPZtyG7NdFf3y0UPA4z8w2z2Q22EVfqfO1YwXyWgCAuna65UnD+PExfQPiArLFxTApu5GG3HT1t&#10;MNeu5w+6FqESEcI+RwUmhDaX0peGLPqZa4mj9+06iyHKrpK6wz7CbSMXSZJJizXHBYMtvRkqL8WP&#10;VZC5114/F6fTe8r35fJmvoo2S5WajIf9GkSgITzC/+2jVrBYpSv4exOf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T6zsYAAADdAAAADwAAAAAAAAAAAAAAAACYAgAAZHJz&#10;L2Rvd25yZXYueG1sUEsFBgAAAAAEAAQA9QAAAIsDAAAAAA==&#10;" path="m12,15r,l10,15r-1,l7,14r-1,l5,13,4,12r-1,l3,11r,-1l3,9,3,8,3,7,4,6,5,5r1,l7,4,9,3r2,l13,3r2,l27,3r3,l31,3r1,l34,4r,1l35,5r1,1l37,7r,1l37,9r,1l36,11r,1l35,12r-1,1l32,14r-1,1l28,15r-1,l24,15r-12,l11,15r,1l12,17r1,1l19,18r3,l26,18r3,l32,17r2,l35,16r1,-1l37,15r1,-1l39,12r1,-1l40,10r,-1l40,8,39,6,38,5,37,4,36,3r-1,l33,2,32,1r-2,l28,,26,,20,,17,,14,,11,,7,1,5,2,4,3,3,3,1,4,,6,,7,,8,,9r,1l,12r1,l2,13r1,2l5,15r1,1l8,17r1,l11,17r2,1l14,18r,-1l14,16,13,15r-1,xe" fillcolor="#333" stroked="f">
                  <v:path arrowok="t" o:connecttype="custom" o:connectlocs="7620,9525;5715,9525;3810,8890;2540,7620;1905,6985;1905,5715;1905,4445;3175,3175;4445,2540;6985,1905;9525,1905;19050,1905;20320,1905;21590,3175;22860,3810;23495,5080;23495,6350;22860,7620;21590,8255;19685,9525;17145,9525;7620,9525;6985,9525;7620,10795;8255,11430;13970,11430;18415,11430;21590,10795;22860,9525;24130,8890;25400,6985;25400,5715;24765,3810;23495,2540;22225,1905;20320,635;17780,0;12700,0;8890,0;4445,635;2540,1905;635,2540;0,4445;0,5715;0,7620;1270,8255;3175,9525;5080,10795;6985,10795;8890,11430;8890,10160;7620,9525" o:connectangles="0,0,0,0,0,0,0,0,0,0,0,0,0,0,0,0,0,0,0,0,0,0,0,0,0,0,0,0,0,0,0,0,0,0,0,0,0,0,0,0,0,0,0,0,0,0,0,0,0,0,0,0"/>
                </v:shape>
                <v:shape id="Freeform 5153" o:spid="_x0000_s3552" style="position:absolute;left:23291;top:32740;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KUcYA&#10;AADdAAAADwAAAGRycy9kb3ducmV2LnhtbESPQWvCQBCF7wX/wzIFL0V3lWpL6ipSiHjUaPE6ZKdJ&#10;NDsbsluN/vquIHh8vHnfmzdbdLYWZ2p95VjDaKhAEOfOVFxo2O/SwScIH5AN1o5Jw5U8LOa9lxkm&#10;xl14S+csFCJC2CeooQyhSaT0eUkW/dA1xNH7da3FEGVbSNPiJcJtLcdKTaXFimNDiQ19l5Sfsj8b&#10;30g3J6x+bipTh5BuVm/H4+jjpnX/tVt+gQjUhefxI702GsaT9ync10QE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eKUcYAAADdAAAADwAAAAAAAAAAAAAAAACYAgAAZHJz&#10;L2Rvd25yZXYueG1sUEsFBgAAAAAEAAQA9QAAAIsDAAAAAA==&#10;" path="m12,13r,l10,13r-3,l5,12,4,11,3,10,1,9,1,8,,7,1,6,1,4,3,3,4,2,5,1r2,l10,r2,l27,r2,l31,1r2,l35,2r1,1l37,4r1,2l38,7r,1l37,9r-1,1l35,11r-2,1l31,13r-2,l27,13r-15,xe" stroked="f">
                  <v:path arrowok="t" o:connecttype="custom" o:connectlocs="7620,8255;7620,8255;6350,8255;4445,8255;3175,7620;2540,6985;1905,6350;635,5715;635,5080;0,4445;635,3810;635,2540;1905,1905;2540,1270;3175,635;4445,635;6350,0;7620,0;17145,0;18415,0;19685,635;20955,635;22225,1270;22860,1905;23495,2540;24130,3810;24130,4445;24130,5080;23495,5715;22860,6350;22225,6985;20955,7620;19685,8255;18415,8255;17145,8255;7620,8255" o:connectangles="0,0,0,0,0,0,0,0,0,0,0,0,0,0,0,0,0,0,0,0,0,0,0,0,0,0,0,0,0,0,0,0,0,0,0,0"/>
                </v:shape>
                <v:shape id="Freeform 5154" o:spid="_x0000_s3553" style="position:absolute;left:23279;top:32727;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6fVcgA&#10;AADdAAAADwAAAGRycy9kb3ducmV2LnhtbESPQWvCQBSE7wX/w/IEb3Wj1Fqiq4jV1EMpVAvV2yP7&#10;TKLZtyG7TdJ/3xUKHoeZ+YaZLztTioZqV1hWMBpGIIhTqwvOFHwdto8vIJxH1lhaJgW/5GC56D3M&#10;Mda25U9q9j4TAcIuRgW591UspUtzMuiGtiIO3tnWBn2QdSZ1jW2Am1KOo+hZGiw4LORY0Tqn9Lr/&#10;MQqS5jVzk8vbIfk4vif8fd2c2mKj1KDfrWYgPHX+Hv5v77SC8eRpCrc34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Dp9VyAAAAN0AAAAPAAAAAAAAAAAAAAAAAJgCAABk&#10;cnMvZG93bnJldi54bWxQSwUGAAAAAAQABAD1AAAAjQMAAAAA&#10;" path="m13,15r,l11,15r-2,l8,14,7,13r-1,l5,12r-1,l4,11,3,10,3,9,3,8,4,7,5,6,6,5,7,4r1,l10,3r2,l14,3r3,l30,3r1,l33,3r1,l36,4r1,l38,5r1,1l39,7r,1l39,9r,1l39,11r-1,1l37,12r-1,1l34,14r-1,1l31,15r-2,l26,15r-13,l12,15r1,1l13,17r1,l15,17r6,1l24,18r4,l31,17r3,l36,17r1,-1l38,15r1,l41,13r1,-1l42,11r,-1l42,9r,-2l42,6,41,5,40,4,39,3r-2,l36,2,34,1r-2,l30,,28,,22,,18,,15,,11,,8,1,6,1,4,2,3,3,2,4,1,5r,2l,8,,9r1,1l1,11r1,1l3,13r1,1l6,15r1,1l9,16r1,1l12,17r3,l15,16,14,15r-1,xe" fillcolor="#333" stroked="f">
                  <v:path arrowok="t" o:connecttype="custom" o:connectlocs="8255,9525;5715,9525;4445,8255;3175,7620;2540,6985;1905,5715;2540,4445;3810,3175;5080,2540;7620,1905;10795,1905;19685,1905;21590,1905;23495,2540;24765,3810;24765,5080;24765,6350;24130,7620;22860,8255;20955,9525;18415,9525;8255,9525;7620,9525;8255,10795;9525,10795;15240,11430;19685,10795;22860,10795;24130,9525;26035,8255;26670,6985;26670,5715;26670,3810;25400,2540;23495,1905;21590,635;19050,0;13970,0;9525,0;5080,635;2540,1270;1270,2540;635,4445;0,5715;635,6985;1905,8255;3810,9525;5715,10160;7620,10795;9525,10795;9525,10160;8890,9525" o:connectangles="0,0,0,0,0,0,0,0,0,0,0,0,0,0,0,0,0,0,0,0,0,0,0,0,0,0,0,0,0,0,0,0,0,0,0,0,0,0,0,0,0,0,0,0,0,0,0,0,0,0,0,0"/>
                </v:shape>
                <v:shape id="Freeform 5155" o:spid="_x0000_s3554" style="position:absolute;left:23291;top:32867;width:242;height:83;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7uMYA&#10;AADdAAAADwAAAGRycy9kb3ducmV2LnhtbESPwUrDQBCG74LvsIzgRZrdlmol7baIEOmxRsXrkJ0m&#10;abOzIbu2sU/vHIQeh3/+b75ZbUbfqRMNsQ1sYZoZUMRVcC3XFj4/iskzqJiQHXaBycIvRdisb29W&#10;mLtw5nc6lalWAuGYo4UmpT7XOlYNeYxZ6Ikl24fBY5JxqLUb8Cxw3+mZMU/aY8tyocGeXhuqjuWP&#10;F41id8T262JK852K3dvD4TBdXKy9vxtflqASjem6/N/eOguzx7noyjeCA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S7uMYAAADdAAAADwAAAAAAAAAAAAAAAACYAgAAZHJz&#10;L2Rvd25yZXYueG1sUEsFBgAAAAAEAAQA9QAAAIsDAAAAAA==&#10;" path="m12,13r,l10,13r-3,l5,12r-1,l3,10,1,9,1,8,,7,1,5,1,4,3,3,4,2,5,1r2,l10,r2,l27,r2,l31,1r2,l35,2r1,1l37,4r1,1l38,7r,1l37,9r-1,1l35,12r-2,l31,13r-2,l27,13r-15,xe" stroked="f">
                  <v:path arrowok="t" o:connecttype="custom" o:connectlocs="7620,8255;7620,8255;6350,8255;4445,8255;3175,7620;2540,7620;1905,6350;635,5715;635,5080;0,4445;635,3175;635,2540;1905,1905;2540,1270;3175,635;4445,635;6350,0;7620,0;17145,0;18415,0;19685,635;20955,635;22225,1270;22860,1905;23495,2540;24130,3175;24130,4445;24130,5080;23495,5715;22860,6350;22225,7620;20955,7620;19685,8255;18415,8255;17145,8255;7620,8255" o:connectangles="0,0,0,0,0,0,0,0,0,0,0,0,0,0,0,0,0,0,0,0,0,0,0,0,0,0,0,0,0,0,0,0,0,0,0,0"/>
                </v:shape>
                <v:shape id="Freeform 5156" o:spid="_x0000_s3555" style="position:absolute;left:23279;top:32854;width:266;height:115;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2uvMgA&#10;AADdAAAADwAAAGRycy9kb3ducmV2LnhtbESPQWvCQBSE7wX/w/IEb3Wj1GKjq4jV1EMpVAvV2yP7&#10;TKLZtyG7TdJ/3xUKHoeZ+YaZLztTioZqV1hWMBpGIIhTqwvOFHwdto9TEM4jaywtk4JfcrBc9B7m&#10;GGvb8ic1e5+JAGEXo4Lc+yqW0qU5GXRDWxEH72xrgz7IOpO6xjbATSnHUfQsDRYcFnKsaJ1Tet3/&#10;GAVJ85q5yeXtkHwc3xP+vm5ObbFRatDvVjMQnjp/D/+3d1rBePL0Arc34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3a68yAAAAN0AAAAPAAAAAAAAAAAAAAAAAJgCAABk&#10;cnMvZG93bnJldi54bWxQSwUGAAAAAAQABAD1AAAAjQMAAAAA&#10;" path="m13,15r,l11,15r-2,l8,14r-1,l6,13,5,12r-1,l4,11,3,10,3,9,3,8,4,7,5,6,6,5r1,l8,4,10,3r2,l14,3r3,l30,3r1,l33,3r1,l36,4r1,1l38,5r1,1l39,7r,1l39,9r,1l39,11r-1,1l37,12r-1,1l34,14r-1,1l31,15r-2,l26,15r-13,l12,15r1,1l13,17r1,1l15,18r6,l24,18r4,l31,18r3,-1l36,17r1,-1l38,15r1,l41,14r1,-2l42,11r,-1l42,9r,-1l42,6,41,5,40,4,39,3r-2,l36,2,34,1r-2,l30,,28,,22,,18,,15,,11,,8,1,6,2,4,3,3,3,2,4,1,6r,1l,8,,9r1,1l1,12r1,l3,13r1,2l6,15r1,1l9,17r1,l12,17r3,1l15,17r,-1l14,15r-1,xe" fillcolor="#333" stroked="f">
                  <v:path arrowok="t" o:connecttype="custom" o:connectlocs="8255,9525;5715,9525;4445,8890;3175,7620;2540,6985;1905,5715;2540,4445;3810,3175;5080,2540;7620,1905;10795,1905;19685,1905;21590,1905;23495,3175;24765,3810;24765,5080;24765,6350;24130,7620;22860,8255;20955,9525;18415,9525;8255,9525;7620,9525;8255,10795;9525,11430;15240,11430;19685,11430;22860,10795;24130,9525;26035,8890;26670,6985;26670,5715;26670,3810;25400,2540;23495,1905;21590,635;19050,0;13970,0;9525,0;5080,635;2540,1905;1270,2540;635,4445;0,5715;635,7620;1905,8255;3810,9525;5715,10795;7620,10795;9525,11430;9525,10160;8890,9525" o:connectangles="0,0,0,0,0,0,0,0,0,0,0,0,0,0,0,0,0,0,0,0,0,0,0,0,0,0,0,0,0,0,0,0,0,0,0,0,0,0,0,0,0,0,0,0,0,0,0,0,0,0,0,0"/>
                </v:shape>
                <v:rect id="Rectangle 5157" o:spid="_x0000_s3556" style="position:absolute;left:26828;top:31464;width:1416;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NSb8A&#10;AADdAAAADwAAAGRycy9kb3ducmV2LnhtbERPy4rCMBTdD8w/hDvgbppaUKRjFBEEldlY5wMuze0D&#10;k5uSRFv/3iwGXB7Oe72drBEP8qF3rGCe5SCIa6d7bhX8XQ/fKxAhIms0jknBkwJsN58fayy1G/lC&#10;jyq2IoVwKFFBF+NQShnqjiyGzA3EiWuctxgT9K3UHscUbo0s8nwpLfacGjocaN9RfavuVoG8Vodx&#10;VRmfu3PR/JrT8dKQU2r2Ne1+QESa4lv87z5qBcV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eU1JvwAAAN0AAAAPAAAAAAAAAAAAAAAAAJgCAABkcnMvZG93bnJl&#10;di54bWxQSwUGAAAAAAQABAD1AAAAhAMAAAAA&#10;" filled="f" stroked="f">
                  <v:textbox style="mso-fit-shape-to-text:t" inset="0,0,0,0">
                    <w:txbxContent>
                      <w:p w:rsidR="009A0C4F" w:rsidRDefault="009A0C4F" w:rsidP="009A0C4F">
                        <w:r>
                          <w:rPr>
                            <w:b/>
                            <w:bCs/>
                            <w:color w:val="000000"/>
                            <w:kern w:val="0"/>
                            <w:sz w:val="16"/>
                            <w:szCs w:val="16"/>
                          </w:rPr>
                          <w:t>UE</w:t>
                        </w:r>
                      </w:p>
                    </w:txbxContent>
                  </v:textbox>
                </v:rect>
                <v:shape id="Freeform 5158" o:spid="_x0000_s3557" style="position:absolute;left:16389;top:11004;width:1429;height:2318;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hBI8QA&#10;AADdAAAADwAAAGRycy9kb3ducmV2LnhtbESPQYvCMBSE78L+h/AW9qapsopUoywrQvEgWpc9P5pn&#10;W2xeSpPW6q83guBxmJlvmOW6N5XoqHGlZQXjUQSCOLO65FzB32k7nINwHlljZZkU3MjBevUxWGKs&#10;7ZWP1KU+FwHCLkYFhfd1LKXLCjLoRrYmDt7ZNgZ9kE0udYPXADeVnETRTBosOSwUWNNvQdklbY2C&#10;+z4pO/3Psm0v33hoo9kmSXdKfX32PwsQnnr/Dr/aiVYwmU7H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YQSPEAAAA3QAAAA8AAAAAAAAAAAAAAAAAmAIAAGRycy9k&#10;b3ducmV2LnhtbFBLBQYAAAAABAAEAPUAAACJAwAAAAA=&#10;" path="m212,20r,l212,17r,-3l211,12r-1,-1l209,9,207,8,205,6,202,5,199,4r-3,l192,4,184,3r-13,l149,2,128,1r-11,l106,,96,,85,,70,1,56,2r-8,l41,3,34,4,27,5r-1,l24,7,23,8r-1,2l18,10,19,9r,-1l19,6r-1,l17,6,16,7,13,9r-3,3l8,15,7,17,6,18r,2l6,22r,1l6,25r,9l5,34,4,35,2,37,1,40,,43r,2l,49r1,2l2,54r1,3l4,57r2,l5,100,4,248r,34l4,288r,5l5,304r1,6l7,316r1,7l10,329r2,4l13,335r1,2l15,339r1,2l18,343r2,2l22,346r2,1l28,349r5,1l38,351r2,2l42,354r3,1l48,356r4,1l55,359r4,l63,360r9,1l81,363r11,l102,364r11,l123,365r10,l143,365r17,-1l173,364r4,-1l181,363r3,-1l188,362r3,-1l194,360r3,-1l200,358r2,-1l205,356r4,-3l212,351r3,-3l218,345r2,-3l221,339r2,-4l224,332r,-3l224,326r1,-3l225,31r-1,-1l224,28r,-2l223,25r-2,-2l219,22r-2,-1l216,21r-2,-1l212,20xe" stroked="f">
                  <v:path arrowok="t" o:connecttype="custom" o:connectlocs="134620,10795;133350,6985;130175,3810;124460,2540;108585,1905;74295,635;53975,0;30480,1270;17145,3175;15240,4445;11430,6350;12065,3810;11430,3810;8255,5715;4445,10795;3810,13970;3810,14605;3175,21590;635,25400;0,31115;1905,36195;3810,36195;2540,179070;3175,193040;5080,205105;8255,212725;10160,216535;13970,219710;20955,222250;26670,224790;33020,226695;40005,228600;58420,230505;78105,231775;101600,231140;114935,230505;121285,229235;127000,227330;132715,224155;138430,219075;141605,212725;142240,207010;142240,19050;141605,15875;137795,13335;134620,12700" o:connectangles="0,0,0,0,0,0,0,0,0,0,0,0,0,0,0,0,0,0,0,0,0,0,0,0,0,0,0,0,0,0,0,0,0,0,0,0,0,0,0,0,0,0,0,0,0,0"/>
                </v:shape>
                <v:shape id="Freeform 5159" o:spid="_x0000_s3558" style="position:absolute;left:16548;top:11118;width:1270;height:2204;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Y28cA&#10;AADdAAAADwAAAGRycy9kb3ducmV2LnhtbESP0WrCQBRE34X+w3ILvhTddEtUoquUorRUpDX6AZfs&#10;NQnN3g3ZraZ+fbdQ8HGYmTPMYtXbRpyp87VjDY/jBARx4UzNpYbjYTOagfAB2WDjmDT8kIfV8m6w&#10;wMy4C+/pnIdSRAj7DDVUIbSZlL6oyKIfu5Y4eifXWQxRdqU0HV4i3DZSJclEWqw5LlTY0ktFxVf+&#10;bTVMX9/5Q30W+UP65PrNrrmu1faq9fC+f56DCNSHW/i//WY0qDRV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MmNvHAAAA3QAAAA8AAAAAAAAAAAAAAAAAmAIAAGRy&#10;cy9kb3ducmV2LnhtbFBLBQYAAAAABAAEAPUAAACMAwAAAAA=&#10;" path="m2,12r,l2,11r,-1l3,8,4,7,4,6,5,5r2,l9,4r2,l13,4,16,3r29,l95,2,146,r19,l178,r3,l184,r3,1l189,1r2,1l193,3r2,1l196,4r1,1l198,6r1,2l199,10r1,2l200,305r-1,3l199,311r,3l198,317r-2,4l195,323r-2,4l190,330r-3,3l184,335r-4,3l177,339r-2,1l172,341r-3,1l166,343r-3,1l159,344r-3,1l152,345r-4,1l134,346r-8,1l116,347r-10,l95,347,84,346r-11,l62,345,52,344,42,343r-5,-1l33,341r-4,-1l25,339r-3,-1l19,337r-3,-2l14,334r-2,-2l11,331,9,327,7,323,6,318,4,314r,-5l3,304,1,295,,286r,-7l,273,2,12xe" fillcolor="#ccc" stroked="f">
                  <v:path arrowok="t" o:connecttype="custom" o:connectlocs="1270,7620;1270,6350;2540,4445;3175,3175;5715,2540;8255,2540;28575,1905;92710,0;113030,0;116840,0;120015,635;122555,1905;124460,2540;125730,3810;126365,6350;127000,193675;126365,197485;125730,201295;123825,205105;120650,209550;116840,212725;112395,215265;109220,216535;105410,217805;100965,218440;96520,219075;85090,219710;73660,220345;60325,220345;46355,219710;33020,218440;23495,217170;18415,215900;13970,214630;10160,212725;7620,210820;5715,207645;3810,201930;2540,196215;635,187325;0,177165;1270,7620" o:connectangles="0,0,0,0,0,0,0,0,0,0,0,0,0,0,0,0,0,0,0,0,0,0,0,0,0,0,0,0,0,0,0,0,0,0,0,0,0,0,0,0,0,0"/>
                </v:shape>
                <v:shape id="Freeform 5160" o:spid="_x0000_s3559" style="position:absolute;left:16433;top:11036;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nIV8YA&#10;AADdAAAADwAAAGRycy9kb3ducmV2LnhtbESPzWrDMBCE74W+g9hAb40cpymOE9mUlpBcmpKfB1is&#10;jW1irVxLsd23jwqFHoeZ+YZZ56NpRE+dqy0rmE0jEMSF1TWXCs6nzXMCwnlkjY1lUvBDDvLs8WGN&#10;qbYDH6g/+lIECLsUFVTet6mUrqjIoJvaljh4F9sZ9EF2pdQdDgFuGhlH0as0WHNYqLCl94qK6/Fm&#10;FLycP78+cDn/viWxjPZJ02/l0Cv1NBnfViA8jf4//NfeaQXxYjGH3zfhCcj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3nIV8YAAADdAAAADwAAAAAAAAAAAAAAAACYAgAAZHJz&#10;L2Rvd25yZXYueG1sUEsFBgAAAAAEAAQA9QAAAIsDAAAAAA==&#10;" path="m17,5r,l29,3,41,2,54,1,66,,78,,90,r12,l114,r22,1l154,2r15,1l175,3r5,l183,3r3,l189,4r3,l194,5r2,l197,6r1,1l200,8r,1l201,11r1,2l202,15r,292l202,310r,3l201,316r-1,3l199,322r-2,4l195,329r-2,3l189,335r-3,3l181,340r-1,1l177,342r-3,1l171,344r-3,1l165,346r-4,l158,347r-4,l150,348r-14,l127,349r-9,l107,349r-11,l85,348r-11,l63,347,53,346,42,345r-4,-1l34,343r-4,-1l26,341r-4,-1l20,339r-3,-1l14,336r-1,-2l11,332,9,329,7,325,6,320,5,316,4,311,3,306,2,297,1,288,,282r,-7l2,15r,-1l2,13r,-1l3,11,3,9,5,7,8,5r9,xe" fillcolor="#e6e6e6" stroked="f">
                  <v:path arrowok="t" o:connecttype="custom" o:connectlocs="10795,3175;26035,1270;41910,0;57150,0;72390,0;97790,1270;111125,1905;116205,1905;120015,2540;123190,3175;125095,3810;127000,5080;127635,6985;128270,9525;128270,196850;127635,200660;126365,204470;123825,208915;120015,212725;114935,215900;112395,217170;108585,218440;104775,219710;100330,220345;95250,220980;80645,221615;67945,221615;53975,220980;40005,220345;26670,219075;21590,217805;16510,216535;12700,215265;8890,213360;6985,210820;4445,206375;3175,200660;1905,194310;635,182880;0,174625;1270,8890;1270,7620;1905,5715;5080,3175" o:connectangles="0,0,0,0,0,0,0,0,0,0,0,0,0,0,0,0,0,0,0,0,0,0,0,0,0,0,0,0,0,0,0,0,0,0,0,0,0,0,0,0,0,0,0,0"/>
                </v:shape>
                <v:shape id="Freeform 5161" o:spid="_x0000_s3560" style="position:absolute;left:16402;top:11004;width:1333;height:2273;visibility:visible;mso-wrap-style:square;v-text-anchor:top" coordsize="21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xdMUA&#10;AADdAAAADwAAAGRycy9kb3ducmV2LnhtbESPQWsCMRSE7wX/Q3iCt5qtaJGtUdqC2qvuUvD2unlm&#10;t25eliTq9t8boeBxmJlvmMWqt624kA+NYwUv4wwEceV0w0ZBWayf5yBCRNbYOiYFfxRgtRw8LTDX&#10;7so7uuyjEQnCIUcFdYxdLmWoarIYxq4jTt7ReYsxSW+k9nhNcNvKSZa9SosNp4UaO/qsqTrtz1aB&#10;kQdT/vwefbH9LsKmPPSnbveh1GjYv7+BiNTHR/i//aUVTGaz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nF0xQAAAN0AAAAPAAAAAAAAAAAAAAAAAJgCAABkcnMv&#10;ZG93bnJldi54bWxQSwUGAAAAAAQABAD1AAAAigMAAAAA&#10;" path="m19,14r,l31,12,44,11,56,10,69,9r13,l94,9r13,l119,10r20,l159,11r7,1l173,12r8,l188,13r2,l192,13r2,1l195,14r2,1l198,16r1,1l201,20r,2l202,24r,3l202,43r,141l202,309r,5l202,318r-1,5l201,325r-1,2l199,330r-2,2l195,335r-2,2l190,339r-3,1l184,342r-3,1l177,344r-4,1l170,346r-4,1l162,347r-4,1l150,349r-17,l117,349r-17,l84,349,69,348r-8,-1l53,346r-8,-1l42,344r-4,-1l35,342r-4,-1l28,340r-3,-1l23,337r-2,-2l19,333r-2,-2l16,328r-1,-2l14,322r-2,-6l11,309r-1,-6l9,297,8,287r,-6l8,276r,-35l10,93r,-57l10,21r,-4l10,16r,-1l10,14r2,l13,13r1,-2l15,9,16,8r,-2l15,6r-1,l13,7,10,9,7,12,4,15r,2l3,18,2,20r,2l3,23r,2l3,40,2,101,1,248,,283r,5l1,294r1,11l3,311r1,6l5,324r2,6l8,334r1,2l10,339r2,1l13,343r2,1l17,346r2,1l22,349r3,1l28,351r6,1l40,353r8,2l56,356r9,l74,357r8,l90,358r17,l123,358r17,-1l148,357r8,-1l160,356r4,-1l168,355r3,-1l175,352r4,-1l183,349r3,-1l189,345r3,-1l194,341r3,-2l200,335r3,-3l205,328r1,-4l208,320r1,-5l209,311r1,-4l210,196r,-149l210,17r-1,-3l209,13r-1,-2l206,9,205,8,203,6,200,5,197,4r-4,l190,4,182,3r-14,l146,2,125,1r-11,l103,,93,,82,,67,1,53,2r-8,l38,3,31,4,24,5r-1,l22,6,21,7,20,8r-1,2l18,11r,2l18,14r1,xe" fillcolor="black" stroked="f">
                  <v:path arrowok="t" o:connecttype="custom" o:connectlocs="27940,6985;59690,5715;100965,6985;119380,8255;123825,8890;126365,10795;128270,17145;128270,199390;127000,207645;122555,213995;114935,217805;105410,220345;84455,221615;43815,220980;26670,218440;17780,215900;12065,211455;8890,204470;5715,188595;5080,153035;6350,10795;6350,8890;8890,6985;9525,3810;8255,4445;2540,10795;1905,14605;1905,25400;0,182880;2540,201295;5715,213360;9525,218440;15875,222250;30480,225425;52070,226695;88900,226695;104140,225425;113665,222885;121920,218440;128905,210820;132715,200025;133350,29845;132080,6985;127000,3175;115570,1905;72390,635;42545,635;19685,2540;13335,4445;11430,8255" o:connectangles="0,0,0,0,0,0,0,0,0,0,0,0,0,0,0,0,0,0,0,0,0,0,0,0,0,0,0,0,0,0,0,0,0,0,0,0,0,0,0,0,0,0,0,0,0,0,0,0,0,0"/>
                </v:shape>
                <v:shape id="Freeform 5162" o:spid="_x0000_s3561" style="position:absolute;left:16389;top:11220;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eSC8YA&#10;AADdAAAADwAAAGRycy9kb3ducmV2LnhtbESPQWuDQBSE74X8h+UFemvWCpZgsgmNkNJbqIZAbg/3&#10;VaXuW3U3avPru4VCj8PMfMNs97NpxUiDaywreF5FIIhLqxuuFJyL49MahPPIGlvLpOCbHOx3i4ct&#10;ptpO/EFj7isRIOxSVFB736VSurImg25lO+LgfdrBoA9yqKQecApw08o4il6kwYbDQo0dZTWVX/nN&#10;KOC5KLG/d4erPR0uRZ+9ra9jrNTjcn7dgPA0+//wX/tdK4iTJIH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eSC8YAAADdAAAADwAAAAAAAAAAAAAAAACYAgAAZHJz&#10;L2Rvd25yZXYueG1sUEsFBgAAAAAEAAQA9QAAAIsDAAAAAA==&#10;" path="m4,1r,l2,4,1,6,,9r,2l,14r1,3l1,19r1,3l3,22r2,l6,21r1,l8,20r,-1l6,15r,-3l6,10,6,7,6,5,8,2,9,,8,,7,,5,,4,1xe" fillcolor="black" stroked="f">
                  <v:path arrowok="t" o:connecttype="custom" o:connectlocs="2540,635;2540,635;1270,2540;635,3810;0,5715;0,6985;0,8890;635,10795;635,12065;1270,13970;1270,13970;1905,13970;3175,13970;3810,13335;4445,13335;5080,12700;5080,12065;3810,9525;3810,7620;3810,6350;3810,4445;3810,3175;5080,1270;5715,0;5715,0;5715,0;5080,0;4445,0;3175,0;2540,635;2540,635" o:connectangles="0,0,0,0,0,0,0,0,0,0,0,0,0,0,0,0,0,0,0,0,0,0,0,0,0,0,0,0,0,0,0"/>
                </v:shape>
                <v:shape id="Freeform 5163" o:spid="_x0000_s3562" style="position:absolute;left:16529;top:11118;width:1130;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4XYMMA&#10;AADdAAAADwAAAGRycy9kb3ducmV2LnhtbESPS4vCMBSF94L/IdwBd5qOoGg1ipQRdCXjY39prk2x&#10;ualNxlZ/vRkYmOXhPD7Oct3ZSjyo8aVjBZ+jBARx7nTJhYLzaTucgfABWWPlmBQ8ycN61e8tMdWu&#10;5W96HEMh4gj7FBWYEOpUSp8bsuhHriaO3tU1FkOUTSF1g20ct5UcJ8lUWiw5EgzWlBnKb8cfGyGZ&#10;vX9l+/nh8GrPs+er3kqDF6UGH91mASJQF/7Df+2dVjCeTKbw+yY+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4XYMMAAADdAAAADwAAAAAAAAAAAAAAAACYAgAAZHJzL2Rv&#10;d25yZXYueG1sUEsFBgAAAAAEAAQA9QAAAIgDAAAAAA==&#10;" path="m14,206r,l12,203r-2,-3l7,196,5,191,4,188,3,185,2,182r,-4l1,174r,-4l,136,,112,1,86,1,72,2,60,2,48,3,38,4,28,6,21,7,18r,-2l8,14r2,-1l12,12r3,-2l18,9,23,8,27,7,31,6,36,5,42,4,47,3,52,2,65,1,77,,90,r6,l103,r7,1l118,1r7,1l133,3r7,1l147,5r6,2l159,8r6,2l167,11r2,1l171,14r2,1l175,16r1,2l177,19r1,2l178,23r,1l178,109r-1,78l177,191r-1,4l175,197r-2,3l172,202r-1,3l170,208r,4l170,218r1,12l172,243r1,16l173,267r,7l173,282r-1,6l171,294r-1,5l169,301r,1l167,303r-1,1l162,307r-4,2l155,310r-3,1l149,312r-3,l143,312r-4,l119,313r-18,l82,314r-20,l53,313r-9,l37,313r-6,-1l28,311r-1,l25,310r-1,l18,306r-3,-2l14,302r-2,-1l12,299r-1,-2l11,295r1,-46l14,206xe" fillcolor="#b8d10a" stroked="f">
                  <v:path arrowok="t" o:connecttype="custom" o:connectlocs="8890,130810;6350,127000;3175,121285;1905,117475;1270,113030;635,107950;0,71120;635,45720;1270,30480;2540,17780;4445,11430;5080,8890;7620,7620;11430,5715;17145,4445;22860,3175;29845,1905;41275,635;57150,0;65405,0;74930,635;84455,1905;93345,3175;100965,5080;106045,6985;108585,8890;111125,10160;112395,12065;113030,14605;113030,69215;112395,121285;111125,125095;109220,128270;107950,132080;107950,138430;109220,154305;109855,169545;109855,179070;108585,186690;107315,191135;106045,192405;102870,194945;98425,196850;94615,198120;90805,198120;75565,198755;52070,199390;33655,198755;23495,198755;17780,197485;15875,196850;11430,194310;8890,191770;7620,189865;6985,187325;8890,130810" o:connectangles="0,0,0,0,0,0,0,0,0,0,0,0,0,0,0,0,0,0,0,0,0,0,0,0,0,0,0,0,0,0,0,0,0,0,0,0,0,0,0,0,0,0,0,0,0,0,0,0,0,0,0,0,0,0,0,0"/>
                </v:shape>
                <v:shape id="Freeform 5164" o:spid="_x0000_s3563" style="position:absolute;left:16490;top:11061;width:1169;height:2051;visibility:visible;mso-wrap-style:square;v-text-anchor:top" coordsize="184,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m1HccA&#10;AADdAAAADwAAAGRycy9kb3ducmV2LnhtbESPT2vCQBTE74LfYXlCL1I3Cv5pdBUVC14KmvTS2yP7&#10;TKLZtyG7TdJv3y0UPA4z8xtms+tNJVpqXGlZwXQSgSDOrC45V/CZvr+uQDiPrLGyTAp+yMFuOxxs&#10;MNa24yu1ic9FgLCLUUHhfR1L6bKCDLqJrYmDd7ONQR9kk0vdYBfgppKzKFpIgyWHhQJrOhaUPZJv&#10;o+Dt8rGajvuv7pC0h8vpTPdTOk6Vehn1+zUIT71/hv/bZ61gNp8v4e9Ne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tR3HAAAA3QAAAA8AAAAAAAAAAAAAAAAAmAIAAGRy&#10;cy9kb3ducmV2LnhtbFBLBQYAAAAABAAEAPUAAACMAwAAAAA=&#10;" path="m13,207r,l10,203,8,199,6,194,4,190r,-5l2,180r,-4l2,171r,-30l1,120,1,99,1,78,2,57r,-8l2,41,4,34r,-4l5,26r,-1l6,23,7,21r1,l8,20r2,-1l12,18r4,-2l21,15r5,-2l30,12r6,-1l45,10,57,9,68,8,79,7r11,l101,7r12,1l124,8r11,1l142,10r7,2l157,13r4,2l165,15r4,2l172,18r3,2l178,21r2,2l181,25r2,3l183,30r-1,73l181,176r1,5l182,188r-1,3l181,194r-1,3l179,200r-2,4l175,209r-1,2l174,214r-1,2l173,219r1,6l175,232r1,20l176,263r1,10l177,283r-1,5l176,293r-1,3l175,299r-1,3l173,304r-1,1l171,306r-1,1l167,309r-3,1l161,312r-2,l157,313r-4,1l149,314r-4,l128,315r-31,l82,315r-16,l52,315r-8,l37,315r-5,-1l30,314r-2,-1l26,313r-2,-1l22,311r-2,-1l16,307r-2,-1l13,304r-1,-1l11,302r,-1l10,300r,1l10,300r,-2l11,285r2,-68l13,215r,-1l13,213r-1,2l10,275r,13l9,301r1,2l10,306r1,2l12,310r2,2l16,314r2,2l21,318r2,1l25,319r2,1l29,320r4,1l38,321r14,1l65,323r14,l92,322r27,l133,321r13,l150,321r4,-1l158,319r3,-1l164,317r3,-2l170,314r2,-2l173,311r1,-2l175,306r1,-3l176,301r1,-5l178,291r,-11l178,271r,-10l176,241r-1,-19l175,218r,-3l177,211r2,-4l180,205r1,-2l182,199r1,-4l183,190r,-62l184,47r,-6l184,35r,-6l184,26r-1,-3l182,20r-1,-2l179,16r-3,-2l173,12r-2,-1l167,9,163,8,160,7,155,6,147,5,140,3r-8,l121,1r-11,l98,,87,,75,1,64,1,52,3,41,4,33,5,28,6,24,7,19,8r-4,2l11,11r-1,1l8,13,7,15,6,16,5,20,4,23,3,27,2,34,1,41r,8l1,59,,70,,91r,17l,125r1,34l1,173r,7l2,187r,4l3,194r1,3l5,201r2,3l8,208r2,3l13,214r,-1l13,212r,-3l13,208r,-1xe" fillcolor="black" stroked="f">
                  <v:path arrowok="t" o:connecttype="custom" o:connectlocs="5080,126365;1270,114300;635,76200;1270,31115;3175,16510;5080,13335;10160,10160;22860,6985;50165,4445;78740,5080;99695,8255;109220,11430;114935,15875;114935,111760;114935,123190;111125,132715;109855,139065;111760,167005;111760,186055;109855,193040;106045,196215;99695,198755;81280,200025;33020,200025;19050,199390;13970,197485;8255,193040;6350,190500;6985,180975;8255,135255;6350,174625;6350,194310;10160,199390;15875,202565;24130,203835;58420,204470;95250,203835;104140,201295;109855,197485;111760,191135;113030,172085;111125,138430;114300,130175;116205,120650;116840,22225;115570,12700;109855,7620;101600,4445;83820,1905;55245,0;26035,2540;12065,5080;5080,8255;2540,14605;635,31115;0,68580;635,114300;2540,125095;6350,133985;8255,134620" o:connectangles="0,0,0,0,0,0,0,0,0,0,0,0,0,0,0,0,0,0,0,0,0,0,0,0,0,0,0,0,0,0,0,0,0,0,0,0,0,0,0,0,0,0,0,0,0,0,0,0,0,0,0,0,0,0,0,0,0,0,0,0"/>
                </v:shape>
                <v:rect id="Rectangle 5165" o:spid="_x0000_s3564" style="position:absolute;left:16859;top:11144;width:438;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6xcIA&#10;AADdAAAADwAAAGRycy9kb3ducmV2LnhtbERPy4rCMBTdD/gP4QruxsRHi1ajiCAIzixGB9xemmtb&#10;bG5qE7X+vVkMzPJw3st1Z2vxoNZXjjWMhgoEce5MxYWG39PucwbCB2SDtWPS8CIP61XvY4mZcU/+&#10;occxFCKGsM9QQxlCk0np85Is+qFriCN3ca3FEGFbSNPiM4bbWo6VSqXFimNDiQ1tS8qvx7vVgOnU&#10;3L4vk6/T4Z7ivOjULjkrrQf9brMAEagL/+I/995oGCdJnBv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2frFwgAAAN0AAAAPAAAAAAAAAAAAAAAAAJgCAABkcnMvZG93&#10;bnJldi54bWxQSwUGAAAAAAQABAD1AAAAhwMAAAAA&#10;" stroked="f"/>
                <v:shape id="Freeform 5166" o:spid="_x0000_s3565" style="position:absolute;left:16573;top:11220;width:1003;height:1003;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ulcUA&#10;AADdAAAADwAAAGRycy9kb3ducmV2LnhtbESP3WrCQBSE7wXfYTmF3ummgkVTVxFBaKX+1PYBDtnT&#10;JDR7Ns0eY3x7VxC8HGbmG2a26FylWmpC6dnAyzABRZx5W3Ju4Od7PZiACoJssfJMBi4UYDHv92aY&#10;Wn/mL2qPkqsI4ZCigUKkTrUOWUEOw9DXxNH79Y1DibLJtW3wHOGu0qMkedUOS44LBda0Kij7O56c&#10;gcnn/749VXYru023/pALLg9hY8zzU7d8AyXUySN8b79bA6PxeAq3N/EJ6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pG6VxQAAAN0AAAAPAAAAAAAAAAAAAAAAAJgCAABkcnMv&#10;ZG93bnJldi54bWxQSwUGAAAAAAQABAD1AAAAigMAAAAA&#10;" path="m48,6l55,r6,l77,r9,l94,r5,l102,1r1,l110,6r5,4l144,9r2,1l148,10r2,2l152,14r1,1l154,16r1,1l155,18r1,2l156,21r1,66l158,149r,1l157,151r-1,1l154,152r-3,2l149,155r-2,1l145,156r-5,1l134,157r-9,l104,158,80,157r-44,l17,156,6,153,4,152,3,150,2,148,1,147r,-2l1,143r,-3l,20,,17,1,15,3,13,4,11,6,10,8,9r3,l13,8r19,l44,8,48,6xe" fillcolor="#ccc" stroked="f">
                  <v:path arrowok="t" o:connecttype="custom" o:connectlocs="30480,3810;34925,0;38735,0;48895,0;54610,0;59690,0;62865,0;64770,635;65405,635;69850,3810;73025,6350;91440,5715;92710,6350;93980,6350;95250,7620;96520,8890;97155,9525;97790,10160;98425,10795;98425,11430;99060,12700;99060,13335;99695,55245;100330,94615;100330,95250;99695,95885;99060,96520;97790,96520;95885,97790;94615,98425;93345,99060;93345,99060;92075,99060;88900,99695;85090,99695;79375,99695;66040,100330;50800,99695;22860,99695;10795,99060;3810,97155;2540,96520;1905,95250;1270,93980;635,93345;635,92075;635,90805;635,88900;0,12700;0,10795;635,9525;1905,8255;2540,6985;3810,6350;5080,5715;6985,5715;8255,5080;20320,5080;27940,5080;30480,3810" o:connectangles="0,0,0,0,0,0,0,0,0,0,0,0,0,0,0,0,0,0,0,0,0,0,0,0,0,0,0,0,0,0,0,0,0,0,0,0,0,0,0,0,0,0,0,0,0,0,0,0,0,0,0,0,0,0,0,0,0,0,0,0"/>
                </v:shape>
                <v:shape id="Freeform 5167" o:spid="_x0000_s3566" style="position:absolute;left:16560;top:11220;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KRsIA&#10;AADdAAAADwAAAGRycy9kb3ducmV2LnhtbERPy4rCMBTdC/5DuMLsNFVGkY5RpCC4krHtwuW1uX2M&#10;zU1potb5erMYmOXhvDe7wbTiQb1rLCuYzyIQxIXVDVcK8uwwXYNwHllja5kUvMjBbjsebTDW9sln&#10;eqS+EiGEXYwKau+7WEpX1GTQzWxHHLjS9gZ9gH0ldY/PEG5auYiilTTYcGiosaOkpuKW3o2C/Ty9&#10;npLzZ37MyuxSSvpJXt+/Sn1Mhv0XCE+D/xf/uY9awWK5CvvDm/A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T4pGwgAAAN0AAAAPAAAAAAAAAAAAAAAAAJgCAABkcnMvZG93&#10;bnJldi54bWxQSwUGAAAAAAQABAD1AAAAhwMAAAAA&#10;" path="m54,7r,l61,1,55,4r20,l81,4r7,l95,4r3,l101,5r1,l104,6r2,1l110,11r3,2l114,13r1,l116,14r25,-1l143,13r1,l146,14r2,1l150,16r2,2l153,19r1,2l154,23r1,2l155,27r,4l156,61r1,76l157,147r,3l157,151r-1,1l154,153r-2,1l151,155r1,l150,155r-1,l145,155r-7,1l125,156r-13,l81,156,51,155r-21,l25,155r-2,-1l21,154r-6,-2l13,151r-2,-1l10,148,9,147,8,146r,-2l8,141r,-3l8,131,8,99,7,36,7,21r,-2l7,16,8,15,9,14r1,-1l12,12r1,l17,12r6,l45,12r1,l47,11r2,-1l50,9r,-1l22,8,19,9r-3,l13,10r-3,1l7,12,5,14,3,16,2,18,1,19r,1l,23r,3l,28,1,41r,77l1,141r,4l1,147r,2l2,151r1,2l4,154r1,1l6,155r2,1l14,158r3,l18,159r2,l46,159r26,1l98,160r27,l134,160r4,-1l143,159r2,l148,158r3,-1l154,156r3,-2l160,152r1,-1l162,150r,-1l163,148r1,-2l165,144r,-2l164,139r,-4l162,59r,-31l162,22r-1,-3l160,16r-2,-2l156,12r-1,-1l153,10r-2,l150,9r-1,l127,10r-4,l121,10r-1,l115,6,109,2r,-1l108,1,105,r-3,l99,,93,,88,,75,,62,,61,,59,,58,1,56,2,54,3,51,6,49,9r-1,l48,10r1,l50,10,51,9,52,8,54,7xe" fillcolor="#333" stroked="f">
                  <v:path arrowok="t" o:connecttype="custom" o:connectlocs="38735,635;51435,2540;62230,2540;66040,3810;71755,8255;73660,8890;91440,8255;95250,10160;97790,13335;98425,17145;99695,86995;99695,95885;97790,97155;95885,98425;94615,98425;79375,99060;32385,98425;14605,97790;8255,95885;6350,93980;5080,91440;5080,83185;4445,13335;5080,9525;6350,8255;10795,7620;29210,7620;31750,5715;12065,5715;6350,6985;1905,10160;635,12700;0,17780;635,89535;635,94615;2540,97790;5080,99060;11430,100965;45720,101600;85090,101600;92075,100965;97790,99060;102235,95885;103505,93980;104775,90170;102870,37465;102235,12065;99060,7620;95885,6350;80645,6350;76835,6350;69215,1270;66675,0;59055,0;39370,0;36830,635;32385,3810;30480,6350;32385,5715" o:connectangles="0,0,0,0,0,0,0,0,0,0,0,0,0,0,0,0,0,0,0,0,0,0,0,0,0,0,0,0,0,0,0,0,0,0,0,0,0,0,0,0,0,0,0,0,0,0,0,0,0,0,0,0,0,0,0,0,0,0,0"/>
                </v:shape>
                <v:shape id="Freeform 5168" o:spid="_x0000_s3567" style="position:absolute;left:16675;top:11430;width:831;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cYA&#10;AADdAAAADwAAAGRycy9kb3ducmV2LnhtbESPQWsCMRSE7wX/Q3hCbzW7QqWsRtFCqUUQuu2hx+fm&#10;uYluXrabdF3/vSkUehxm5htmsRpcI3rqgvWsIJ9kIIgrry3XCj4/Xh6eQISIrLHxTAquFGC1HN0t&#10;sND+wu/Ul7EWCcKhQAUmxraQMlSGHIaJb4mTd/Sdw5hkV0vd4SXBXSOnWTaTDi2nBYMtPRuqzuWP&#10;U7D90jvbH/YbDMcTlubN5q/fpVL342E9BxFpiP/hv/ZWK5g+znL4fZOe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V/cYAAADdAAAADwAAAAAAAAAAAAAAAACYAgAAZHJz&#10;L2Rvd25yZXYueG1sUEsFBgAAAAAEAAQA9QAAAIsDAAAAAA==&#10;" path="m3,114r,-7l,7,,6,,5,1,4,2,3r1,l4,2r1,l7,2,27,1r39,l86,r18,l111,r6,l121,1r2,l124,2r2,l128,2r1,1l130,3r1,2l131,6r,105l131,112r-1,1l130,114r-1,1l128,116r-1,1l126,117r-1,l124,118r-2,l10,118,3,114xe" fillcolor="#7ea6c6" stroked="f">
                  <v:path arrowok="t" o:connecttype="custom" o:connectlocs="1905,72390;1905,67945;0,4445;0,3810;0,3175;635,2540;1270,1905;1905,1905;2540,1270;3175,1270;4445,1270;17145,635;41910,635;54610,0;66040,0;70485,0;74295,0;76835,635;78105,635;78105,635;78740,1270;80010,1270;81280,1270;81915,1905;82550,1905;83185,3175;83185,3810;83185,70485;83185,71120;82550,71755;82550,72390;81915,73025;81280,73660;80645,74295;80010,74295;79375,74295;78740,74930;77470,74930;6350,74930;1905,72390" o:connectangles="0,0,0,0,0,0,0,0,0,0,0,0,0,0,0,0,0,0,0,0,0,0,0,0,0,0,0,0,0,0,0,0,0,0,0,0,0,0,0,0"/>
                </v:shape>
                <v:shape id="Freeform 5169" o:spid="_x0000_s3568" style="position:absolute;left:16656;top:11417;width:863;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kfMQA&#10;AADdAAAADwAAAGRycy9kb3ducmV2LnhtbESPQYvCMBSE78L+h/AWvGlqweJWo8iC6ElZtavHR/Ns&#10;i81LabJa/71ZEDwOM/MNM1t0phY3al1lWcFoGIEgzq2uuFBwPKwGExDOI2usLZOCBzlYzD96M0y1&#10;vfMP3fa+EAHCLkUFpfdNKqXLSzLohrYhDt7FtgZ9kG0hdYv3ADe1jKMokQYrDgslNvRdUn7d/xkF&#10;21N2TlaG1jYbR+vJ785nF/elVP+zW05BeOr8O/xqb7SCeJzE8P8mPA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IZHzEAAAA3QAAAA8AAAAAAAAAAAAAAAAAmAIAAGRycy9k&#10;b3ducmV2LnhtbFBLBQYAAAAABAAEAPUAAACJAwAAAAA=&#10;" path="m8,114r,l7,88,7,61,4,9r,1l5,10,6,9r1,l9,9r1,l16,8r25,l72,7r15,l102,7r11,l118,7r4,l125,8r1,l127,8r1,1l130,9r1,l132,9r1,1l133,11r,22l132,104r,8l132,113r1,l132,113r-1,1l129,115r-1,l127,115r-3,l75,115r-47,l15,115r-1,l13,114r-2,l7,112r-1,l5,113r-1,1l4,115r,2l4,118r1,1l7,120r3,1l11,121r1,l14,122r1,l35,122r63,l120,122r3,l125,122r2,-1l129,121r2,-1l133,119r1,-1l135,116r,-1l135,113r,-2l135,109r,-9l136,28r,-20l136,7r,-2l135,5r,-1l134,3r-1,l131,2r-1,l128,1r-1,l125,r-4,l116,r-9,l92,,77,,46,1,20,1r-7,l10,1,8,2,7,2,5,3,4,3,3,4,2,5,1,7r,3l,12r1,3l1,19,2,51,3,84r1,16l4,116r,1l5,119r1,l7,118r,-1l7,116r,-1l8,114xe" fillcolor="#666" stroked="f">
                  <v:path arrowok="t" o:connecttype="custom" o:connectlocs="5080,72390;4445,38735;2540,6350;3175,6350;4445,5715;5715,5715;10160,5080;45720,4445;64770,4445;74930,4445;79375,5080;80010,5080;81280,5715;83185,5715;84455,6350;84455,20955;83820,71120;84455,71755;83185,72390;81915,73025;80645,73025;47625,73025;9525,73025;8255,72390;4445,71120;3810,71120;3175,71755;2540,73025;2540,74930;4445,76200;6985,76835;8890,77470;22225,77470;76200,77470;79375,77470;81915,76835;84455,75565;85725,73660;85725,71755;85725,69215;86360,17780;86360,4445;85725,3175;85090,1905;83185,1270;81280,635;79375,0;73660,0;58420,0;29210,635;8255,635;5080,1270;3175,1905;1905,2540;635,4445;0,7620;635,12065;1905,53340;2540,73660;3175,75565;3810,75565;4445,74295;4445,73025" o:connectangles="0,0,0,0,0,0,0,0,0,0,0,0,0,0,0,0,0,0,0,0,0,0,0,0,0,0,0,0,0,0,0,0,0,0,0,0,0,0,0,0,0,0,0,0,0,0,0,0,0,0,0,0,0,0,0,0,0,0,0,0,0,0,0"/>
                </v:shape>
                <v:shape id="Freeform 5170" o:spid="_x0000_s3569" style="position:absolute;left:17037;top:13163;width:101;height:32;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7JcMA&#10;AADdAAAADwAAAGRycy9kb3ducmV2LnhtbESP0YrCMBRE3xf8h3CFfRFNt7JVqlFEEAr7pPYDLs21&#10;rTY3Jclq/fvNguDjMDNnmPV2MJ24k/OtZQVfswQEcWV1y7WC8nyYLkH4gKyxs0wKnuRhuxl9rDHX&#10;9sFHup9CLSKEfY4KmhD6XEpfNWTQz2xPHL2LdQZDlK6W2uEjwk0n0yTJpMGW40KDPe0bqm6nX6PA&#10;uaIrU2+WP4uifJbmOsn680Spz/GwW4EINIR3+NUutIL0O5vD/5v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A7JcMAAADdAAAADwAAAAAAAAAAAAAAAACYAgAAZHJzL2Rv&#10;d25yZXYueG1sUEsFBgAAAAAEAAQA9QAAAIgDAAAAAA==&#10;" path="m,1r,l1,2r,1l2,3,3,4r1,l7,5r2,l11,4r3,l16,3r,-1l15,1r-1,l13,1,12,,11,r,1l11,2r1,l13,3r1,l14,1,12,2r-1,l10,3,8,3,7,3,5,3,4,3,4,2,3,1,2,1,1,1,,1xe" fillcolor="black" stroked="f">
                  <v:path arrowok="t" o:connecttype="custom" o:connectlocs="0,635;0,635;635,1270;635,1905;1270,1905;1905,2540;1905,2540;2540,2540;4445,3175;5715,3175;6985,2540;8890,2540;10160,1905;10160,1905;10160,1905;10160,1270;9525,635;8890,635;8255,635;7620,0;6985,0;6985,635;6985,635;6985,635;6985,1270;7620,1270;8255,1905;8890,1905;8890,1905;8890,635;7620,1270;6985,1270;6350,1905;5080,1905;4445,1905;3175,1905;2540,1905;2540,1270;2540,1270;1905,635;1270,635;1270,635;635,635;0,635;0,635" o:connectangles="0,0,0,0,0,0,0,0,0,0,0,0,0,0,0,0,0,0,0,0,0,0,0,0,0,0,0,0,0,0,0,0,0,0,0,0,0,0,0,0,0,0,0,0,0"/>
                </v:shape>
                <v:shape id="Freeform 5171" o:spid="_x0000_s3570" style="position:absolute;left:16954;top:11258;width:241;height:32;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0fYMgA&#10;AADdAAAADwAAAGRycy9kb3ducmV2LnhtbESPzWrDMBCE74W+g9hCb43ctHWCEyWUQktTcmh+Dj5u&#10;rI1taq2MpNjO20eBQI/DzHzDzJeDaURHzteWFTyPEhDEhdU1lwr2u8+nKQgfkDU2lknBmTwsF/d3&#10;c8y07XlD3TaUIkLYZ6igCqHNpPRFRQb9yLbE0TtaZzBE6UqpHfYRbho5TpJUGqw5LlTY0kdFxd/2&#10;ZBSkL0Pe/bj8dFwf8t/118r1h2Ki1OPD8D4DEWgI/+Fb+1srGL+lr3B9E5+AX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R9gyAAAAN0AAAAPAAAAAAAAAAAAAAAAAJgCAABk&#10;cnMvZG93bnJldi54bWxQSwUGAAAAAAQABAD1AAAAjQMAAAAA&#10;" path="m38,2r,l18,2,6,2,2,2,1,2,,4r2,l2,3,2,2,2,1,2,,1,1,,2,,3,,4,1,5r9,l19,5r19,l38,4r,-1l38,2xe" fillcolor="black" stroked="f">
                  <v:path arrowok="t" o:connecttype="custom" o:connectlocs="24130,1270;24130,1270;11430,1270;3810,1270;1270,1270;635,1270;0,2540;1270,2540;1270,1905;1270,1905;1270,1270;1270,635;1270,0;635,635;635,635;0,1270;0,1905;0,2540;0,2540;635,3175;6350,3175;12065,3175;24130,3175;24130,2540;24130,1905;24130,1270;24130,1270" o:connectangles="0,0,0,0,0,0,0,0,0,0,0,0,0,0,0,0,0,0,0,0,0,0,0,0,0,0,0"/>
                </v:shape>
                <v:shape id="Freeform 5172" o:spid="_x0000_s3571" style="position:absolute;left:16897;top:12261;width:355;height:242;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Kt9MgA&#10;AADdAAAADwAAAGRycy9kb3ducmV2LnhtbESPQWvCQBSE7wX/w/IEb3VjJNqmriKC0oNCqy21t0f2&#10;NQlm34bsGpN/3xUKPQ4z8w2zWHWmEi01rrSsYDKOQBBnVpecK/g4bR+fQDiPrLGyTAp6crBaDh4W&#10;mGp743dqjz4XAcIuRQWF93UqpcsKMujGtiYO3o9tDPogm1zqBm8BbioZR9FMGiw5LBRY06ag7HK8&#10;GgXn57j9PveX3b6fzpP929fkUH1ulRoNu/ULCE+d/w//tV+1gjiZJXB/E56AX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Mq30yAAAAN0AAAAPAAAAAAAAAAAAAAAAAJgCAABk&#10;cnMvZG93bnJldi54bWxQSwUGAAAAAAQABAD1AAAAjQMAAAAA&#10;" path="m56,19r,l56,21r-1,2l55,24r-1,2l53,28r-2,2l50,31r-2,1l46,34r-2,1l41,35r-2,1l36,37r-2,1l31,38r-3,l25,38r-3,l20,37,17,36,15,35r-2,l10,34,9,32,7,31,5,30,4,28,2,26r,-2l1,23,,21,,19,,17,1,15,2,14r,-2l4,10,5,8,7,7,9,6,10,4,13,3,15,2r2,l20,1,22,r3,l28,r3,l34,r2,1l39,2r2,l44,3r2,1l48,6r2,1l51,8r2,2l54,12r1,2l55,15r1,2l56,19xe" stroked="f">
                  <v:path arrowok="t" o:connecttype="custom" o:connectlocs="35560,12065;34925,14605;34290,16510;32385,19050;30480,20320;27940,22225;24765,22860;21590,24130;17780,24130;13970,24130;10795,22860;8255,22225;5715,20320;3175,19050;1270,16510;635,14605;0,12065;635,9525;1270,7620;3175,5080;5715,3810;8255,1905;10795,1270;13970,0;17780,0;21590,0;24765,1270;27940,1905;30480,3810;32385,5080;34290,7620;34925,9525;35560,12065" o:connectangles="0,0,0,0,0,0,0,0,0,0,0,0,0,0,0,0,0,0,0,0,0,0,0,0,0,0,0,0,0,0,0,0,0"/>
                </v:shape>
                <v:shape id="Freeform 5173" o:spid="_x0000_s3572" style="position:absolute;left:16897;top:12249;width:355;height:266;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mZY8UA&#10;AADdAAAADwAAAGRycy9kb3ducmV2LnhtbESPzWrDMBCE74W+g9hCbo2cQExxo4SQH0hurVNoj4u1&#10;sRxZK2Mpsfv2VaHQ4zAz3zDL9ehacac+NJ4VzKYZCOLK64ZrBR/nw/MLiBCRNbaeScE3BVivHh+W&#10;WGg/8Dvdy1iLBOFQoAITY1dIGSpDDsPUd8TJu/jeYUyyr6XucUhw18p5luXSYcNpwWBHW0OVLW9O&#10;wRt/Dt3NltZcd1+ng633Pm6sUpOncfMKItIY/8N/7aNWMF/kOfy+S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ZljxQAAAN0AAAAPAAAAAAAAAAAAAAAAAJgCAABkcnMv&#10;ZG93bnJldi54bWxQSwUGAAAAAAQABAD1AAAAigMAAAAA&#10;" path="m55,20r,l55,22r,2l54,25r-1,2l52,28r-1,1l49,31r-1,1l46,33r-2,1l42,35r-3,1l37,36r-2,1l32,37r-2,l28,37r-3,l22,37r-2,l18,36,16,35,13,34,12,33,10,32,8,31,6,30,5,28,4,27,3,25,2,24,1,22r,-1l1,19,2,17,3,15,5,13,7,12,9,10,10,9,12,8,14,7,17,6r2,l21,5r3,l28,5r3,l33,5r3,l38,6r3,1l43,8r2,1l47,10r2,1l50,12r2,1l53,15r1,2l55,18r,2l55,22r1,1l56,20r,-2l55,16r,-2l54,13,53,11,52,9,50,8,49,6,47,5,45,4,42,3,40,2,37,1r-3,l32,,28,,25,,22,,19,1r-2,l14,2,12,4,10,5,8,6,6,8,4,10,3,11,2,13,1,15r,2l,19r,2l,23r1,2l1,27r1,2l3,30r1,2l6,33r1,2l9,37r2,1l13,39r3,1l18,40r2,1l24,42r2,l30,42r3,l36,41r3,l41,40r3,-1l46,37r2,-1l50,35r2,-2l53,31r1,-2l55,28r,-3l56,24r,-2l56,19r-1,1xe" fillcolor="#333" stroked="f">
                  <v:path arrowok="t" o:connecttype="custom" o:connectlocs="34925,13970;33655,17145;31115,19685;27940,21590;23495,22860;19050,23495;13970,23495;10160,22225;6350,20320;3175,17780;1270,15240;635,12065;3175,8255;6350,5715;10795,3810;15240,3175;20955,3175;26035,4445;29845,6350;33020,8255;34925,11430;35560,14605;35560,11430;34290,8255;31750,5080;28575,2540;23495,635;17780,0;12065,635;7620,2540;3810,5080;1270,8255;0,12065;635,15875;1905,19050;4445,22225;8255,24765;12700,26035;19050,26670;24765,26035;29210,23495;33020,20955;34925,17780;35560,13970;34925,12700" o:connectangles="0,0,0,0,0,0,0,0,0,0,0,0,0,0,0,0,0,0,0,0,0,0,0,0,0,0,0,0,0,0,0,0,0,0,0,0,0,0,0,0,0,0,0,0,0"/>
                </v:shape>
                <v:shape id="Freeform 5174" o:spid="_x0000_s3573" style="position:absolute;left:16643;top:12350;width:171;height:108;visibility:visible;mso-wrap-style:square;v-text-anchor:top" coordsize="2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S/sgA&#10;AADdAAAADwAAAGRycy9kb3ducmV2LnhtbESPT2vCQBTE70K/w/IKvUjdVKiW1DWUgFJ6sP7DXh+7&#10;zySYfRuzq0Y/vVso9DjMzG+YSdbZWpyp9ZVjBS+DBASxdqbiQsF2M3t+A+EDssHaMSm4kods+tCb&#10;YGrchVd0XodCRAj7FBWUITSplF6XZNEPXEMcvb1rLYYo20KaFi8Rbms5TJKRtFhxXCixobwkfVif&#10;rILvnzo/rWjxtfP92zE0eqmP86VST4/dxzuIQF34D/+1P42C4etoDL9v4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IVL+yAAAAN0AAAAPAAAAAAAAAAAAAAAAAJgCAABk&#10;cnMvZG93bnJldi54bWxQSwUGAAAAAAQABAD1AAAAjQMAAAAA&#10;" path="m27,8r,l27,10r-1,2l25,13r-2,1l21,16r-2,1l16,17r-3,l11,17r-2,l6,16,4,14,2,13,1,12r,-2l,8,1,6,1,5,2,3,4,2,6,1,9,r2,l13,r3,l19,r2,1l23,2r2,1l26,5r1,1l27,8xe" stroked="f">
                  <v:path arrowok="t" o:connecttype="custom" o:connectlocs="17145,5080;17145,5080;17145,6350;16510,7620;15875,8255;14605,8890;13335,10160;12065,10795;10160,10795;8255,10795;6985,10795;5715,10795;3810,10160;2540,8890;1270,8255;635,7620;635,6350;0,5080;635,3810;635,3175;1270,1905;2540,1270;3810,635;5715,0;6985,0;8255,0;10160,0;12065,0;13335,635;14605,1270;15875,1905;16510,3175;17145,3810;17145,5080" o:connectangles="0,0,0,0,0,0,0,0,0,0,0,0,0,0,0,0,0,0,0,0,0,0,0,0,0,0,0,0,0,0,0,0,0,0"/>
                </v:shape>
                <v:shape id="Freeform 5175" o:spid="_x0000_s3574" style="position:absolute;left:16643;top:12331;width:171;height:146;visibility:visible;mso-wrap-style:square;v-text-anchor:top" coordsize="2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XfL8A&#10;AADdAAAADwAAAGRycy9kb3ducmV2LnhtbERPy4rCMBTdC/MP4Q6401RRkWoURxFd+kK3l+b2QZub&#10;0mS0+vVmIbg8nPd82ZpK3KlxhWUFg34EgjixuuBMweW87U1BOI+ssbJMCp7kYLn46cwx1vbBR7qf&#10;fCZCCLsYFeTe17GULsnJoOvbmjhwqW0M+gCbTOoGHyHcVHIYRRNpsODQkGNN65yS8vRvFIxs+Ufp&#10;tdxdd5v0YNbVhvD2Uqr7265mIDy1/iv+uPdawXA8CXPDm/AE5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1Bd8vwAAAN0AAAAPAAAAAAAAAAAAAAAAAJgCAABkcnMvZG93bnJl&#10;di54bWxQSwUGAAAAAAQABAD1AAAAhAMAAAAA&#10;" path="m26,10r,l26,12r-1,1l24,14r-1,1l21,16r-1,1l17,17r-2,1l13,18r-3,l9,17,6,16r-1,l4,15,2,13r,-1l2,11r,-1l3,9,5,8,6,7,8,6,10,5r2,l14,5r2,l18,5r3,1l22,7r2,1l25,9r1,2l26,12r1,1l27,10r,-2l26,6,25,4,23,3,21,2,18,1r-1,l16,,14,,12,,10,,9,1,8,1,6,1,5,3,3,4,2,6,1,8r,1l,11r1,2l1,15r1,2l3,18r2,2l6,21r3,1l12,22r2,1l16,23r1,-1l18,22r2,-1l21,21r2,-1l25,18r1,-2l27,15r,-3l27,10r,-1l26,10xe" fillcolor="#333" stroked="f">
                  <v:path arrowok="t" o:connecttype="custom" o:connectlocs="16510,6350;15875,8255;14605,9525;12700,10795;9525,11430;6350,11430;3810,10160;2540,9525;1270,7620;1270,6985;1905,5715;3810,4445;6350,3175;8890,3175;11430,3175;13970,4445;15875,5715;16510,7620;17145,8255;17145,5080;15875,2540;13335,1270;10795,635;8890,0;6350,0;5080,635;3175,1905;1270,3810;635,5715;635,8255;1270,10795;3175,12700;5715,13970;8890,14605;10795,13970;12700,13335;14605,12700;16510,10160;17145,7620;17145,5715" o:connectangles="0,0,0,0,0,0,0,0,0,0,0,0,0,0,0,0,0,0,0,0,0,0,0,0,0,0,0,0,0,0,0,0,0,0,0,0,0,0,0,0"/>
                </v:shape>
                <v:shape id="Freeform 5176" o:spid="_x0000_s3575" style="position:absolute;left:17335;top:12319;width:171;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2O8YA&#10;AADdAAAADwAAAGRycy9kb3ducmV2LnhtbESPQWvCQBSE74X+h+UJvdWNgUqNriItlvYgVCN6fWaf&#10;STD7NsmuGv+9Kwgeh5n5hpnMOlOJM7WutKxg0I9AEGdWl5wr2KSL908QziNrrCyTgis5mE1fXyaY&#10;aHvhFZ3XPhcBwi5BBYX3dSKlywoy6Pq2Jg7ewbYGfZBtLnWLlwA3lYyjaCgNlhwWCqzpq6DsuD4Z&#10;BWmX/p8Ou+abmtXP0sXbulns/5R663XzMQhPnX+GH+1frSD+GI7g/iY8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2O8YAAADdAAAADwAAAAAAAAAAAAAAAACYAgAAZHJz&#10;L2Rvd25yZXYueG1sUEsFBgAAAAAEAAQA9QAAAIsDAAAAAA==&#10;" path="m,9r,l1,7,1,6,3,4,4,2r2,l8,1,11,r3,l16,r3,1l21,2r2,l25,4r1,2l27,7r,2l27,20r,2l26,23r-1,2l23,26r-2,1l19,28r-3,1l14,29r-3,l8,28,6,27,4,26,3,25,1,23r,-1l,20,,9xe" stroked="f">
                  <v:path arrowok="t" o:connecttype="custom" o:connectlocs="0,5715;0,5715;635,4445;635,3810;1905,2540;2540,1270;3810,1270;5080,635;6985,0;8890,0;10160,0;12065,635;13335,1270;14605,1270;15875,2540;16510,3810;17145,4445;17145,5715;17145,12700;17145,13970;16510,14605;15875,15875;14605,16510;13335,17145;12065,17780;10160,18415;8890,18415;6985,18415;5080,17780;3810,17145;2540,16510;1905,15875;635,14605;635,13970;0,12700;0,5715" o:connectangles="0,0,0,0,0,0,0,0,0,0,0,0,0,0,0,0,0,0,0,0,0,0,0,0,0,0,0,0,0,0,0,0,0,0,0,0"/>
                </v:shape>
                <v:shape id="Freeform 5177" o:spid="_x0000_s3576" style="position:absolute;left:17322;top:12306;width:197;height:209;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38MA&#10;AADdAAAADwAAAGRycy9kb3ducmV2LnhtbERPy2rCQBTdC/7DcAvdSDOJYFvSjGJbDO0mYCq4vWRu&#10;Hpi5EzKjiX/fWRS6PJx3tptNL240us6ygiSKQRBXVnfcKDj9HJ5eQTiPrLG3TAru5GC3XS4yTLWd&#10;+Ei30jcihLBLUUHr/ZBK6aqWDLrIDsSBq+1o0Ac4NlKPOIVw08t1HD9Lgx2HhhYH+mipupRXoyDO&#10;aUOXVfJJ9XdfFXnCxfv1rNTjw7x/A+Fp9v/iP/eXVrDevIT94U14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D38MAAADdAAAADwAAAAAAAAAAAAAAAACYAgAAZHJzL2Rv&#10;d25yZXYueG1sUEsFBgAAAAAEAAQA9QAAAIgDAAAAAA==&#10;" path="m1,12r,l2,11,2,9,4,8,5,7,7,6,9,5r2,l13,5,15,4r2,1l20,5r2,l24,6r2,1l27,8r2,1l29,11r1,1l30,14r,1l30,19r,3l29,23r,1l27,25r-2,1l24,27r-2,1l19,28r-2,l15,29,12,28r-2,l8,27,6,26,4,25,3,24,2,23,1,21r,-1l1,17r,-3l1,11,1,9,,11r,4l,20r,2l1,24r,2l2,28r2,2l6,31r2,1l11,33r3,l17,33r2,l22,32r2,l26,31r2,-1l29,28r,-1l30,25r,-1l30,23r1,-5l31,14r,-2l31,10,30,8,29,6,28,4,27,3,24,1r-2,l19,,16,,13,,11,,8,1,6,2,5,3,3,4,2,5,1,7r,1l1,10r,2l1,13r,-1xe" fillcolor="#333" stroked="f">
                  <v:path arrowok="t" o:connecttype="custom" o:connectlocs="635,7620;1270,5715;3175,4445;5715,3175;8255,3175;10795,3175;13970,3175;16510,4445;18415,5715;19050,7620;19050,9525;19050,13970;18415,15240;15875,16510;13970,17780;10795,17780;7620,17780;5080,17145;2540,15875;1270,14605;635,12700;635,8890;635,5715;635,5715;0,9525;0,13970;635,16510;2540,19050;5080,20320;8890,20955;12065,20955;15240,20320;17780,19050;18415,17145;19050,15240;19685,11430;19685,7620;19050,5080;17780,2540;15240,635;12065,0;8255,0;5080,635;3175,1905;1270,3175;635,5080;635,7620;635,7620" o:connectangles="0,0,0,0,0,0,0,0,0,0,0,0,0,0,0,0,0,0,0,0,0,0,0,0,0,0,0,0,0,0,0,0,0,0,0,0,0,0,0,0,0,0,0,0,0,0,0,0"/>
                </v:shape>
                <v:shape id="Freeform 5178" o:spid="_x0000_s3577" style="position:absolute;left:16630;top:12541;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HY68UA&#10;AADdAAAADwAAAGRycy9kb3ducmV2LnhtbESPT2vCQBTE74V+h+UVeqsbg1FJXUXUQgUvUaHXR/Y1&#10;Sc2+DdnNn357t1DwOMzMb5jVZjS16Kl1lWUF00kEgji3uuJCwfXy8bYE4TyyxtoyKfglB5v189MK&#10;U20Hzqg/+0IECLsUFZTeN6mULi/JoJvYhjh437Y16INsC6lbHALc1DKOork0WHFYKLGhXUn57dwZ&#10;BbNOFlYm+6y7HQ/4hfp0iH+WSr2+jNt3EJ5G/wj/tz+1gjhZTOHvTX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djrxQAAAN0AAAAPAAAAAAAAAAAAAAAAAJgCAABkcnMv&#10;ZG93bnJldi54bWxQSwUGAAAAAAQABAD1AAAAigMAAAAA&#10;" path="m12,14r,l9,14,7,13r-2,l3,12,2,11,1,10,,9,,7,,6,1,5,2,4,3,3,5,2,7,1r2,l12,,26,r2,1l31,1r2,1l34,3r2,1l37,5r1,1l38,7r,2l37,10r-1,1l34,12r-1,1l31,13r-3,1l26,14r-14,xe" stroked="f">
                  <v:path arrowok="t" o:connecttype="custom" o:connectlocs="7620,8890;7620,8890;5715,8890;4445,8255;3175,8255;1905,7620;1270,6985;635,6350;0,5715;0,4445;0,3810;635,3175;1270,2540;1905,1905;3175,1270;4445,635;5715,635;7620,0;16510,0;17780,635;19685,635;20955,1270;21590,1905;22860,2540;23495,3175;24130,3810;24130,4445;24130,5715;23495,6350;22860,6985;21590,7620;20955,8255;19685,8255;17780,8890;16510,8890;7620,8890" o:connectangles="0,0,0,0,0,0,0,0,0,0,0,0,0,0,0,0,0,0,0,0,0,0,0,0,0,0,0,0,0,0,0,0,0,0,0,0"/>
                </v:shape>
                <v:shape id="Freeform 5179" o:spid="_x0000_s3578" style="position:absolute;left:16617;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2cMcA&#10;AADdAAAADwAAAGRycy9kb3ducmV2LnhtbESPQWvCQBSE74X+h+UVvNVNA9YSXaW0GnsQQS2ot0f2&#10;NUnNvg3ZNUn/fVcQPA4z8w0znfemEi01rrSs4GUYgSDOrC45V/C9Xz6/gXAeWWNlmRT8kYP57PFh&#10;iom2HW+p3flcBAi7BBUU3teJlC4ryKAb2po4eD+2MeiDbHKpG+wC3FQyjqJXabDksFBgTR8FZefd&#10;xShI28/cjX5X+3RzXKd8OC9OXblQavDUv09AeOr9PXxrf2kF8Wgcw/VNe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V9nDHAAAA3QAAAA8AAAAAAAAAAAAAAAAAmAIAAGRy&#10;cy9kb3ducmV2LnhtbFBLBQYAAAAABAAEAPUAAACMAwAAAAA=&#10;" path="m13,16r,l11,16,9,15r-1,l6,14r-1,l4,13r,-1l3,11r,-1l3,9,3,8,4,6r1,l6,5,8,4r1,l12,4,14,3r2,l29,3r2,l33,4r1,l35,4r1,1l37,6r1,l39,8r,1l39,10r-1,1l38,12r-1,1l35,14r-1,l32,15r-2,1l28,16r-2,l13,16r-1,l12,17r1,1l14,18r6,l24,18r3,l31,18r3,-1l35,17r2,l38,16r1,-1l40,14r1,-1l42,12r,-2l42,9r,-1l41,7,40,6,39,5,38,4,37,3,35,2r-2,l32,1r-2,l28,1r-6,l18,,14,1r-3,l8,1,5,2,4,3,3,4,1,5r,1l,7,,9r,1l,11r1,1l1,13r1,1l4,15r1,1l6,16r2,1l10,17r2,1l14,18r,-1l14,16r-1,xe" fillcolor="#333" stroked="f">
                  <v:path arrowok="t" o:connecttype="custom" o:connectlocs="8255,10160;5715,9525;3810,8890;2540,8255;1905,6985;1905,5715;1905,5080;3175,3810;5080,2540;7620,2540;10160,1905;19685,1905;21590,2540;22860,3175;24130,3810;24765,5080;24765,6350;24130,7620;22225,8890;20320,9525;17780,10160;8255,10160;7620,10160;8255,11430;8890,11430;15240,11430;19685,11430;22225,10795;24130,10160;25400,8890;26670,7620;26670,5715;26035,4445;24765,3175;23495,1905;20955,1270;19050,635;13970,635;8890,635;5080,635;2540,1905;635,3175;0,4445;0,6350;635,7620;1270,8890;3175,10160;5080,10795;7620,11430;8890,11430;8890,10795;8255,10160" o:connectangles="0,0,0,0,0,0,0,0,0,0,0,0,0,0,0,0,0,0,0,0,0,0,0,0,0,0,0,0,0,0,0,0,0,0,0,0,0,0,0,0,0,0,0,0,0,0,0,0,0,0,0,0"/>
                </v:shape>
                <v:shape id="Freeform 5180" o:spid="_x0000_s3579" style="position:absolute;left:16630;top:12668;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jB8UA&#10;AADdAAAADwAAAGRycy9kb3ducmV2LnhtbESPS4vCQBCE7wv+h6EFbzox6irRUcQH7MJefIDXJtMm&#10;0UxPyEw0/vudBWGPRVV9RS1WrSnFg2pXWFYwHEQgiFOrC84UnE/7/gyE88gaS8uk4EUOVsvOxwIT&#10;bZ98oMfRZyJA2CWoIPe+SqR0aU4G3cBWxMG72tqgD7LOpK7xGeCmlHEUfUqDBYeFHCva5JTej41R&#10;MG5kZuVke2ju3zu8oP7ZxbeZUr1uu56D8NT6//C7/aUVxJPpCP7eh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3+MHxQAAAN0AAAAPAAAAAAAAAAAAAAAAAJgCAABkcnMv&#10;ZG93bnJldi54bWxQSwUGAAAAAAQABAD1AAAAigMAAAAA&#10;" path="m12,14r,l9,14,7,13r-2,l3,12,2,11,1,10,,9,,7,,6,1,5,2,3r1,l5,2,7,1,9,r3,l26,r2,l31,1r2,1l34,3r2,l37,5r1,1l38,7r,2l37,10r-1,1l34,12r-1,1l31,13r-3,1l26,14r-14,xe" stroked="f">
                  <v:path arrowok="t" o:connecttype="custom" o:connectlocs="7620,8890;7620,8890;5715,8890;4445,8255;3175,8255;1905,7620;1270,6985;635,6350;0,5715;0,4445;0,3810;635,3175;1270,1905;1905,1905;3175,1270;4445,635;5715,0;7620,0;16510,0;17780,0;19685,635;20955,1270;21590,1905;22860,1905;23495,3175;24130,3810;24130,4445;24130,5715;23495,6350;22860,6985;21590,7620;20955,8255;19685,8255;17780,8890;16510,8890;7620,8890" o:connectangles="0,0,0,0,0,0,0,0,0,0,0,0,0,0,0,0,0,0,0,0,0,0,0,0,0,0,0,0,0,0,0,0,0,0,0,0"/>
                </v:shape>
                <v:shape id="Freeform 5181" o:spid="_x0000_s3580" style="position:absolute;left:16617;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Ln8gA&#10;AADdAAAADwAAAGRycy9kb3ducmV2LnhtbESPQWvCQBSE7wX/w/IEb3Wj1Fqiq4jV1EMpVAvV2yP7&#10;TKLZtyG7TdJ/3xUKHoeZ+YaZLztTioZqV1hWMBpGIIhTqwvOFHwdto8vIJxH1lhaJgW/5GC56D3M&#10;Mda25U9q9j4TAcIuRgW591UspUtzMuiGtiIO3tnWBn2QdSZ1jW2Am1KOo+hZGiw4LORY0Tqn9Lr/&#10;MQqS5jVzk8vbIfk4vif8fd2c2mKj1KDfrWYgPHX+Hv5v77SC8WT6BLc34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sMufyAAAAN0AAAAPAAAAAAAAAAAAAAAAAJgCAABk&#10;cnMvZG93bnJldi54bWxQSwUGAAAAAAQABAD1AAAAjQMAAAAA&#10;" path="m13,16r,l11,15r-2,l8,15,6,14,5,13r-1,l4,12,3,11r,-1l3,9,3,8,4,6r1,l6,5,8,4,9,3r3,l14,3r2,l29,3r2,l33,3r1,1l35,4r1,1l37,6r1,l39,7r,1l39,9r,1l38,11r,1l37,13r-2,1l34,14r-2,1l30,15r-2,1l26,16r-13,l12,16r,1l13,17r,1l14,18r6,l24,18r3,l31,18r3,-1l35,17r2,-1l38,16r1,-1l40,14r1,-1l42,12r,-2l42,9r,-1l41,7,40,6,39,5,38,4,37,3,35,2r-2,l32,1r-2,l28,1,22,,18,,14,,11,1,8,1,5,2,4,3,3,3,1,5r,1l,7,,8,,9r,2l1,12r,1l2,14r2,1l5,16r1,l8,17r2,l12,18r2,l14,17r,-1l13,16xe" fillcolor="#333" stroked="f">
                  <v:path arrowok="t" o:connecttype="custom" o:connectlocs="8255,10160;5715,9525;3810,8890;2540,8255;1905,6985;1905,5715;1905,5080;3175,3810;5080,2540;7620,1905;10160,1905;19685,1905;21590,2540;22860,3175;24130,3810;24765,5080;24765,6350;24130,7620;22225,8890;20320,9525;17780,10160;8255,10160;7620,10160;8255,10795;8890,11430;15240,11430;19685,11430;22225,10795;24130,10160;25400,8890;26670,7620;26670,5715;26035,4445;24765,3175;23495,1905;20955,1270;19050,635;13970,0;8890,0;5080,635;2540,1905;635,3175;0,4445;0,5715;635,7620;1270,8890;3175,10160;5080,10795;7620,11430;8890,11430;8890,10795;8255,10160" o:connectangles="0,0,0,0,0,0,0,0,0,0,0,0,0,0,0,0,0,0,0,0,0,0,0,0,0,0,0,0,0,0,0,0,0,0,0,0,0,0,0,0,0,0,0,0,0,0,0,0,0,0,0,0"/>
                </v:shape>
                <v:shape id="Freeform 5182" o:spid="_x0000_s3581" style="position:absolute;left:16605;top:12814;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C68sQA&#10;AADdAAAADwAAAGRycy9kb3ducmV2LnhtbESPQYvCMBSE78L+h/CEvWmqi65UoyyCIKwXdQseH82z&#10;LTYvNYm2+++NIHgcZuYbZrHqTC3u5HxlWcFomIAgzq2uuFDwd9wMZiB8QNZYWyYF/+RhtfzoLTDV&#10;tuU93Q+hEBHCPkUFZQhNKqXPSzLoh7Yhjt7ZOoMhSldI7bCNcFPLcZJMpcGK40KJDa1Lyi+Hm1GQ&#10;Xc87Nz3RVZpb9vt1CdWsxbVSn/3uZw4iUBfe4Vd7qxWMJ98T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uvLEAAAA3QAAAA8AAAAAAAAAAAAAAAAAmAIAAGRycy9k&#10;b3ducmV2LnhtbFBLBQYAAAAABAAEAPUAAACJAwAAAAA=&#10;" path="m12,13r,l10,13r-3,l5,12,3,11,2,10,,9,,8,,7,,5,,4,2,3,3,2,5,1,7,r3,l12,,27,r3,l32,r2,1l36,2r1,1l39,4r,1l40,7,39,8r,1l37,10r-1,1l34,12r-2,1l30,13r-3,l12,13xe" stroked="f">
                  <v:path arrowok="t" o:connecttype="custom" o:connectlocs="7620,8255;7620,8255;6350,8255;4445,8255;3175,7620;1905,6985;1270,6350;0,5715;0,5080;0,4445;0,3175;0,2540;1270,1905;1905,1270;3175,635;4445,0;6350,0;7620,0;17145,0;19050,0;20320,0;21590,635;22860,1270;23495,1905;24765,2540;24765,3175;25400,4445;24765,5080;24765,5715;23495,6350;22860,6985;21590,7620;20320,8255;19050,8255;17145,8255;7620,8255" o:connectangles="0,0,0,0,0,0,0,0,0,0,0,0,0,0,0,0,0,0,0,0,0,0,0,0,0,0,0,0,0,0,0,0,0,0,0,0"/>
                </v:shape>
                <v:shape id="Freeform 5183" o:spid="_x0000_s3582" style="position:absolute;left:16605;top:12801;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lchsUA&#10;AADdAAAADwAAAGRycy9kb3ducmV2LnhtbESPQWvCQBSE7wX/w/IKXqRuGqiW6CoiLXoSqoLXZ/Y1&#10;G5J9G7PbmP57VxA8DjPzDTNf9rYWHbW+dKzgfZyAIM6dLrlQcDx8v32C8AFZY+2YFPyTh+Vi8DLH&#10;TLsr/1C3D4WIEPYZKjAhNJmUPjdk0Y9dQxy9X9daDFG2hdQtXiPc1jJNkom0WHJcMNjQ2lBe7f+s&#10;ghF+bVNfV8fzaKqrxJvT7tJtlBq+9qsZiEB9eIYf7a1WkH5MJ3B/E5+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VyGxQAAAN0AAAAPAAAAAAAAAAAAAAAAAJgCAABkcnMv&#10;ZG93bnJldi54bWxQSwUGAAAAAAQABAD1AAAAigMAAAAA&#10;" path="m12,15r,l10,15,8,14r-1,l6,13r-1,l4,12,3,11r,-1l3,9,3,8,3,7,4,6,5,5,6,4r1,l9,3,11,2r2,l15,2r12,l29,2r2,1l32,3r1,1l35,4r,1l36,6r,1l37,8r-1,2l35,11r,1l34,13r-2,1l30,14r-2,1l26,15r-2,l12,15r-1,l11,16r1,1l13,17r6,l22,17r4,l29,17r3,l33,16r2,l36,15r1,-1l38,13r1,-1l39,11r1,-1l40,8,39,7r,-1l38,5,37,4,36,3,35,2r-2,l31,1r-1,l28,,26,,20,,17,,14,,10,,7,1,5,1,4,2,3,3,2,4,,5,,6,,8,,9r,1l,11r1,1l2,13r1,1l5,15r1,1l8,16r1,1l11,17r2,l14,17r,-1l13,15r-1,xe" fillcolor="#333" stroked="f">
                  <v:path arrowok="t" o:connecttype="custom" o:connectlocs="7620,9525;5080,8890;3810,8255;2540,7620;1905,6350;1905,5715;1905,4445;3175,3175;4445,2540;6985,1270;9525,1270;18415,1270;20320,1905;22225,2540;22860,3810;23495,5080;22860,6350;22225,6985;21590,8255;19050,8890;16510,9525;7620,9525;6985,9525;7620,10795;8255,10795;13970,10795;18415,10795;20955,10160;22860,9525;24130,8255;24765,6985;25400,5080;24765,3810;23495,2540;22225,1270;19685,635;17780,0;12700,0;8890,0;4445,635;2540,1270;1270,2540;0,3810;0,5715;0,6985;1270,8255;3175,9525;5080,10160;6985,10795;8890,10795;8890,10160;7620,9525" o:connectangles="0,0,0,0,0,0,0,0,0,0,0,0,0,0,0,0,0,0,0,0,0,0,0,0,0,0,0,0,0,0,0,0,0,0,0,0,0,0,0,0,0,0,0,0,0,0,0,0,0,0,0,0"/>
                </v:shape>
                <v:shape id="Freeform 5184" o:spid="_x0000_s3583" style="position:absolute;left:16605;top:12941;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6BHsUA&#10;AADdAAAADwAAAGRycy9kb3ducmV2LnhtbESPQWvCQBSE7wX/w/IEb3VTS42krlIChYK9VCv0+Mg+&#10;k8Xs27i7Mem/7xYEj8PMfMOst6NtxZV8MI4VPM0zEMSV04ZrBd+H98cViBCRNbaOScEvBdhuJg9r&#10;LLQb+Iuu+1iLBOFQoIImxq6QMlQNWQxz1xEn7+S8xZikr6X2OCS4beUiy5bSouG00GBHZUPVed9b&#10;BcfL6dMvf+gibX/cPZ+jWQ1YKjWbjm+vICKN8R6+tT+0gsVLnsP/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LoEexQAAAN0AAAAPAAAAAAAAAAAAAAAAAJgCAABkcnMv&#10;ZG93bnJldi54bWxQSwUGAAAAAAQABAD1AAAAigMAAAAA&#10;" path="m12,13r,l10,13,7,12r-2,l3,11,2,10,,9,,8,,7,,5,,4,2,3,3,2,5,1,7,r3,l12,,27,r3,l32,r2,1l36,2r1,1l39,4r,1l40,7,39,8r,1l37,10r-1,1l34,12r-2,l30,13r-3,l12,13xe" stroked="f">
                  <v:path arrowok="t" o:connecttype="custom" o:connectlocs="7620,8255;7620,8255;6350,8255;4445,7620;3175,7620;1905,6985;1270,6350;0,5715;0,5080;0,4445;0,3175;0,2540;1270,1905;1905,1270;3175,635;4445,0;6350,0;7620,0;17145,0;19050,0;20320,0;21590,635;22860,1270;23495,1905;24765,2540;24765,3175;25400,4445;24765,5080;24765,5715;23495,6350;22860,6985;21590,7620;20320,7620;19050,8255;17145,8255;7620,8255" o:connectangles="0,0,0,0,0,0,0,0,0,0,0,0,0,0,0,0,0,0,0,0,0,0,0,0,0,0,0,0,0,0,0,0,0,0,0,0"/>
                </v:shape>
                <v:shape id="Freeform 5185" o:spid="_x0000_s3584" style="position:absolute;left:16605;top:12928;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tb8IA&#10;AADdAAAADwAAAGRycy9kb3ducmV2LnhtbERPz2vCMBS+D/wfwhO8yEwtOEdnFJGJnoRVYde35q0p&#10;bV5qk9X635uDsOPH93u1GWwjeup85VjBfJaAIC6crrhUcDnvX99B+ICssXFMCu7kYbMevaww0+7G&#10;X9TnoRQxhH2GCkwIbSalLwxZ9DPXEkfu13UWQ4RdKXWHtxhuG5kmyZu0WHFsMNjSzlBR539WwRQ/&#10;j6lv6svPdKnrxJvv07U/KDUZD9sPEIGG8C9+uo9aQbpYxrnxTX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am1vwgAAAN0AAAAPAAAAAAAAAAAAAAAAAJgCAABkcnMvZG93&#10;bnJldi54bWxQSwUGAAAAAAQABAD1AAAAhwMAAAAA&#10;" path="m12,15r,l10,15,8,14r-1,l6,13r-1,l4,12,3,11r,-1l3,9,3,8,3,7,4,6,5,5,6,4r1,l9,3r2,l13,2r2,l27,2r2,l31,3r1,l33,4r2,l35,5r1,1l36,7r1,1l37,9r-1,1l35,11r,1l34,13r-2,1l30,14r-2,1l26,15r-2,l12,15r-1,l11,16r1,1l13,17r6,l22,17r4,l29,17r3,l33,16r2,l36,15r1,-1l38,13r1,-1l39,11r1,-1l40,8,39,7r,-1l38,5,37,4,36,3,35,2r-2,l31,1r-1,l28,,26,,20,,17,,14,,10,,7,1,5,2,4,2,3,3,2,4,,5,,6,,8,,9r,1l,11r1,1l2,13r1,1l5,15r1,1l8,16r1,1l11,17r2,l14,17r,-1l13,15r-1,xe" fillcolor="#333" stroked="f">
                  <v:path arrowok="t" o:connecttype="custom" o:connectlocs="7620,9525;5080,8890;3810,8255;2540,7620;1905,6350;1905,5715;1905,4445;3175,3175;4445,2540;6985,1905;9525,1270;18415,1270;20320,1905;22225,2540;22860,3810;23495,5080;22860,6350;22225,6985;21590,8255;19050,8890;16510,9525;7620,9525;6985,9525;7620,10795;8255,10795;13970,10795;18415,10795;20955,10160;22860,9525;24130,8255;24765,6985;25400,5080;24765,3810;23495,2540;22225,1270;19685,635;17780,0;12700,0;8890,0;4445,635;2540,1270;1270,2540;0,3810;0,5715;0,6985;1270,8255;3175,9525;5080,10160;6985,10795;8890,10795;8890,10160;7620,9525" o:connectangles="0,0,0,0,0,0,0,0,0,0,0,0,0,0,0,0,0,0,0,0,0,0,0,0,0,0,0,0,0,0,0,0,0,0,0,0,0,0,0,0,0,0,0,0,0,0,0,0,0,0,0,0"/>
                </v:shape>
                <v:shape id="Freeform 5186" o:spid="_x0000_s3585" style="position:absolute;left:16973;top:12541;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k0MYA&#10;AADdAAAADwAAAGRycy9kb3ducmV2LnhtbESP3WoCMRSE7wt9h3AK3tWsgq1ujSJCoaVC8Qfx8pAc&#10;N0s3J8sm7m7f3giCl8PMfMPMl72rREtNKD0rGA0zEMTam5ILBYf95+sURIjIBivPpOCfAiwXz09z&#10;zI3veEvtLhYiQTjkqMDGWOdSBm3JYRj6mjh5Z984jEk2hTQNdgnuKjnOsjfpsOS0YLGmtSX9t7s4&#10;Be33aHu6dIfz3urf8ueYbSo+aqUGL/3qA0SkPj7C9/aXUTCevM/g9i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Vk0MYAAADdAAAADwAAAAAAAAAAAAAAAACYAgAAZHJz&#10;L2Rvd25yZXYueG1sUEsFBgAAAAAEAAQA9QAAAIsDAAAAAA==&#10;" path="m12,14r,l9,14,7,13r-2,l3,12,2,11,,10,,9,,7,,6,,5,2,4,3,3,5,2,7,1r2,l12,,27,r3,1l32,1r2,1l36,3r1,1l39,5r,1l40,7,39,9r,1l37,11r-1,1l34,13r-2,l30,14r-3,l12,14xe" stroked="f">
                  <v:path arrowok="t" o:connecttype="custom" o:connectlocs="7620,8890;7620,8890;5715,8890;4445,8255;3175,8255;1905,7620;1270,6985;0,6350;0,5715;0,4445;0,3810;0,3175;1270,2540;1905,1905;3175,1270;4445,635;5715,635;7620,0;17145,0;19050,635;20320,635;21590,1270;22860,1905;23495,2540;24765,3175;24765,3810;25400,4445;24765,5715;24765,6350;23495,6985;22860,7620;21590,8255;20320,8255;19050,8890;17145,8890;7620,8890" o:connectangles="0,0,0,0,0,0,0,0,0,0,0,0,0,0,0,0,0,0,0,0,0,0,0,0,0,0,0,0,0,0,0,0,0,0,0,0"/>
                </v:shape>
                <v:shape id="Freeform 5187" o:spid="_x0000_s3586" style="position:absolute;left:16973;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69u8QA&#10;AADdAAAADwAAAGRycy9kb3ducmV2LnhtbERPy2rCQBTdC/2H4Rbc6URBkegoxdroQgo+QLu7ZG6T&#10;1MydkBmT+PfOouDycN6LVWdK0VDtCssKRsMIBHFqdcGZgvPpazAD4TyyxtIyKXiQg9XyrbfAWNuW&#10;D9QcfSZCCLsYFeTeV7GULs3JoBvaijhwv7Y26AOsM6lrbEO4KeU4iqbSYMGhIceK1jmlt+PdKEia&#10;z8xN/ran5Pu6T/hy2/y0xUap/nv3MQfhqfMv8b97pxWMJ7OwP7wJT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vbvEAAAA3QAAAA8AAAAAAAAAAAAAAAAAmAIAAGRycy9k&#10;b3ducmV2LnhtbFBLBQYAAAAABAAEAPUAAACJAwAAAAA=&#10;" path="m13,16r,l11,16,9,15r-1,l6,14r-1,l4,13r,-1l3,11r,-1l3,9,3,8,4,6r1,l6,5,8,4r1,l11,4,13,3r3,l29,3r2,l32,4r2,l35,4r1,1l37,6r1,l38,8r,1l38,10r,1l37,12r-1,1l35,14r-1,l32,15r-2,1l28,16r-2,l13,16r-1,l12,17r1,1l14,18r6,l23,18r4,l30,18r4,-1l35,17r1,l37,16r2,-1l40,14r1,-1l41,12r1,-2l42,9,41,8r,-1l40,6,39,5,38,4,36,3,35,2r-2,l31,1r-2,l28,1r-7,l18,,14,1r-3,l8,1,5,2,4,3,3,4,1,5,,6,,7,,9r,1l,11r,1l1,13r1,1l4,15r1,1l6,16r2,1l10,17r2,1l14,18r,-1l13,16xe" fillcolor="#333" stroked="f">
                  <v:path arrowok="t" o:connecttype="custom" o:connectlocs="8255,10160;5715,9525;3810,8890;2540,8255;1905,6985;1905,5715;1905,5080;3175,3810;5080,2540;6985,2540;10160,1905;19685,1905;21590,2540;22860,3175;24130,3810;24130,5080;24130,6350;23495,7620;22225,8890;20320,9525;17780,10160;8255,10160;7620,10160;8255,11430;8890,11430;14605,11430;19050,11430;22225,10795;23495,10160;25400,8890;26035,7620;26670,5715;26035,4445;24765,3175;22860,1905;20955,1270;18415,635;13335,635;8890,635;5080,635;2540,1905;635,3175;0,4445;0,6350;0,7620;1270,8890;3175,10160;5080,10795;7620,11430;8890,11430;8890,10795;8255,10160" o:connectangles="0,0,0,0,0,0,0,0,0,0,0,0,0,0,0,0,0,0,0,0,0,0,0,0,0,0,0,0,0,0,0,0,0,0,0,0,0,0,0,0,0,0,0,0,0,0,0,0,0,0,0,0"/>
                </v:shape>
                <v:shape id="Freeform 5188" o:spid="_x0000_s3587" style="position:absolute;left:17310;top:12541;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ozMQA&#10;AADdAAAADwAAAGRycy9kb3ducmV2LnhtbESPQYvCMBSE74L/ITxhb5paVinVKLLrwgperAt7fTTP&#10;ttq8lCbV+u+NIHgcZuYbZrnuTS2u1LrKsoLpJAJBnFtdcaHg7/gzTkA4j6yxtkwK7uRgvRoOlphq&#10;e+MDXTNfiABhl6KC0vsmldLlJRl0E9sQB+9kW4M+yLaQusVbgJtaxlE0lwYrDgslNvRVUn7JOqPg&#10;s5OFlbPvQ3fZbfEf9X4bnxOlPkb9ZgHCU+/f4Vf7VyuIZ8kUnm/CE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UqMzEAAAA3QAAAA8AAAAAAAAAAAAAAAAAmAIAAGRycy9k&#10;b3ducmV2LnhtbFBLBQYAAAAABAAEAPUAAACJAwAAAAA=&#10;" path="m11,14r,l9,14,7,13r-2,l3,12,2,11,1,10,,9,,7,,6,1,5,2,4,3,3,5,2,7,1r2,l11,,26,r2,1l30,1r2,1l34,3r2,1l37,5r1,1l38,7r,2l37,10r-1,1l34,12r-2,1l30,13r-2,1l26,14r-15,xe" stroked="f">
                  <v:path arrowok="t" o:connecttype="custom" o:connectlocs="6985,8890;6985,8890;5715,8890;4445,8255;3175,8255;1905,7620;1270,6985;635,6350;0,5715;0,4445;0,3810;635,3175;1270,2540;1905,1905;3175,1270;4445,635;5715,635;6985,0;16510,0;17780,635;19050,635;20320,1270;21590,1905;22860,2540;23495,3175;24130,3810;24130,4445;24130,5715;23495,6350;22860,6985;21590,7620;20320,8255;19050,8255;17780,8890;16510,8890;6985,8890" o:connectangles="0,0,0,0,0,0,0,0,0,0,0,0,0,0,0,0,0,0,0,0,0,0,0,0,0,0,0,0,0,0,0,0,0,0,0,0"/>
                </v:shape>
                <v:shape id="Freeform 5189" o:spid="_x0000_s3588" style="position:absolute;left:17297;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GV8cA&#10;AADdAAAADwAAAGRycy9kb3ducmV2LnhtbESPT2vCQBTE7wW/w/KE3urGgEWiq4jatIdS8A+ot0f2&#10;mUSzb0N2m6TfvlsoeBxm5jfMfNmbSrTUuNKygvEoAkGcWV1yruB4eHuZgnAeWWNlmRT8kIPlYvA0&#10;x0TbjnfU7n0uAoRdggoK7+tESpcVZNCNbE0cvKttDPogm1zqBrsAN5WMo+hVGiw5LBRY07qg7L7/&#10;NgrSdpO7ye39kH6dP1M+3beXrtwq9TzsVzMQnnr/CP+3P7SCeDKN4e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AhlfHAAAA3QAAAA8AAAAAAAAAAAAAAAAAmAIAAGRy&#10;cy9kb3ducmV2LnhtbFBLBQYAAAAABAAEAPUAAACMAwAAAAA=&#10;" path="m12,16r,l11,16,9,15r-1,l6,14r-1,l4,13r,-1l3,11r,-1l3,9,4,8,4,6r1,l6,5,8,4r1,l11,4,14,3r2,l29,3r2,l33,4r1,l35,4r2,1l37,6r1,l38,8r1,l39,9r-1,1l38,11r-1,1l37,13r-1,1l34,14r-2,1l30,16r-2,l26,16r-14,l12,17r1,1l14,18r6,l24,18r3,l30,18r4,-1l35,17r2,l38,16r1,-1l40,14r1,-1l42,12r,-2l42,9r,-1l41,7,40,6,39,5,38,4,37,3,35,2r-2,l32,1r-2,l28,1r-7,l18,,14,1r-3,l8,1,5,2,4,3,3,4,2,5,1,6,,7,,9r,1l,11r1,1l1,13r1,1l4,15r1,1l6,16r2,1l10,17r2,1l14,18r1,l14,17r,-1l13,16r-1,xe" fillcolor="#333" stroked="f">
                  <v:path arrowok="t" o:connecttype="custom" o:connectlocs="7620,10160;5715,9525;3810,8890;2540,8255;1905,6985;1905,5715;2540,5080;3175,3810;5080,2540;6985,2540;10160,1905;19685,1905;21590,2540;23495,3175;24130,3810;24765,5080;24130,6350;23495,7620;22860,8890;20320,9525;17780,10160;7620,10160;7620,10160;8255,11430;8890,11430;15240,11430;19050,11430;22225,10795;24130,10160;25400,8890;26670,7620;26670,5715;26035,4445;24765,3175;23495,1905;20955,1270;19050,635;13335,635;8890,635;5080,635;2540,1905;1270,3175;0,4445;0,6350;635,7620;1270,8890;3175,10160;5080,10795;7620,11430;8890,11430;8890,10795;8255,10160" o:connectangles="0,0,0,0,0,0,0,0,0,0,0,0,0,0,0,0,0,0,0,0,0,0,0,0,0,0,0,0,0,0,0,0,0,0,0,0,0,0,0,0,0,0,0,0,0,0,0,0,0,0,0,0"/>
                </v:shape>
                <v:shape id="Freeform 5190" o:spid="_x0000_s3589" style="position:absolute;left:16973;top:1266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oxccA&#10;AADdAAAADwAAAGRycy9kb3ducmV2LnhtbESPQWvCQBSE74X+h+UVequbKopEN6EI1RZE0CrS2yP7&#10;TILZt3F3G+O/7xaEHoeZ+YaZ571pREfO15YVvA4SEMSF1TWXCvZf7y9TED4ga2wsk4Ibecizx4c5&#10;ptpeeUvdLpQiQtinqKAKoU2l9EVFBv3AtsTRO1lnMETpSqkdXiPcNHKYJBNpsOa4UGFLi4qK8+7H&#10;KBh/L0/bg679Zv15bl2/4MuxWyn1/NS/zUAE6sN/+N7+0AqG4+kI/t7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QaMXHAAAA3QAAAA8AAAAAAAAAAAAAAAAAmAIAAGRy&#10;cy9kb3ducmV2LnhtbFBLBQYAAAAABAAEAPUAAACMAwAAAAA=&#10;" path="m12,14r,l9,14,7,13r-2,l3,12,2,11,,10,,9,,7,,6,,5,2,3r1,l5,2,7,1,9,r3,l27,r3,l32,1r2,1l36,3r1,l39,5r,1l40,7,39,9r,1l37,11r-1,1l34,13r-2,l30,14r-3,l12,14xe" fillcolor="#ccc" stroked="f">
                  <v:path arrowok="t" o:connecttype="custom" o:connectlocs="7620,8890;7620,8890;5715,8890;4445,8255;3175,8255;1905,7620;1270,6985;0,6350;0,5715;0,4445;0,3810;0,3175;1270,1905;1905,1905;3175,1270;4445,635;5715,0;7620,0;17145,0;19050,0;20320,635;21590,1270;22860,1905;23495,1905;24765,3175;24765,3810;25400,4445;24765,5715;24765,6350;23495,6985;22860,7620;21590,8255;20320,8255;19050,8890;17145,8890;7620,8890" o:connectangles="0,0,0,0,0,0,0,0,0,0,0,0,0,0,0,0,0,0,0,0,0,0,0,0,0,0,0,0,0,0,0,0,0,0,0,0"/>
                </v:shape>
                <v:shape id="Freeform 5191" o:spid="_x0000_s3590" style="position:absolute;left:16973;top:1266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G7acYA&#10;AADdAAAADwAAAGRycy9kb3ducmV2LnhtbESPzWrDMBCE74W8g9hAbo2ckJbgWAmlUGhJoeSHkOMi&#10;rS1Ta2UsxXbevioUehxm5hum2I2uET11ofasYDHPQBBrb2quFJxPb49rECEiG2w8k4I7BdhtJw8F&#10;5sYPfKD+GCuRIBxyVGBjbHMpg7bkMMx9S5y80ncOY5JdJU2HQ4K7Ri6z7Fk6rDktWGzp1ZL+Pt6c&#10;gv5jcbjehnN5svqr3l+yz4YvWqnZdHzZgIg0xv/wX/vdKFg+rVfw+yY9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G7acYAAADdAAAADwAAAAAAAAAAAAAAAACYAgAAZHJz&#10;L2Rvd25yZXYueG1sUEsFBgAAAAAEAAQA9QAAAIsDAAAAAA==&#10;" path="m12,14r,l9,14,7,13r-2,l3,12,2,11,,10,,9,,7,,6,,5,2,3r1,l5,2,7,1,9,r3,l27,r3,l32,1r2,1l36,3r1,l39,5r,1l40,7,39,9r,1l37,11r-1,1l34,13r-2,l30,14r-3,l12,14xe" stroked="f">
                  <v:path arrowok="t" o:connecttype="custom" o:connectlocs="7620,8890;7620,8890;5715,8890;4445,8255;3175,8255;1905,7620;1270,6985;0,6350;0,5715;0,4445;0,3810;0,3175;1270,1905;1905,1905;3175,1270;4445,635;5715,0;7620,0;17145,0;19050,0;20320,635;21590,1270;22860,1905;23495,1905;24765,3175;24765,3810;25400,4445;24765,5715;24765,6350;23495,6985;22860,7620;21590,8255;20320,8255;19050,8890;17145,8890;7620,8890" o:connectangles="0,0,0,0,0,0,0,0,0,0,0,0,0,0,0,0,0,0,0,0,0,0,0,0,0,0,0,0,0,0,0,0,0,0,0,0"/>
                </v:shape>
                <v:shape id="Freeform 5192" o:spid="_x0000_s3591" style="position:absolute;left:16973;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I8cA&#10;AADdAAAADwAAAGRycy9kb3ducmV2LnhtbESPT2vCQBTE7wW/w/KE3upGIUWiq4jatIdS8A+ot0f2&#10;mUSzb0N2m6TfvlsoeBxm5jfMfNmbSrTUuNKygvEoAkGcWV1yruB4eHuZgnAeWWNlmRT8kIPlYvA0&#10;x0TbjnfU7n0uAoRdggoK7+tESpcVZNCNbE0cvKttDPogm1zqBrsAN5WcRNGrNFhyWCiwpnVB2X3/&#10;bRSk7SZ38e39kH6dP1M+3beXrtwq9TzsVzMQnnr/CP+3P7SCSTyN4e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pHiPHAAAA3QAAAA8AAAAAAAAAAAAAAAAAmAIAAGRy&#10;cy9kb3ducmV2LnhtbFBLBQYAAAAABAAEAPUAAACMAwAAAAA=&#10;" path="m13,16r,l11,15r-2,l8,15,6,14,5,13r-1,l4,12,3,11r,-1l3,9,3,8,4,6r1,l6,5,8,4,9,3r2,l13,3r3,l29,3r2,l32,3r2,1l35,4r1,1l37,6r1,l38,7r,1l38,9r,1l38,11r-1,1l36,13r-1,1l34,14r-2,1l30,15r-2,1l26,16r-13,l12,16r,1l13,17r,1l14,18r6,l23,18r4,l30,18r4,-1l35,17r1,-1l37,16r2,-1l40,14r1,-1l41,12r1,-2l42,9,41,8r,-1l40,6,39,5,38,4,36,3,35,2r-2,l31,1r-2,l28,1,21,,18,,14,,11,1,8,1,5,2,4,3,3,3,1,5,,6,,7,,8,,9r,2l,12r1,1l2,14r2,1l5,16r1,l8,17r2,l12,18r2,l14,17,13,16xe" fillcolor="#333" stroked="f">
                  <v:path arrowok="t" o:connecttype="custom" o:connectlocs="8255,10160;5715,9525;3810,8890;2540,8255;1905,6985;1905,5715;1905,5080;3175,3810;5080,2540;6985,1905;10160,1905;19685,1905;21590,2540;22860,3175;24130,3810;24130,5080;24130,6350;23495,7620;22225,8890;20320,9525;17780,10160;8255,10160;7620,10160;8255,10795;8890,11430;14605,11430;19050,11430;22225,10795;23495,10160;25400,8890;26035,7620;26670,5715;26035,4445;24765,3175;22860,1905;20955,1270;18415,635;13335,0;8890,0;5080,635;2540,1905;635,3175;0,4445;0,5715;0,7620;1270,8890;3175,10160;5080,10795;7620,11430;8890,11430;8890,10795;8255,10160" o:connectangles="0,0,0,0,0,0,0,0,0,0,0,0,0,0,0,0,0,0,0,0,0,0,0,0,0,0,0,0,0,0,0,0,0,0,0,0,0,0,0,0,0,0,0,0,0,0,0,0,0,0,0,0"/>
                </v:shape>
                <v:shape id="Freeform 5193" o:spid="_x0000_s3592" style="position:absolute;left:17310;top:12668;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0wuMMA&#10;AADdAAAADwAAAGRycy9kb3ducmV2LnhtbESPT4vCMBTE74LfITzBm6YWlVKNIq4LK3jxD3h9NM+2&#10;2ryUJtXutzfCwh6HmfkNs1x3phJPalxpWcFkHIEgzqwuOVdwOX+PEhDOI2usLJOCX3KwXvV7S0y1&#10;ffGRniefiwBhl6KCwvs6ldJlBRl0Y1sTB+9mG4M+yCaXusFXgJtKxlE0lwZLDgsF1rQtKHucWqNg&#10;2srcytnXsX3sd3hFfdjF90Sp4aDbLEB46vx/+K/9oxXEs2QOnzfhCcjV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0wuMMAAADdAAAADwAAAAAAAAAAAAAAAACYAgAAZHJzL2Rv&#10;d25yZXYueG1sUEsFBgAAAAAEAAQA9QAAAIgDAAAAAA==&#10;" path="m11,14r,l9,14,7,13r-2,l3,12,2,11,1,10,,9,,7,,6,1,5,2,3r1,l5,2,7,1,9,r2,l26,r2,l30,1r2,1l34,3r2,l37,5r1,1l38,7r,2l37,10r-1,1l34,12r-2,1l30,13r-2,1l26,14r-15,xe" stroked="f">
                  <v:path arrowok="t" o:connecttype="custom" o:connectlocs="6985,8890;6985,8890;5715,8890;4445,8255;3175,8255;1905,7620;1270,6985;635,6350;0,5715;0,4445;0,3810;635,3175;1270,1905;1905,1905;3175,1270;4445,635;5715,0;6985,0;16510,0;17780,0;19050,635;20320,1270;21590,1905;22860,1905;23495,3175;24130,3810;24130,4445;24130,5715;23495,6350;22860,6985;21590,7620;20320,8255;19050,8255;17780,8890;16510,8890;6985,8890" o:connectangles="0,0,0,0,0,0,0,0,0,0,0,0,0,0,0,0,0,0,0,0,0,0,0,0,0,0,0,0,0,0,0,0,0,0,0,0"/>
                </v:shape>
                <v:shape id="Freeform 5194" o:spid="_x0000_s3593" style="position:absolute;left:17297;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clz8gA&#10;AADdAAAADwAAAGRycy9kb3ducmV2LnhtbESPT2vCQBTE70K/w/IKvemmgn9IXaVYGz2I0Fhoe3tk&#10;X5No9m3IbpP47V1B6HGYmd8wi1VvKtFS40rLCp5HEQjizOqScwWfx/fhHITzyBory6TgQg5Wy4fB&#10;AmNtO/6gNvW5CBB2MSoovK9jKV1WkEE3sjVx8H5tY9AH2eRSN9gFuKnkOIqm0mDJYaHAmtYFZef0&#10;zyhI2rfcTU7bY3L43if8dd78dOVGqafH/vUFhKfe/4fv7Z1WMJ7MZ3B7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tyXPyAAAAN0AAAAPAAAAAAAAAAAAAAAAAJgCAABk&#10;cnMvZG93bnJldi54bWxQSwUGAAAAAAQABAD1AAAAjQMAAAAA&#10;" path="m12,16r,l11,15r-2,l8,15,6,14,5,13r-1,l4,12,3,11r,-1l3,9,3,8r1,l4,6r1,l6,5,8,4,9,3r2,l14,3r2,l29,3r2,l33,3r1,1l35,4r2,1l37,6r1,l38,7r1,1l39,9r-1,1l38,11r-1,1l37,13r-1,1l34,14r-2,1l30,15r-2,1l26,16r-14,l12,17r1,l13,18r1,l20,18r4,l27,18r3,l34,17r1,l37,16r1,l39,15r1,-1l41,13r1,-1l42,10r,-1l42,8,41,7,40,6,39,5,38,4,37,3,35,2r-2,l32,1r-2,l28,1,21,,18,,14,,11,1,8,1,5,2,4,3,3,3,2,5,1,6,,7,,8,,9r,2l1,12r,1l2,14r2,1l5,16r1,l8,17r2,l12,18r2,l15,17r-1,l14,16r-1,l12,16xe" fillcolor="#333" stroked="f">
                  <v:path arrowok="t" o:connecttype="custom" o:connectlocs="7620,10160;5715,9525;3810,8890;2540,8255;1905,6985;1905,5715;2540,5080;3175,3810;5080,2540;6985,1905;10160,1905;19685,1905;21590,2540;23495,3175;24130,3810;24765,5080;24130,6350;23495,7620;22860,8890;20320,9525;17780,10160;7620,10160;7620,10160;8255,10795;8890,11430;15240,11430;19050,11430;22225,10795;24130,10160;25400,8890;26670,7620;26670,5715;26035,4445;24765,3175;23495,1905;20955,1270;19050,635;13335,0;8890,0;5080,635;2540,1905;1270,3175;0,4445;0,5715;635,7620;1270,8890;3175,10160;5080,10795;7620,11430;8890,11430;8890,10795;8255,10160" o:connectangles="0,0,0,0,0,0,0,0,0,0,0,0,0,0,0,0,0,0,0,0,0,0,0,0,0,0,0,0,0,0,0,0,0,0,0,0,0,0,0,0,0,0,0,0,0,0,0,0,0,0,0,0"/>
                </v:shape>
                <v:shape id="Freeform 5195" o:spid="_x0000_s3594" style="position:absolute;left:16954;top:12814;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RlS8IA&#10;AADdAAAADwAAAGRycy9kb3ducmV2LnhtbERPy2rCQBTdF/yH4Qru6kSlIURHEUEo1E3TCl1eMtck&#10;mLkTZyYP/76zKHR5OO/dYTKtGMj5xrKC1TIBQVxa3XCl4Pvr/JqB8AFZY2uZFDzJw2E/e9lhru3I&#10;nzQUoRIxhH2OCuoQulxKX9Zk0C9tRxy5m3UGQ4SuktrhGMNNK9dJkkqDDceGGjs61VTei94ouD5u&#10;F5f+0EOa/vqxuYcmG/Gk1GI+HbcgAk3hX/znftcK1m9ZnBvfx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ZGVLwgAAAN0AAAAPAAAAAAAAAAAAAAAAAJgCAABkcnMvZG93&#10;bnJldi54bWxQSwUGAAAAAAQABAD1AAAAhwMAAAAA&#10;" path="m12,13r,l10,13r-2,l6,12,4,11,2,10,1,9,,8,,7,,5,1,4,2,3,4,2,6,1,8,r2,l12,,28,r3,l33,r2,1l36,2r2,1l39,4r1,1l40,7r,1l39,9r-1,1l36,11r-1,1l33,13r-2,l28,13r-16,xe" stroked="f">
                  <v:path arrowok="t" o:connecttype="custom" o:connectlocs="7620,8255;7620,8255;6350,8255;5080,8255;3810,7620;2540,6985;1270,6350;635,5715;0,5080;0,4445;0,3175;635,2540;1270,1905;2540,1270;3810,635;5080,0;6350,0;7620,0;17780,0;19685,0;20955,0;22225,635;22860,1270;24130,1905;24765,2540;25400,3175;25400,4445;25400,5080;24765,5715;24130,6350;22860,6985;22225,7620;20955,8255;19685,8255;17780,8255;7620,8255" o:connectangles="0,0,0,0,0,0,0,0,0,0,0,0,0,0,0,0,0,0,0,0,0,0,0,0,0,0,0,0,0,0,0,0,0,0,0,0"/>
                </v:shape>
                <v:shape id="Freeform 5196" o:spid="_x0000_s3595" style="position:absolute;left:16954;top:12801;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08YA&#10;AADdAAAADwAAAGRycy9kb3ducmV2LnhtbESPS2vDMBCE74H+B7GFXkIjx9A83CghlIbmVMgDet1Y&#10;W8vYWrmW4jj/PioEchxm5htmseptLTpqfelYwXiUgCDOnS65UHA8bF5nIHxA1lg7JgVX8rBaPg0W&#10;mGl34R11+1CICGGfoQITQpNJ6XNDFv3INcTR+3WtxRBlW0jd4iXCbS3TJJlIiyXHBYMNfRjKq/3Z&#10;Khji5zb1dXU8Dae6Srz5+f7rvpR6ee7X7yAC9eERvre3WkH6NpvD/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408YAAADdAAAADwAAAAAAAAAAAAAAAACYAgAAZHJz&#10;L2Rvd25yZXYueG1sUEsFBgAAAAAEAAQA9QAAAIsDAAAAAA==&#10;" path="m12,15r,l11,15,9,14r-1,l6,13r-1,l4,12r,-1l4,10r-1,l3,9,3,8,4,7,4,6,5,5,6,4r2,l9,3,12,2r1,l15,2r13,l30,2r1,1l33,3r1,1l35,4r1,1l36,6r1,1l37,8r,2l36,11r-1,1l34,13r-1,1l31,14r-2,1l27,15r-2,l12,15r,1l13,17r7,l23,17r3,l29,17r3,l34,16r1,l36,15r1,-1l39,13r,-1l40,11r,-1l40,8r,-1l39,6r,-1l38,4,36,3,35,2r-1,l32,1r-1,l28,,27,,21,,17,,14,,11,,8,1,5,1,4,2,3,3,2,4,1,5,,6,,8,,9r,1l1,11r1,1l3,13r1,1l5,15r2,1l8,16r2,1l12,17r1,l14,17r,-1l13,15r-1,xe" fillcolor="#333" stroked="f">
                  <v:path arrowok="t" o:connecttype="custom" o:connectlocs="7620,9525;5715,8890;3810,8255;2540,7620;2540,6350;1905,5715;2540,4445;3175,3175;5080,2540;7620,1270;9525,1270;19050,1270;20955,1905;22225,2540;22860,3810;23495,5080;23495,6350;22860,6985;21590,8255;19685,8890;17145,9525;7620,9525;7620,9525;8255,10795;8255,10795;14605,10795;18415,10795;21590,10160;22860,9525;24765,8255;25400,6985;25400,5080;24765,3810;24130,2540;22225,1270;20320,635;17780,0;13335,0;8890,0;5080,635;2540,1270;1270,2540;0,3810;0,5715;635,6985;1905,8255;3175,9525;5080,10160;7620,10795;8890,10795;8890,10160;8255,9525" o:connectangles="0,0,0,0,0,0,0,0,0,0,0,0,0,0,0,0,0,0,0,0,0,0,0,0,0,0,0,0,0,0,0,0,0,0,0,0,0,0,0,0,0,0,0,0,0,0,0,0,0,0,0,0"/>
                </v:shape>
                <v:shape id="Freeform 5197" o:spid="_x0000_s3596" style="position:absolute;left:16954;top:12941;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kMEA&#10;AADdAAAADwAAAGRycy9kb3ducmV2LnhtbERPTYvCMBC9C/sfwgh701QXxe02yiIIgl7UFfY4NGNb&#10;2kxqEm399+YgeHy872zVm0bcyfnKsoLJOAFBnFtdcaHg77QZLUD4gKyxsUwKHuRhtfwYZJhq2/GB&#10;7sdQiBjCPkUFZQhtKqXPSzLox7YljtzFOoMhQldI7bCL4aaR0ySZS4MVx4YSW1qXlNfHm1Fwvl72&#10;bv5PV2lu591XHapFh2ulPof97w+IQH14i1/urVYwnX3H/fFNf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L/5DBAAAA3QAAAA8AAAAAAAAAAAAAAAAAmAIAAGRycy9kb3du&#10;cmV2LnhtbFBLBQYAAAAABAAEAPUAAACGAwAAAAA=&#10;" path="m12,13r,l10,13,8,12r-2,l4,11,2,10,1,9,,8,,7,,5,1,4,2,3,4,2,6,1,8,r2,l12,,28,r3,l33,r2,1l36,2r2,1l39,4r1,1l40,7r,1l39,9r-1,1l36,11r-1,1l33,12r-2,1l28,13r-16,xe" stroked="f">
                  <v:path arrowok="t" o:connecttype="custom" o:connectlocs="7620,8255;7620,8255;6350,8255;5080,7620;3810,7620;2540,6985;1270,6350;635,5715;0,5080;0,4445;0,3175;635,2540;1270,1905;2540,1270;3810,635;5080,0;6350,0;7620,0;17780,0;19685,0;20955,0;22225,635;22860,1270;24130,1905;24765,2540;25400,3175;25400,4445;25400,5080;24765,5715;24130,6350;22860,6985;22225,7620;20955,7620;19685,8255;17780,8255;7620,8255" o:connectangles="0,0,0,0,0,0,0,0,0,0,0,0,0,0,0,0,0,0,0,0,0,0,0,0,0,0,0,0,0,0,0,0,0,0,0,0"/>
                </v:shape>
                <v:shape id="Freeform 5198" o:spid="_x0000_s3597" style="position:absolute;left:16954;top:12928;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iCMUA&#10;AADdAAAADwAAAGRycy9kb3ducmV2LnhtbESPQWvCQBSE7wX/w/KEXqRuDGhr6ipSKnoqaAWvr9ln&#10;NiT7Ns2uMf57tyD0OMzMN8xi1dtadNT60rGCyTgBQZw7XXKh4Pi9eXkD4QOyxtoxKbiRh9Vy8LTA&#10;TLsr76k7hEJECPsMFZgQmkxKnxuy6MeuIY7e2bUWQ5RtIXWL1wi3tUyTZCYtlhwXDDb0YSivDher&#10;YISfu9TX1fFn9KqrxJvT12+3Vep52K/fQQTqw3/40d5pBel0PoG/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CIIxQAAAN0AAAAPAAAAAAAAAAAAAAAAAJgCAABkcnMv&#10;ZG93bnJldi54bWxQSwUGAAAAAAQABAD1AAAAigMAAAAA&#10;" path="m12,15r,l11,15,9,14r-1,l6,13r-1,l4,12r,-1l4,10r-1,l3,9,3,8,4,7,4,6,5,5,6,4r2,l9,3r3,l13,2r2,l28,2r2,l31,3r2,l34,4r1,l36,5r,1l37,7r,1l37,9r,1l36,11r-1,1l34,13r-1,1l31,14r-2,1l27,15r-2,l12,15r,1l13,17r7,l23,17r3,l29,17r3,l34,16r1,l36,15r1,-1l39,13r,-1l40,11r,-1l40,8r,-1l39,6r,-1l38,4,36,3,35,2r-1,l32,1r-1,l28,,27,,21,,17,,14,,11,,8,1,5,2,4,2,3,3,2,4,1,5,,6,,8,,9r,1l1,11r1,1l3,13r1,1l5,15r2,1l8,16r2,1l12,17r1,l14,17r,-1l13,15r-1,xe" fillcolor="#333" stroked="f">
                  <v:path arrowok="t" o:connecttype="custom" o:connectlocs="7620,9525;5715,8890;3810,8255;2540,7620;2540,6350;1905,5715;2540,4445;3175,3175;5080,2540;7620,1905;9525,1270;19050,1270;20955,1905;22225,2540;22860,3810;23495,5080;23495,6350;22860,6985;21590,8255;19685,8890;17145,9525;7620,9525;7620,9525;8255,10795;8255,10795;14605,10795;18415,10795;21590,10160;22860,9525;24765,8255;25400,6985;25400,5080;24765,3810;24130,2540;22225,1270;20320,635;17780,0;13335,0;8890,0;5080,635;2540,1270;1270,2540;0,3810;0,5715;635,6985;1905,8255;3175,9525;5080,10160;7620,10795;8890,10795;8890,10160;8255,9525" o:connectangles="0,0,0,0,0,0,0,0,0,0,0,0,0,0,0,0,0,0,0,0,0,0,0,0,0,0,0,0,0,0,0,0,0,0,0,0,0,0,0,0,0,0,0,0,0,0,0,0,0,0,0,0"/>
                </v:shape>
                <v:shape id="Freeform 5199" o:spid="_x0000_s3598" style="position:absolute;left:17310;top:12814;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gFcYA&#10;AADdAAAADwAAAGRycy9kb3ducmV2LnhtbESPT2vCQBDF7wW/wzKFXoruGqh/UleRQkqPNipeh+yY&#10;RLOzIbvV1E/fLQgeH2/e781brHrbiAt1vnasYTxSIIgLZ2ouNey22XAGwgdkg41j0vBLHlbLwdMC&#10;U+Ou/E2XPJQiQtinqKEKoU2l9EVFFv3ItcTRO7rOYoiyK6Xp8BrhtpGJUhNpsebYUGFLHxUV5/zH&#10;xjeyzRnr/U3l6hCyzefr6TSe3rR+ee7X7yAC9eFxfE9/GQ3J2zyB/zURAX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gFcYAAADdAAAADwAAAAAAAAAAAAAAAACYAgAAZHJz&#10;L2Rvd25yZXYueG1sUEsFBgAAAAAEAAQA9QAAAIsDAAAAAA==&#10;" path="m11,13r,l9,13r-2,l5,12,3,11,2,10,1,9,,8,,7,,5,1,4,2,3,3,2,5,1,7,,9,r2,l26,r2,l30,r2,1l34,2r2,1l37,4r1,1l38,7r,1l37,9r-1,1l34,11r-2,1l30,13r-2,l26,13r-15,xe" stroked="f">
                  <v:path arrowok="t" o:connecttype="custom" o:connectlocs="6985,8255;6985,8255;5715,8255;4445,8255;3175,7620;1905,6985;1270,6350;635,5715;0,5080;0,4445;0,3175;635,2540;1270,1905;1905,1270;3175,635;4445,0;5715,0;6985,0;16510,0;17780,0;19050,0;20320,635;21590,1270;22860,1905;23495,2540;24130,3175;24130,4445;24130,5080;23495,5715;22860,6350;21590,6985;20320,7620;19050,8255;17780,8255;16510,8255;6985,8255" o:connectangles="0,0,0,0,0,0,0,0,0,0,0,0,0,0,0,0,0,0,0,0,0,0,0,0,0,0,0,0,0,0,0,0,0,0,0,0"/>
                </v:shape>
                <v:shape id="Freeform 5200" o:spid="_x0000_s3599" style="position:absolute;left:17297;top:12801;width:267;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8lccA&#10;AADdAAAADwAAAGRycy9kb3ducmV2LnhtbESP3WrCQBSE74W+w3IK3umm/pSYuooUiooIrfYBDtnT&#10;JDZ7NmTXJPr0riB4OczMN8x82ZlSNFS7wrKCt2EEgji1uuBMwe/xaxCDcB5ZY2mZFFzIwXLx0ptj&#10;om3LP9QcfCYChF2CCnLvq0RKl+Zk0A1tRRy8P1sb9EHWmdQ1tgFuSjmKondpsOCwkGNFnzml/4ez&#10;UUDteue28fdqUu4v2+ssPTWn41Wp/mu3+gDhqfPP8KO90QpG09kY7m/C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yPJXHAAAA3QAAAA8AAAAAAAAAAAAAAAAAmAIAAGRy&#10;cy9kb3ducmV2LnhtbFBLBQYAAAAABAAEAPUAAACMAwAAAAA=&#10;" path="m12,15r,l11,15,9,14r-1,l6,13r-1,l4,12r,-1l3,10,3,9,3,8,4,7,4,6,5,5,6,4r2,l9,3,12,2r2,l16,2r13,l31,2r2,1l34,3r1,1l37,4r,1l38,6r,1l39,8r-1,2l37,11r,1l36,13r-2,1l32,14r-2,1l28,15r-2,l12,15r,1l13,17r1,l20,17r4,l27,17r3,l34,17r1,-1l37,16r1,-1l39,14r1,-1l41,12r1,-1l42,10r,-2l42,7,41,6,40,5,39,4,38,3,37,2r-2,l33,1r-1,l30,,28,,21,,18,,14,,11,,8,1,5,1,4,2,3,3,2,4,1,5,,6,,8,,9r,1l1,11r,1l2,13r2,1l5,15r1,1l8,16r2,1l12,17r2,l15,17,14,16r,-1l13,15r-1,xe" fillcolor="#333" stroked="f">
                  <v:path arrowok="t" o:connecttype="custom" o:connectlocs="7620,9525;5715,8890;3810,8255;2540,7620;1905,6350;1905,5715;2540,4445;3175,3175;5080,2540;7620,1270;10160,1270;19685,1270;21590,1905;23495,2540;24130,3810;24765,5080;24130,6350;23495,6985;22860,8255;20320,8890;17780,9525;7620,9525;7620,9525;8255,10795;8890,10795;15240,10795;19050,10795;22225,10160;24130,9525;25400,8255;26670,6985;26670,5080;26035,3810;24765,2540;23495,1270;20955,635;19050,0;13335,0;8890,0;5080,635;2540,1270;1270,2540;0,3810;0,5715;635,6985;1270,8255;3175,9525;5080,10160;7620,10795;8890,10795;8890,10160;8255,9525" o:connectangles="0,0,0,0,0,0,0,0,0,0,0,0,0,0,0,0,0,0,0,0,0,0,0,0,0,0,0,0,0,0,0,0,0,0,0,0,0,0,0,0,0,0,0,0,0,0,0,0,0,0,0,0"/>
                </v:shape>
                <v:shape id="Freeform 5201" o:spid="_x0000_s3600" style="position:absolute;left:17310;top:12941;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sYA&#10;AADdAAAADwAAAGRycy9kb3ducmV2LnhtbESPQWvCQBCF74X+h2UKXoruKrZqdBURIj1qWvE6ZMck&#10;mp0N2VVTf323UOjx8eZ9b95i1dla3Kj1lWMNw4ECQZw7U3Gh4esz7U9B+IBssHZMGr7Jw2r5/LTA&#10;xLg77+mWhUJECPsENZQhNImUPi/Joh+4hjh6J9daDFG2hTQt3iPc1nKk1Lu0WHFsKLGhTUn5Jbva&#10;+Ea6u2B1eKhMHUO6276ez8PJQ+veS7eegwjUhf/jv/SH0TB6m43hd01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d+sYAAADdAAAADwAAAAAAAAAAAAAAAACYAgAAZHJz&#10;L2Rvd25yZXYueG1sUEsFBgAAAAAEAAQA9QAAAIsDAAAAAA==&#10;" path="m11,13r,l9,13,7,12r-2,l3,11,2,10,1,9,,8,,7,,5,1,4,2,3,3,2,5,1,7,,9,r2,l26,r2,l30,r2,1l34,2r2,1l37,4r1,1l38,7r,1l37,9r-1,1l34,11r-2,1l30,12r-2,1l26,13r-15,xe" stroked="f">
                  <v:path arrowok="t" o:connecttype="custom" o:connectlocs="6985,8255;6985,8255;5715,8255;4445,7620;3175,7620;1905,6985;1270,6350;635,5715;0,5080;0,4445;0,3175;635,2540;1270,1905;1905,1270;3175,635;4445,0;5715,0;6985,0;16510,0;17780,0;19050,0;20320,635;21590,1270;22860,1905;23495,2540;24130,3175;24130,4445;24130,5080;23495,5715;22860,6350;21590,6985;20320,7620;19050,7620;17780,8255;16510,8255;6985,8255" o:connectangles="0,0,0,0,0,0,0,0,0,0,0,0,0,0,0,0,0,0,0,0,0,0,0,0,0,0,0,0,0,0,0,0,0,0,0,0"/>
                </v:shape>
                <v:shape id="Freeform 5202" o:spid="_x0000_s3601" style="position:absolute;left:17297;top:12928;width:267;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BescA&#10;AADdAAAADwAAAGRycy9kb3ducmV2LnhtbESP3WrCQBSE7wu+w3KE3tWNoRZN3YQglFaK4E8f4JA9&#10;TWKzZ0N2m0SfvisUvBxm5htmnY2mET11rrasYD6LQBAXVtdcKvg6vT0tQTiPrLGxTAou5CBLJw9r&#10;TLQd+ED90ZciQNglqKDyvk2kdEVFBt3MtsTB+7adQR9kV0rd4RDgppFxFL1IgzWHhQpb2lRU/Bx/&#10;jQIa3j/ddrnPn5vdZXtdFef+fLoq9Tgd81cQnkZ/D/+3P7SCeLFawO1Ne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XAXrHAAAA3QAAAA8AAAAAAAAAAAAAAAAAmAIAAGRy&#10;cy9kb3ducmV2LnhtbFBLBQYAAAAABAAEAPUAAACMAwAAAAA=&#10;" path="m12,15r,l11,15,9,14r-1,l6,13r-1,l4,12r,-1l3,10,3,9,3,8,4,7,4,6,5,5,6,4r2,l9,3r3,l14,2r2,l29,2r2,l33,3r1,l35,4r2,l37,5r1,1l38,7r1,1l39,9r-1,1l37,11r,1l36,13r-2,1l32,14r-2,1l28,15r-2,l12,15r,1l13,17r1,l20,17r4,l27,17r3,l34,17r1,-1l37,16r1,-1l39,14r1,-1l41,12r1,-1l42,10r,-2l42,7,41,6,40,5,39,4,38,3,37,2r-2,l33,1r-1,l30,,28,,21,,18,,14,,11,,8,1,5,2,4,2,3,3,2,4,1,5,,6,,8,,9r,1l1,11r,1l2,13r2,1l5,15r1,1l8,16r2,1l12,17r2,l15,17,14,16r,-1l13,15r-1,xe" fillcolor="#333" stroked="f">
                  <v:path arrowok="t" o:connecttype="custom" o:connectlocs="7620,9525;5715,8890;3810,8255;2540,7620;1905,6350;1905,5715;2540,4445;3175,3175;5080,2540;7620,1905;10160,1270;19685,1270;21590,1905;23495,2540;24130,3810;24765,5080;24130,6350;23495,6985;22860,8255;20320,8890;17780,9525;7620,9525;7620,9525;8255,10795;8890,10795;15240,10795;19050,10795;22225,10160;24130,9525;25400,8255;26670,6985;26670,5080;26035,3810;24765,2540;23495,1270;20955,635;19050,0;13335,0;8890,0;5080,635;2540,1270;1270,2540;0,3810;0,5715;635,6985;1270,8255;3175,9525;5080,10160;7620,10795;8890,10795;8890,10160;8255,9525" o:connectangles="0,0,0,0,0,0,0,0,0,0,0,0,0,0,0,0,0,0,0,0,0,0,0,0,0,0,0,0,0,0,0,0,0,0,0,0,0,0,0,0,0,0,0,0,0,0,0,0,0,0,0,0"/>
                </v:shape>
                <v:shape id="Freeform 5203" o:spid="_x0000_s3602" style="position:absolute;left:16389;top:11004;width:1429;height:2318;visibility:visible;mso-wrap-style:square;v-text-anchor:top" coordsize="22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jzcYA&#10;AADdAAAADwAAAGRycy9kb3ducmV2LnhtbESPQWvCQBSE7wX/w/KE3upGaYNGNyKWQuih1CieH9ln&#10;EpJ9G7KbmPbXdwuFHoeZ+YbZ7SfTipF6V1tWsFxEIIgLq2suFVzOb09rEM4ja2wtk4IvcrBPZw87&#10;TLS984nG3JciQNglqKDyvkukdEVFBt3CdsTBu9neoA+yL6Xu8R7gppWrKIqlwZrDQoUdHSsqmnww&#10;Cr4/snrUV5bD0Dzj5xDFr1n+rtTjfDpsQXia/H/4r51pBauXTQy/b8ITkO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hjzcYAAADdAAAADwAAAAAAAAAAAAAAAACYAgAAZHJz&#10;L2Rvd25yZXYueG1sUEsFBgAAAAAEAAQA9QAAAIsDAAAAAA==&#10;" path="m212,20r,l212,17r,-3l211,12r-1,-1l209,9,207,8,205,6,202,5,199,4r-3,l192,4,184,3r-13,l149,2,128,1r-11,l106,,96,,85,,70,1,56,2r-8,l41,3,34,4,27,5r-1,l24,7,23,8r-1,2l18,10,19,9r,-1l19,6r-1,l17,6,16,7,13,9r-3,3l8,15,7,17,6,18r,2l6,22r,1l6,25r,9l5,34,4,35,2,37,1,40,,43r,2l,49r1,2l2,54r1,3l4,57r2,l5,100,4,248r,34l4,288r,5l5,304r1,6l7,316r1,7l10,329r2,4l13,335r1,2l15,339r1,2l18,343r2,2l22,346r2,1l28,349r5,1l38,351r2,2l42,354r3,1l48,356r4,1l55,359r4,l63,360r9,1l81,363r11,l102,364r11,l123,365r10,l143,365r17,-1l173,364r4,-1l181,363r3,-1l188,362r3,-1l194,360r3,-1l200,358r2,-1l205,356r4,-3l212,351r3,-3l218,345r2,-3l221,339r2,-4l224,332r,-3l224,326r1,-3l225,31r-1,-1l224,28r,-2l223,25r-2,-2l219,22r-2,-1l216,21r-2,-1l212,20xe" stroked="f">
                  <v:path arrowok="t" o:connecttype="custom" o:connectlocs="134620,10795;133350,6985;130175,3810;124460,2540;108585,1905;74295,635;53975,0;30480,1270;17145,3175;15240,4445;11430,6350;12065,3810;11430,3810;8255,5715;4445,10795;3810,13970;3810,14605;3175,21590;635,25400;0,31115;1905,36195;3810,36195;2540,179070;3175,193040;5080,205105;8255,212725;10160,216535;13970,219710;20955,222250;26670,224790;33020,226695;40005,228600;58420,230505;78105,231775;101600,231140;114935,230505;121285,229235;127000,227330;132715,224155;138430,219075;141605,212725;142240,207010;142240,19050;141605,15875;137795,13335;134620,12700" o:connectangles="0,0,0,0,0,0,0,0,0,0,0,0,0,0,0,0,0,0,0,0,0,0,0,0,0,0,0,0,0,0,0,0,0,0,0,0,0,0,0,0,0,0,0,0,0,0"/>
                </v:shape>
                <v:shape id="Freeform 5204" o:spid="_x0000_s3603" style="position:absolute;left:16548;top:11118;width:1270;height:2204;visibility:visible;mso-wrap-style:square;v-text-anchor:top" coordsize="200,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KB2ccA&#10;AADdAAAADwAAAGRycy9kb3ducmV2LnhtbESP0WrCQBRE3wv9h+UKvohuGtHY1FWKVFoUUdN+wCV7&#10;TUKzd0N2q6lf7xaEPg4zc4aZLztTizO1rrKs4GkUgSDOra64UPD1uR7OQDiPrLG2TAp+ycFy8fgw&#10;x1TbCx/pnPlCBAi7FBWU3jeplC4vyaAb2YY4eCfbGvRBtoXULV4C3NQyjqKpNFhxWCixoVVJ+Xf2&#10;YxQk7xvex4c8G0zGtlvv6utbvL0q1e91ry8gPHX+P3xvf2gF8eQ5gb834Qn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CgdnHAAAA3QAAAA8AAAAAAAAAAAAAAAAAmAIAAGRy&#10;cy9kb3ducmV2LnhtbFBLBQYAAAAABAAEAPUAAACMAwAAAAA=&#10;" path="m2,12r,l2,11r,-1l3,8,4,7,4,6,5,5r2,l9,4r2,l13,4,16,3r29,l95,2,146,r19,l178,r3,l184,r3,1l189,1r2,1l193,3r2,1l196,4r1,1l198,6r1,2l199,10r1,2l200,305r-1,3l199,311r,3l198,317r-2,4l195,323r-2,4l190,330r-3,3l184,335r-4,3l177,339r-2,1l172,341r-3,1l166,343r-3,1l159,344r-3,1l152,345r-4,1l134,346r-8,1l116,347r-10,l95,347,84,346r-11,l62,345,52,344,42,343r-5,-1l33,341r-4,-1l25,339r-3,-1l19,337r-3,-2l14,334r-2,-2l11,331,9,327,7,323,6,318,4,314r,-5l3,304,1,295,,286r,-7l,273,2,12xe" fillcolor="#ccc" stroked="f">
                  <v:path arrowok="t" o:connecttype="custom" o:connectlocs="1270,7620;1270,6350;2540,4445;3175,3175;5715,2540;8255,2540;28575,1905;92710,0;113030,0;116840,0;120015,635;122555,1905;124460,2540;125730,3810;126365,6350;127000,193675;126365,197485;125730,201295;123825,205105;120650,209550;116840,212725;112395,215265;109220,216535;105410,217805;100965,218440;96520,219075;85090,219710;73660,220345;60325,220345;46355,219710;33020,218440;23495,217170;18415,215900;13970,214630;10160,212725;7620,210820;5715,207645;3810,201930;2540,196215;635,187325;0,177165;1270,7620" o:connectangles="0,0,0,0,0,0,0,0,0,0,0,0,0,0,0,0,0,0,0,0,0,0,0,0,0,0,0,0,0,0,0,0,0,0,0,0,0,0,0,0,0,0"/>
                </v:shape>
                <v:shape id="Freeform 5205" o:spid="_x0000_s3604" style="position:absolute;left:16433;top:11036;width:1283;height:2216;visibility:visible;mso-wrap-style:square;v-text-anchor:top" coordsize="202,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TgvMIA&#10;AADdAAAADwAAAGRycy9kb3ducmV2LnhtbERPzWrCQBC+C32HZQq96cZUS4yuUpRSL1qa+gBDdkyC&#10;2dk0uybx7d2D4PHj+19tBlOLjlpXWVYwnUQgiHOrKy4UnP6+xgkI55E11pZJwY0cbNYvoxWm2vb8&#10;S13mCxFC2KWooPS+SaV0eUkG3cQ2xIE729agD7AtpG6xD+GmlnEUfUiDFYeGEhvalpRfsqtRMDsd&#10;fna4eP+/JrGMjkndfcu+U+rtdfhcgvA0+Kf44d5rBfF8EeaGN+E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ZOC8wgAAAN0AAAAPAAAAAAAAAAAAAAAAAJgCAABkcnMvZG93&#10;bnJldi54bWxQSwUGAAAAAAQABAD1AAAAhwMAAAAA&#10;" path="m17,5r,l29,3,41,2,54,1,66,,78,,90,r12,l114,r22,1l154,2r15,1l175,3r5,l183,3r3,l189,4r3,l194,5r2,l197,6r1,1l200,8r,1l201,11r1,2l202,15r,292l202,310r,3l201,316r-1,3l199,322r-2,4l195,329r-2,3l189,335r-3,3l181,340r-1,1l177,342r-3,1l171,344r-3,1l165,346r-4,l158,347r-4,l150,348r-14,l127,349r-9,l107,349r-11,l85,348r-11,l63,347,53,346,42,345r-4,-1l34,343r-4,-1l26,341r-4,-1l20,339r-3,-1l14,336r-1,-2l11,332,9,329,7,325,6,320,5,316,4,311,3,306,2,297,1,288,,282r,-7l2,15r,-1l2,13r,-1l3,11,3,9,5,7,8,5r9,xe" fillcolor="#e6e6e6" stroked="f">
                  <v:path arrowok="t" o:connecttype="custom" o:connectlocs="10795,3175;26035,1270;41910,0;57150,0;72390,0;97790,1270;111125,1905;116205,1905;120015,2540;123190,3175;125095,3810;127000,5080;127635,6985;128270,9525;128270,196850;127635,200660;126365,204470;123825,208915;120015,212725;114935,215900;112395,217170;108585,218440;104775,219710;100330,220345;95250,220980;80645,221615;67945,221615;53975,220980;40005,220345;26670,219075;21590,217805;16510,216535;12700,215265;8890,213360;6985,210820;4445,206375;3175,200660;1905,194310;635,182880;0,174625;1270,8890;1270,7620;1905,5715;5080,3175" o:connectangles="0,0,0,0,0,0,0,0,0,0,0,0,0,0,0,0,0,0,0,0,0,0,0,0,0,0,0,0,0,0,0,0,0,0,0,0,0,0,0,0,0,0,0,0"/>
                </v:shape>
                <v:shape id="Freeform 5206" o:spid="_x0000_s3605" style="position:absolute;left:16402;top:11004;width:1333;height:2273;visibility:visible;mso-wrap-style:square;v-text-anchor:top" coordsize="210,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kcMUA&#10;AADdAAAADwAAAGRycy9kb3ducmV2LnhtbESPQWsCMRSE74L/ITzBm2YVLHVrlFqo7VV3Eby9bp7Z&#10;rZuXJYm6/fdNoeBxmJlvmNWmt624kQ+NYwWzaQaCuHK6YaOgLN4nzyBCRNbYOiYFPxRgsx4OVphr&#10;d+c93Q7RiAThkKOCOsYulzJUNVkMU9cRJ+/svMWYpDdSe7wnuG3lPMuepMWG00KNHb3VVF0OV6vA&#10;yJMpv77Pvvg4FmFXnvpLt98qNR71ry8gIvXxEf5vf2oF88VyC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6mRwxQAAAN0AAAAPAAAAAAAAAAAAAAAAAJgCAABkcnMv&#10;ZG93bnJldi54bWxQSwUGAAAAAAQABAD1AAAAigMAAAAA&#10;" path="m19,14r,l31,12,44,11,56,10,69,9r13,l94,9r13,l119,10r20,l159,11r7,1l173,12r8,l188,13r2,l192,13r2,1l195,14r2,1l198,16r1,1l201,20r,2l202,24r,3l202,43r,141l202,309r,5l202,318r-1,5l201,325r-1,2l199,330r-2,2l195,335r-2,2l190,339r-3,1l184,342r-3,1l177,344r-4,1l170,346r-4,1l162,347r-4,1l150,349r-17,l117,349r-17,l84,349,69,348r-8,-1l53,346r-8,-1l42,344r-4,-1l35,342r-4,-1l28,340r-3,-1l23,337r-2,-2l19,333r-2,-2l16,328r-1,-2l14,322r-2,-6l11,309r-1,-6l9,297,8,287r,-6l8,276r,-35l10,93r,-57l10,21r,-4l10,16r,-1l10,14r2,l13,13r1,-2l15,9,16,8r,-2l15,6r-1,l13,7,10,9,7,12,4,15r,2l3,18,2,20r,2l3,23r,2l3,40,2,101,1,248,,283r,5l1,294r1,11l3,311r1,6l5,324r2,6l8,334r1,2l10,339r2,1l13,343r2,1l17,346r2,1l22,349r3,1l28,351r6,1l40,353r8,2l56,356r9,l74,357r8,l90,358r17,l123,358r17,-1l148,357r8,-1l160,356r4,-1l168,355r3,-1l175,352r4,-1l183,349r3,-1l189,345r3,-1l194,341r3,-2l200,335r3,-3l205,328r1,-4l208,320r1,-5l209,311r1,-4l210,196r,-149l210,17r-1,-3l209,13r-1,-2l206,9,205,8,203,6,200,5,197,4r-4,l190,4,182,3r-14,l146,2,125,1r-11,l103,,93,,82,,67,1,53,2r-8,l38,3,31,4,24,5r-1,l22,6,21,7,20,8r-1,2l18,11r,2l18,14r1,xe" fillcolor="black" stroked="f">
                  <v:path arrowok="t" o:connecttype="custom" o:connectlocs="27940,6985;59690,5715;100965,6985;119380,8255;123825,8890;126365,10795;128270,17145;128270,199390;127000,207645;122555,213995;114935,217805;105410,220345;84455,221615;43815,220980;26670,218440;17780,215900;12065,211455;8890,204470;5715,188595;5080,153035;6350,10795;6350,8890;8890,6985;9525,3810;8255,4445;2540,10795;1905,14605;1905,25400;0,182880;2540,201295;5715,213360;9525,218440;15875,222250;30480,225425;52070,226695;88900,226695;104140,225425;113665,222885;121920,218440;128905,210820;132715,200025;133350,29845;132080,6985;127000,3175;115570,1905;72390,635;42545,635;19685,2540;13335,4445;11430,8255" o:connectangles="0,0,0,0,0,0,0,0,0,0,0,0,0,0,0,0,0,0,0,0,0,0,0,0,0,0,0,0,0,0,0,0,0,0,0,0,0,0,0,0,0,0,0,0,0,0,0,0,0,0"/>
                </v:shape>
                <v:shape id="Freeform 5207" o:spid="_x0000_s3606" style="position:absolute;left:16389;top:11220;width:57;height:140;visibility:visible;mso-wrap-style:square;v-text-anchor:top" coordsize="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8sIA&#10;AADdAAAADwAAAGRycy9kb3ducmV2LnhtbERPTYvCMBC9C/6HMMLebGoPItUotqDsbVm7CN6GZmyL&#10;zaQ2sXb315uDsMfH+97sRtOKgXrXWFawiGIQxKXVDVcKforDfAXCeWSNrWVS8EsOdtvpZIOptk/+&#10;puHkKxFC2KWooPa+S6V0ZU0GXWQ74sBdbW/QB9hXUvf4DOGmlUkcL6XBhkNDjR3lNZW308Mo4LEo&#10;8f7XZRf7lZ2Le35cXYZEqY/ZuF+D8DT6f/Hb/akVJMs47A9vwhO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xn/ywgAAAN0AAAAPAAAAAAAAAAAAAAAAAJgCAABkcnMvZG93&#10;bnJldi54bWxQSwUGAAAAAAQABAD1AAAAhwMAAAAA&#10;" path="m4,1r,l2,4,1,6,,9r,2l,14r1,3l1,19r1,3l3,22r2,l6,21r1,l8,20r,-1l6,15r,-3l6,10,6,7,6,5,8,2,9,,8,,7,,5,,4,1xe" fillcolor="black" stroked="f">
                  <v:path arrowok="t" o:connecttype="custom" o:connectlocs="2540,635;2540,635;1270,2540;635,3810;0,5715;0,6985;0,8890;635,10795;635,12065;1270,13970;1270,13970;1905,13970;3175,13970;3810,13335;4445,13335;5080,12700;5080,12065;3810,9525;3810,7620;3810,6350;3810,4445;3810,3175;5080,1270;5715,0;5715,0;5715,0;5080,0;4445,0;3175,0;2540,635;2540,635" o:connectangles="0,0,0,0,0,0,0,0,0,0,0,0,0,0,0,0,0,0,0,0,0,0,0,0,0,0,0,0,0,0,0"/>
                </v:shape>
                <v:shape id="Freeform 5208" o:spid="_x0000_s3607" style="position:absolute;left:16529;top:11118;width:1130;height:1994;visibility:visible;mso-wrap-style:square;v-text-anchor:top" coordsize="178,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HBdcMA&#10;AADdAAAADwAAAGRycy9kb3ducmV2LnhtbESPzYrCMBSF98K8Q7iCO011IVqNIkVhZiWjdX9p7jRl&#10;mptOE2316c2A4PJwfj7OetvbWtyo9ZVjBdNJAoK4cLriUkF+PowXIHxA1lg7JgV38rDdfAzWmGrX&#10;8TfdTqEUcYR9igpMCE0qpS8MWfQT1xBH78e1FkOUbSl1i10ct7WcJclcWqw4Egw2lBkqfk9XGyGZ&#10;/dtnX8vj8dHli/ujOUiDF6VGw363AhGoD+/wq/2pFczmyRT+38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HBdcMAAADdAAAADwAAAAAAAAAAAAAAAACYAgAAZHJzL2Rv&#10;d25yZXYueG1sUEsFBgAAAAAEAAQA9QAAAIgDAAAAAA==&#10;" path="m14,206r,l12,203r-2,-3l7,196,5,191,4,188,3,185,2,182r,-4l1,174r,-4l,136,,112,1,86,1,72,2,60,2,48,3,38,4,28,6,21,7,18r,-2l8,14r2,-1l12,12r3,-2l18,9,23,8,27,7,31,6,36,5,42,4,47,3,52,2,65,1,77,,90,r6,l103,r7,1l118,1r7,1l133,3r7,1l147,5r6,2l159,8r6,2l167,11r2,1l171,14r2,1l175,16r1,2l177,19r1,2l178,23r,1l178,109r-1,78l177,191r-1,4l175,197r-2,3l172,202r-1,3l170,208r,4l170,218r1,12l172,243r1,16l173,267r,7l173,282r-1,6l171,294r-1,5l169,301r,1l167,303r-1,1l162,307r-4,2l155,310r-3,1l149,312r-3,l143,312r-4,l119,313r-18,l82,314r-20,l53,313r-9,l37,313r-6,-1l28,311r-1,l25,310r-1,l18,306r-3,-2l14,302r-2,-1l12,299r-1,-2l11,295r1,-46l14,206xe" fillcolor="#b8d10a" stroked="f">
                  <v:path arrowok="t" o:connecttype="custom" o:connectlocs="8890,130810;6350,127000;3175,121285;1905,117475;1270,113030;635,107950;0,71120;635,45720;1270,30480;2540,17780;4445,11430;5080,8890;7620,7620;11430,5715;17145,4445;22860,3175;29845,1905;41275,635;57150,0;65405,0;74930,635;84455,1905;93345,3175;100965,5080;106045,6985;108585,8890;111125,10160;112395,12065;113030,14605;113030,69215;112395,121285;111125,125095;109220,128270;107950,132080;107950,138430;109220,154305;109855,169545;109855,179070;108585,186690;107315,191135;106045,192405;102870,194945;98425,196850;94615,198120;90805,198120;75565,198755;52070,199390;33655,198755;23495,198755;17780,197485;15875,196850;11430,194310;8890,191770;7620,189865;6985,187325;8890,130810" o:connectangles="0,0,0,0,0,0,0,0,0,0,0,0,0,0,0,0,0,0,0,0,0,0,0,0,0,0,0,0,0,0,0,0,0,0,0,0,0,0,0,0,0,0,0,0,0,0,0,0,0,0,0,0,0,0,0,0"/>
                </v:shape>
                <v:shape id="Freeform 5209" o:spid="_x0000_s3608" style="position:absolute;left:16490;top:11061;width:1169;height:2051;visibility:visible;mso-wrap-style:square;v-text-anchor:top" coordsize="184,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hY5MYA&#10;AADdAAAADwAAAGRycy9kb3ducmV2LnhtbESPQWvCQBSE7wX/w/IEL1I35iCauoqKgpeCTbx4e2Rf&#10;k9Ts25Bdk/jv3UKhx2FmvmHW28HUoqPWVZYVzGcRCOLc6ooLBdfs9L4E4TyyxtoyKXiSg+1m9LbG&#10;RNuev6hLfSEChF2CCkrvm0RKl5dk0M1sQxy8b9sa9EG2hdQt9gFuahlH0UIarDgslNjQoaT8nj6M&#10;gtXlczmfDrd+n3b7y/FMP8dsmik1GQ+7DxCeBv8f/muftYJ4EcXw+yY8Ab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hY5MYAAADdAAAADwAAAAAAAAAAAAAAAACYAgAAZHJz&#10;L2Rvd25yZXYueG1sUEsFBgAAAAAEAAQA9QAAAIsDAAAAAA==&#10;" path="m13,207r,l10,203,8,199,6,194,4,190r,-5l2,180r,-4l2,171r,-30l1,120,1,99,1,78,2,57r,-8l2,41,4,34r,-4l5,26r,-1l6,23,7,21r1,l8,20r2,-1l12,18r4,-2l21,15r5,-2l30,12r6,-1l45,10,57,9,68,8,79,7r11,l101,7r12,1l124,8r11,1l142,10r7,2l157,13r4,2l165,15r4,2l172,18r3,2l178,21r2,2l181,25r2,3l183,30r-1,73l181,176r1,5l182,188r-1,3l181,194r-1,3l179,200r-2,4l175,209r-1,2l174,214r-1,2l173,219r1,6l175,232r1,20l176,263r1,10l177,283r-1,5l176,293r-1,3l175,299r-1,3l173,304r-1,1l171,306r-1,1l167,309r-3,1l161,312r-2,l157,313r-4,1l149,314r-4,l128,315r-31,l82,315r-16,l52,315r-8,l37,315r-5,-1l30,314r-2,-1l26,313r-2,-1l22,311r-2,-1l16,307r-2,-1l13,304r-1,-1l11,302r,-1l10,300r,1l10,300r,-2l11,285r2,-68l13,215r,-1l13,213r-1,2l10,275r,13l9,301r1,2l10,306r1,2l12,310r2,2l16,314r2,2l21,318r2,1l25,319r2,1l29,320r4,1l38,321r14,1l65,323r14,l92,322r27,l133,321r13,l150,321r4,-1l158,319r3,-1l164,317r3,-2l170,314r2,-2l173,311r1,-2l175,306r1,-3l176,301r1,-5l178,291r,-11l178,271r,-10l176,241r-1,-19l175,218r,-3l177,211r2,-4l180,205r1,-2l182,199r1,-4l183,190r,-62l184,47r,-6l184,35r,-6l184,26r-1,-3l182,20r-1,-2l179,16r-3,-2l173,12r-2,-1l167,9,163,8,160,7,155,6,147,5,140,3r-8,l121,1r-11,l98,,87,,75,1,64,1,52,3,41,4,33,5,28,6,24,7,19,8r-4,2l11,11r-1,1l8,13,7,15,6,16,5,20,4,23,3,27,2,34,1,41r,8l1,59,,70,,91r,17l,125r1,34l1,173r,7l2,187r,4l3,194r1,3l5,201r2,3l8,208r2,3l13,214r,-1l13,212r,-3l13,208r,-1xe" fillcolor="black" stroked="f">
                  <v:path arrowok="t" o:connecttype="custom" o:connectlocs="5080,126365;1270,114300;635,76200;1270,31115;3175,16510;5080,13335;10160,10160;22860,6985;50165,4445;78740,5080;99695,8255;109220,11430;114935,15875;114935,111760;114935,123190;111125,132715;109855,139065;111760,167005;111760,186055;109855,193040;106045,196215;99695,198755;81280,200025;33020,200025;19050,199390;13970,197485;8255,193040;6350,190500;6985,180975;8255,135255;6350,174625;6350,194310;10160,199390;15875,202565;24130,203835;58420,204470;95250,203835;104140,201295;109855,197485;111760,191135;113030,172085;111125,138430;114300,130175;116205,120650;116840,22225;115570,12700;109855,7620;101600,4445;83820,1905;55245,0;26035,2540;12065,5080;5080,8255;2540,14605;635,31115;0,68580;635,114300;2540,125095;6350,133985;8255,134620" o:connectangles="0,0,0,0,0,0,0,0,0,0,0,0,0,0,0,0,0,0,0,0,0,0,0,0,0,0,0,0,0,0,0,0,0,0,0,0,0,0,0,0,0,0,0,0,0,0,0,0,0,0,0,0,0,0,0,0,0,0,0,0"/>
                </v:shape>
                <v:rect id="Rectangle 5210" o:spid="_x0000_s3609" style="position:absolute;left:16859;top:11144;width:438;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m1cYA&#10;AADdAAAADwAAAGRycy9kb3ducmV2LnhtbESPQWvCQBSE70L/w/IK3nS3RkONrlKEQMF6qBZ6fWSf&#10;SWj2bZrdxPTfdwsFj8PMfMNs96NtxECdrx1reJorEMSFMzWXGj4u+ewZhA/IBhvHpOGHPOx3D5Mt&#10;Zsbd+J2GcyhFhLDPUEMVQptJ6YuKLPq5a4mjd3WdxRBlV0rT4S3CbSMXSqXSYs1xocKWDhUVX+fe&#10;asB0ab5P1+TtcuxTXJejylefSuvp4/iyARFoDPfwf/vVaFikKoG/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sm1cYAAADdAAAADwAAAAAAAAAAAAAAAACYAgAAZHJz&#10;L2Rvd25yZXYueG1sUEsFBgAAAAAEAAQA9QAAAIsDAAAAAA==&#10;" stroked="f"/>
                <v:shape id="Freeform 5211" o:spid="_x0000_s3610" style="position:absolute;left:16573;top:11220;width:1003;height:1003;visibility:visible;mso-wrap-style:square;v-text-anchor:top" coordsize="15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PasQA&#10;AADdAAAADwAAAGRycy9kb3ducmV2LnhtbESPzYrCQBCE7wu+w9CCt3WiiEh0FBGEXdlf9QGaTJsE&#10;Mz0x08b49juCsMeiqr6iFqvOVaqlJpSeDYyGCSjizNuScwPHw/Z1BioIssXKMxm4U4DVsveywNT6&#10;G/9Su5dcRQiHFA0UInWqdcgKchiGviaO3sk3DiXKJte2wVuEu0qPk2SqHZYcFwqsaVNQdt5fnYHZ&#10;x+W7vVb2U7523fZd7rj+CTtjBv1uPQcl1Ml/+Nl+swbG02QCjzfxCe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zj2rEAAAA3QAAAA8AAAAAAAAAAAAAAAAAmAIAAGRycy9k&#10;b3ducmV2LnhtbFBLBQYAAAAABAAEAPUAAACJAwAAAAA=&#10;" path="m48,6l55,r6,l77,r9,l94,r5,l102,1r1,l110,6r5,4l144,9r2,1l148,10r2,2l152,14r1,1l154,16r1,1l155,18r1,2l156,21r1,66l158,149r,1l157,151r-1,1l154,152r-3,2l149,155r-2,1l145,156r-5,1l134,157r-9,l104,158,80,157r-44,l17,156,6,153,4,152,3,150,2,148,1,147r,-2l1,143r,-3l,20,,17,1,15,3,13,4,11,6,10,8,9r3,l13,8r19,l44,8,48,6xe" fillcolor="#ccc" stroked="f">
                  <v:path arrowok="t" o:connecttype="custom" o:connectlocs="30480,3810;34925,0;38735,0;48895,0;54610,0;59690,0;62865,0;64770,635;65405,635;69850,3810;73025,6350;91440,5715;92710,6350;93980,6350;95250,7620;96520,8890;97155,9525;97790,10160;98425,10795;98425,11430;99060,12700;99060,13335;99695,55245;100330,94615;100330,95250;99695,95885;99060,96520;97790,96520;95885,97790;94615,98425;93345,99060;93345,99060;92075,99060;88900,99695;85090,99695;79375,99695;66040,100330;50800,99695;22860,99695;10795,99060;3810,97155;2540,96520;1905,95250;1270,93980;635,93345;635,92075;635,90805;635,88900;0,12700;0,10795;635,9525;1905,8255;2540,6985;3810,6350;5080,5715;6985,5715;8255,5080;20320,5080;27940,5080;30480,3810" o:connectangles="0,0,0,0,0,0,0,0,0,0,0,0,0,0,0,0,0,0,0,0,0,0,0,0,0,0,0,0,0,0,0,0,0,0,0,0,0,0,0,0,0,0,0,0,0,0,0,0,0,0,0,0,0,0,0,0,0,0,0,0"/>
                </v:shape>
                <v:shape id="Freeform 5212" o:spid="_x0000_s3611" style="position:absolute;left:16560;top:11220;width:1048;height:1016;visibility:visible;mso-wrap-style:square;v-text-anchor:top" coordsize="16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tAsUA&#10;AADdAAAADwAAAGRycy9kb3ducmV2LnhtbESPT4vCMBTE7wt+h/AEb2uqqCzVKFJY8CTaetjjs3n9&#10;o81LabJa/fRGWNjjMDO/YVab3jTiRp2rLSuYjCMQxLnVNZcKTtn35xcI55E1NpZJwYMcbNaDjxXG&#10;2t75SLfUlyJA2MWooPK+jaV0eUUG3di2xMErbGfQB9mVUnd4D3DTyGkULaTBmsNChS0lFeXX9Nco&#10;2E7S8z45zk67rMh+CkmX5HF4KjUa9tslCE+9/w//tXdawXQRzeH9Jj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q0CxQAAAN0AAAAPAAAAAAAAAAAAAAAAAJgCAABkcnMv&#10;ZG93bnJldi54bWxQSwUGAAAAAAQABAD1AAAAigMAAAAA&#10;" path="m54,7r,l61,1,55,4r20,l81,4r7,l95,4r3,l101,5r1,l104,6r2,1l110,11r3,2l114,13r1,l116,14r25,-1l143,13r1,l146,14r2,1l150,16r2,2l153,19r1,2l154,23r1,2l155,27r,4l156,61r1,76l157,147r,3l157,151r-1,1l154,153r-2,1l151,155r1,l150,155r-1,l145,155r-7,1l125,156r-13,l81,156,51,155r-21,l25,155r-2,-1l21,154r-6,-2l13,151r-2,-1l10,148,9,147,8,146r,-2l8,141r,-3l8,131,8,99,7,36,7,21r,-2l7,16,8,15,9,14r1,-1l12,12r1,l17,12r6,l45,12r1,l47,11r2,-1l50,9r,-1l22,8,19,9r-3,l13,10r-3,1l7,12,5,14,3,16,2,18,1,19r,1l,23r,3l,28,1,41r,77l1,141r,4l1,147r,2l2,151r1,2l4,154r1,1l6,155r2,1l14,158r3,l18,159r2,l46,159r26,1l98,160r27,l134,160r4,-1l143,159r2,l148,158r3,-1l154,156r3,-2l160,152r1,-1l162,150r,-1l163,148r1,-2l165,144r,-2l164,139r,-4l162,59r,-31l162,22r-1,-3l160,16r-2,-2l156,12r-1,-1l153,10r-2,l150,9r-1,l127,10r-4,l121,10r-1,l115,6,109,2r,-1l108,1,105,r-3,l99,,93,,88,,75,,62,,61,,59,,58,1,56,2,54,3,51,6,49,9r-1,l48,10r1,l50,10,51,9,52,8,54,7xe" fillcolor="#333" stroked="f">
                  <v:path arrowok="t" o:connecttype="custom" o:connectlocs="38735,635;51435,2540;62230,2540;66040,3810;71755,8255;73660,8890;91440,8255;95250,10160;97790,13335;98425,17145;99695,86995;99695,95885;97790,97155;95885,98425;94615,98425;79375,99060;32385,98425;14605,97790;8255,95885;6350,93980;5080,91440;5080,83185;4445,13335;5080,9525;6350,8255;10795,7620;29210,7620;31750,5715;12065,5715;6350,6985;1905,10160;635,12700;0,17780;635,89535;635,94615;2540,97790;5080,99060;11430,100965;45720,101600;85090,101600;92075,100965;97790,99060;102235,95885;103505,93980;104775,90170;102870,37465;102235,12065;99060,7620;95885,6350;80645,6350;76835,6350;69215,1270;66675,0;59055,0;39370,0;36830,635;32385,3810;30480,6350;32385,5715" o:connectangles="0,0,0,0,0,0,0,0,0,0,0,0,0,0,0,0,0,0,0,0,0,0,0,0,0,0,0,0,0,0,0,0,0,0,0,0,0,0,0,0,0,0,0,0,0,0,0,0,0,0,0,0,0,0,0,0,0,0,0"/>
                </v:shape>
                <v:shape id="Freeform 5213" o:spid="_x0000_s3612" style="position:absolute;left:16675;top:11430;width:831;height:749;visibility:visible;mso-wrap-style:square;v-text-anchor:top" coordsize="13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aJVcUA&#10;AADdAAAADwAAAGRycy9kb3ducmV2LnhtbESPQWsCMRSE74L/ITyhN83qYSlbo7SCaCkUXHvo8XXz&#10;3KTdvKybdN3++0YQPA4z8w2zXA+uET11wXpWMJ9lIIgrry3XCj6O2+kjiBCRNTaeScEfBVivxqMl&#10;Ftpf+EB9GWuRIBwKVGBibAspQ2XIYZj5ljh5J985jEl2tdQdXhLcNXKRZbl0aDktGGxpY6j6KX+d&#10;gv2nfrP91/sLhtM3lubVznfnUqmHyfD8BCLSEO/hW3uvFSzyLIfrm/Q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1olVxQAAAN0AAAAPAAAAAAAAAAAAAAAAAJgCAABkcnMv&#10;ZG93bnJldi54bWxQSwUGAAAAAAQABAD1AAAAigMAAAAA&#10;" path="m3,114r,-7l,7,,6,,5,1,4,2,3r1,l4,2r1,l7,2,27,1r39,l86,r18,l111,r6,l121,1r2,l124,2r2,l128,2r1,1l130,3r1,2l131,6r,105l131,112r-1,1l130,114r-1,1l128,116r-1,1l126,117r-1,l124,118r-2,l10,118,3,114xe" fillcolor="#7ea6c6" stroked="f">
                  <v:path arrowok="t" o:connecttype="custom" o:connectlocs="1905,72390;1905,67945;0,4445;0,3810;0,3175;635,2540;1270,1905;1905,1905;2540,1270;3175,1270;4445,1270;17145,635;41910,635;54610,0;66040,0;70485,0;74295,0;76835,635;78105,635;78105,635;78740,1270;80010,1270;81280,1270;81915,1905;82550,1905;83185,3175;83185,3810;83185,70485;83185,71120;82550,71755;82550,72390;81915,73025;81280,73660;80645,74295;80010,74295;79375,74295;78740,74930;77470,74930;6350,74930;1905,72390" o:connectangles="0,0,0,0,0,0,0,0,0,0,0,0,0,0,0,0,0,0,0,0,0,0,0,0,0,0,0,0,0,0,0,0,0,0,0,0,0,0,0,0"/>
                </v:shape>
                <v:shape id="Freeform 5214" o:spid="_x0000_s3613" style="position:absolute;left:16656;top:11417;width:863;height:775;visibility:visible;mso-wrap-style:square;v-text-anchor:top" coordsize="13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VDOMYA&#10;AADdAAAADwAAAGRycy9kb3ducmV2LnhtbESPT2sCMRTE7wW/Q3hCbzVR6NauG0UEsSeLttt6fGze&#10;/sHNy7JJdf32jVDocZiZ3zDZarCtuFDvG8caphMFgrhwpuFKw+fH9mkOwgdkg61j0nAjD6vl6CHD&#10;1LgrH+hyDJWIEPYpaqhD6FIpfVGTRT9xHXH0StdbDFH2lTQ9XiPctnKmVCItNhwXauxoU1NxPv5Y&#10;Dfvv/JRsLe1c/qx286/3kJf+VevH8bBegAg0hP/wX/vNaJgl6gXu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VDOMYAAADdAAAADwAAAAAAAAAAAAAAAACYAgAAZHJz&#10;L2Rvd25yZXYueG1sUEsFBgAAAAAEAAQA9QAAAIsDAAAAAA==&#10;" path="m8,114r,l7,88,7,61,4,9r,1l5,10,6,9r1,l9,9r1,l16,8r25,l72,7r15,l102,7r11,l118,7r4,l125,8r1,l127,8r1,1l130,9r1,l132,9r1,1l133,11r,22l132,104r,8l132,113r1,l132,113r-1,1l129,115r-1,l127,115r-3,l75,115r-47,l15,115r-1,l13,114r-2,l7,112r-1,l5,113r-1,1l4,115r,2l4,118r1,1l7,120r3,1l11,121r1,l14,122r1,l35,122r63,l120,122r3,l125,122r2,-1l129,121r2,-1l133,119r1,-1l135,116r,-1l135,113r,-2l135,109r,-9l136,28r,-20l136,7r,-2l135,5r,-1l134,3r-1,l131,2r-1,l128,1r-1,l125,r-4,l116,r-9,l92,,77,,46,1,20,1r-7,l10,1,8,2,7,2,5,3,4,3,3,4,2,5,1,7r,3l,12r1,3l1,19,2,51,3,84r1,16l4,116r,1l5,119r1,l7,118r,-1l7,116r,-1l8,114xe" fillcolor="#666" stroked="f">
                  <v:path arrowok="t" o:connecttype="custom" o:connectlocs="5080,72390;4445,38735;2540,6350;3175,6350;4445,5715;5715,5715;10160,5080;45720,4445;64770,4445;74930,4445;79375,5080;80010,5080;81280,5715;83185,5715;84455,6350;84455,20955;83820,71120;84455,71755;83185,72390;81915,73025;80645,73025;47625,73025;9525,73025;8255,72390;4445,71120;3810,71120;3175,71755;2540,73025;2540,74930;4445,76200;6985,76835;8890,77470;22225,77470;76200,77470;79375,77470;81915,76835;84455,75565;85725,73660;85725,71755;85725,69215;86360,17780;86360,4445;85725,3175;85090,1905;83185,1270;81280,635;79375,0;73660,0;58420,0;29210,635;8255,635;5080,1270;3175,1905;1905,2540;635,4445;0,7620;635,12065;1905,53340;2540,73660;3175,75565;3810,75565;4445,74295;4445,73025" o:connectangles="0,0,0,0,0,0,0,0,0,0,0,0,0,0,0,0,0,0,0,0,0,0,0,0,0,0,0,0,0,0,0,0,0,0,0,0,0,0,0,0,0,0,0,0,0,0,0,0,0,0,0,0,0,0,0,0,0,0,0,0,0,0,0"/>
                </v:shape>
                <v:shape id="Freeform 5215" o:spid="_x0000_s3614" style="position:absolute;left:17037;top:13163;width:101;height:32;visibility:visible;mso-wrap-style:square;v-text-anchor:top" coordsize="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4tiMEA&#10;AADdAAAADwAAAGRycy9kb3ducmV2LnhtbERPzWqDQBC+F/oOyxR6kWatBxtMVimBgpBT1QcY3Kma&#10;urOyu0n07bOHQo8f3/+xWs0sbuT8ZFnB+y4FQdxbPfGgoGu/3vYgfEDWOFsmBRt5qMrnpyMW2t75&#10;m25NGEQMYV+ggjGEpZDS9yMZ9Du7EEfuxzqDIUI3SO3wHsPNLLM0zaXBiWPDiAudRup/m6tR4Fw9&#10;d5k3+/NH3W2duST50iZKvb6snwcQgdbwL/5z11pBlqdxbnwTn4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LYjBAAAA3QAAAA8AAAAAAAAAAAAAAAAAmAIAAGRycy9kb3du&#10;cmV2LnhtbFBLBQYAAAAABAAEAPUAAACGAwAAAAA=&#10;" path="m,1r,l1,2r,1l2,3,3,4r1,l7,5r2,l11,4r3,l16,3r,-1l15,1r-1,l13,1,12,,11,r,1l11,2r1,l13,3r1,l14,1,12,2r-1,l10,3,8,3,7,3,5,3,4,3,4,2,3,1,2,1,1,1,,1xe" fillcolor="black" stroked="f">
                  <v:path arrowok="t" o:connecttype="custom" o:connectlocs="0,635;0,635;635,1270;635,1905;1270,1905;1905,2540;1905,2540;2540,2540;4445,3175;5715,3175;6985,2540;8890,2540;10160,1905;10160,1905;10160,1905;10160,1270;9525,635;8890,635;8255,635;7620,0;6985,0;6985,635;6985,635;6985,635;6985,1270;7620,1270;8255,1905;8890,1905;8890,1905;8890,635;7620,1270;6985,1270;6350,1905;5080,1905;4445,1905;3175,1905;2540,1905;2540,1270;2540,1270;1905,635;1270,635;1270,635;635,635;0,635;0,635" o:connectangles="0,0,0,0,0,0,0,0,0,0,0,0,0,0,0,0,0,0,0,0,0,0,0,0,0,0,0,0,0,0,0,0,0,0,0,0,0,0,0,0,0,0,0,0,0"/>
                </v:shape>
                <v:shape id="Freeform 5216" o:spid="_x0000_s3615" style="position:absolute;left:16954;top:11258;width:241;height:32;visibility:visible;mso-wrap-style:square;v-text-anchor:top" coordsize="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Y0IscA&#10;AADdAAAADwAAAGRycy9kb3ducmV2LnhtbESPQWvCQBSE74L/YXmF3uqmCmmNriKC0hYPrfWQ4zP7&#10;TILZt2F3TdJ/3y0UPA4z8w2zXA+mER05X1tW8DxJQBAXVtdcKjh9755eQfiArLGxTAp+yMN6NR4t&#10;MdO25y/qjqEUEcI+QwVVCG0mpS8qMugntiWO3sU6gyFKV0rtsI9w08hpkqTSYM1xocKWthUV1+PN&#10;KEhnQ959uPx2OZzzz8P+3fXn4kWpx4dhswARaAj38H/7TSuYpskc/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GNCLHAAAA3QAAAA8AAAAAAAAAAAAAAAAAmAIAAGRy&#10;cy9kb3ducmV2LnhtbFBLBQYAAAAABAAEAPUAAACMAwAAAAA=&#10;" path="m38,2r,l18,2,6,2,2,2,1,2,,4r2,l2,3,2,2,2,1,2,,1,1,,2,,3,,4,1,5r9,l19,5r19,l38,4r,-1l38,2xe" fillcolor="black" stroked="f">
                  <v:path arrowok="t" o:connecttype="custom" o:connectlocs="24130,1270;24130,1270;11430,1270;3810,1270;1270,1270;635,1270;0,2540;1270,2540;1270,1905;1270,1905;1270,1270;1270,635;1270,0;635,635;635,635;0,1270;0,1905;0,2540;0,2540;635,3175;6350,3175;12065,3175;24130,3175;24130,2540;24130,1905;24130,1270;24130,1270" o:connectangles="0,0,0,0,0,0,0,0,0,0,0,0,0,0,0,0,0,0,0,0,0,0,0,0,0,0,0"/>
                </v:shape>
                <v:shape id="Freeform 5217" o:spid="_x0000_s3616" style="position:absolute;left:16897;top:12261;width:355;height:242;visibility:visible;mso-wrap-style:square;v-text-anchor:top" coordsize="5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YcbcUA&#10;AADdAAAADwAAAGRycy9kb3ducmV2LnhtbERPy2rCQBTdF/oPwy10p5Ok1Ed0lFKwdKHQ+kDdXTLX&#10;JJi5EzLTmPy9sxC6PJz3fNmZSrTUuNKygngYgSDOrC45V7DfrQYTEM4ja6wsk4KeHCwXz09zTLW9&#10;8S+1W5+LEMIuRQWF93UqpcsKMuiGtiYO3MU2Bn2ATS51g7cQbiqZRNFIGiw5NBRY02dB2XX7ZxSc&#10;pkl7PvXXr3X/Nn5f/xzjTXVYKfX60n3MQHjq/L/44f7WCpJRHPaH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ZhxtxQAAAN0AAAAPAAAAAAAAAAAAAAAAAJgCAABkcnMv&#10;ZG93bnJldi54bWxQSwUGAAAAAAQABAD1AAAAigMAAAAA&#10;" path="m56,19r,l56,21r-1,2l55,24r-1,2l53,28r-2,2l50,31r-2,1l46,34r-2,1l41,35r-2,1l36,37r-2,1l31,38r-3,l25,38r-3,l20,37,17,36,15,35r-2,l10,34,9,32,7,31,5,30,4,28,2,26r,-2l1,23,,21,,19,,17,1,15,2,14r,-2l4,10,5,8,7,7,9,6,10,4,13,3,15,2r2,l20,1,22,r3,l28,r3,l34,r2,1l39,2r2,l44,3r2,1l48,6r2,1l51,8r2,2l54,12r1,2l55,15r1,2l56,19xe" stroked="f">
                  <v:path arrowok="t" o:connecttype="custom" o:connectlocs="35560,12065;34925,14605;34290,16510;32385,19050;30480,20320;27940,22225;24765,22860;21590,24130;17780,24130;13970,24130;10795,22860;8255,22225;5715,20320;3175,19050;1270,16510;635,14605;0,12065;635,9525;1270,7620;3175,5080;5715,3810;8255,1905;10795,1270;13970,0;17780,0;21590,0;24765,1270;27940,1905;30480,3810;32385,5080;34290,7620;34925,9525;35560,12065" o:connectangles="0,0,0,0,0,0,0,0,0,0,0,0,0,0,0,0,0,0,0,0,0,0,0,0,0,0,0,0,0,0,0,0,0"/>
                </v:shape>
                <v:shape id="Freeform 5218" o:spid="_x0000_s3617" style="position:absolute;left:16897;top:12249;width:355;height:266;visibility:visible;mso-wrap-style:square;v-text-anchor:top" coordsize="5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MTFsQA&#10;AADdAAAADwAAAGRycy9kb3ducmV2LnhtbESPQWvCQBSE74X+h+UVequbeBBJXUVshfamUajHR/aZ&#10;jZt9G7KrSf+9Wyh4HGbmG2axGl0rbtSHxrOCfJKBIK68brhWcDxs3+YgQkTW2HomBb8UYLV8flpg&#10;of3Ae7qVsRYJwqFABSbGrpAyVIYchonviJN39r3DmGRfS93jkOCuldMsm0mHDacFgx1tDFW2vDoF&#10;O/4Zuqstrbl8nL63tv70cW2Ven0Z1+8gIo3xEf5vf2kF01mew9+b9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ExbEAAAA3QAAAA8AAAAAAAAAAAAAAAAAmAIAAGRycy9k&#10;b3ducmV2LnhtbFBLBQYAAAAABAAEAPUAAACJAwAAAAA=&#10;" path="m55,20r,l55,22r,2l54,25r-1,2l52,28r-1,1l49,31r-1,1l46,33r-2,1l42,35r-3,1l37,36r-2,1l32,37r-2,l28,37r-3,l22,37r-2,l18,36,16,35,13,34,12,33,10,32,8,31,6,30,5,28,4,27,3,25,2,24,1,22r,-1l1,19,2,17,3,15,5,13,7,12,9,10,10,9,12,8,14,7,17,6r2,l21,5r3,l28,5r3,l33,5r3,l38,6r3,1l43,8r2,1l47,10r2,1l50,12r2,1l53,15r1,2l55,18r,2l55,22r1,1l56,20r,-2l55,16r,-2l54,13,53,11,52,9,50,8,49,6,47,5,45,4,42,3,40,2,37,1r-3,l32,,28,,25,,22,,19,1r-2,l14,2,12,4,10,5,8,6,6,8,4,10,3,11,2,13,1,15r,2l,19r,2l,23r1,2l1,27r1,2l3,30r1,2l6,33r1,2l9,37r2,1l13,39r3,1l18,40r2,1l24,42r2,l30,42r3,l36,41r3,l41,40r3,-1l46,37r2,-1l50,35r2,-2l53,31r1,-2l55,28r,-3l56,24r,-2l56,19r-1,1xe" fillcolor="#333" stroked="f">
                  <v:path arrowok="t" o:connecttype="custom" o:connectlocs="34925,13970;33655,17145;31115,19685;27940,21590;23495,22860;19050,23495;13970,23495;10160,22225;6350,20320;3175,17780;1270,15240;635,12065;3175,8255;6350,5715;10795,3810;15240,3175;20955,3175;26035,4445;29845,6350;33020,8255;34925,11430;35560,14605;35560,11430;34290,8255;31750,5080;28575,2540;23495,635;17780,0;12065,635;7620,2540;3810,5080;1270,8255;0,12065;635,15875;1905,19050;4445,22225;8255,24765;12700,26035;19050,26670;24765,26035;29210,23495;33020,20955;34925,17780;35560,13970;34925,12700" o:connectangles="0,0,0,0,0,0,0,0,0,0,0,0,0,0,0,0,0,0,0,0,0,0,0,0,0,0,0,0,0,0,0,0,0,0,0,0,0,0,0,0,0,0,0,0,0"/>
                </v:shape>
                <v:shape id="Freeform 5219" o:spid="_x0000_s3618" style="position:absolute;left:16643;top:12350;width:171;height:108;visibility:visible;mso-wrap-style:square;v-text-anchor:top" coordsize="2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XjZ8cA&#10;AADdAAAADwAAAGRycy9kb3ducmV2LnhtbESPT2vCQBTE74V+h+UJXopuzEEkdRURKuKh/mmp18fu&#10;Mwlm38bsGlM/fbcgeBxm5jfMdN7ZSrTU+NKxgtEwAUGsnSk5V/D99TGYgPAB2WDlmBT8kof57PVl&#10;iplxN95Tewi5iBD2GSooQqgzKb0uyKIfupo4eifXWAxRNrk0Dd4i3FYyTZKxtFhyXCiwpmVB+ny4&#10;WgXbY7W87ulz8+Pf7pdQ652+rHZK9Xvd4h1EoC48w4/22ihIx6MU/t/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142fHAAAA3QAAAA8AAAAAAAAAAAAAAAAAmAIAAGRy&#10;cy9kb3ducmV2LnhtbFBLBQYAAAAABAAEAPUAAACMAwAAAAA=&#10;" path="m27,8r,l27,10r-1,2l25,13r-2,1l21,16r-2,1l16,17r-3,l11,17r-2,l6,16,4,14,2,13,1,12r,-2l,8,1,6,1,5,2,3,4,2,6,1,9,r2,l13,r3,l19,r2,1l23,2r2,1l26,5r1,1l27,8xe" stroked="f">
                  <v:path arrowok="t" o:connecttype="custom" o:connectlocs="17145,5080;17145,5080;17145,6350;16510,7620;15875,8255;14605,8890;13335,10160;12065,10795;10160,10795;8255,10795;6985,10795;5715,10795;3810,10160;2540,8890;1270,8255;635,7620;635,6350;0,5080;635,3810;635,3175;1270,1905;2540,1270;3810,635;5715,0;6985,0;8255,0;10160,0;12065,0;13335,635;14605,1270;15875,1905;16510,3175;17145,3810;17145,5080" o:connectangles="0,0,0,0,0,0,0,0,0,0,0,0,0,0,0,0,0,0,0,0,0,0,0,0,0,0,0,0,0,0,0,0,0,0"/>
                </v:shape>
                <v:shape id="Freeform 5220" o:spid="_x0000_s3619" style="position:absolute;left:16643;top:12331;width:171;height:146;visibility:visible;mso-wrap-style:square;v-text-anchor:top" coordsize="2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XDMUA&#10;AADdAAAADwAAAGRycy9kb3ducmV2LnhtbESPT2vCQBTE70K/w/IKvelGW0KJrmKVkh7VlvT6yL78&#10;Idm3IbtN0n76riB4HGbmN8xmN5lWDNS72rKC5SICQZxbXXOp4Ovzff4Kwnlkja1lUvBLDnbbh9kG&#10;E21HPtNw8aUIEHYJKqi87xIpXV6RQbewHXHwCtsb9EH2pdQ9jgFuWrmKolgarDksVNjRoaK8ufwY&#10;BS+2eaMia9IsPRYnc2iPhN9/Sj09Tvs1CE+Tv4dv7Q+tYBUvn+H6Jjw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5cMxQAAAN0AAAAPAAAAAAAAAAAAAAAAAJgCAABkcnMv&#10;ZG93bnJldi54bWxQSwUGAAAAAAQABAD1AAAAigMAAAAA&#10;" path="m26,10r,l26,12r-1,1l24,14r-1,1l21,16r-1,1l17,17r-2,1l13,18r-3,l9,17,6,16r-1,l4,15,2,13r,-1l2,11r,-1l3,9,5,8,6,7,8,6,10,5r2,l14,5r2,l18,5r3,1l22,7r2,1l25,9r1,2l26,12r1,1l27,10r,-2l26,6,25,4,23,3,21,2,18,1r-1,l16,,14,,12,,10,,9,1,8,1,6,1,5,3,3,4,2,6,1,8r,1l,11r1,2l1,15r1,2l3,18r2,2l6,21r3,1l12,22r2,1l16,23r1,-1l18,22r2,-1l21,21r2,-1l25,18r1,-2l27,15r,-3l27,10r,-1l26,10xe" fillcolor="#333" stroked="f">
                  <v:path arrowok="t" o:connecttype="custom" o:connectlocs="16510,6350;15875,8255;14605,9525;12700,10795;9525,11430;6350,11430;3810,10160;2540,9525;1270,7620;1270,6985;1905,5715;3810,4445;6350,3175;8890,3175;11430,3175;13970,4445;15875,5715;16510,7620;17145,8255;17145,5080;15875,2540;13335,1270;10795,635;8890,0;6350,0;5080,635;3175,1905;1270,3810;635,5715;635,8255;1270,10795;3175,12700;5715,13970;8890,14605;10795,13970;12700,13335;14605,12700;16510,10160;17145,7620;17145,5715" o:connectangles="0,0,0,0,0,0,0,0,0,0,0,0,0,0,0,0,0,0,0,0,0,0,0,0,0,0,0,0,0,0,0,0,0,0,0,0,0,0,0,0"/>
                </v:shape>
                <v:shape id="Freeform 5221" o:spid="_x0000_s3620" style="position:absolute;left:17335;top:12319;width:171;height:184;visibility:visible;mso-wrap-style:square;v-text-anchor:top" coordsize="2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0LpMYA&#10;AADdAAAADwAAAGRycy9kb3ducmV2LnhtbESPT2vCQBTE74LfYXmCN90YRErqRkqLRQ9CNaW9vmZf&#10;/tDs2yS7avz23YLgcZiZ3zDrzWAacaHe1ZYVLOYRCOLc6ppLBZ/ZdvYEwnlkjY1lUnAjB5t0PFpj&#10;ou2Vj3Q5+VIECLsEFVTet4mULq/IoJvbljh4he0N+iD7UuoerwFuGhlH0UoarDksVNjSa0X57+ls&#10;FGRD9nEuvrs36o7vBxd/td32Z6/UdDK8PIPwNPhH+N7eaQXxarGE/zfhCcj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0LpMYAAADdAAAADwAAAAAAAAAAAAAAAACYAgAAZHJz&#10;L2Rvd25yZXYueG1sUEsFBgAAAAAEAAQA9QAAAIsDAAAAAA==&#10;" path="m,9r,l1,7,1,6,3,4,4,2r2,l8,1,11,r3,l16,r3,1l21,2r2,l25,4r1,2l27,7r,2l27,20r,2l26,23r-1,2l23,26r-2,1l19,28r-3,1l14,29r-3,l8,28,6,27,4,26,3,25,1,23r,-1l,20,,9xe" stroked="f">
                  <v:path arrowok="t" o:connecttype="custom" o:connectlocs="0,5715;0,5715;635,4445;635,3810;1905,2540;2540,1270;3810,1270;5080,635;6985,0;8890,0;10160,0;12065,635;13335,1270;14605,1270;15875,2540;16510,3810;17145,4445;17145,5715;17145,12700;17145,13970;16510,14605;15875,15875;14605,16510;13335,17145;12065,17780;10160,18415;8890,18415;6985,18415;5080,17780;3810,17145;2540,16510;1905,15875;635,14605;635,13970;0,12700;0,5715" o:connectangles="0,0,0,0,0,0,0,0,0,0,0,0,0,0,0,0,0,0,0,0,0,0,0,0,0,0,0,0,0,0,0,0,0,0,0,0"/>
                </v:shape>
                <v:shape id="Freeform 5222" o:spid="_x0000_s3621" style="position:absolute;left:17322;top:12306;width:197;height:209;visibility:visible;mso-wrap-style:square;v-text-anchor:top" coordsize="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m8QA&#10;AADdAAAADwAAAGRycy9kb3ducmV2LnhtbESPT4vCMBTE78J+h/AWvMiaVlCkayqrouhFsLuw10fz&#10;+gebl9JErd/eCILHYWZ+wyyWvWnElTpXW1YQjyMQxLnVNZcK/n63X3MQziNrbCyTgjs5WKYfgwUm&#10;2t74RNfMlyJA2CWooPK+TaR0eUUG3di2xMErbGfQB9mVUnd4C3DTyEkUzaTBmsNChS2tK8rP2cUo&#10;iHY0pfMo3lBxaPLjLubj6vKv1PCz//kG4an37/CrvdcKJrN4Cs834QnI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P5JvEAAAA3QAAAA8AAAAAAAAAAAAAAAAAmAIAAGRycy9k&#10;b3ducmV2LnhtbFBLBQYAAAAABAAEAPUAAACJAwAAAAA=&#10;" path="m1,12r,l2,11,2,9,4,8,5,7,7,6,9,5r2,l13,5,15,4r2,1l20,5r2,l24,6r2,1l27,8r2,1l29,11r1,1l30,14r,1l30,19r,3l29,23r,1l27,25r-2,1l24,27r-2,1l19,28r-2,l15,29,12,28r-2,l8,27,6,26,4,25,3,24,2,23,1,21r,-1l1,17r,-3l1,11,1,9,,11r,4l,20r,2l1,24r,2l2,28r2,2l6,31r2,1l11,33r3,l17,33r2,l22,32r2,l26,31r2,-1l29,28r,-1l30,25r,-1l30,23r1,-5l31,14r,-2l31,10,30,8,29,6,28,4,27,3,24,1r-2,l19,,16,,13,,11,,8,1,6,2,5,3,3,4,2,5,1,7r,1l1,10r,2l1,13r,-1xe" fillcolor="#333" stroked="f">
                  <v:path arrowok="t" o:connecttype="custom" o:connectlocs="635,7620;1270,5715;3175,4445;5715,3175;8255,3175;10795,3175;13970,3175;16510,4445;18415,5715;19050,7620;19050,9525;19050,13970;18415,15240;15875,16510;13970,17780;10795,17780;7620,17780;5080,17145;2540,15875;1270,14605;635,12700;635,8890;635,5715;635,5715;0,9525;0,13970;635,16510;2540,19050;5080,20320;8890,20955;12065,20955;15240,20320;17780,19050;18415,17145;19050,15240;19685,11430;19685,7620;19050,5080;17780,2540;15240,635;12065,0;8255,0;5080,635;3175,1905;1270,3175;635,5080;635,7620;635,7620" o:connectangles="0,0,0,0,0,0,0,0,0,0,0,0,0,0,0,0,0,0,0,0,0,0,0,0,0,0,0,0,0,0,0,0,0,0,0,0,0,0,0,0,0,0,0,0,0,0,0,0"/>
                </v:shape>
                <v:shape id="Freeform 5223" o:spid="_x0000_s3622" style="position:absolute;left:16630;top:12541;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LEQ8QA&#10;AADdAAAADwAAAGRycy9kb3ducmV2LnhtbESPS4vCQBCE74L/YWjBm04MbpDoKOIDXPDiA7w2mTaJ&#10;ZnpCZqLZf78jLOyxqKqvqMWqM5V4UeNKywom4wgEcWZ1ybmC62U/moFwHlljZZkU/JCD1bLfW2Cq&#10;7ZtP9Dr7XAQIuxQVFN7XqZQuK8igG9uaOHh32xj0QTa51A2+A9xUMo6iRBosOSwUWNOmoOx5bo2C&#10;aStzK7+2p/b5vcMb6uMufsyUGg669RyEp87/h//aB60gTiYJfN6E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SxEPEAAAA3QAAAA8AAAAAAAAAAAAAAAAAmAIAAGRycy9k&#10;b3ducmV2LnhtbFBLBQYAAAAABAAEAPUAAACJAwAAAAA=&#10;" path="m12,14r,l9,14,7,13r-2,l3,12,2,11,1,10,,9,,7,,6,1,5,2,4,3,3,5,2,7,1r2,l12,,26,r2,1l31,1r2,1l34,3r2,1l37,5r1,1l38,7r,2l37,10r-1,1l34,12r-1,1l31,13r-3,1l26,14r-14,xe" stroked="f">
                  <v:path arrowok="t" o:connecttype="custom" o:connectlocs="7620,8890;7620,8890;5715,8890;4445,8255;3175,8255;1905,7620;1270,6985;635,6350;0,5715;0,4445;0,3810;635,3175;1270,2540;1905,1905;3175,1270;4445,635;5715,635;7620,0;16510,0;17780,635;19685,635;20955,1270;21590,1905;22860,2540;23495,3175;24130,3810;24130,4445;24130,5715;23495,6350;22860,6985;21590,7620;20955,8255;19685,8255;17780,8890;16510,8890;7620,8890" o:connectangles="0,0,0,0,0,0,0,0,0,0,0,0,0,0,0,0,0,0,0,0,0,0,0,0,0,0,0,0,0,0,0,0,0,0,0,0"/>
                </v:shape>
                <v:shape id="Freeform 5224" o:spid="_x0000_s3623" style="position:absolute;left:16617;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jRNMgA&#10;AADdAAAADwAAAGRycy9kb3ducmV2LnhtbESPT2vCQBTE74V+h+UVvNWNglqiqxT/RA+lUBW0t0f2&#10;NUnNvg3ZNYnf3i0IPQ4z8xtmtuhMKRqqXWFZwaAfgSBOrS44U3A8bF7fQDiPrLG0TApu5GAxf36a&#10;Yaxty1/U7H0mAoRdjApy76tYSpfmZND1bUUcvB9bG/RB1pnUNbYBbko5jKKxNFhwWMixomVO6WV/&#10;NQqSZpW50e/2kHyePxI+XdbfbbFWqvfSvU9BeOr8f/jR3mkFw/FgAn9vwhO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mNE0yAAAAN0AAAAPAAAAAAAAAAAAAAAAAJgCAABk&#10;cnMvZG93bnJldi54bWxQSwUGAAAAAAQABAD1AAAAjQMAAAAA&#10;" path="m13,16r,l11,16,9,15r-1,l6,14r-1,l4,13r,-1l3,11r,-1l3,9,3,8,4,6r1,l6,5,8,4r1,l12,4,14,3r2,l29,3r2,l33,4r1,l35,4r1,1l37,6r1,l39,8r,1l39,10r-1,1l38,12r-1,1l35,14r-1,l32,15r-2,1l28,16r-2,l13,16r-1,l12,17r1,1l14,18r6,l24,18r3,l31,18r3,-1l35,17r2,l38,16r1,-1l40,14r1,-1l42,12r,-2l42,9r,-1l41,7,40,6,39,5,38,4,37,3,35,2r-2,l32,1r-2,l28,1r-6,l18,,14,1r-3,l8,1,5,2,4,3,3,4,1,5r,1l,7,,9r,1l,11r1,1l1,13r1,1l4,15r1,1l6,16r2,1l10,17r2,1l14,18r,-1l14,16r-1,xe" fillcolor="#333" stroked="f">
                  <v:path arrowok="t" o:connecttype="custom" o:connectlocs="8255,10160;5715,9525;3810,8890;2540,8255;1905,6985;1905,5715;1905,5080;3175,3810;5080,2540;7620,2540;10160,1905;19685,1905;21590,2540;22860,3175;24130,3810;24765,5080;24765,6350;24130,7620;22225,8890;20320,9525;17780,10160;8255,10160;7620,10160;8255,11430;8890,11430;15240,11430;19685,11430;22225,10795;24130,10160;25400,8890;26670,7620;26670,5715;26035,4445;24765,3175;23495,1905;20955,1270;19050,635;13970,635;8890,635;5080,635;2540,1905;635,3175;0,4445;0,6350;635,7620;1270,8890;3175,10160;5080,10795;7620,11430;8890,11430;8890,10795;8255,10160" o:connectangles="0,0,0,0,0,0,0,0,0,0,0,0,0,0,0,0,0,0,0,0,0,0,0,0,0,0,0,0,0,0,0,0,0,0,0,0,0,0,0,0,0,0,0,0,0,0,0,0,0,0,0,0"/>
                </v:shape>
                <v:shape id="Freeform 5225" o:spid="_x0000_s3624" style="position:absolute;left:16630;top:12668;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H1qsEA&#10;AADdAAAADwAAAGRycy9kb3ducmV2LnhtbERPy4rCMBTdD/gP4QruxtSiItVYxHHAATc+wO2luba1&#10;zU1pUq1/P1kILg/nvUp7U4sHta60rGAyjkAQZ1aXnCu4nH+/FyCcR9ZYWyYFL3KQrgdfK0y0ffKR&#10;HiefixDCLkEFhfdNIqXLCjLoxrYhDtzNtgZ9gG0udYvPEG5qGUfRXBosOTQU2NC2oKw6dUbBtJO5&#10;lbOfY1f97fCK+rCL7wulRsN+swThqfcf8du91wri+STMDW/CE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B9arBAAAA3QAAAA8AAAAAAAAAAAAAAAAAmAIAAGRycy9kb3du&#10;cmV2LnhtbFBLBQYAAAAABAAEAPUAAACGAwAAAAA=&#10;" path="m12,14r,l9,14,7,13r-2,l3,12,2,11,1,10,,9,,7,,6,1,5,2,3r1,l5,2,7,1,9,r3,l26,r2,l31,1r2,1l34,3r2,l37,5r1,1l38,7r,2l37,10r-1,1l34,12r-1,1l31,13r-3,1l26,14r-14,xe" stroked="f">
                  <v:path arrowok="t" o:connecttype="custom" o:connectlocs="7620,8890;7620,8890;5715,8890;4445,8255;3175,8255;1905,7620;1270,6985;635,6350;0,5715;0,4445;0,3810;635,3175;1270,1905;1905,1905;3175,1270;4445,635;5715,0;7620,0;16510,0;17780,0;19685,635;20955,1270;21590,1905;22860,1905;23495,3175;24130,3810;24130,4445;24130,5715;23495,6350;22860,6985;21590,7620;20955,8255;19685,8255;17780,8890;16510,8890;7620,8890" o:connectangles="0,0,0,0,0,0,0,0,0,0,0,0,0,0,0,0,0,0,0,0,0,0,0,0,0,0,0,0,0,0,0,0,0,0,0,0"/>
                </v:shape>
                <v:shape id="Freeform 5226" o:spid="_x0000_s3625" style="position:absolute;left:16617;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vg3cgA&#10;AADdAAAADwAAAGRycy9kb3ducmV2LnhtbESPT2vCQBTE74V+h+UVvNWNgmKjqxT/RA+lUBW0t0f2&#10;NUnNvg3ZNYnf3i0IPQ4z8xtmtuhMKRqqXWFZwaAfgSBOrS44U3A8bF4nIJxH1lhaJgU3crCYPz/N&#10;MNa25S9q9j4TAcIuRgW591UspUtzMuj6tiIO3o+tDfog60zqGtsAN6UcRtFYGiw4LORY0TKn9LK/&#10;GgVJs8rc6Hd7SD7PHwmfLuvvtlgr1Xvp3qcgPHX+P/xo77SC4XjwBn9vwhO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S+DdyAAAAN0AAAAPAAAAAAAAAAAAAAAAAJgCAABk&#10;cnMvZG93bnJldi54bWxQSwUGAAAAAAQABAD1AAAAjQMAAAAA&#10;" path="m13,16r,l11,15r-2,l8,15,6,14,5,13r-1,l4,12,3,11r,-1l3,9,3,8,4,6r1,l6,5,8,4,9,3r3,l14,3r2,l29,3r2,l33,3r1,1l35,4r1,1l37,6r1,l39,7r,1l39,9r,1l38,11r,1l37,13r-2,1l34,14r-2,1l30,15r-2,1l26,16r-13,l12,16r,1l13,17r,1l14,18r6,l24,18r3,l31,18r3,-1l35,17r2,-1l38,16r1,-1l40,14r1,-1l42,12r,-2l42,9r,-1l41,7,40,6,39,5,38,4,37,3,35,2r-2,l32,1r-2,l28,1,22,,18,,14,,11,1,8,1,5,2,4,3,3,3,1,5r,1l,7,,8,,9r,2l1,12r,1l2,14r2,1l5,16r1,l8,17r2,l12,18r2,l14,17r,-1l13,16xe" fillcolor="#333" stroked="f">
                  <v:path arrowok="t" o:connecttype="custom" o:connectlocs="8255,10160;5715,9525;3810,8890;2540,8255;1905,6985;1905,5715;1905,5080;3175,3810;5080,2540;7620,1905;10160,1905;19685,1905;21590,2540;22860,3175;24130,3810;24765,5080;24765,6350;24130,7620;22225,8890;20320,9525;17780,10160;8255,10160;7620,10160;8255,10795;8890,11430;15240,11430;19685,11430;22225,10795;24130,10160;25400,8890;26670,7620;26670,5715;26035,4445;24765,3175;23495,1905;20955,1270;19050,635;13970,0;8890,0;5080,635;2540,1905;635,3175;0,4445;0,5715;635,7620;1270,8890;3175,10160;5080,10795;7620,11430;8890,11430;8890,10795;8255,10160" o:connectangles="0,0,0,0,0,0,0,0,0,0,0,0,0,0,0,0,0,0,0,0,0,0,0,0,0,0,0,0,0,0,0,0,0,0,0,0,0,0,0,0,0,0,0,0,0,0,0,0,0,0,0,0"/>
                </v:shape>
                <v:shape id="Freeform 5227" o:spid="_x0000_s3626" style="position:absolute;left:16605;top:12814;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FXC8EA&#10;AADdAAAADwAAAGRycy9kb3ducmV2LnhtbERPy4rCMBTdC/MP4Q6403Q6UKRjKoMwIDgbX+Dy0lzb&#10;0uamJtHWvzcLweXhvJer0XTiTs43lhV8zRMQxKXVDVcKjoe/2QKED8gaO8uk4EEeVsXHZIm5tgPv&#10;6L4PlYgh7HNUUIfQ51L6siaDfm574shdrDMYInSV1A6HGG46mSZJJg02HBtq7GldU9nub0bB6Xr5&#10;d9mZrtLcTtvvNjSLAddKTT/H3x8QgcbwFr/cG60gzdK4P76JT0AW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RVwvBAAAA3QAAAA8AAAAAAAAAAAAAAAAAmAIAAGRycy9kb3du&#10;cmV2LnhtbFBLBQYAAAAABAAEAPUAAACGAwAAAAA=&#10;" path="m12,13r,l10,13r-3,l5,12,3,11,2,10,,9,,8,,7,,5,,4,2,3,3,2,5,1,7,r3,l12,,27,r3,l32,r2,1l36,2r1,1l39,4r,1l40,7,39,8r,1l37,10r-1,1l34,12r-2,1l30,13r-3,l12,13xe" stroked="f">
                  <v:path arrowok="t" o:connecttype="custom" o:connectlocs="7620,8255;7620,8255;6350,8255;4445,8255;3175,7620;1905,6985;1270,6350;0,5715;0,5080;0,4445;0,3175;0,2540;1270,1905;1905,1270;3175,635;4445,0;6350,0;7620,0;17145,0;19050,0;20320,0;21590,635;22860,1270;23495,1905;24765,2540;24765,3175;25400,4445;24765,5080;24765,5715;23495,6350;22860,6985;21590,7620;20320,8255;19050,8255;17145,8255;7620,8255" o:connectangles="0,0,0,0,0,0,0,0,0,0,0,0,0,0,0,0,0,0,0,0,0,0,0,0,0,0,0,0,0,0,0,0,0,0,0,0"/>
                </v:shape>
                <v:shape id="Freeform 5228" o:spid="_x0000_s3627" style="position:absolute;left:16605;top:12801;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aKk8QA&#10;AADdAAAADwAAAGRycy9kb3ducmV2LnhtbESPQWvCQBSE70L/w/IKXqRuzEFLdBUpSj0JWqHXZ/aZ&#10;Dcm+TbPbGP+9Kwgeh5n5hlmseluLjlpfOlYwGScgiHOnSy4UnH62H58gfEDWWDsmBTfysFq+DRaY&#10;aXflA3XHUIgIYZ+hAhNCk0npc0MW/dg1xNG7uNZiiLItpG7xGuG2lmmSTKXFkuOCwYa+DOXV8d8q&#10;GOFml/q6Op1HM10l3vzu/7pvpYbv/XoOIlAfXuFne6cVpNN0Ao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GipPEAAAA3QAAAA8AAAAAAAAAAAAAAAAAmAIAAGRycy9k&#10;b3ducmV2LnhtbFBLBQYAAAAABAAEAPUAAACJAwAAAAA=&#10;" path="m12,15r,l10,15,8,14r-1,l6,13r-1,l4,12,3,11r,-1l3,9,3,8,3,7,4,6,5,5,6,4r1,l9,3,11,2r2,l15,2r12,l29,2r2,1l32,3r1,1l35,4r,1l36,6r,1l37,8r-1,2l35,11r,1l34,13r-2,1l30,14r-2,1l26,15r-2,l12,15r-1,l11,16r1,1l13,17r6,l22,17r4,l29,17r3,l33,16r2,l36,15r1,-1l38,13r1,-1l39,11r1,-1l40,8,39,7r,-1l38,5,37,4,36,3,35,2r-2,l31,1r-1,l28,,26,,20,,17,,14,,10,,7,1,5,1,4,2,3,3,2,4,,5,,6,,8,,9r,1l,11r1,1l2,13r1,1l5,15r1,1l8,16r1,1l11,17r2,l14,17r,-1l13,15r-1,xe" fillcolor="#333" stroked="f">
                  <v:path arrowok="t" o:connecttype="custom" o:connectlocs="7620,9525;5080,8890;3810,8255;2540,7620;1905,6350;1905,5715;1905,4445;3175,3175;4445,2540;6985,1270;9525,1270;18415,1270;20320,1905;22225,2540;22860,3810;23495,5080;22860,6350;22225,6985;21590,8255;19050,8890;16510,9525;7620,9525;6985,9525;7620,10795;8255,10795;13970,10795;18415,10795;20955,10160;22860,9525;24130,8255;24765,6985;25400,5080;24765,3810;23495,2540;22225,1270;19685,635;17780,0;12700,0;8890,0;4445,635;2540,1270;1270,2540;0,3810;0,5715;0,6985;1270,8255;3175,9525;5080,10160;6985,10795;8890,10795;8890,10160;7620,9525" o:connectangles="0,0,0,0,0,0,0,0,0,0,0,0,0,0,0,0,0,0,0,0,0,0,0,0,0,0,0,0,0,0,0,0,0,0,0,0,0,0,0,0,0,0,0,0,0,0,0,0,0,0,0,0"/>
                </v:shape>
                <v:shape id="Freeform 5229" o:spid="_x0000_s3628" style="position:absolute;left:16605;top:12941;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9s58QA&#10;AADdAAAADwAAAGRycy9kb3ducmV2LnhtbESPT4vCMBTE78J+h/AW9qapXShSjSKCIOxe/FPw+Gie&#10;bbF5qUm03W+/EQSPw8z8hlmsBtOKBznfWFYwnSQgiEurG64UnI7b8QyED8gaW8uk4I88rJYfowXm&#10;2va8p8chVCJC2OeooA6hy6X0ZU0G/cR2xNG7WGcwROkqqR32EW5amSZJJg02HBdq7GhTU3k93I2C&#10;4nb5ddmZbtLci5/va2hmPW6U+voc1nMQgYbwDr/aO60gzdIUnm/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PbOfEAAAA3QAAAA8AAAAAAAAAAAAAAAAAmAIAAGRycy9k&#10;b3ducmV2LnhtbFBLBQYAAAAABAAEAPUAAACJAwAAAAA=&#10;" path="m12,13r,l10,13,7,12r-2,l3,11,2,10,,9,,8,,7,,5,,4,2,3,3,2,5,1,7,r3,l12,,27,r3,l32,r2,1l36,2r1,1l39,4r,1l40,7,39,8r,1l37,10r-1,1l34,12r-2,l30,13r-3,l12,13xe" stroked="f">
                  <v:path arrowok="t" o:connecttype="custom" o:connectlocs="7620,8255;7620,8255;6350,8255;4445,7620;3175,7620;1905,6985;1270,6350;0,5715;0,5080;0,4445;0,3175;0,2540;1270,1905;1905,1270;3175,635;4445,0;6350,0;7620,0;17145,0;19050,0;20320,0;21590,635;22860,1270;23495,1905;24765,2540;24765,3175;25400,4445;24765,5080;24765,5715;23495,6350;22860,6985;21590,7620;20320,7620;19050,8255;17145,8255;7620,8255" o:connectangles="0,0,0,0,0,0,0,0,0,0,0,0,0,0,0,0,0,0,0,0,0,0,0,0,0,0,0,0,0,0,0,0,0,0,0,0"/>
                </v:shape>
                <v:shape id="Freeform 5230" o:spid="_x0000_s3629" style="position:absolute;left:16605;top:12928;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ixf8YA&#10;AADdAAAADwAAAGRycy9kb3ducmV2LnhtbESPQWvCQBSE7wX/w/KEXkQ3TUElZiNSWuqpUCt4fWaf&#10;2ZDs2zS7jem/7wpCj8PMfMPk29G2YqDe144VPC0SEMSl0zVXCo5fb/M1CB+QNbaOScEvedgWk4cc&#10;M+2u/EnDIVQiQthnqMCE0GVS+tKQRb9wHXH0Lq63GKLsK6l7vEa4bWWaJEtpsea4YLCjF0Nlc/ix&#10;Cmb4uk992xzPs5VuEm9OH9/Du1KP03G3ARFoDP/he3uvFaTL9Blub+ITk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ixf8YAAADdAAAADwAAAAAAAAAAAAAAAACYAgAAZHJz&#10;L2Rvd25yZXYueG1sUEsFBgAAAAAEAAQA9QAAAIsDAAAAAA==&#10;" path="m12,15r,l10,15,8,14r-1,l6,13r-1,l4,12,3,11r,-1l3,9,3,8,3,7,4,6,5,5,6,4r1,l9,3r2,l13,2r2,l27,2r2,l31,3r1,l33,4r2,l35,5r1,1l36,7r1,1l37,9r-1,1l35,11r,1l34,13r-2,1l30,14r-2,1l26,15r-2,l12,15r-1,l11,16r1,1l13,17r6,l22,17r4,l29,17r3,l33,16r2,l36,15r1,-1l38,13r1,-1l39,11r1,-1l40,8,39,7r,-1l38,5,37,4,36,3,35,2r-2,l31,1r-1,l28,,26,,20,,17,,14,,10,,7,1,5,2,4,2,3,3,2,4,,5,,6,,8,,9r,1l,11r1,1l2,13r1,1l5,15r1,1l8,16r1,1l11,17r2,l14,17r,-1l13,15r-1,xe" fillcolor="#333" stroked="f">
                  <v:path arrowok="t" o:connecttype="custom" o:connectlocs="7620,9525;5080,8890;3810,8255;2540,7620;1905,6350;1905,5715;1905,4445;3175,3175;4445,2540;6985,1905;9525,1270;18415,1270;20320,1905;22225,2540;22860,3810;23495,5080;22860,6350;22225,6985;21590,8255;19050,8890;16510,9525;7620,9525;6985,9525;7620,10795;8255,10795;13970,10795;18415,10795;20955,10160;22860,9525;24130,8255;24765,6985;25400,5080;24765,3810;23495,2540;22225,1270;19685,635;17780,0;12700,0;8890,0;4445,635;2540,1270;1270,2540;0,3810;0,5715;0,6985;1270,8255;3175,9525;5080,10160;6985,10795;8890,10795;8890,10160;7620,9525" o:connectangles="0,0,0,0,0,0,0,0,0,0,0,0,0,0,0,0,0,0,0,0,0,0,0,0,0,0,0,0,0,0,0,0,0,0,0,0,0,0,0,0,0,0,0,0,0,0,0,0,0,0,0,0"/>
                </v:shape>
                <v:shape id="Freeform 5231" o:spid="_x0000_s3630" style="position:absolute;left:16973;top:12541;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FL8UA&#10;AADdAAAADwAAAGRycy9kb3ducmV2LnhtbESPX2vCMBTF3wd+h3AF32ZqERnVKCIIjg2GfxAfL8m1&#10;KTY3pYlt9+2XwWCPh3PO73BWm8HVoqM2VJ4VzKYZCGLtTcWlgst5//oGIkRkg7VnUvBNATbr0csK&#10;C+N7PlJ3iqVIEA4FKrAxNoWUQVtyGKa+IU7e3bcOY5JtKU2LfYK7WuZZtpAOK04LFhvaWdKP09Mp&#10;6N5nx9uzv9zPVn9VH9fss+arVmoyHrZLEJGG+B/+ax+MgnyRz+H3TX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AoUvxQAAAN0AAAAPAAAAAAAAAAAAAAAAAJgCAABkcnMv&#10;ZG93bnJldi54bWxQSwUGAAAAAAQABAD1AAAAigMAAAAA&#10;" path="m12,14r,l9,14,7,13r-2,l3,12,2,11,,10,,9,,7,,6,,5,2,4,3,3,5,2,7,1r2,l12,,27,r3,1l32,1r2,1l36,3r1,1l39,5r,1l40,7,39,9r,1l37,11r-1,1l34,13r-2,l30,14r-3,l12,14xe" stroked="f">
                  <v:path arrowok="t" o:connecttype="custom" o:connectlocs="7620,8890;7620,8890;5715,8890;4445,8255;3175,8255;1905,7620;1270,6985;0,6350;0,5715;0,4445;0,3810;0,3175;1270,2540;1905,1905;3175,1270;4445,635;5715,635;7620,0;17145,0;19050,635;20320,635;21590,1270;22860,1905;23495,2540;24765,3175;24765,3810;25400,4445;24765,5715;24765,6350;23495,6985;22860,7620;21590,8255;20320,8255;19050,8890;17145,8890;7620,8890" o:connectangles="0,0,0,0,0,0,0,0,0,0,0,0,0,0,0,0,0,0,0,0,0,0,0,0,0,0,0,0,0,0,0,0,0,0,0,0"/>
                </v:shape>
                <v:shape id="Freeform 5232" o:spid="_x0000_s3631" style="position:absolute;left:16973;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ogZccA&#10;AADdAAAADwAAAGRycy9kb3ducmV2LnhtbESPT2vCQBTE7wW/w/KE3urGgFKiq4jatIdS8A+ot0f2&#10;mUSzb0N2m6TfvlsoeBxm5jfMfNmbSrTUuNKygvEoAkGcWV1yruB4eHt5BeE8ssbKMin4IQfLxeBp&#10;jom2He+o3ftcBAi7BBUU3teJlC4ryKAb2Zo4eFfbGPRBNrnUDXYBbioZR9FUGiw5LBRY07qg7L7/&#10;NgrSdpO7ye39kH6dP1M+3beXrtwq9TzsVzMQnnr/CP+3P7SCeBpP4O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qIGXHAAAA3QAAAA8AAAAAAAAAAAAAAAAAmAIAAGRy&#10;cy9kb3ducmV2LnhtbFBLBQYAAAAABAAEAPUAAACMAwAAAAA=&#10;" path="m13,16r,l11,16,9,15r-1,l6,14r-1,l4,13r,-1l3,11r,-1l3,9,3,8,4,6r1,l6,5,8,4r1,l11,4,13,3r3,l29,3r2,l32,4r2,l35,4r1,1l37,6r1,l38,8r,1l38,10r,1l37,12r-1,1l35,14r-1,l32,15r-2,1l28,16r-2,l13,16r-1,l12,17r1,1l14,18r6,l23,18r4,l30,18r4,-1l35,17r1,l37,16r2,-1l40,14r1,-1l41,12r1,-2l42,9,41,8r,-1l40,6,39,5,38,4,36,3,35,2r-2,l31,1r-2,l28,1r-7,l18,,14,1r-3,l8,1,5,2,4,3,3,4,1,5,,6,,7,,9r,1l,11r,1l1,13r1,1l4,15r1,1l6,16r2,1l10,17r2,1l14,18r,-1l13,16xe" fillcolor="#333" stroked="f">
                  <v:path arrowok="t" o:connecttype="custom" o:connectlocs="8255,10160;5715,9525;3810,8890;2540,8255;1905,6985;1905,5715;1905,5080;3175,3810;5080,2540;6985,2540;10160,1905;19685,1905;21590,2540;22860,3175;24130,3810;24130,5080;24130,6350;23495,7620;22225,8890;20320,9525;17780,10160;8255,10160;7620,10160;8255,11430;8890,11430;14605,11430;19050,11430;22225,10795;23495,10160;25400,8890;26035,7620;26670,5715;26035,4445;24765,3175;22860,1905;20955,1270;18415,635;13335,635;8890,635;5080,635;2540,1905;635,3175;0,4445;0,6350;0,7620;1270,8890;3175,10160;5080,10795;7620,11430;8890,11430;8890,10795;8255,10160" o:connectangles="0,0,0,0,0,0,0,0,0,0,0,0,0,0,0,0,0,0,0,0,0,0,0,0,0,0,0,0,0,0,0,0,0,0,0,0,0,0,0,0,0,0,0,0,0,0,0,0,0,0,0,0"/>
                </v:shape>
                <v:shape id="Freeform 5233" o:spid="_x0000_s3632" style="position:absolute;left:17310;top:12541;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4O/sMA&#10;AADdAAAADwAAAGRycy9kb3ducmV2LnhtbESPT4vCMBTE74LfITzBm6YWt0g1ivgHXNiL7oLXR/Ns&#10;q81LaVKt394sCB6HmfkNs1h1phJ3alxpWcFkHIEgzqwuOVfw97sfzUA4j6yxskwKnuRgtez3Fphq&#10;++Aj3U8+FwHCLkUFhfd1KqXLCjLoxrYmDt7FNgZ9kE0udYOPADeVjKMokQZLDgsF1rQpKLudWqNg&#10;2srcyq/tsb197/CM+mcXX2dKDQfdeg7CU+c/4Xf7oBXESZzA/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4O/sMAAADdAAAADwAAAAAAAAAAAAAAAACYAgAAZHJzL2Rv&#10;d25yZXYueG1sUEsFBgAAAAAEAAQA9QAAAIgDAAAAAA==&#10;" path="m11,14r,l9,14,7,13r-2,l3,12,2,11,1,10,,9,,7,,6,1,5,2,4,3,3,5,2,7,1r2,l11,,26,r2,1l30,1r2,1l34,3r2,1l37,5r1,1l38,7r,2l37,10r-1,1l34,12r-2,1l30,13r-2,1l26,14r-15,xe" stroked="f">
                  <v:path arrowok="t" o:connecttype="custom" o:connectlocs="6985,8890;6985,8890;5715,8890;4445,8255;3175,8255;1905,7620;1270,6985;635,6350;0,5715;0,4445;0,3810;635,3175;1270,2540;1905,1905;3175,1270;4445,635;5715,635;6985,0;16510,0;17780,635;19050,635;20320,1270;21590,1905;22860,2540;23495,3175;24130,3810;24130,4445;24130,5715;23495,6350;22860,6985;21590,7620;20320,8255;19050,8255;17780,8890;16510,8890;6985,8890" o:connectangles="0,0,0,0,0,0,0,0,0,0,0,0,0,0,0,0,0,0,0,0,0,0,0,0,0,0,0,0,0,0,0,0,0,0,0,0"/>
                </v:shape>
                <v:shape id="Freeform 5234" o:spid="_x0000_s3633" style="position:absolute;left:17297;top:12528;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bicgA&#10;AADdAAAADwAAAGRycy9kb3ducmV2LnhtbESPT2vCQBTE74V+h+UVequbBqoSXUXUpj0UwT+g3h7Z&#10;Z5KafRuy2yT99t2C4HGYmd8w03lvKtFS40rLCl4HEQjizOqScwWH/fvLGITzyBory6TglxzMZ48P&#10;U0y07XhL7c7nIkDYJaig8L5OpHRZQQbdwNbEwbvYxqAPssmlbrALcFPJOIqG0mDJYaHAmpYFZdfd&#10;j1GQtqvcvX1/7NPN6Svl43V97sq1Us9P/WICwlPv7+Fb+1MriIfxCP7f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9BuJyAAAAN0AAAAPAAAAAAAAAAAAAAAAAJgCAABk&#10;cnMvZG93bnJldi54bWxQSwUGAAAAAAQABAD1AAAAjQMAAAAA&#10;" path="m12,16r,l11,16,9,15r-1,l6,14r-1,l4,13r,-1l3,11r,-1l3,9,4,8,4,6r1,l6,5,8,4r1,l11,4,14,3r2,l29,3r2,l33,4r1,l35,4r2,1l37,6r1,l38,8r1,l39,9r-1,1l38,11r-1,1l37,13r-1,1l34,14r-2,1l30,16r-2,l26,16r-14,l12,17r1,1l14,18r6,l24,18r3,l30,18r4,-1l35,17r2,l38,16r1,-1l40,14r1,-1l42,12r,-2l42,9r,-1l41,7,40,6,39,5,38,4,37,3,35,2r-2,l32,1r-2,l28,1r-7,l18,,14,1r-3,l8,1,5,2,4,3,3,4,2,5,1,6,,7,,9r,1l,11r1,1l1,13r1,1l4,15r1,1l6,16r2,1l10,17r2,1l14,18r1,l14,17r,-1l13,16r-1,xe" fillcolor="#333" stroked="f">
                  <v:path arrowok="t" o:connecttype="custom" o:connectlocs="7620,10160;5715,9525;3810,8890;2540,8255;1905,6985;1905,5715;2540,5080;3175,3810;5080,2540;6985,2540;10160,1905;19685,1905;21590,2540;23495,3175;24130,3810;24765,5080;24130,6350;23495,7620;22860,8890;20320,9525;17780,10160;7620,10160;7620,10160;8255,11430;8890,11430;15240,11430;19050,11430;22225,10795;24130,10160;25400,8890;26670,7620;26670,5715;26035,4445;24765,3175;23495,1905;20955,1270;19050,635;13335,635;8890,635;5080,635;2540,1905;1270,3175;0,4445;0,6350;635,7620;1270,8890;3175,10160;5080,10795;7620,11430;8890,11430;8890,10795;8255,10160" o:connectangles="0,0,0,0,0,0,0,0,0,0,0,0,0,0,0,0,0,0,0,0,0,0,0,0,0,0,0,0,0,0,0,0,0,0,0,0,0,0,0,0,0,0,0,0,0,0,0,0,0,0,0,0"/>
                </v:shape>
                <v:shape id="Freeform 5235" o:spid="_x0000_s3634" style="position:absolute;left:16973;top:1266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E8sMA&#10;AADdAAAADwAAAGRycy9kb3ducmV2LnhtbERPW2vCMBR+F/YfwhF809SCItVYRNgNZKDbEN8OzekF&#10;m5MuyWr998uDsMeP777JB9OKnpxvLCuYzxIQxIXVDVcKvj6fpysQPiBrbC2Tgjt5yLdPow1m2t74&#10;SP0pVCKGsM9QQR1Cl0npi5oM+pntiCNXWmcwROgqqR3eYrhpZZokS2mw4dhQY0f7morr6dcoWFxe&#10;yuO3bvzH4f3auWHPP+f+VanJeNitQQQawr/44X7TCtJlGufGN/E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fE8sMAAADdAAAADwAAAAAAAAAAAAAAAACYAgAAZHJzL2Rv&#10;d25yZXYueG1sUEsFBgAAAAAEAAQA9QAAAIgDAAAAAA==&#10;" path="m12,14r,l9,14,7,13r-2,l3,12,2,11,,10,,9,,7,,6,,5,2,3r1,l5,2,7,1,9,r3,l27,r3,l32,1r2,1l36,3r1,l39,5r,1l40,7,39,9r,1l37,11r-1,1l34,13r-2,l30,14r-3,l12,14xe" fillcolor="#ccc" stroked="f">
                  <v:path arrowok="t" o:connecttype="custom" o:connectlocs="7620,8890;7620,8890;5715,8890;4445,8255;3175,8255;1905,7620;1270,6985;0,6350;0,5715;0,4445;0,3810;0,3175;1270,1905;1905,1905;3175,1270;4445,635;5715,0;7620,0;17145,0;19050,0;20320,635;21590,1270;22860,1905;23495,1905;24765,3175;24765,3810;25400,4445;24765,5715;24765,6350;23495,6985;22860,7620;21590,8255;20320,8255;19050,8890;17145,8890;7620,8890" o:connectangles="0,0,0,0,0,0,0,0,0,0,0,0,0,0,0,0,0,0,0,0,0,0,0,0,0,0,0,0,0,0,0,0,0,0,0,0"/>
                </v:shape>
                <v:shape id="Freeform 5236" o:spid="_x0000_s3635" style="position:absolute;left:16973;top:12668;width:254;height:89;visibility:visible;mso-wrap-style:square;v-text-anchor:top" coordsize="4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qscYA&#10;AADdAAAADwAAAGRycy9kb3ducmV2LnhtbESPT2sCMRTE7wW/Q3hCbzXrHqRujSJCoaVC8Q/i8ZE8&#10;N0s3L8sm7m6/vREEj8PM/IZZrAZXi47aUHlWMJ1kIIi1NxWXCo6Hz7d3ECEiG6w9k4J/CrBajl4W&#10;WBjf8466fSxFgnAoUIGNsSmkDNqSwzDxDXHyLr51GJNsS2la7BPc1TLPspl0WHFasNjQxpL+21+d&#10;gu57ujtf++PlYPVv9XPKtjWftFKv42H9ASLSEJ/hR/vLKMhn+Rz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MqscYAAADdAAAADwAAAAAAAAAAAAAAAACYAgAAZHJz&#10;L2Rvd25yZXYueG1sUEsFBgAAAAAEAAQA9QAAAIsDAAAAAA==&#10;" path="m12,14r,l9,14,7,13r-2,l3,12,2,11,,10,,9,,7,,6,,5,2,3r1,l5,2,7,1,9,r3,l27,r3,l32,1r2,1l36,3r1,l39,5r,1l40,7,39,9r,1l37,11r-1,1l34,13r-2,l30,14r-3,l12,14xe" stroked="f">
                  <v:path arrowok="t" o:connecttype="custom" o:connectlocs="7620,8890;7620,8890;5715,8890;4445,8255;3175,8255;1905,7620;1270,6985;0,6350;0,5715;0,4445;0,3810;0,3175;1270,1905;1905,1905;3175,1270;4445,635;5715,0;7620,0;17145,0;19050,0;20320,635;21590,1270;22860,1905;23495,1905;24765,3175;24765,3810;25400,4445;24765,5715;24765,6350;23495,6985;22860,7620;21590,8255;20320,8255;19050,8890;17145,8890;7620,8890" o:connectangles="0,0,0,0,0,0,0,0,0,0,0,0,0,0,0,0,0,0,0,0,0,0,0,0,0,0,0,0,0,0,0,0,0,0,0,0"/>
                </v:shape>
                <v:shape id="Freeform 5237" o:spid="_x0000_s3636" style="position:absolute;left:16973;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QVIMQA&#10;AADdAAAADwAAAGRycy9kb3ducmV2LnhtbERPy2rCQBTdF/yH4Qru6kSlItFRxNrYRSn4AHV3yVyT&#10;aOZOyIxJ+vedRaHLw3kvVp0pRUO1KywrGA0jEMSp1QVnCk7Hj9cZCOeRNZaWScEPOVgtey8LjLVt&#10;eU/NwWcihLCLUUHufRVL6dKcDLqhrYgDd7O1QR9gnUldYxvCTSnHUTSVBgsODTlWtMkpfRyeRkHS&#10;vGfu7b47Jt+Xr4TPj+21LbZKDfrdeg7CU+f/xX/uT61gPJ2E/eF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EFSDEAAAA3QAAAA8AAAAAAAAAAAAAAAAAmAIAAGRycy9k&#10;b3ducmV2LnhtbFBLBQYAAAAABAAEAPUAAACJAwAAAAA=&#10;" path="m13,16r,l11,15r-2,l8,15,6,14,5,13r-1,l4,12,3,11r,-1l3,9,3,8,4,6r1,l6,5,8,4,9,3r2,l13,3r3,l29,3r2,l32,3r2,1l35,4r1,1l37,6r1,l38,7r,1l38,9r,1l38,11r-1,1l36,13r-1,1l34,14r-2,1l30,15r-2,1l26,16r-13,l12,16r,1l13,17r,1l14,18r6,l23,18r4,l30,18r4,-1l35,17r1,-1l37,16r2,-1l40,14r1,-1l41,12r1,-2l42,9,41,8r,-1l40,6,39,5,38,4,36,3,35,2r-2,l31,1r-2,l28,1,21,,18,,14,,11,1,8,1,5,2,4,3,3,3,1,5,,6,,7,,8,,9r,2l,12r1,1l2,14r2,1l5,16r1,l8,17r2,l12,18r2,l14,17,13,16xe" fillcolor="#333" stroked="f">
                  <v:path arrowok="t" o:connecttype="custom" o:connectlocs="8255,10160;5715,9525;3810,8890;2540,8255;1905,6985;1905,5715;1905,5080;3175,3810;5080,2540;6985,1905;10160,1905;19685,1905;21590,2540;22860,3175;24130,3810;24130,5080;24130,6350;23495,7620;22225,8890;20320,9525;17780,10160;8255,10160;7620,10160;8255,10795;8890,11430;14605,11430;19050,11430;22225,10795;23495,10160;25400,8890;26035,7620;26670,5715;26035,4445;24765,3175;22860,1905;20955,1270;18415,635;13335,0;8890,0;5080,635;2540,1905;635,3175;0,4445;0,5715;0,7620;1270,8890;3175,10160;5080,10795;7620,11430;8890,11430;8890,10795;8255,10160" o:connectangles="0,0,0,0,0,0,0,0,0,0,0,0,0,0,0,0,0,0,0,0,0,0,0,0,0,0,0,0,0,0,0,0,0,0,0,0,0,0,0,0,0,0,0,0,0,0,0,0,0,0,0,0"/>
                </v:shape>
                <v:shape id="Freeform 5238" o:spid="_x0000_s3637" style="position:absolute;left:17310;top:12668;width:241;height:89;visibility:visible;mso-wrap-style:square;v-text-anchor:top" coordsize="3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4AV8UA&#10;AADdAAAADwAAAGRycy9kb3ducmV2LnhtbESPQWvCQBSE74X+h+UVvDUbYysSXUNpFVroxSh4fWSf&#10;SZrs25DdaPz3XUHwOMzMN8wqG00rztS72rKCaRSDIC6srrlUcNhvXxcgnEfW2FomBVdykK2fn1aY&#10;anvhHZ1zX4oAYZeigsr7LpXSFRUZdJHtiIN3sr1BH2RfSt3jJcBNK5M4nkuDNYeFCjv6rKho8sEo&#10;eBtkaeX7125ofjZ4RP27Sf4WSk1exo8lCE+jf4Tv7W+tIJnPpnB7E5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gBXxQAAAN0AAAAPAAAAAAAAAAAAAAAAAJgCAABkcnMv&#10;ZG93bnJldi54bWxQSwUGAAAAAAQABAD1AAAAigMAAAAA&#10;" path="m11,14r,l9,14,7,13r-2,l3,12,2,11,1,10,,9,,7,,6,1,5,2,3r1,l5,2,7,1,9,r2,l26,r2,l30,1r2,1l34,3r2,l37,5r1,1l38,7r,2l37,10r-1,1l34,12r-2,1l30,13r-2,1l26,14r-15,xe" stroked="f">
                  <v:path arrowok="t" o:connecttype="custom" o:connectlocs="6985,8890;6985,8890;5715,8890;4445,8255;3175,8255;1905,7620;1270,6985;635,6350;0,5715;0,4445;0,3810;635,3175;1270,1905;1905,1905;3175,1270;4445,635;5715,0;6985,0;16510,0;17780,0;19050,635;20320,1270;21590,1905;22860,1905;23495,3175;24130,3810;24130,4445;24130,5715;23495,6350;22860,6985;21590,7620;20320,8255;19050,8255;17780,8890;16510,8890;6985,8890" o:connectangles="0,0,0,0,0,0,0,0,0,0,0,0,0,0,0,0,0,0,0,0,0,0,0,0,0,0,0,0,0,0,0,0,0,0,0,0"/>
                </v:shape>
                <v:shape id="Freeform 5239" o:spid="_x0000_s3638" style="position:absolute;left:17297;top:12655;width:267;height:114;visibility:visible;mso-wrap-style:square;v-text-anchor:top" coordsize="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ouzMgA&#10;AADdAAAADwAAAGRycy9kb3ducmV2LnhtbESPT2vCQBTE70K/w/IKvemmKRWJriKtTT0UwT+g3h7Z&#10;Z5KafRuy2yR++26h4HGYmd8ws0VvKtFS40rLCp5HEQjizOqScwWH/cdwAsJ5ZI2VZVJwIweL+cNg&#10;hom2HW+p3flcBAi7BBUU3teJlC4ryKAb2Zo4eBfbGPRBNrnUDXYBbioZR9FYGiw5LBRY01tB2XX3&#10;YxSk7XvuXr8/9+nm9JXy8bo6d+VKqafHfjkF4an39/B/e60VxOOXGP7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Wi7MyAAAAN0AAAAPAAAAAAAAAAAAAAAAAJgCAABk&#10;cnMvZG93bnJldi54bWxQSwUGAAAAAAQABAD1AAAAjQMAAAAA&#10;" path="m12,16r,l11,15r-2,l8,15,6,14,5,13r-1,l4,12,3,11r,-1l3,9,3,8r1,l4,6r1,l6,5,8,4,9,3r2,l14,3r2,l29,3r2,l33,3r1,1l35,4r2,1l37,6r1,l38,7r1,1l39,9r-1,1l38,11r-1,1l37,13r-1,1l34,14r-2,1l30,15r-2,1l26,16r-14,l12,17r1,l13,18r1,l20,18r4,l27,18r3,l34,17r1,l37,16r1,l39,15r1,-1l41,13r1,-1l42,10r,-1l42,8,41,7,40,6,39,5,38,4,37,3,35,2r-2,l32,1r-2,l28,1,21,,18,,14,,11,1,8,1,5,2,4,3,3,3,2,5,1,6,,7,,8,,9r,2l1,12r,1l2,14r2,1l5,16r1,l8,17r2,l12,18r2,l15,17r-1,l14,16r-1,l12,16xe" fillcolor="#333" stroked="f">
                  <v:path arrowok="t" o:connecttype="custom" o:connectlocs="7620,10160;5715,9525;3810,8890;2540,8255;1905,6985;1905,5715;2540,5080;3175,3810;5080,2540;6985,1905;10160,1905;19685,1905;21590,2540;23495,3175;24130,3810;24765,5080;24130,6350;23495,7620;22860,8890;20320,9525;17780,10160;7620,10160;7620,10160;8255,10795;8890,11430;15240,11430;19050,11430;22225,10795;24130,10160;25400,8890;26670,7620;26670,5715;26035,4445;24765,3175;23495,1905;20955,1270;19050,635;13335,0;8890,0;5080,635;2540,1905;1270,3175;0,4445;0,5715;635,7620;1270,8890;3175,10160;5080,10795;7620,11430;8890,11430;8890,10795;8255,10160" o:connectangles="0,0,0,0,0,0,0,0,0,0,0,0,0,0,0,0,0,0,0,0,0,0,0,0,0,0,0,0,0,0,0,0,0,0,0,0,0,0,0,0,0,0,0,0,0,0,0,0,0,0,0,0"/>
                </v:shape>
                <v:shape id="Freeform 5240" o:spid="_x0000_s3639" style="position:absolute;left:16954;top:12814;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pfocMA&#10;AADdAAAADwAAAGRycy9kb3ducmV2LnhtbESPQYvCMBSE74L/ITzBm6ZaKFKNIoIg6GXdFTw+mmdb&#10;bF5qEm3992ZhYY/DzHzDrDa9acSLnK8tK5hNExDEhdU1lwp+vveTBQgfkDU2lknBmzxs1sPBCnNt&#10;O/6i1zmUIkLY56igCqHNpfRFRQb91LbE0btZZzBE6UqpHXYRbho5T5JMGqw5LlTY0q6i4n5+GgWX&#10;x+3ksis9pHlejuk91IsOd0qNR/12CSJQH/7Df+2DVjDP0hR+38QnIN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pfocMAAADdAAAADwAAAAAAAAAAAAAAAACYAgAAZHJzL2Rv&#10;d25yZXYueG1sUEsFBgAAAAAEAAQA9QAAAIgDAAAAAA==&#10;" path="m12,13r,l10,13r-2,l6,12,4,11,2,10,1,9,,8,,7,,5,1,4,2,3,4,2,6,1,8,r2,l12,,28,r3,l33,r2,1l36,2r2,1l39,4r1,1l40,7r,1l39,9r-1,1l36,11r-1,1l33,13r-2,l28,13r-16,xe" stroked="f">
                  <v:path arrowok="t" o:connecttype="custom" o:connectlocs="7620,8255;7620,8255;6350,8255;5080,8255;3810,7620;2540,6985;1270,6350;635,5715;0,5080;0,4445;0,3175;635,2540;1270,1905;2540,1270;3810,635;5080,0;6350,0;7620,0;17780,0;19685,0;20955,0;22225,635;22860,1270;24130,1905;24765,2540;25400,3175;25400,4445;25400,5080;24765,5715;24130,6350;22860,6985;22225,7620;20955,8255;19685,8255;17780,8255;7620,8255" o:connectangles="0,0,0,0,0,0,0,0,0,0,0,0,0,0,0,0,0,0,0,0,0,0,0,0,0,0,0,0,0,0,0,0,0,0,0,0"/>
                </v:shape>
                <v:shape id="Freeform 5241" o:spid="_x0000_s3640" style="position:absolute;left:16954;top:12801;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i/1sUA&#10;AADdAAAADwAAAGRycy9kb3ducmV2LnhtbESPQWvCQBSE74X+h+UJXkQ3TYtKdJVSKnoq1Apen9ln&#10;NiT7Ns2uMf33rlDwOMzMN8xy3dtadNT60rGCl0kCgjh3uuRCweFnM56D8AFZY+2YFPyRh/Xq+WmJ&#10;mXZX/qZuHwoRIewzVGBCaDIpfW7Iop+4hjh6Z9daDFG2hdQtXiPc1jJNkqm0WHJcMNjQh6G82l+s&#10;ghF+7lJfV4fTaKarxJvj12+3VWo46N8XIAL14RH+b++0gnT6+gb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L/WxQAAAN0AAAAPAAAAAAAAAAAAAAAAAJgCAABkcnMv&#10;ZG93bnJldi54bWxQSwUGAAAAAAQABAD1AAAAigMAAAAA&#10;" path="m12,15r,l11,15,9,14r-1,l6,13r-1,l4,12r,-1l4,10r-1,l3,9,3,8,4,7,4,6,5,5,6,4r2,l9,3,12,2r1,l15,2r13,l30,2r1,1l33,3r1,1l35,4r1,1l36,6r1,1l37,8r,2l36,11r-1,1l34,13r-1,1l31,14r-2,1l27,15r-2,l12,15r,1l13,17r7,l23,17r3,l29,17r3,l34,16r1,l36,15r1,-1l39,13r,-1l40,11r,-1l40,8r,-1l39,6r,-1l38,4,36,3,35,2r-1,l32,1r-1,l28,,27,,21,,17,,14,,11,,8,1,5,1,4,2,3,3,2,4,1,5,,6,,8,,9r,1l1,11r1,1l3,13r1,1l5,15r2,1l8,16r2,1l12,17r1,l14,17r,-1l13,15r-1,xe" fillcolor="#333" stroked="f">
                  <v:path arrowok="t" o:connecttype="custom" o:connectlocs="7620,9525;5715,8890;3810,8255;2540,7620;2540,6350;1905,5715;2540,4445;3175,3175;5080,2540;7620,1270;9525,1270;19050,1270;20955,1905;22225,2540;22860,3810;23495,5080;23495,6350;22860,6985;21590,8255;19685,8890;17145,9525;7620,9525;7620,9525;8255,10795;8255,10795;14605,10795;18415,10795;21590,10160;22860,9525;24765,8255;25400,6985;25400,5080;24765,3810;24130,2540;22225,1270;20320,635;17780,0;13335,0;8890,0;5080,635;2540,1270;1270,2540;0,3810;0,5715;635,6985;1905,8255;3175,9525;5080,10160;7620,10795;8890,10795;8890,10160;8255,9525" o:connectangles="0,0,0,0,0,0,0,0,0,0,0,0,0,0,0,0,0,0,0,0,0,0,0,0,0,0,0,0,0,0,0,0,0,0,0,0,0,0,0,0,0,0,0,0,0,0,0,0,0,0,0,0"/>
                </v:shape>
                <v:shape id="Freeform 5242" o:spid="_x0000_s3641" style="position:absolute;left:16954;top:12941;width:254;height:82;visibility:visible;mso-wrap-style:square;v-text-anchor:top" coordsize="4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9iTsQA&#10;AADdAAAADwAAAGRycy9kb3ducmV2LnhtbESPQYvCMBSE78L+h/CEvWmqYildoyzCgqAXdYU9Pppn&#10;W2xeahJt998bQfA4zMw3zGLVm0bcyfnasoLJOAFBXFhdc6ng9/gzykD4gKyxsUwK/snDavkxWGCu&#10;bcd7uh9CKSKEfY4KqhDaXEpfVGTQj21LHL2zdQZDlK6U2mEX4aaR0yRJpcGa40KFLa0rKi6Hm1Fw&#10;up53Lv2jqzS303Z2CXXW4Vqpz2H//QUiUB/e4Vd7oxVM09kcnm/iE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k7EAAAA3QAAAA8AAAAAAAAAAAAAAAAAmAIAAGRycy9k&#10;b3ducmV2LnhtbFBLBQYAAAAABAAEAPUAAACJAwAAAAA=&#10;" path="m12,13r,l10,13,8,12r-2,l4,11,2,10,1,9,,8,,7,,5,1,4,2,3,4,2,6,1,8,r2,l12,,28,r3,l33,r2,1l36,2r2,1l39,4r1,1l40,7r,1l39,9r-1,1l36,11r-1,1l33,12r-2,1l28,13r-16,xe" stroked="f">
                  <v:path arrowok="t" o:connecttype="custom" o:connectlocs="7620,8255;7620,8255;6350,8255;5080,7620;3810,7620;2540,6985;1270,6350;635,5715;0,5080;0,4445;0,3175;635,2540;1270,1905;2540,1270;3810,635;5080,0;6350,0;7620,0;17780,0;19685,0;20955,0;22225,635;22860,1270;24130,1905;24765,2540;25400,3175;25400,4445;25400,5080;24765,5715;24130,6350;22860,6985;22225,7620;20955,7620;19685,8255;17780,8255;7620,8255" o:connectangles="0,0,0,0,0,0,0,0,0,0,0,0,0,0,0,0,0,0,0,0,0,0,0,0,0,0,0,0,0,0,0,0,0,0,0,0"/>
                </v:shape>
                <v:shape id="Freeform 5243" o:spid="_x0000_s3642" style="position:absolute;left:16954;top:12928;width:254;height:108;visibility:visible;mso-wrap-style:square;v-text-anchor:top" coordsize="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aEOsUA&#10;AADdAAAADwAAAGRycy9kb3ducmV2LnhtbESPQWvCQBSE7wX/w/KEXkQ3TSFKdBUplXoq1Apen9ln&#10;NiT7Ns2uMf33XUHocZiZb5jVZrCN6KnzlWMFL7MEBHHhdMWlguP3broA4QOyxsYxKfglD5v16GmF&#10;uXY3/qL+EEoRIexzVGBCaHMpfWHIop+5ljh6F9dZDFF2pdQd3iLcNjJNkkxarDguGGzpzVBRH65W&#10;wQTf96lv6uN5Mtd14s3p86f/UOp5PGyXIAIN4T/8aO+1gjR7ze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9oQ6xQAAAN0AAAAPAAAAAAAAAAAAAAAAAJgCAABkcnMv&#10;ZG93bnJldi54bWxQSwUGAAAAAAQABAD1AAAAigMAAAAA&#10;" path="m12,15r,l11,15,9,14r-1,l6,13r-1,l4,12r,-1l4,10r-1,l3,9,3,8,4,7,4,6,5,5,6,4r2,l9,3r3,l13,2r2,l28,2r2,l31,3r2,l34,4r1,l36,5r,1l37,7r,1l37,9r,1l36,11r-1,1l34,13r-1,1l31,14r-2,1l27,15r-2,l12,15r,1l13,17r7,l23,17r3,l29,17r3,l34,16r1,l36,15r1,-1l39,13r,-1l40,11r,-1l40,8r,-1l39,6r,-1l38,4,36,3,35,2r-1,l32,1r-1,l28,,27,,21,,17,,14,,11,,8,1,5,2,4,2,3,3,2,4,1,5,,6,,8,,9r,1l1,11r1,1l3,13r1,1l5,15r2,1l8,16r2,1l12,17r1,l14,17r,-1l13,15r-1,xe" fillcolor="#333" stroked="f">
                  <v:path arrowok="t" o:connecttype="custom" o:connectlocs="7620,9525;5715,8890;3810,8255;2540,7620;2540,6350;1905,5715;2540,4445;3175,3175;5080,2540;7620,1905;9525,1270;19050,1270;20955,1905;22225,2540;22860,3810;23495,5080;23495,6350;22860,6985;21590,8255;19685,8890;17145,9525;7620,9525;7620,9525;8255,10795;8255,10795;14605,10795;18415,10795;21590,10160;22860,9525;24765,8255;25400,6985;25400,5080;24765,3810;24130,2540;22225,1270;20320,635;17780,0;13335,0;8890,0;5080,635;2540,1270;1270,2540;0,3810;0,5715;635,6985;1905,8255;3175,9525;5080,10160;7620,10795;8890,10795;8890,10160;8255,9525" o:connectangles="0,0,0,0,0,0,0,0,0,0,0,0,0,0,0,0,0,0,0,0,0,0,0,0,0,0,0,0,0,0,0,0,0,0,0,0,0,0,0,0,0,0,0,0,0,0,0,0,0,0,0,0"/>
                </v:shape>
                <v:shape id="Freeform 5244" o:spid="_x0000_s3643" style="position:absolute;left:17310;top:12814;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g9y8UA&#10;AADdAAAADwAAAGRycy9kb3ducmV2LnhtbESPQWvCQBCF74L/YZmCF9FdLWiJriJCxKONLb0O2WkS&#10;zc6G7KrRX98tCB4fb9735i3Xna3FlVpfOdYwGSsQxLkzFRcavo7p6AOED8gGa8ek4U4e1qt+b4mJ&#10;cTf+pGsWChEh7BPUUIbQJFL6vCSLfuwa4uj9utZiiLItpGnxFuG2llOlZtJixbGhxIa2JeXn7GLj&#10;G+nhjNX3Q2XqJ6SH3fB0mswfWg/eus0CRKAuvI6f6b3RMJ29z+F/TUS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6D3LxQAAAN0AAAAPAAAAAAAAAAAAAAAAAJgCAABkcnMv&#10;ZG93bnJldi54bWxQSwUGAAAAAAQABAD1AAAAigMAAAAA&#10;" path="m11,13r,l9,13r-2,l5,12,3,11,2,10,1,9,,8,,7,,5,1,4,2,3,3,2,5,1,7,,9,r2,l26,r2,l30,r2,1l34,2r2,1l37,4r1,1l38,7r,1l37,9r-1,1l34,11r-2,1l30,13r-2,l26,13r-15,xe" stroked="f">
                  <v:path arrowok="t" o:connecttype="custom" o:connectlocs="6985,8255;6985,8255;5715,8255;4445,8255;3175,7620;1905,6985;1270,6350;635,5715;0,5080;0,4445;0,3175;635,2540;1270,1905;1905,1270;3175,635;4445,0;5715,0;6985,0;16510,0;17780,0;19050,0;20320,635;21590,1270;22860,1905;23495,2540;24130,3175;24130,4445;24130,5080;23495,5715;22860,6350;21590,6985;20320,7620;19050,8255;17780,8255;16510,8255;6985,8255" o:connectangles="0,0,0,0,0,0,0,0,0,0,0,0,0,0,0,0,0,0,0,0,0,0,0,0,0,0,0,0,0,0,0,0,0,0,0,0"/>
                </v:shape>
                <v:shape id="Freeform 5245" o:spid="_x0000_s3644" style="position:absolute;left:17297;top:12801;width:267;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QosQA&#10;AADdAAAADwAAAGRycy9kb3ducmV2LnhtbERP3WrCMBS+F/YO4Qx2p+mciOuMpQzGVkRwugc4NMe2&#10;2pyUJmtrn95cCF5+fP/rZDC16Kh1lWUFr7MIBHFudcWFgr/j13QFwnlkjbVlUnAlB8nmabLGWNue&#10;f6k7+EKEEHYxKii9b2IpXV6SQTezDXHgTrY16ANsC6lb7EO4qeU8ipbSYMWhocSGPkvKL4d/o4D6&#10;763LVvt0Ue+u2fien7vzcVTq5XlIP0B4GvxDfHf/aAXz5VuYG96EJy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kKLEAAAA3QAAAA8AAAAAAAAAAAAAAAAAmAIAAGRycy9k&#10;b3ducmV2LnhtbFBLBQYAAAAABAAEAPUAAACJAwAAAAA=&#10;" path="m12,15r,l11,15,9,14r-1,l6,13r-1,l4,12r,-1l3,10,3,9,3,8,4,7,4,6,5,5,6,4r2,l9,3,12,2r2,l16,2r13,l31,2r2,1l34,3r1,1l37,4r,1l38,6r,1l39,8r-1,2l37,11r,1l36,13r-2,1l32,14r-2,1l28,15r-2,l12,15r,1l13,17r1,l20,17r4,l27,17r3,l34,17r1,-1l37,16r1,-1l39,14r1,-1l41,12r1,-1l42,10r,-2l42,7,41,6,40,5,39,4,38,3,37,2r-2,l33,1r-1,l30,,28,,21,,18,,14,,11,,8,1,5,1,4,2,3,3,2,4,1,5,,6,,8,,9r,1l1,11r,1l2,13r2,1l5,15r1,1l8,16r2,1l12,17r2,l15,17,14,16r,-1l13,15r-1,xe" fillcolor="#333" stroked="f">
                  <v:path arrowok="t" o:connecttype="custom" o:connectlocs="7620,9525;5715,8890;3810,8255;2540,7620;1905,6350;1905,5715;2540,4445;3175,3175;5080,2540;7620,1270;10160,1270;19685,1270;21590,1905;23495,2540;24130,3810;24765,5080;24130,6350;23495,6985;22860,8255;20320,8890;17780,9525;7620,9525;7620,9525;8255,10795;8890,10795;15240,10795;19050,10795;22225,10160;24130,9525;25400,8255;26670,6985;26670,5080;26035,3810;24765,2540;23495,1270;20955,635;19050,0;13335,0;8890,0;5080,635;2540,1270;1270,2540;0,3810;0,5715;635,6985;1270,8255;3175,9525;5080,10160;7620,10795;8890,10795;8890,10160;8255,9525" o:connectangles="0,0,0,0,0,0,0,0,0,0,0,0,0,0,0,0,0,0,0,0,0,0,0,0,0,0,0,0,0,0,0,0,0,0,0,0,0,0,0,0,0,0,0,0,0,0,0,0,0,0,0,0"/>
                </v:shape>
                <v:shape id="Freeform 5246" o:spid="_x0000_s3645" style="position:absolute;left:17310;top:12941;width:241;height:82;visibility:visible;mso-wrap-style:square;v-text-anchor:top" coordsize="3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sMIsYA&#10;AADdAAAADwAAAGRycy9kb3ducmV2LnhtbESPQWvCQBCF74L/YRmhF9FdFaxNXaUUUjxqqvQ6ZKdJ&#10;NDsbsltN/fWuIHh8vHnfm7dcd7YWZ2p95VjDZKxAEOfOVFxo2H+nowUIH5AN1o5Jwz95WK/6vSUm&#10;xl14R+csFCJC2CeooQyhSaT0eUkW/dg1xNH7da3FEGVbSNPiJcJtLadKzaXFimNDiQ19lpSfsj8b&#10;30i3J6wOV5Wpn5Buv4bH4+T1qvXLoPt4BxGoC8/jR3pjNEznsze4r4kI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sMIsYAAADdAAAADwAAAAAAAAAAAAAAAACYAgAAZHJz&#10;L2Rvd25yZXYueG1sUEsFBgAAAAAEAAQA9QAAAIsDAAAAAA==&#10;" path="m11,13r,l9,13,7,12r-2,l3,11,2,10,1,9,,8,,7,,5,1,4,2,3,3,2,5,1,7,,9,r2,l26,r2,l30,r2,1l34,2r2,1l37,4r1,1l38,7r,1l37,9r-1,1l34,11r-2,1l30,12r-2,1l26,13r-15,xe" stroked="f">
                  <v:path arrowok="t" o:connecttype="custom" o:connectlocs="6985,8255;6985,8255;5715,8255;4445,7620;3175,7620;1905,6985;1270,6350;635,5715;0,5080;0,4445;0,3175;635,2540;1270,1905;1905,1270;3175,635;4445,0;5715,0;6985,0;16510,0;17780,0;19050,0;20320,635;21590,1270;22860,1905;23495,2540;24130,3175;24130,4445;24130,5080;23495,5715;22860,6350;21590,6985;20320,7620;19050,7620;17780,8255;16510,8255;6985,8255" o:connectangles="0,0,0,0,0,0,0,0,0,0,0,0,0,0,0,0,0,0,0,0,0,0,0,0,0,0,0,0,0,0,0,0,0,0,0,0"/>
                </v:shape>
                <v:shape id="Freeform 5247" o:spid="_x0000_s3646" style="position:absolute;left:17297;top:12928;width:267;height:108;visibility:visible;mso-wrap-style:square;v-text-anchor:top" coordsize="4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Xv2cIA&#10;AADdAAAADwAAAGRycy9kb3ducmV2LnhtbERPy4rCMBTdD8w/hDvgbkwVEe2Yiggyigi+PuDS3OnD&#10;5qY0mbb69WYhuDyc92LZm0q01LjCsoLRMAJBnFpdcKbgetl8z0A4j6yxskwK7uRgmXx+LDDWtuMT&#10;tWefiRDCLkYFufd1LKVLczLohrYmDtyfbQz6AJtM6ga7EG4qOY6iqTRYcGjIsaZ1Tunt/G8UUPe7&#10;d7vZcTWpDvfdY56WbXl5KDX46lc/IDz1/i1+ubdawXg6CfvDm/AEZP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e/ZwgAAAN0AAAAPAAAAAAAAAAAAAAAAAJgCAABkcnMvZG93&#10;bnJldi54bWxQSwUGAAAAAAQABAD1AAAAhwMAAAAA&#10;" path="m12,15r,l11,15,9,14r-1,l6,13r-1,l4,12r,-1l3,10,3,9,3,8,4,7,4,6,5,5,6,4r2,l9,3r3,l14,2r2,l29,2r2,l33,3r1,l35,4r2,l37,5r1,1l38,7r1,1l39,9r-1,1l37,11r,1l36,13r-2,1l32,14r-2,1l28,15r-2,l12,15r,1l13,17r1,l20,17r4,l27,17r3,l34,17r1,-1l37,16r1,-1l39,14r1,-1l41,12r1,-1l42,10r,-2l42,7,41,6,40,5,39,4,38,3,37,2r-2,l33,1r-1,l30,,28,,21,,18,,14,,11,,8,1,5,2,4,2,3,3,2,4,1,5,,6,,8,,9r,1l1,11r,1l2,13r2,1l5,15r1,1l8,16r2,1l12,17r2,l15,17,14,16r,-1l13,15r-1,xe" fillcolor="#333" stroked="f">
                  <v:path arrowok="t" o:connecttype="custom" o:connectlocs="7620,9525;5715,8890;3810,8255;2540,7620;1905,6350;1905,5715;2540,4445;3175,3175;5080,2540;7620,1905;10160,1270;19685,1270;21590,1905;23495,2540;24130,3810;24765,5080;24130,6350;23495,6985;22860,8255;20320,8890;17780,9525;7620,9525;7620,9525;8255,10795;8890,10795;15240,10795;19050,10795;22225,10160;24130,9525;25400,8255;26670,6985;26670,5080;26035,3810;24765,2540;23495,1270;20955,635;19050,0;13335,0;8890,0;5080,635;2540,1270;1270,2540;0,3810;0,5715;635,6985;1270,8255;3175,9525;5080,10160;7620,10795;8890,10795;8890,10160;8255,9525" o:connectangles="0,0,0,0,0,0,0,0,0,0,0,0,0,0,0,0,0,0,0,0,0,0,0,0,0,0,0,0,0,0,0,0,0,0,0,0,0,0,0,0,0,0,0,0,0,0,0,0,0,0,0,0"/>
                </v:shape>
                <v:shape id="Freeform 5248" o:spid="_x0000_s3647" style="position:absolute;left:13766;top:9791;width:2699;height:1480;visibility:visible;mso-wrap-style:square;v-text-anchor:top" coordsize="425,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RJgcUA&#10;AADdAAAADwAAAGRycy9kb3ducmV2LnhtbESPQWsCMRSE70L/Q3iF3jRxKVJWoywFwYOl1Cp4fG6e&#10;yeLmZdmk7vbfN4VCj8PMfMOsNqNvxZ362ATWMJ8pEMR1MA1bDcfP7fQFREzIBtvApOGbImzWD5MV&#10;liYM/EH3Q7IiQziWqMGl1JVSxtqRxzgLHXH2rqH3mLLsrTQ9DhnuW1kotZAeG84LDjt6dVTfDl9e&#10;g1L7rd25ypyrfX0q3jv7djkPWj89jtUSRKIx/Yf/2jujoVg8z+H3TX4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EmBxQAAAN0AAAAPAAAAAAAAAAAAAAAAAJgCAABkcnMv&#10;ZG93bnJldi54bWxQSwUGAAAAAAQABAD1AAAAigMAAAAA&#10;" path="m340,203l71,55,84,31,353,179r-13,24xm357,136r68,97l305,229r52,-93xm68,98l,,119,5,68,98xe" fillcolor="#a50021" strokecolor="#a50021" strokeweight=".1pt">
                  <v:stroke joinstyle="bevel"/>
                  <v:path arrowok="t" o:connecttype="custom" o:connectlocs="215900,128905;45085,34925;53340,19685;224155,113665;215900,128905;226695,86360;269875,147955;193675,145415;226695,86360;43180,62230;0,0;75565,3175;43180,62230" o:connectangles="0,0,0,0,0,0,0,0,0,0,0,0,0"/>
                  <o:lock v:ext="edit" verticies="t"/>
                </v:shape>
                <w10:anchorlock/>
              </v:group>
            </w:pict>
          </mc:Fallback>
        </mc:AlternateContent>
      </w:r>
    </w:p>
    <w:p w:rsidR="009A0C4F" w:rsidRPr="006D4ECA" w:rsidRDefault="009A0C4F" w:rsidP="009A0C4F">
      <w:pPr>
        <w:pStyle w:val="TF"/>
        <w:rPr>
          <w:b w:val="0"/>
          <w:lang w:eastAsia="zh-CN"/>
        </w:rPr>
      </w:pPr>
      <w:r>
        <w:rPr>
          <w:rFonts w:cs="Arial" w:hint="eastAsia"/>
          <w:szCs w:val="21"/>
        </w:rPr>
        <w:t xml:space="preserve">Figure </w:t>
      </w:r>
      <w:r>
        <w:rPr>
          <w:rFonts w:cs="Arial" w:hint="eastAsia"/>
          <w:szCs w:val="21"/>
          <w:lang w:eastAsia="zh-CN"/>
        </w:rPr>
        <w:t xml:space="preserve">6 wireless </w:t>
      </w:r>
      <w:r>
        <w:rPr>
          <w:rFonts w:cs="Arial"/>
          <w:szCs w:val="21"/>
          <w:lang w:eastAsia="zh-CN"/>
        </w:rPr>
        <w:t>backhaul</w:t>
      </w:r>
      <w:r>
        <w:rPr>
          <w:rFonts w:cs="Arial" w:hint="eastAsia"/>
          <w:szCs w:val="21"/>
          <w:lang w:eastAsia="zh-CN"/>
        </w:rPr>
        <w:t xml:space="preserve"> scenario by </w:t>
      </w:r>
      <w:r>
        <w:rPr>
          <w:rFonts w:cs="Arial"/>
          <w:szCs w:val="21"/>
          <w:lang w:eastAsia="zh-CN"/>
        </w:rPr>
        <w:t>Utilization</w:t>
      </w:r>
      <w:r>
        <w:rPr>
          <w:rFonts w:cs="Arial" w:hint="eastAsia"/>
          <w:szCs w:val="21"/>
          <w:lang w:eastAsia="zh-CN"/>
        </w:rPr>
        <w:t xml:space="preserve"> TVWS </w:t>
      </w:r>
      <w:r>
        <w:rPr>
          <w:rFonts w:cs="Arial"/>
          <w:szCs w:val="21"/>
          <w:lang w:eastAsia="zh-CN"/>
        </w:rPr>
        <w:t>spectrum</w:t>
      </w:r>
      <w:r>
        <w:rPr>
          <w:rFonts w:cs="Arial" w:hint="eastAsia"/>
          <w:szCs w:val="21"/>
          <w:lang w:eastAsia="zh-CN"/>
        </w:rPr>
        <w:t xml:space="preserve"> resource</w:t>
      </w:r>
    </w:p>
    <w:p w:rsidR="009A0C4F" w:rsidRPr="00FE7E6F" w:rsidRDefault="009A0C4F" w:rsidP="009A0C4F">
      <w:pPr>
        <w:spacing w:line="360" w:lineRule="auto"/>
        <w:ind w:firstLineChars="200" w:firstLine="480"/>
        <w:rPr>
          <w:sz w:val="24"/>
          <w:szCs w:val="24"/>
        </w:rPr>
      </w:pPr>
      <w:r w:rsidRPr="00FE7E6F">
        <w:rPr>
          <w:rFonts w:hint="eastAsia"/>
          <w:sz w:val="24"/>
          <w:szCs w:val="24"/>
        </w:rPr>
        <w:t xml:space="preserve">In the backhaul scenario, each </w:t>
      </w:r>
      <w:r w:rsidRPr="00FE7E6F">
        <w:rPr>
          <w:sz w:val="24"/>
          <w:szCs w:val="24"/>
        </w:rPr>
        <w:t>Network Element</w:t>
      </w:r>
      <w:r w:rsidRPr="00FE7E6F">
        <w:rPr>
          <w:rFonts w:hint="eastAsia"/>
          <w:sz w:val="24"/>
          <w:szCs w:val="24"/>
        </w:rPr>
        <w:t xml:space="preserve"> is described below</w:t>
      </w:r>
      <w:r w:rsidRPr="00FE7E6F">
        <w:rPr>
          <w:sz w:val="24"/>
          <w:szCs w:val="24"/>
        </w:rPr>
        <w:t>：</w:t>
      </w:r>
    </w:p>
    <w:p w:rsidR="009A0C4F" w:rsidRPr="00FE7E6F" w:rsidRDefault="009A0C4F" w:rsidP="009A0C4F">
      <w:pPr>
        <w:spacing w:line="360" w:lineRule="auto"/>
        <w:ind w:firstLineChars="200" w:firstLine="480"/>
        <w:rPr>
          <w:sz w:val="24"/>
          <w:szCs w:val="24"/>
        </w:rPr>
      </w:pPr>
      <w:r w:rsidRPr="00FE7E6F">
        <w:rPr>
          <w:sz w:val="24"/>
          <w:szCs w:val="24"/>
        </w:rPr>
        <w:t>Ge</w:t>
      </w:r>
      <w:r w:rsidRPr="00FE7E6F">
        <w:rPr>
          <w:rFonts w:hint="eastAsia"/>
          <w:sz w:val="24"/>
          <w:szCs w:val="24"/>
        </w:rPr>
        <w:t>o-</w:t>
      </w:r>
      <w:r w:rsidRPr="00FE7E6F">
        <w:rPr>
          <w:sz w:val="24"/>
          <w:szCs w:val="24"/>
        </w:rPr>
        <w:t>Location Database</w:t>
      </w:r>
      <w:r w:rsidRPr="00FE7E6F">
        <w:rPr>
          <w:rFonts w:hint="eastAsia"/>
          <w:sz w:val="24"/>
          <w:szCs w:val="24"/>
        </w:rPr>
        <w:t xml:space="preserve"> (GL</w:t>
      </w:r>
      <w:r w:rsidRPr="00FE7E6F">
        <w:rPr>
          <w:sz w:val="24"/>
          <w:szCs w:val="24"/>
        </w:rPr>
        <w:t>DB</w:t>
      </w:r>
      <w:r w:rsidRPr="00FE7E6F">
        <w:rPr>
          <w:rFonts w:hint="eastAsia"/>
          <w:sz w:val="24"/>
          <w:szCs w:val="24"/>
        </w:rPr>
        <w:t>): it is recorded, managed and maintained by 3</w:t>
      </w:r>
      <w:r w:rsidRPr="00FE7E6F">
        <w:rPr>
          <w:sz w:val="24"/>
          <w:szCs w:val="24"/>
        </w:rPr>
        <w:t>rd</w:t>
      </w:r>
      <w:r w:rsidRPr="00FE7E6F">
        <w:rPr>
          <w:rFonts w:hint="eastAsia"/>
          <w:sz w:val="24"/>
          <w:szCs w:val="24"/>
        </w:rPr>
        <w:t xml:space="preserve"> party operator. </w:t>
      </w:r>
      <w:r w:rsidRPr="00FE7E6F">
        <w:rPr>
          <w:sz w:val="24"/>
          <w:szCs w:val="24"/>
        </w:rPr>
        <w:t>T</w:t>
      </w:r>
      <w:r w:rsidRPr="00FE7E6F">
        <w:rPr>
          <w:rFonts w:hint="eastAsia"/>
          <w:sz w:val="24"/>
          <w:szCs w:val="24"/>
        </w:rPr>
        <w:t>he Database information include spectrum u</w:t>
      </w:r>
      <w:r w:rsidRPr="00FE7E6F">
        <w:rPr>
          <w:sz w:val="24"/>
          <w:szCs w:val="24"/>
        </w:rPr>
        <w:t>tilization</w:t>
      </w:r>
      <w:r w:rsidRPr="00FE7E6F">
        <w:rPr>
          <w:rFonts w:hint="eastAsia"/>
          <w:sz w:val="24"/>
          <w:szCs w:val="24"/>
        </w:rPr>
        <w:t xml:space="preserve"> for TV operator. More </w:t>
      </w:r>
      <w:r w:rsidRPr="00FE7E6F">
        <w:rPr>
          <w:sz w:val="24"/>
          <w:szCs w:val="24"/>
        </w:rPr>
        <w:t>specifically</w:t>
      </w:r>
      <w:r w:rsidRPr="00FE7E6F">
        <w:rPr>
          <w:rFonts w:hint="eastAsia"/>
          <w:sz w:val="24"/>
          <w:szCs w:val="24"/>
        </w:rPr>
        <w:t>, the information includes:</w:t>
      </w:r>
    </w:p>
    <w:p w:rsidR="009A0C4F" w:rsidRDefault="009A0C4F" w:rsidP="009A0C4F">
      <w:pPr>
        <w:pStyle w:val="ListParagraph"/>
        <w:numPr>
          <w:ilvl w:val="0"/>
          <w:numId w:val="12"/>
        </w:numPr>
        <w:spacing w:line="360" w:lineRule="auto"/>
        <w:ind w:firstLineChars="0"/>
        <w:rPr>
          <w:rFonts w:ascii="Arial" w:hAnsi="Arial" w:cs="Arial"/>
          <w:szCs w:val="21"/>
        </w:rPr>
      </w:pPr>
      <w:r w:rsidRPr="00FE7E6F">
        <w:rPr>
          <w:rFonts w:hint="eastAsia"/>
          <w:sz w:val="24"/>
          <w:szCs w:val="24"/>
        </w:rPr>
        <w:t>Status of spectrum u</w:t>
      </w:r>
      <w:r w:rsidRPr="00FE7E6F">
        <w:rPr>
          <w:sz w:val="24"/>
          <w:szCs w:val="24"/>
        </w:rPr>
        <w:t>tilization</w:t>
      </w:r>
      <w:r w:rsidRPr="00FE7E6F">
        <w:rPr>
          <w:rFonts w:hint="eastAsia"/>
          <w:sz w:val="24"/>
          <w:szCs w:val="24"/>
        </w:rPr>
        <w:t xml:space="preserve">, </w:t>
      </w:r>
      <w:r w:rsidRPr="00FE7E6F">
        <w:rPr>
          <w:sz w:val="24"/>
          <w:szCs w:val="24"/>
        </w:rPr>
        <w:t>including but not limited to</w:t>
      </w:r>
      <w:r w:rsidRPr="00FE7E6F">
        <w:rPr>
          <w:rFonts w:hint="eastAsia"/>
          <w:sz w:val="24"/>
          <w:szCs w:val="24"/>
        </w:rPr>
        <w:t xml:space="preserve">: channel number, bandwidth, duration time, </w:t>
      </w:r>
      <w:r w:rsidRPr="00FE7E6F">
        <w:rPr>
          <w:sz w:val="24"/>
          <w:szCs w:val="24"/>
        </w:rPr>
        <w:object w:dxaOrig="5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8pt" o:ole="">
            <v:imagedata r:id="rId33" o:title=""/>
          </v:shape>
          <o:OLEObject Type="Embed" ProgID="Equation.DSMT4" ShapeID="_x0000_i1025" DrawAspect="Content" ObjectID="_1568612522" r:id="rId34"/>
        </w:object>
      </w:r>
      <w:r w:rsidRPr="00FE7E6F">
        <w:rPr>
          <w:rFonts w:hint="eastAsia"/>
          <w:sz w:val="24"/>
          <w:szCs w:val="24"/>
        </w:rPr>
        <w:t>value, covering range, s</w:t>
      </w:r>
      <w:r w:rsidRPr="00FE7E6F">
        <w:rPr>
          <w:sz w:val="24"/>
          <w:szCs w:val="24"/>
        </w:rPr>
        <w:t xml:space="preserve">pectrum </w:t>
      </w:r>
      <w:r w:rsidRPr="00FE7E6F">
        <w:rPr>
          <w:rFonts w:hint="eastAsia"/>
          <w:sz w:val="24"/>
          <w:szCs w:val="24"/>
        </w:rPr>
        <w:t>e</w:t>
      </w:r>
      <w:r w:rsidRPr="00FE7E6F">
        <w:rPr>
          <w:sz w:val="24"/>
          <w:szCs w:val="24"/>
        </w:rPr>
        <w:t xml:space="preserve">mission </w:t>
      </w:r>
      <w:r w:rsidRPr="00FE7E6F">
        <w:rPr>
          <w:rFonts w:hint="eastAsia"/>
          <w:sz w:val="24"/>
          <w:szCs w:val="24"/>
        </w:rPr>
        <w:t>m</w:t>
      </w:r>
      <w:r w:rsidRPr="00FE7E6F">
        <w:rPr>
          <w:sz w:val="24"/>
          <w:szCs w:val="24"/>
        </w:rPr>
        <w:t>ask</w:t>
      </w:r>
      <w:r w:rsidRPr="00FE7E6F">
        <w:rPr>
          <w:rFonts w:hint="eastAsia"/>
          <w:sz w:val="24"/>
          <w:szCs w:val="24"/>
        </w:rPr>
        <w:t xml:space="preserve"> and </w:t>
      </w:r>
      <w:r w:rsidRPr="00FE7E6F">
        <w:rPr>
          <w:sz w:val="24"/>
          <w:szCs w:val="24"/>
        </w:rPr>
        <w:t>isolation area</w:t>
      </w:r>
      <w:r>
        <w:rPr>
          <w:rFonts w:hint="eastAsia"/>
          <w:sz w:val="24"/>
          <w:szCs w:val="24"/>
        </w:rPr>
        <w:t>.</w:t>
      </w:r>
    </w:p>
    <w:p w:rsidR="009A0C4F" w:rsidRPr="00FE7E6F" w:rsidRDefault="009A0C4F" w:rsidP="009A0C4F">
      <w:pPr>
        <w:pStyle w:val="ListParagraph"/>
        <w:numPr>
          <w:ilvl w:val="0"/>
          <w:numId w:val="12"/>
        </w:numPr>
        <w:spacing w:line="360" w:lineRule="auto"/>
        <w:ind w:firstLineChars="0"/>
        <w:rPr>
          <w:sz w:val="24"/>
          <w:szCs w:val="24"/>
        </w:rPr>
      </w:pPr>
      <w:r w:rsidRPr="00FE7E6F">
        <w:rPr>
          <w:rFonts w:hint="eastAsia"/>
          <w:sz w:val="24"/>
          <w:szCs w:val="24"/>
        </w:rPr>
        <w:t xml:space="preserve">Status of unused </w:t>
      </w:r>
      <w:r w:rsidRPr="00FE7E6F">
        <w:rPr>
          <w:sz w:val="24"/>
          <w:szCs w:val="24"/>
        </w:rPr>
        <w:t>S</w:t>
      </w:r>
      <w:r w:rsidRPr="00FE7E6F">
        <w:rPr>
          <w:rFonts w:hint="eastAsia"/>
          <w:sz w:val="24"/>
          <w:szCs w:val="24"/>
        </w:rPr>
        <w:t xml:space="preserve">pectrum, </w:t>
      </w:r>
      <w:r w:rsidRPr="00FE7E6F">
        <w:rPr>
          <w:sz w:val="24"/>
          <w:szCs w:val="24"/>
        </w:rPr>
        <w:t>including but not limited to</w:t>
      </w:r>
      <w:r w:rsidRPr="00FE7E6F">
        <w:rPr>
          <w:rFonts w:hint="eastAsia"/>
          <w:sz w:val="24"/>
          <w:szCs w:val="24"/>
        </w:rPr>
        <w:t>: channel number, bandwidth, duration time and covering range</w:t>
      </w:r>
      <w:r>
        <w:rPr>
          <w:rFonts w:hint="eastAsia"/>
          <w:sz w:val="24"/>
          <w:szCs w:val="24"/>
        </w:rPr>
        <w:t>.</w:t>
      </w:r>
    </w:p>
    <w:p w:rsidR="009A0C4F" w:rsidRPr="00FE7E6F" w:rsidRDefault="009A0C4F" w:rsidP="009A0C4F">
      <w:pPr>
        <w:pStyle w:val="ListParagraph"/>
        <w:numPr>
          <w:ilvl w:val="0"/>
          <w:numId w:val="12"/>
        </w:numPr>
        <w:spacing w:line="360" w:lineRule="auto"/>
        <w:ind w:firstLineChars="0"/>
        <w:rPr>
          <w:sz w:val="24"/>
          <w:szCs w:val="24"/>
        </w:rPr>
      </w:pPr>
      <w:r w:rsidRPr="00FE7E6F">
        <w:rPr>
          <w:rFonts w:hint="eastAsia"/>
          <w:sz w:val="24"/>
          <w:szCs w:val="24"/>
        </w:rPr>
        <w:t>P</w:t>
      </w:r>
      <w:r w:rsidRPr="00FE7E6F">
        <w:rPr>
          <w:sz w:val="24"/>
          <w:szCs w:val="24"/>
        </w:rPr>
        <w:t>rohibition S</w:t>
      </w:r>
      <w:r w:rsidRPr="00FE7E6F">
        <w:rPr>
          <w:rFonts w:hint="eastAsia"/>
          <w:sz w:val="24"/>
          <w:szCs w:val="24"/>
        </w:rPr>
        <w:t>pectrum information,</w:t>
      </w:r>
      <w:r w:rsidRPr="00FE7E6F">
        <w:rPr>
          <w:sz w:val="24"/>
          <w:szCs w:val="24"/>
        </w:rPr>
        <w:t xml:space="preserve"> including but not limited to</w:t>
      </w:r>
      <w:r w:rsidRPr="00FE7E6F">
        <w:rPr>
          <w:rFonts w:hint="eastAsia"/>
          <w:sz w:val="24"/>
          <w:szCs w:val="24"/>
        </w:rPr>
        <w:t>: channel number and bandwidth</w:t>
      </w:r>
      <w:r>
        <w:rPr>
          <w:rFonts w:hint="eastAsia"/>
          <w:sz w:val="24"/>
          <w:szCs w:val="24"/>
        </w:rPr>
        <w:t>.</w:t>
      </w:r>
    </w:p>
    <w:p w:rsidR="009A0C4F" w:rsidRPr="00FE7E6F" w:rsidRDefault="009A0C4F" w:rsidP="009A0C4F">
      <w:pPr>
        <w:spacing w:line="360" w:lineRule="auto"/>
        <w:ind w:firstLineChars="200" w:firstLine="480"/>
        <w:rPr>
          <w:sz w:val="24"/>
          <w:szCs w:val="24"/>
        </w:rPr>
      </w:pPr>
      <w:r w:rsidRPr="00FE7E6F">
        <w:rPr>
          <w:sz w:val="24"/>
          <w:szCs w:val="24"/>
        </w:rPr>
        <w:t>I</w:t>
      </w:r>
      <w:r w:rsidRPr="00FE7E6F">
        <w:rPr>
          <w:rFonts w:hint="eastAsia"/>
          <w:sz w:val="24"/>
          <w:szCs w:val="24"/>
        </w:rPr>
        <w:t xml:space="preserve">n the processing of TVWS resource configuration of secondary system, based on sending request from SC, GLDB feedbacks a list of </w:t>
      </w:r>
      <w:r w:rsidRPr="00FE7E6F">
        <w:rPr>
          <w:sz w:val="24"/>
          <w:szCs w:val="24"/>
        </w:rPr>
        <w:t>available</w:t>
      </w:r>
      <w:r w:rsidRPr="00FE7E6F">
        <w:rPr>
          <w:rFonts w:hint="eastAsia"/>
          <w:sz w:val="24"/>
          <w:szCs w:val="24"/>
        </w:rPr>
        <w:t xml:space="preserve"> TVWS spectrum; and provides</w:t>
      </w:r>
      <w:r w:rsidRPr="00FE7E6F">
        <w:rPr>
          <w:sz w:val="24"/>
          <w:szCs w:val="24"/>
        </w:rPr>
        <w:t xml:space="preserve"> restricting </w:t>
      </w:r>
      <w:r w:rsidRPr="00FE7E6F">
        <w:rPr>
          <w:sz w:val="24"/>
          <w:szCs w:val="24"/>
        </w:rPr>
        <w:lastRenderedPageBreak/>
        <w:t xml:space="preserve">information about transmission parameters of each TVWS spectrum resource. Meanwhile, based on wireless backhaul link condition, SC confirms spectrum configuration parameters, including TVWS spectrum resource, transmission power, antenna parameter and so on. Then, GLDB receives these feedback information from SC; as well as, allocated spectrum resource.    </w:t>
      </w:r>
    </w:p>
    <w:p w:rsidR="009A0C4F" w:rsidRPr="00FE7E6F" w:rsidRDefault="009A0C4F" w:rsidP="009A0C4F">
      <w:pPr>
        <w:spacing w:line="360" w:lineRule="auto"/>
        <w:ind w:firstLineChars="200" w:firstLine="480"/>
        <w:rPr>
          <w:sz w:val="24"/>
          <w:szCs w:val="24"/>
        </w:rPr>
      </w:pPr>
      <w:r w:rsidRPr="00FE7E6F">
        <w:rPr>
          <w:rFonts w:hint="eastAsia"/>
          <w:sz w:val="24"/>
          <w:szCs w:val="24"/>
        </w:rPr>
        <w:t xml:space="preserve">Spectrum </w:t>
      </w:r>
      <w:r w:rsidRPr="00FE7E6F">
        <w:rPr>
          <w:sz w:val="24"/>
          <w:szCs w:val="24"/>
        </w:rPr>
        <w:t>Coordinator</w:t>
      </w:r>
      <w:r w:rsidRPr="00FE7E6F">
        <w:rPr>
          <w:rFonts w:hint="eastAsia"/>
          <w:sz w:val="24"/>
          <w:szCs w:val="24"/>
        </w:rPr>
        <w:t xml:space="preserve"> (SC): fixed </w:t>
      </w:r>
      <w:r w:rsidRPr="00FE7E6F">
        <w:rPr>
          <w:sz w:val="24"/>
          <w:szCs w:val="24"/>
        </w:rPr>
        <w:t>connection</w:t>
      </w:r>
      <w:r w:rsidRPr="00FE7E6F">
        <w:rPr>
          <w:rFonts w:hint="eastAsia"/>
          <w:sz w:val="24"/>
          <w:szCs w:val="24"/>
        </w:rPr>
        <w:t xml:space="preserve"> can be deployed between SC and GLDB. </w:t>
      </w:r>
      <w:r w:rsidRPr="00FE7E6F">
        <w:rPr>
          <w:sz w:val="24"/>
          <w:szCs w:val="24"/>
        </w:rPr>
        <w:t>I</w:t>
      </w:r>
      <w:r w:rsidRPr="00FE7E6F">
        <w:rPr>
          <w:rFonts w:hint="eastAsia"/>
          <w:sz w:val="24"/>
          <w:szCs w:val="24"/>
        </w:rPr>
        <w:t>ts functions are:</w:t>
      </w:r>
    </w:p>
    <w:p w:rsidR="009A0C4F" w:rsidRPr="00FE7E6F" w:rsidRDefault="009A0C4F" w:rsidP="009A0C4F">
      <w:pPr>
        <w:pStyle w:val="ListParagraph"/>
        <w:numPr>
          <w:ilvl w:val="0"/>
          <w:numId w:val="13"/>
        </w:numPr>
        <w:spacing w:line="360" w:lineRule="auto"/>
        <w:ind w:firstLineChars="0"/>
        <w:rPr>
          <w:sz w:val="24"/>
          <w:szCs w:val="24"/>
        </w:rPr>
      </w:pPr>
      <w:r w:rsidRPr="00FE7E6F">
        <w:rPr>
          <w:sz w:val="24"/>
          <w:szCs w:val="24"/>
        </w:rPr>
        <w:t>C</w:t>
      </w:r>
      <w:r w:rsidRPr="00FE7E6F">
        <w:rPr>
          <w:rFonts w:hint="eastAsia"/>
          <w:sz w:val="24"/>
          <w:szCs w:val="24"/>
        </w:rPr>
        <w:t>ollecting spectrum u</w:t>
      </w:r>
      <w:r w:rsidRPr="00FE7E6F">
        <w:rPr>
          <w:sz w:val="24"/>
          <w:szCs w:val="24"/>
        </w:rPr>
        <w:t>tilization</w:t>
      </w:r>
      <w:r w:rsidRPr="00FE7E6F">
        <w:rPr>
          <w:rFonts w:hint="eastAsia"/>
          <w:sz w:val="24"/>
          <w:szCs w:val="24"/>
        </w:rPr>
        <w:t xml:space="preserve"> information from BS and GLDB</w:t>
      </w:r>
      <w:r>
        <w:rPr>
          <w:rFonts w:hint="eastAsia"/>
          <w:sz w:val="24"/>
          <w:szCs w:val="24"/>
        </w:rPr>
        <w:t>;</w:t>
      </w:r>
    </w:p>
    <w:p w:rsidR="009A0C4F" w:rsidRPr="00FE7E6F" w:rsidRDefault="009A0C4F" w:rsidP="009A0C4F">
      <w:pPr>
        <w:pStyle w:val="ListParagraph"/>
        <w:numPr>
          <w:ilvl w:val="0"/>
          <w:numId w:val="13"/>
        </w:numPr>
        <w:spacing w:line="360" w:lineRule="auto"/>
        <w:ind w:firstLineChars="0"/>
        <w:rPr>
          <w:sz w:val="24"/>
          <w:szCs w:val="24"/>
        </w:rPr>
      </w:pPr>
      <w:r w:rsidRPr="00FE7E6F">
        <w:rPr>
          <w:rFonts w:hint="eastAsia"/>
          <w:sz w:val="24"/>
          <w:szCs w:val="24"/>
        </w:rPr>
        <w:t>Allocating TVWS spectrum resources for each BS, including:</w:t>
      </w:r>
    </w:p>
    <w:p w:rsidR="009A0C4F" w:rsidRPr="00FE7E6F" w:rsidRDefault="009A0C4F" w:rsidP="009A0C4F">
      <w:pPr>
        <w:pStyle w:val="ListParagraph"/>
        <w:numPr>
          <w:ilvl w:val="1"/>
          <w:numId w:val="13"/>
        </w:numPr>
        <w:spacing w:line="360" w:lineRule="auto"/>
        <w:ind w:firstLineChars="0"/>
        <w:rPr>
          <w:sz w:val="24"/>
          <w:szCs w:val="24"/>
        </w:rPr>
      </w:pPr>
      <w:r w:rsidRPr="00FE7E6F">
        <w:rPr>
          <w:sz w:val="24"/>
          <w:szCs w:val="24"/>
        </w:rPr>
        <w:t>I</w:t>
      </w:r>
      <w:r w:rsidRPr="00FE7E6F">
        <w:rPr>
          <w:rFonts w:hint="eastAsia"/>
          <w:sz w:val="24"/>
          <w:szCs w:val="24"/>
        </w:rPr>
        <w:t>nitial resource allocation</w:t>
      </w:r>
    </w:p>
    <w:p w:rsidR="009A0C4F" w:rsidRPr="00FE7E6F" w:rsidRDefault="009A0C4F" w:rsidP="009A0C4F">
      <w:pPr>
        <w:pStyle w:val="ListParagraph"/>
        <w:numPr>
          <w:ilvl w:val="1"/>
          <w:numId w:val="13"/>
        </w:numPr>
        <w:spacing w:line="360" w:lineRule="auto"/>
        <w:ind w:firstLineChars="0"/>
        <w:rPr>
          <w:sz w:val="24"/>
          <w:szCs w:val="24"/>
        </w:rPr>
      </w:pPr>
      <w:r w:rsidRPr="00FE7E6F">
        <w:rPr>
          <w:sz w:val="24"/>
          <w:szCs w:val="24"/>
        </w:rPr>
        <w:t>Coordination</w:t>
      </w:r>
      <w:r w:rsidRPr="00FE7E6F">
        <w:rPr>
          <w:rFonts w:hint="eastAsia"/>
          <w:sz w:val="24"/>
          <w:szCs w:val="24"/>
        </w:rPr>
        <w:t xml:space="preserve"> spectrum resource </w:t>
      </w:r>
      <w:r w:rsidRPr="00FE7E6F">
        <w:rPr>
          <w:sz w:val="24"/>
          <w:szCs w:val="24"/>
        </w:rPr>
        <w:t>among</w:t>
      </w:r>
      <w:r w:rsidRPr="00FE7E6F">
        <w:rPr>
          <w:rFonts w:hint="eastAsia"/>
          <w:sz w:val="24"/>
          <w:szCs w:val="24"/>
        </w:rPr>
        <w:t xml:space="preserve"> different wireless backhaul links of each BS.</w:t>
      </w:r>
    </w:p>
    <w:p w:rsidR="009A0C4F" w:rsidRDefault="009A0C4F" w:rsidP="009A0C4F">
      <w:pPr>
        <w:pStyle w:val="ListParagraph"/>
        <w:numPr>
          <w:ilvl w:val="1"/>
          <w:numId w:val="13"/>
        </w:numPr>
        <w:spacing w:line="360" w:lineRule="auto"/>
        <w:ind w:firstLineChars="0"/>
        <w:rPr>
          <w:rFonts w:ascii="Arial" w:hAnsi="Arial" w:cs="Arial"/>
          <w:szCs w:val="21"/>
        </w:rPr>
      </w:pPr>
      <w:r w:rsidRPr="00FE7E6F">
        <w:rPr>
          <w:sz w:val="24"/>
          <w:szCs w:val="24"/>
        </w:rPr>
        <w:t>H</w:t>
      </w:r>
      <w:r w:rsidRPr="00FE7E6F">
        <w:rPr>
          <w:rFonts w:hint="eastAsia"/>
          <w:sz w:val="24"/>
          <w:szCs w:val="24"/>
        </w:rPr>
        <w:t xml:space="preserve">andover management in case of primary user </w:t>
      </w:r>
      <w:r w:rsidRPr="00FE7E6F">
        <w:rPr>
          <w:sz w:val="24"/>
          <w:szCs w:val="24"/>
        </w:rPr>
        <w:t>reappear</w:t>
      </w:r>
      <w:r w:rsidRPr="00FE7E6F">
        <w:rPr>
          <w:rFonts w:hint="eastAsia"/>
          <w:sz w:val="24"/>
          <w:szCs w:val="24"/>
        </w:rPr>
        <w:t xml:space="preserve">ing </w:t>
      </w:r>
    </w:p>
    <w:p w:rsidR="009A0C4F" w:rsidRPr="00FE7E6F" w:rsidRDefault="009A0C4F" w:rsidP="009A0C4F">
      <w:pPr>
        <w:spacing w:line="360" w:lineRule="auto"/>
        <w:ind w:firstLineChars="200" w:firstLine="480"/>
        <w:rPr>
          <w:sz w:val="24"/>
          <w:szCs w:val="24"/>
        </w:rPr>
      </w:pPr>
      <w:r w:rsidRPr="00FE7E6F">
        <w:rPr>
          <w:rFonts w:hint="eastAsia"/>
          <w:sz w:val="24"/>
          <w:szCs w:val="24"/>
        </w:rPr>
        <w:t xml:space="preserve">BS (Base Station), directly connects with SC, its </w:t>
      </w:r>
      <w:r w:rsidRPr="00FE7E6F">
        <w:rPr>
          <w:sz w:val="24"/>
          <w:szCs w:val="24"/>
        </w:rPr>
        <w:t>functions</w:t>
      </w:r>
      <w:r w:rsidRPr="00FE7E6F">
        <w:rPr>
          <w:rFonts w:hint="eastAsia"/>
          <w:sz w:val="24"/>
          <w:szCs w:val="24"/>
        </w:rPr>
        <w:t xml:space="preserve"> </w:t>
      </w:r>
      <w:r w:rsidRPr="00FE7E6F">
        <w:rPr>
          <w:sz w:val="24"/>
          <w:szCs w:val="24"/>
        </w:rPr>
        <w:t>includ</w:t>
      </w:r>
      <w:r w:rsidRPr="00FE7E6F">
        <w:rPr>
          <w:rFonts w:hint="eastAsia"/>
          <w:sz w:val="24"/>
          <w:szCs w:val="24"/>
        </w:rPr>
        <w:t>e</w:t>
      </w:r>
      <w:r w:rsidRPr="00FE7E6F">
        <w:rPr>
          <w:sz w:val="24"/>
          <w:szCs w:val="24"/>
        </w:rPr>
        <w:t xml:space="preserve"> but not limited to</w:t>
      </w:r>
      <w:r w:rsidRPr="00FE7E6F">
        <w:rPr>
          <w:rFonts w:hint="eastAsia"/>
          <w:sz w:val="24"/>
          <w:szCs w:val="24"/>
        </w:rPr>
        <w:t>:</w:t>
      </w:r>
    </w:p>
    <w:p w:rsidR="009A0C4F" w:rsidRPr="00FE7E6F" w:rsidRDefault="009A0C4F" w:rsidP="009A0C4F">
      <w:pPr>
        <w:pStyle w:val="ListParagraph"/>
        <w:numPr>
          <w:ilvl w:val="0"/>
          <w:numId w:val="15"/>
        </w:numPr>
        <w:spacing w:line="360" w:lineRule="auto"/>
        <w:ind w:firstLineChars="0"/>
        <w:rPr>
          <w:sz w:val="24"/>
          <w:szCs w:val="24"/>
        </w:rPr>
      </w:pPr>
      <w:r w:rsidRPr="00FE7E6F">
        <w:rPr>
          <w:sz w:val="24"/>
          <w:szCs w:val="24"/>
        </w:rPr>
        <w:t>A</w:t>
      </w:r>
      <w:r w:rsidRPr="00FE7E6F">
        <w:rPr>
          <w:rFonts w:hint="eastAsia"/>
          <w:sz w:val="24"/>
          <w:szCs w:val="24"/>
        </w:rPr>
        <w:t xml:space="preserve">djust transmission parameters, such as modulation mode, </w:t>
      </w:r>
      <w:r w:rsidRPr="00FE7E6F">
        <w:rPr>
          <w:sz w:val="24"/>
          <w:szCs w:val="24"/>
        </w:rPr>
        <w:t>transmission</w:t>
      </w:r>
      <w:r w:rsidRPr="00FE7E6F">
        <w:rPr>
          <w:rFonts w:hint="eastAsia"/>
          <w:sz w:val="24"/>
          <w:szCs w:val="24"/>
        </w:rPr>
        <w:t xml:space="preserve"> power</w:t>
      </w:r>
    </w:p>
    <w:p w:rsidR="009A0C4F" w:rsidRPr="00FE7E6F" w:rsidRDefault="009A0C4F" w:rsidP="009A0C4F">
      <w:pPr>
        <w:pStyle w:val="ListParagraph"/>
        <w:numPr>
          <w:ilvl w:val="0"/>
          <w:numId w:val="15"/>
        </w:numPr>
        <w:spacing w:line="360" w:lineRule="auto"/>
        <w:ind w:firstLineChars="0"/>
        <w:rPr>
          <w:sz w:val="24"/>
          <w:szCs w:val="24"/>
        </w:rPr>
      </w:pPr>
      <w:r w:rsidRPr="00FE7E6F">
        <w:rPr>
          <w:sz w:val="24"/>
          <w:szCs w:val="24"/>
        </w:rPr>
        <w:t>U</w:t>
      </w:r>
      <w:r w:rsidRPr="00FE7E6F">
        <w:rPr>
          <w:rFonts w:hint="eastAsia"/>
          <w:sz w:val="24"/>
          <w:szCs w:val="24"/>
        </w:rPr>
        <w:t>pdate carrier frequency and band</w:t>
      </w:r>
    </w:p>
    <w:p w:rsidR="009A0C4F" w:rsidRPr="00FE7E6F" w:rsidRDefault="009A0C4F" w:rsidP="009A0C4F">
      <w:pPr>
        <w:pStyle w:val="ListParagraph"/>
        <w:numPr>
          <w:ilvl w:val="0"/>
          <w:numId w:val="15"/>
        </w:numPr>
        <w:spacing w:line="360" w:lineRule="auto"/>
        <w:ind w:firstLineChars="0"/>
        <w:rPr>
          <w:sz w:val="24"/>
          <w:szCs w:val="24"/>
        </w:rPr>
      </w:pPr>
      <w:r w:rsidRPr="00FE7E6F">
        <w:rPr>
          <w:sz w:val="24"/>
          <w:szCs w:val="24"/>
        </w:rPr>
        <w:t>C</w:t>
      </w:r>
      <w:r w:rsidRPr="00FE7E6F">
        <w:rPr>
          <w:rFonts w:hint="eastAsia"/>
          <w:sz w:val="24"/>
          <w:szCs w:val="24"/>
        </w:rPr>
        <w:t>ommunicate with SC</w:t>
      </w:r>
    </w:p>
    <w:p w:rsidR="009A0C4F" w:rsidRPr="00FE7E6F" w:rsidRDefault="009A0C4F" w:rsidP="009A0C4F">
      <w:pPr>
        <w:pStyle w:val="ListParagraph"/>
        <w:numPr>
          <w:ilvl w:val="0"/>
          <w:numId w:val="15"/>
        </w:numPr>
        <w:spacing w:line="360" w:lineRule="auto"/>
        <w:ind w:firstLineChars="0"/>
        <w:rPr>
          <w:sz w:val="24"/>
          <w:szCs w:val="24"/>
        </w:rPr>
      </w:pPr>
      <w:r w:rsidRPr="00FE7E6F">
        <w:rPr>
          <w:rFonts w:hint="eastAsia"/>
          <w:sz w:val="24"/>
          <w:szCs w:val="24"/>
        </w:rPr>
        <w:t>S</w:t>
      </w:r>
      <w:r w:rsidRPr="00FE7E6F">
        <w:rPr>
          <w:sz w:val="24"/>
          <w:szCs w:val="24"/>
        </w:rPr>
        <w:t>pectrum sensing</w:t>
      </w:r>
    </w:p>
    <w:p w:rsidR="009A0C4F" w:rsidRPr="00FE7E6F" w:rsidRDefault="009A0C4F" w:rsidP="009A0C4F">
      <w:pPr>
        <w:pStyle w:val="ListParagraph"/>
        <w:numPr>
          <w:ilvl w:val="0"/>
          <w:numId w:val="15"/>
        </w:numPr>
        <w:spacing w:line="360" w:lineRule="auto"/>
        <w:ind w:firstLineChars="0"/>
        <w:rPr>
          <w:sz w:val="24"/>
          <w:szCs w:val="24"/>
        </w:rPr>
      </w:pPr>
      <w:r w:rsidRPr="00FE7E6F">
        <w:rPr>
          <w:rFonts w:hint="eastAsia"/>
          <w:sz w:val="24"/>
          <w:szCs w:val="24"/>
        </w:rPr>
        <w:t xml:space="preserve">Capacity of </w:t>
      </w:r>
      <w:r w:rsidRPr="00FE7E6F">
        <w:rPr>
          <w:sz w:val="24"/>
          <w:szCs w:val="24"/>
        </w:rPr>
        <w:t xml:space="preserve">data </w:t>
      </w:r>
      <w:r w:rsidRPr="00FE7E6F">
        <w:rPr>
          <w:rFonts w:hint="eastAsia"/>
          <w:sz w:val="24"/>
          <w:szCs w:val="24"/>
        </w:rPr>
        <w:t>processing</w:t>
      </w:r>
      <w:r w:rsidRPr="00FE7E6F">
        <w:rPr>
          <w:sz w:val="24"/>
          <w:szCs w:val="24"/>
        </w:rPr>
        <w:t xml:space="preserve"> of sensor network</w:t>
      </w:r>
      <w:r w:rsidRPr="00FE7E6F">
        <w:rPr>
          <w:rFonts w:hint="eastAsia"/>
          <w:sz w:val="24"/>
          <w:szCs w:val="24"/>
        </w:rPr>
        <w:t>, based on both self-</w:t>
      </w:r>
      <w:r w:rsidRPr="00FE7E6F">
        <w:rPr>
          <w:sz w:val="24"/>
          <w:szCs w:val="24"/>
        </w:rPr>
        <w:t>spectrum</w:t>
      </w:r>
      <w:r w:rsidRPr="00FE7E6F">
        <w:rPr>
          <w:rFonts w:hint="eastAsia"/>
          <w:sz w:val="24"/>
          <w:szCs w:val="24"/>
        </w:rPr>
        <w:t xml:space="preserve"> sensing and reported sensing result by APs</w:t>
      </w:r>
    </w:p>
    <w:p w:rsidR="009A0C4F" w:rsidRPr="00FE7E6F" w:rsidRDefault="009A0C4F" w:rsidP="009A0C4F">
      <w:pPr>
        <w:spacing w:line="360" w:lineRule="auto"/>
        <w:ind w:firstLineChars="200" w:firstLine="480"/>
        <w:rPr>
          <w:sz w:val="24"/>
          <w:szCs w:val="24"/>
        </w:rPr>
      </w:pPr>
      <w:r w:rsidRPr="00FE7E6F">
        <w:rPr>
          <w:rFonts w:hint="eastAsia"/>
          <w:sz w:val="24"/>
          <w:szCs w:val="24"/>
        </w:rPr>
        <w:t xml:space="preserve">AP (Access Point), </w:t>
      </w:r>
      <w:r w:rsidRPr="00FE7E6F">
        <w:rPr>
          <w:sz w:val="24"/>
          <w:szCs w:val="24"/>
        </w:rPr>
        <w:t>specifically</w:t>
      </w:r>
      <w:r w:rsidRPr="00FE7E6F">
        <w:rPr>
          <w:rFonts w:hint="eastAsia"/>
          <w:sz w:val="24"/>
          <w:szCs w:val="24"/>
        </w:rPr>
        <w:t xml:space="preserve">, it could be used as Relay, Pico NB, Femto NB and home NB. AP can collect </w:t>
      </w:r>
      <w:r w:rsidRPr="00FE7E6F">
        <w:rPr>
          <w:sz w:val="24"/>
          <w:szCs w:val="24"/>
        </w:rPr>
        <w:t>users’</w:t>
      </w:r>
      <w:r w:rsidRPr="00FE7E6F">
        <w:rPr>
          <w:rFonts w:hint="eastAsia"/>
          <w:sz w:val="24"/>
          <w:szCs w:val="24"/>
        </w:rPr>
        <w:t xml:space="preserve"> </w:t>
      </w:r>
      <w:r w:rsidRPr="00FE7E6F">
        <w:rPr>
          <w:sz w:val="24"/>
          <w:szCs w:val="24"/>
        </w:rPr>
        <w:t>information</w:t>
      </w:r>
      <w:r w:rsidRPr="00FE7E6F">
        <w:rPr>
          <w:rFonts w:hint="eastAsia"/>
          <w:sz w:val="24"/>
          <w:szCs w:val="24"/>
        </w:rPr>
        <w:t xml:space="preserve">; and </w:t>
      </w:r>
      <w:r w:rsidRPr="00FE7E6F">
        <w:rPr>
          <w:sz w:val="24"/>
          <w:szCs w:val="24"/>
        </w:rPr>
        <w:t>communicate</w:t>
      </w:r>
      <w:r w:rsidRPr="00FE7E6F">
        <w:rPr>
          <w:rFonts w:hint="eastAsia"/>
          <w:sz w:val="24"/>
          <w:szCs w:val="24"/>
        </w:rPr>
        <w:t xml:space="preserve"> with BS by wireless backhaul link; but the covering range of AP is obviously narrower than BS</w:t>
      </w:r>
      <w:r w:rsidRPr="00FE7E6F">
        <w:rPr>
          <w:sz w:val="24"/>
          <w:szCs w:val="24"/>
        </w:rPr>
        <w:t>’</w:t>
      </w:r>
      <w:r w:rsidRPr="00FE7E6F">
        <w:rPr>
          <w:rFonts w:hint="eastAsia"/>
          <w:sz w:val="24"/>
          <w:szCs w:val="24"/>
        </w:rPr>
        <w:t xml:space="preserve">s. </w:t>
      </w:r>
      <w:r w:rsidRPr="00FE7E6F">
        <w:rPr>
          <w:sz w:val="24"/>
          <w:szCs w:val="24"/>
        </w:rPr>
        <w:t>I</w:t>
      </w:r>
      <w:r w:rsidRPr="00FE7E6F">
        <w:rPr>
          <w:rFonts w:hint="eastAsia"/>
          <w:sz w:val="24"/>
          <w:szCs w:val="24"/>
        </w:rPr>
        <w:t xml:space="preserve">ts main functions are: </w:t>
      </w:r>
    </w:p>
    <w:p w:rsidR="009A0C4F" w:rsidRPr="00FE7E6F" w:rsidRDefault="009A0C4F" w:rsidP="009A0C4F">
      <w:pPr>
        <w:pStyle w:val="ListParagraph"/>
        <w:numPr>
          <w:ilvl w:val="0"/>
          <w:numId w:val="14"/>
        </w:numPr>
        <w:spacing w:line="360" w:lineRule="auto"/>
        <w:ind w:firstLineChars="0"/>
        <w:rPr>
          <w:sz w:val="24"/>
          <w:szCs w:val="24"/>
        </w:rPr>
      </w:pPr>
      <w:r w:rsidRPr="00FE7E6F">
        <w:rPr>
          <w:sz w:val="24"/>
          <w:szCs w:val="24"/>
        </w:rPr>
        <w:t>A</w:t>
      </w:r>
      <w:r w:rsidRPr="00FE7E6F">
        <w:rPr>
          <w:rFonts w:hint="eastAsia"/>
          <w:sz w:val="24"/>
          <w:szCs w:val="24"/>
        </w:rPr>
        <w:t xml:space="preserve">djust transmission parameters, such as modulation mode, </w:t>
      </w:r>
      <w:r w:rsidRPr="00FE7E6F">
        <w:rPr>
          <w:sz w:val="24"/>
          <w:szCs w:val="24"/>
        </w:rPr>
        <w:t>transmission</w:t>
      </w:r>
      <w:r w:rsidRPr="00FE7E6F">
        <w:rPr>
          <w:rFonts w:hint="eastAsia"/>
          <w:sz w:val="24"/>
          <w:szCs w:val="24"/>
        </w:rPr>
        <w:t xml:space="preserve"> power</w:t>
      </w:r>
    </w:p>
    <w:p w:rsidR="009A0C4F" w:rsidRPr="00FE7E6F" w:rsidRDefault="009A0C4F" w:rsidP="009A0C4F">
      <w:pPr>
        <w:pStyle w:val="ListParagraph"/>
        <w:numPr>
          <w:ilvl w:val="0"/>
          <w:numId w:val="14"/>
        </w:numPr>
        <w:spacing w:line="360" w:lineRule="auto"/>
        <w:ind w:firstLineChars="0"/>
        <w:rPr>
          <w:sz w:val="24"/>
          <w:szCs w:val="24"/>
        </w:rPr>
      </w:pPr>
      <w:r w:rsidRPr="00FE7E6F">
        <w:rPr>
          <w:sz w:val="24"/>
          <w:szCs w:val="24"/>
        </w:rPr>
        <w:t>U</w:t>
      </w:r>
      <w:r w:rsidRPr="00FE7E6F">
        <w:rPr>
          <w:rFonts w:hint="eastAsia"/>
          <w:sz w:val="24"/>
          <w:szCs w:val="24"/>
        </w:rPr>
        <w:t>pdate carrier frequency and band</w:t>
      </w:r>
    </w:p>
    <w:p w:rsidR="009A0C4F" w:rsidRPr="00FE7E6F" w:rsidRDefault="009A0C4F" w:rsidP="009A0C4F">
      <w:pPr>
        <w:pStyle w:val="ListParagraph"/>
        <w:numPr>
          <w:ilvl w:val="0"/>
          <w:numId w:val="14"/>
        </w:numPr>
        <w:spacing w:line="360" w:lineRule="auto"/>
        <w:ind w:firstLineChars="0"/>
        <w:rPr>
          <w:sz w:val="24"/>
          <w:szCs w:val="24"/>
        </w:rPr>
      </w:pPr>
      <w:r>
        <w:rPr>
          <w:rFonts w:hint="eastAsia"/>
          <w:sz w:val="24"/>
          <w:szCs w:val="24"/>
        </w:rPr>
        <w:t>S</w:t>
      </w:r>
      <w:r w:rsidRPr="00FE7E6F">
        <w:rPr>
          <w:sz w:val="24"/>
          <w:szCs w:val="24"/>
        </w:rPr>
        <w:t>pectrum sensing</w:t>
      </w:r>
    </w:p>
    <w:p w:rsidR="009A0C4F" w:rsidRPr="00FE7E6F" w:rsidRDefault="009A0C4F" w:rsidP="009A0C4F">
      <w:pPr>
        <w:pStyle w:val="ListParagraph"/>
        <w:numPr>
          <w:ilvl w:val="0"/>
          <w:numId w:val="14"/>
        </w:numPr>
        <w:spacing w:line="360" w:lineRule="auto"/>
        <w:ind w:firstLineChars="0"/>
        <w:rPr>
          <w:sz w:val="24"/>
          <w:szCs w:val="24"/>
        </w:rPr>
      </w:pPr>
      <w:r w:rsidRPr="00FE7E6F">
        <w:rPr>
          <w:rFonts w:hint="eastAsia"/>
          <w:sz w:val="24"/>
          <w:szCs w:val="24"/>
        </w:rPr>
        <w:t>Link between BS and users.</w:t>
      </w:r>
    </w:p>
    <w:p w:rsidR="009A0C4F" w:rsidRPr="00FE7E6F" w:rsidRDefault="009A0C4F" w:rsidP="009A0C4F">
      <w:pPr>
        <w:spacing w:line="360" w:lineRule="auto"/>
        <w:ind w:firstLineChars="200" w:firstLine="480"/>
        <w:rPr>
          <w:sz w:val="24"/>
          <w:szCs w:val="24"/>
        </w:rPr>
      </w:pPr>
      <w:r w:rsidRPr="00FE7E6F">
        <w:rPr>
          <w:rFonts w:hint="eastAsia"/>
          <w:sz w:val="24"/>
          <w:szCs w:val="24"/>
        </w:rPr>
        <w:t>It is notable seen that TVWS information includes but not limited below:</w:t>
      </w:r>
    </w:p>
    <w:p w:rsidR="009A0C4F" w:rsidRPr="00FE7E6F" w:rsidRDefault="009A0C4F" w:rsidP="009A0C4F">
      <w:pPr>
        <w:pStyle w:val="ListParagraph"/>
        <w:numPr>
          <w:ilvl w:val="0"/>
          <w:numId w:val="16"/>
        </w:numPr>
        <w:spacing w:line="360" w:lineRule="auto"/>
        <w:ind w:firstLineChars="0"/>
        <w:rPr>
          <w:sz w:val="24"/>
          <w:szCs w:val="24"/>
        </w:rPr>
      </w:pPr>
      <w:r w:rsidRPr="00FE7E6F">
        <w:rPr>
          <w:sz w:val="24"/>
          <w:szCs w:val="24"/>
        </w:rPr>
        <w:t>C</w:t>
      </w:r>
      <w:r w:rsidRPr="00FE7E6F">
        <w:rPr>
          <w:rFonts w:hint="eastAsia"/>
          <w:sz w:val="24"/>
          <w:szCs w:val="24"/>
        </w:rPr>
        <w:t xml:space="preserve">overing range, means </w:t>
      </w:r>
      <w:r w:rsidRPr="00FE7E6F">
        <w:rPr>
          <w:sz w:val="24"/>
          <w:szCs w:val="24"/>
        </w:rPr>
        <w:t>geographic</w:t>
      </w:r>
      <w:r w:rsidRPr="00FE7E6F">
        <w:rPr>
          <w:rFonts w:hint="eastAsia"/>
          <w:sz w:val="24"/>
          <w:szCs w:val="24"/>
        </w:rPr>
        <w:t xml:space="preserve"> </w:t>
      </w:r>
      <w:r w:rsidRPr="00FE7E6F">
        <w:rPr>
          <w:sz w:val="24"/>
          <w:szCs w:val="24"/>
        </w:rPr>
        <w:t>region</w:t>
      </w:r>
      <w:r w:rsidRPr="00FE7E6F">
        <w:rPr>
          <w:rFonts w:hint="eastAsia"/>
          <w:sz w:val="24"/>
          <w:szCs w:val="24"/>
        </w:rPr>
        <w:t xml:space="preserve"> of </w:t>
      </w:r>
      <w:r w:rsidRPr="00FE7E6F">
        <w:rPr>
          <w:sz w:val="24"/>
          <w:szCs w:val="24"/>
        </w:rPr>
        <w:t>available</w:t>
      </w:r>
      <w:r w:rsidRPr="00FE7E6F">
        <w:rPr>
          <w:rFonts w:hint="eastAsia"/>
          <w:sz w:val="24"/>
          <w:szCs w:val="24"/>
        </w:rPr>
        <w:t xml:space="preserve"> spectrum</w:t>
      </w:r>
    </w:p>
    <w:p w:rsidR="009A0C4F" w:rsidRPr="00FE7E6F" w:rsidRDefault="009A0C4F" w:rsidP="009A0C4F">
      <w:pPr>
        <w:pStyle w:val="ListParagraph"/>
        <w:numPr>
          <w:ilvl w:val="0"/>
          <w:numId w:val="16"/>
        </w:numPr>
        <w:spacing w:line="360" w:lineRule="auto"/>
        <w:ind w:firstLineChars="0"/>
        <w:rPr>
          <w:sz w:val="24"/>
          <w:szCs w:val="24"/>
        </w:rPr>
      </w:pPr>
      <w:r w:rsidRPr="00FE7E6F">
        <w:rPr>
          <w:sz w:val="24"/>
          <w:szCs w:val="24"/>
        </w:rPr>
        <w:t>Available</w:t>
      </w:r>
      <w:r w:rsidRPr="00FE7E6F">
        <w:rPr>
          <w:rFonts w:hint="eastAsia"/>
          <w:sz w:val="24"/>
          <w:szCs w:val="24"/>
        </w:rPr>
        <w:t xml:space="preserve"> channel, including </w:t>
      </w:r>
      <w:r w:rsidRPr="00FE7E6F">
        <w:rPr>
          <w:sz w:val="24"/>
          <w:szCs w:val="24"/>
        </w:rPr>
        <w:t>bandwidth</w:t>
      </w:r>
      <w:r w:rsidRPr="00FE7E6F">
        <w:rPr>
          <w:rFonts w:hint="eastAsia"/>
          <w:sz w:val="24"/>
          <w:szCs w:val="24"/>
        </w:rPr>
        <w:t xml:space="preserve"> and frequency</w:t>
      </w:r>
    </w:p>
    <w:p w:rsidR="009A0C4F" w:rsidRPr="00FE7E6F" w:rsidRDefault="009A0C4F" w:rsidP="009A0C4F">
      <w:pPr>
        <w:pStyle w:val="ListParagraph"/>
        <w:numPr>
          <w:ilvl w:val="0"/>
          <w:numId w:val="16"/>
        </w:numPr>
        <w:spacing w:line="360" w:lineRule="auto"/>
        <w:ind w:firstLineChars="0"/>
        <w:rPr>
          <w:sz w:val="24"/>
          <w:szCs w:val="24"/>
        </w:rPr>
      </w:pPr>
      <w:r w:rsidRPr="00FE7E6F">
        <w:rPr>
          <w:sz w:val="24"/>
          <w:szCs w:val="24"/>
        </w:rPr>
        <w:lastRenderedPageBreak/>
        <w:t>Adjacent frequency information</w:t>
      </w:r>
      <w:r w:rsidRPr="00FE7E6F">
        <w:rPr>
          <w:rFonts w:hint="eastAsia"/>
          <w:sz w:val="24"/>
          <w:szCs w:val="24"/>
        </w:rPr>
        <w:t>, such as RD/U, transmission power and template for spectrum</w:t>
      </w:r>
    </w:p>
    <w:p w:rsidR="009A0C4F" w:rsidRPr="00FE7E6F" w:rsidRDefault="009A0C4F" w:rsidP="009A0C4F">
      <w:pPr>
        <w:pStyle w:val="ListParagraph"/>
        <w:numPr>
          <w:ilvl w:val="0"/>
          <w:numId w:val="16"/>
        </w:numPr>
        <w:spacing w:line="360" w:lineRule="auto"/>
        <w:ind w:firstLineChars="0"/>
        <w:rPr>
          <w:sz w:val="24"/>
          <w:szCs w:val="24"/>
        </w:rPr>
      </w:pPr>
      <w:r w:rsidRPr="00FE7E6F">
        <w:rPr>
          <w:rFonts w:hint="eastAsia"/>
          <w:sz w:val="24"/>
          <w:szCs w:val="24"/>
        </w:rPr>
        <w:t xml:space="preserve">Channel effective </w:t>
      </w:r>
      <w:r w:rsidRPr="00FE7E6F">
        <w:rPr>
          <w:sz w:val="24"/>
          <w:szCs w:val="24"/>
        </w:rPr>
        <w:t>utilization</w:t>
      </w:r>
      <w:r w:rsidRPr="00FE7E6F">
        <w:rPr>
          <w:rFonts w:hint="eastAsia"/>
          <w:sz w:val="24"/>
          <w:szCs w:val="24"/>
        </w:rPr>
        <w:t xml:space="preserve"> time</w:t>
      </w:r>
    </w:p>
    <w:p w:rsidR="009A0C4F" w:rsidRPr="00FE7E6F" w:rsidRDefault="009A0C4F" w:rsidP="009A0C4F">
      <w:pPr>
        <w:ind w:firstLine="420"/>
        <w:rPr>
          <w:sz w:val="24"/>
          <w:szCs w:val="24"/>
        </w:rPr>
      </w:pPr>
      <w:r w:rsidRPr="00FE7E6F">
        <w:rPr>
          <w:sz w:val="24"/>
          <w:szCs w:val="24"/>
        </w:rPr>
        <w:t>Cognitive</w:t>
      </w:r>
      <w:r w:rsidRPr="00FE7E6F">
        <w:rPr>
          <w:rFonts w:hint="eastAsia"/>
          <w:sz w:val="24"/>
          <w:szCs w:val="24"/>
        </w:rPr>
        <w:t xml:space="preserve"> Radio System</w:t>
      </w:r>
      <w:r w:rsidRPr="00FE7E6F">
        <w:rPr>
          <w:sz w:val="24"/>
          <w:szCs w:val="24"/>
        </w:rPr>
        <w:t>’</w:t>
      </w:r>
      <w:r w:rsidRPr="00FE7E6F">
        <w:rPr>
          <w:rFonts w:hint="eastAsia"/>
          <w:sz w:val="24"/>
          <w:szCs w:val="24"/>
        </w:rPr>
        <w:t xml:space="preserve">s network </w:t>
      </w:r>
      <w:r w:rsidRPr="00FE7E6F">
        <w:rPr>
          <w:sz w:val="24"/>
          <w:szCs w:val="24"/>
        </w:rPr>
        <w:t>elements include but not limited to</w:t>
      </w:r>
      <w:r w:rsidRPr="00FE7E6F">
        <w:rPr>
          <w:rFonts w:hint="eastAsia"/>
          <w:sz w:val="24"/>
          <w:szCs w:val="24"/>
        </w:rPr>
        <w:t xml:space="preserve"> SC, BS and AP.</w:t>
      </w:r>
    </w:p>
    <w:p w:rsidR="009A0C4F" w:rsidRDefault="009A0C4F" w:rsidP="009A0C4F">
      <w:pPr>
        <w:pStyle w:val="Heading2"/>
        <w:widowControl/>
        <w:tabs>
          <w:tab w:val="clear" w:pos="432"/>
        </w:tabs>
        <w:spacing w:before="280" w:after="200" w:line="240" w:lineRule="auto"/>
        <w:jc w:val="left"/>
        <w:rPr>
          <w:rStyle w:val="shorttext"/>
        </w:rPr>
      </w:pPr>
      <w:r w:rsidRPr="00814C70">
        <w:rPr>
          <w:rStyle w:val="shorttext"/>
        </w:rPr>
        <w:t xml:space="preserve"> </w:t>
      </w:r>
      <w:bookmarkStart w:id="65" w:name="_Toc489868916"/>
      <w:r>
        <w:rPr>
          <w:rStyle w:val="shorttext"/>
          <w:rFonts w:hint="eastAsia"/>
        </w:rPr>
        <w:t>Hybrid scenario</w:t>
      </w:r>
      <w:bookmarkEnd w:id="65"/>
    </w:p>
    <w:p w:rsidR="009A0C4F" w:rsidRDefault="00653D60" w:rsidP="009A0C4F">
      <w:pPr>
        <w:jc w:val="center"/>
      </w:pPr>
      <w:bookmarkStart w:id="66" w:name="OLE_LINK22"/>
      <w:r>
        <w:rPr>
          <w:noProof/>
          <w:lang w:eastAsia="en-US"/>
        </w:rPr>
        <w:drawing>
          <wp:inline distT="0" distB="0" distL="0" distR="0" wp14:anchorId="73A6D3F1" wp14:editId="621DAC2D">
            <wp:extent cx="4124325" cy="3318851"/>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4124325" cy="3318851"/>
                    </a:xfrm>
                    <a:prstGeom prst="rect">
                      <a:avLst/>
                    </a:prstGeom>
                    <a:noFill/>
                    <a:ln w="9525">
                      <a:noFill/>
                      <a:miter lim="800000"/>
                      <a:headEnd/>
                      <a:tailEnd/>
                    </a:ln>
                  </pic:spPr>
                </pic:pic>
              </a:graphicData>
            </a:graphic>
          </wp:inline>
        </w:drawing>
      </w:r>
    </w:p>
    <w:p w:rsidR="009A0C4F" w:rsidRPr="00FE7E6F" w:rsidRDefault="009A0C4F" w:rsidP="009A0C4F">
      <w:pPr>
        <w:jc w:val="center"/>
        <w:rPr>
          <w:sz w:val="24"/>
          <w:szCs w:val="24"/>
        </w:rPr>
      </w:pPr>
      <w:r w:rsidRPr="00FE7E6F">
        <w:rPr>
          <w:rFonts w:hint="eastAsia"/>
          <w:sz w:val="24"/>
          <w:szCs w:val="24"/>
        </w:rPr>
        <w:t xml:space="preserve">Figure </w:t>
      </w:r>
      <w:r w:rsidR="009F2FAB">
        <w:rPr>
          <w:rFonts w:hint="eastAsia"/>
          <w:sz w:val="24"/>
          <w:szCs w:val="24"/>
        </w:rPr>
        <w:t>7</w:t>
      </w:r>
      <w:r w:rsidRPr="00FE7E6F">
        <w:rPr>
          <w:rFonts w:hint="eastAsia"/>
          <w:sz w:val="24"/>
          <w:szCs w:val="24"/>
        </w:rPr>
        <w:t xml:space="preserve"> Interference issue in the hybrid scenario</w:t>
      </w:r>
    </w:p>
    <w:p w:rsidR="009A0C4F" w:rsidRPr="00FE7E6F" w:rsidRDefault="009A0C4F" w:rsidP="009A0C4F">
      <w:pPr>
        <w:pStyle w:val="BodyText"/>
        <w:ind w:firstLine="420"/>
        <w:rPr>
          <w:sz w:val="24"/>
          <w:szCs w:val="24"/>
        </w:rPr>
      </w:pPr>
      <w:r w:rsidRPr="00FE7E6F">
        <w:rPr>
          <w:rFonts w:hint="eastAsia"/>
          <w:sz w:val="24"/>
          <w:szCs w:val="24"/>
        </w:rPr>
        <w:t xml:space="preserve">Above Figure </w:t>
      </w:r>
      <w:r w:rsidR="009F2FAB">
        <w:rPr>
          <w:rFonts w:hint="eastAsia"/>
          <w:sz w:val="24"/>
          <w:szCs w:val="24"/>
        </w:rPr>
        <w:t>7</w:t>
      </w:r>
      <w:r w:rsidRPr="00FE7E6F">
        <w:rPr>
          <w:rFonts w:hint="eastAsia"/>
          <w:sz w:val="24"/>
          <w:szCs w:val="24"/>
        </w:rPr>
        <w:t>, varying kind of WSDs, for example both WSD1(in</w:t>
      </w:r>
      <w:r w:rsidRPr="00FE7E6F">
        <w:rPr>
          <w:sz w:val="24"/>
          <w:szCs w:val="24"/>
        </w:rPr>
        <w:t>direct-connected</w:t>
      </w:r>
      <w:r w:rsidRPr="00FE7E6F">
        <w:rPr>
          <w:rFonts w:hint="eastAsia"/>
          <w:sz w:val="24"/>
          <w:szCs w:val="24"/>
        </w:rPr>
        <w:t>) and WSD2(</w:t>
      </w:r>
      <w:r w:rsidRPr="00FE7E6F">
        <w:rPr>
          <w:sz w:val="24"/>
          <w:szCs w:val="24"/>
        </w:rPr>
        <w:t>direct-connected</w:t>
      </w:r>
      <w:r w:rsidRPr="00FE7E6F">
        <w:rPr>
          <w:rFonts w:hint="eastAsia"/>
          <w:sz w:val="24"/>
          <w:szCs w:val="24"/>
        </w:rPr>
        <w:t xml:space="preserve">), are </w:t>
      </w:r>
      <w:r w:rsidRPr="00FE7E6F">
        <w:rPr>
          <w:sz w:val="24"/>
          <w:szCs w:val="24"/>
        </w:rPr>
        <w:t>coexistence</w:t>
      </w:r>
      <w:r w:rsidRPr="00FE7E6F">
        <w:rPr>
          <w:rFonts w:hint="eastAsia"/>
          <w:sz w:val="24"/>
          <w:szCs w:val="24"/>
        </w:rPr>
        <w:t xml:space="preserve"> in same frequency band; </w:t>
      </w:r>
      <w:r w:rsidRPr="00FE7E6F">
        <w:rPr>
          <w:sz w:val="24"/>
          <w:szCs w:val="24"/>
        </w:rPr>
        <w:t>obviously</w:t>
      </w:r>
      <w:r w:rsidRPr="00FE7E6F">
        <w:rPr>
          <w:rFonts w:hint="eastAsia"/>
          <w:sz w:val="24"/>
          <w:szCs w:val="24"/>
        </w:rPr>
        <w:t xml:space="preserve">, because of coverage overlap, the interference will not be avoided. </w:t>
      </w:r>
      <w:r w:rsidRPr="00FE7E6F">
        <w:rPr>
          <w:sz w:val="24"/>
          <w:szCs w:val="24"/>
        </w:rPr>
        <w:t>A</w:t>
      </w:r>
      <w:r w:rsidRPr="00FE7E6F">
        <w:rPr>
          <w:rFonts w:hint="eastAsia"/>
          <w:sz w:val="24"/>
          <w:szCs w:val="24"/>
        </w:rPr>
        <w:t xml:space="preserve">lthough, currently there is </w:t>
      </w:r>
      <w:r w:rsidRPr="00FE7E6F">
        <w:rPr>
          <w:sz w:val="24"/>
          <w:szCs w:val="24"/>
        </w:rPr>
        <w:t>spectrum coexistence</w:t>
      </w:r>
      <w:r w:rsidRPr="00FE7E6F">
        <w:rPr>
          <w:rFonts w:hint="eastAsia"/>
          <w:sz w:val="24"/>
          <w:szCs w:val="24"/>
        </w:rPr>
        <w:t xml:space="preserve"> scheme with same type of WSD, one coexistence scheme with different type of WSD should be </w:t>
      </w:r>
      <w:r w:rsidRPr="00FE7E6F">
        <w:rPr>
          <w:sz w:val="24"/>
          <w:szCs w:val="24"/>
        </w:rPr>
        <w:t>assisted</w:t>
      </w:r>
      <w:r w:rsidRPr="00FE7E6F">
        <w:rPr>
          <w:rFonts w:hint="eastAsia"/>
          <w:sz w:val="24"/>
          <w:szCs w:val="24"/>
        </w:rPr>
        <w:t xml:space="preserve"> by GLDB. </w:t>
      </w:r>
      <w:r w:rsidRPr="00FE7E6F">
        <w:rPr>
          <w:sz w:val="24"/>
          <w:szCs w:val="24"/>
        </w:rPr>
        <w:t>T</w:t>
      </w:r>
      <w:r w:rsidRPr="00FE7E6F">
        <w:rPr>
          <w:rFonts w:hint="eastAsia"/>
          <w:sz w:val="24"/>
          <w:szCs w:val="24"/>
        </w:rPr>
        <w:t xml:space="preserve">he two possible solved </w:t>
      </w:r>
      <w:r w:rsidRPr="00FE7E6F">
        <w:rPr>
          <w:sz w:val="24"/>
          <w:szCs w:val="24"/>
        </w:rPr>
        <w:t>schemes</w:t>
      </w:r>
      <w:r w:rsidRPr="00FE7E6F">
        <w:rPr>
          <w:rFonts w:hint="eastAsia"/>
          <w:sz w:val="24"/>
          <w:szCs w:val="24"/>
        </w:rPr>
        <w:t xml:space="preserve"> will be based on the priority of different WSD. </w:t>
      </w:r>
      <w:r w:rsidRPr="00FE7E6F">
        <w:rPr>
          <w:sz w:val="24"/>
          <w:szCs w:val="24"/>
        </w:rPr>
        <w:t>O</w:t>
      </w:r>
      <w:r w:rsidRPr="00FE7E6F">
        <w:rPr>
          <w:rFonts w:hint="eastAsia"/>
          <w:sz w:val="24"/>
          <w:szCs w:val="24"/>
        </w:rPr>
        <w:t xml:space="preserve">n the one hand, if WSD2 has a higher priority, then when WSD1 applies </w:t>
      </w:r>
      <w:r w:rsidRPr="00FE7E6F">
        <w:rPr>
          <w:sz w:val="24"/>
          <w:szCs w:val="24"/>
        </w:rPr>
        <w:t>idle</w:t>
      </w:r>
      <w:r w:rsidRPr="00FE7E6F">
        <w:rPr>
          <w:rFonts w:hint="eastAsia"/>
          <w:sz w:val="24"/>
          <w:szCs w:val="24"/>
        </w:rPr>
        <w:t xml:space="preserve"> spectrum </w:t>
      </w:r>
      <w:r w:rsidRPr="00FE7E6F">
        <w:rPr>
          <w:sz w:val="24"/>
          <w:szCs w:val="24"/>
        </w:rPr>
        <w:t>resource</w:t>
      </w:r>
      <w:r w:rsidRPr="00FE7E6F">
        <w:rPr>
          <w:rFonts w:hint="eastAsia"/>
          <w:sz w:val="24"/>
          <w:szCs w:val="24"/>
        </w:rPr>
        <w:t xml:space="preserve"> form GLDB by SC1, GLDB will feedback </w:t>
      </w:r>
      <w:r w:rsidRPr="00FE7E6F">
        <w:rPr>
          <w:sz w:val="24"/>
          <w:szCs w:val="24"/>
        </w:rPr>
        <w:t>interference protection</w:t>
      </w:r>
      <w:r w:rsidRPr="00FE7E6F">
        <w:rPr>
          <w:rFonts w:hint="eastAsia"/>
          <w:sz w:val="24"/>
          <w:szCs w:val="24"/>
        </w:rPr>
        <w:t xml:space="preserve"> </w:t>
      </w:r>
      <w:r w:rsidRPr="00FE7E6F">
        <w:rPr>
          <w:sz w:val="24"/>
          <w:szCs w:val="24"/>
        </w:rPr>
        <w:t>criterion</w:t>
      </w:r>
      <w:r w:rsidRPr="00FE7E6F">
        <w:rPr>
          <w:rFonts w:hint="eastAsia"/>
          <w:sz w:val="24"/>
          <w:szCs w:val="24"/>
        </w:rPr>
        <w:t xml:space="preserve"> of WSD2 to SC1. </w:t>
      </w:r>
      <w:r w:rsidRPr="00FE7E6F">
        <w:rPr>
          <w:sz w:val="24"/>
          <w:szCs w:val="24"/>
        </w:rPr>
        <w:t>F</w:t>
      </w:r>
      <w:r w:rsidRPr="00FE7E6F">
        <w:rPr>
          <w:rFonts w:hint="eastAsia"/>
          <w:sz w:val="24"/>
          <w:szCs w:val="24"/>
        </w:rPr>
        <w:t xml:space="preserve">inally, SC1 will update transmission parameters of WSD1 based on the feedback. On the other hand, if WSD1 has a higher priority, then GLDB not only feedbacks transmission parameters of WSD2, but also sends </w:t>
      </w:r>
      <w:r w:rsidRPr="00FE7E6F">
        <w:rPr>
          <w:sz w:val="24"/>
          <w:szCs w:val="24"/>
        </w:rPr>
        <w:t>interference protection</w:t>
      </w:r>
      <w:r w:rsidRPr="00FE7E6F">
        <w:rPr>
          <w:rFonts w:hint="eastAsia"/>
          <w:sz w:val="24"/>
          <w:szCs w:val="24"/>
        </w:rPr>
        <w:t xml:space="preserve"> </w:t>
      </w:r>
      <w:r w:rsidRPr="00FE7E6F">
        <w:rPr>
          <w:sz w:val="24"/>
          <w:szCs w:val="24"/>
        </w:rPr>
        <w:t>criterion</w:t>
      </w:r>
      <w:r w:rsidRPr="00FE7E6F">
        <w:rPr>
          <w:rFonts w:hint="eastAsia"/>
          <w:sz w:val="24"/>
          <w:szCs w:val="24"/>
        </w:rPr>
        <w:t xml:space="preserve"> of WSD1 to WSD2, in order to avoid </w:t>
      </w:r>
      <w:r w:rsidRPr="00FE7E6F">
        <w:rPr>
          <w:sz w:val="24"/>
          <w:szCs w:val="24"/>
        </w:rPr>
        <w:t>interference</w:t>
      </w:r>
      <w:r w:rsidRPr="00FE7E6F">
        <w:rPr>
          <w:rFonts w:hint="eastAsia"/>
          <w:sz w:val="24"/>
          <w:szCs w:val="24"/>
        </w:rPr>
        <w:t xml:space="preserve"> WSD1.  </w:t>
      </w:r>
    </w:p>
    <w:p w:rsidR="009A0C4F" w:rsidRPr="00FE7E6F" w:rsidRDefault="009A0C4F" w:rsidP="009A0C4F">
      <w:pPr>
        <w:pStyle w:val="2"/>
        <w:spacing w:after="156"/>
        <w:ind w:firstLine="480"/>
        <w:rPr>
          <w:rFonts w:ascii="Times New Roman" w:hAnsi="Times New Roman" w:cs="Times New Roman"/>
          <w:sz w:val="24"/>
          <w:szCs w:val="24"/>
        </w:rPr>
      </w:pPr>
      <w:r w:rsidRPr="00FE7E6F">
        <w:rPr>
          <w:rFonts w:ascii="Times New Roman" w:hAnsi="Times New Roman" w:cs="Times New Roman" w:hint="eastAsia"/>
          <w:sz w:val="24"/>
          <w:szCs w:val="24"/>
        </w:rPr>
        <w:t>Take</w:t>
      </w:r>
      <w:r w:rsidRPr="00FE7E6F">
        <w:rPr>
          <w:rFonts w:ascii="Times New Roman" w:hAnsi="Times New Roman" w:cs="Times New Roman"/>
          <w:sz w:val="24"/>
          <w:szCs w:val="24"/>
        </w:rPr>
        <w:t xml:space="preserve"> direct-connected</w:t>
      </w:r>
      <w:r w:rsidRPr="00FE7E6F">
        <w:rPr>
          <w:rFonts w:ascii="Times New Roman" w:hAnsi="Times New Roman" w:cs="Times New Roman" w:hint="eastAsia"/>
          <w:sz w:val="24"/>
          <w:szCs w:val="24"/>
        </w:rPr>
        <w:t xml:space="preserve"> secondary WSD with higher for example.</w:t>
      </w:r>
    </w:p>
    <w:p w:rsidR="009A0C4F" w:rsidRDefault="009A0C4F" w:rsidP="009A0C4F">
      <w:pPr>
        <w:pStyle w:val="2"/>
        <w:spacing w:after="156"/>
        <w:ind w:firstLineChars="0" w:firstLine="0"/>
        <w:jc w:val="center"/>
      </w:pPr>
      <w:r>
        <w:object w:dxaOrig="11525" w:dyaOrig="12457">
          <v:shape id="_x0000_i1026" type="#_x0000_t75" style="width:444.75pt;height:480pt" o:ole="">
            <v:imagedata r:id="rId36" o:title=""/>
          </v:shape>
          <o:OLEObject Type="Embed" ProgID="Visio.Drawing.11" ShapeID="_x0000_i1026" DrawAspect="Content" ObjectID="_1568612523" r:id="rId37"/>
        </w:object>
      </w:r>
    </w:p>
    <w:p w:rsidR="009A0C4F" w:rsidRPr="00F3462E" w:rsidRDefault="009A0C4F" w:rsidP="009A0C4F">
      <w:pPr>
        <w:pStyle w:val="2"/>
        <w:spacing w:after="156"/>
        <w:ind w:firstLineChars="0" w:firstLine="0"/>
        <w:jc w:val="center"/>
      </w:pPr>
      <w:r w:rsidRPr="00FE7E6F">
        <w:rPr>
          <w:rFonts w:ascii="Times New Roman" w:hAnsi="Times New Roman" w:cs="Times New Roman" w:hint="eastAsia"/>
          <w:sz w:val="24"/>
          <w:szCs w:val="24"/>
        </w:rPr>
        <w:t xml:space="preserve">Figure </w:t>
      </w:r>
      <w:r w:rsidR="009F2FAB">
        <w:rPr>
          <w:rFonts w:ascii="Times New Roman" w:hAnsi="Times New Roman" w:cs="Times New Roman" w:hint="eastAsia"/>
          <w:sz w:val="24"/>
          <w:szCs w:val="24"/>
        </w:rPr>
        <w:t>8</w:t>
      </w:r>
      <w:r w:rsidRPr="00FE7E6F">
        <w:rPr>
          <w:rFonts w:ascii="Times New Roman" w:hAnsi="Times New Roman" w:cs="Times New Roman" w:hint="eastAsia"/>
          <w:sz w:val="24"/>
          <w:szCs w:val="24"/>
        </w:rPr>
        <w:t xml:space="preserve"> resource reconfiguration </w:t>
      </w:r>
      <w:r w:rsidRPr="00FE7E6F">
        <w:rPr>
          <w:rFonts w:ascii="Times New Roman" w:hAnsi="Times New Roman" w:cs="Times New Roman"/>
          <w:sz w:val="24"/>
          <w:szCs w:val="24"/>
        </w:rPr>
        <w:t>procedure</w:t>
      </w:r>
      <w:r w:rsidRPr="00FE7E6F">
        <w:rPr>
          <w:rFonts w:ascii="Times New Roman" w:hAnsi="Times New Roman" w:cs="Times New Roman" w:hint="eastAsia"/>
          <w:sz w:val="24"/>
          <w:szCs w:val="24"/>
        </w:rPr>
        <w:t xml:space="preserve"> of in</w:t>
      </w:r>
      <w:r w:rsidRPr="00FE7E6F">
        <w:rPr>
          <w:rFonts w:ascii="Times New Roman" w:hAnsi="Times New Roman" w:cs="Times New Roman"/>
          <w:sz w:val="24"/>
          <w:szCs w:val="24"/>
        </w:rPr>
        <w:t>direct-connected</w:t>
      </w:r>
      <w:r w:rsidRPr="00FE7E6F">
        <w:rPr>
          <w:rFonts w:ascii="Times New Roman" w:hAnsi="Times New Roman" w:cs="Times New Roman" w:hint="eastAsia"/>
          <w:sz w:val="24"/>
          <w:szCs w:val="24"/>
        </w:rPr>
        <w:t xml:space="preserve"> secondary WSD in the hybrid scenario</w:t>
      </w:r>
    </w:p>
    <w:p w:rsidR="009A0C4F" w:rsidRPr="00FE7E6F" w:rsidRDefault="009A0C4F" w:rsidP="009A0C4F">
      <w:pPr>
        <w:pStyle w:val="BodyTextIndent"/>
        <w:spacing w:before="160" w:line="288" w:lineRule="auto"/>
        <w:ind w:left="0"/>
        <w:jc w:val="left"/>
        <w:rPr>
          <w:sz w:val="24"/>
          <w:szCs w:val="24"/>
        </w:rPr>
      </w:pPr>
      <w:r w:rsidRPr="00FE7E6F">
        <w:rPr>
          <w:rFonts w:hint="eastAsia"/>
          <w:sz w:val="24"/>
          <w:szCs w:val="24"/>
        </w:rPr>
        <w:t>Spectrum resource reconfiguration procedure of in</w:t>
      </w:r>
      <w:r w:rsidRPr="00FE7E6F">
        <w:rPr>
          <w:sz w:val="24"/>
          <w:szCs w:val="24"/>
        </w:rPr>
        <w:t>direct-connected</w:t>
      </w:r>
      <w:r w:rsidRPr="00FE7E6F">
        <w:rPr>
          <w:rFonts w:hint="eastAsia"/>
          <w:sz w:val="24"/>
          <w:szCs w:val="24"/>
        </w:rPr>
        <w:t xml:space="preserve"> secondary WSD (lower priority), BS1, can be found below:</w:t>
      </w:r>
    </w:p>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 xml:space="preserve">Step1: Sending resource reconfiguration request from BS1 to SC, including location information of BS1, BS1 device parameters and indicator </w:t>
      </w:r>
      <w:r w:rsidRPr="00FE7E6F">
        <w:rPr>
          <w:sz w:val="24"/>
          <w:szCs w:val="24"/>
        </w:rPr>
        <w:t>information</w:t>
      </w:r>
      <w:r w:rsidRPr="00FE7E6F">
        <w:rPr>
          <w:rFonts w:hint="eastAsia"/>
          <w:sz w:val="24"/>
          <w:szCs w:val="24"/>
        </w:rPr>
        <w:t xml:space="preserve"> for idle spectrum, which are used to apply idle spectrum of primary system, confirmed maximum transmission power for protected primary system, and indicated requested idle resource for BS1. Take </w:t>
      </w:r>
      <w:r w:rsidRPr="00FE7E6F">
        <w:rPr>
          <w:sz w:val="24"/>
          <w:szCs w:val="24"/>
        </w:rPr>
        <w:t>specific</w:t>
      </w:r>
      <w:r w:rsidRPr="00FE7E6F">
        <w:rPr>
          <w:rFonts w:hint="eastAsia"/>
          <w:sz w:val="24"/>
          <w:szCs w:val="24"/>
        </w:rPr>
        <w:t xml:space="preserve"> request </w:t>
      </w:r>
      <w:r w:rsidRPr="00FE7E6F">
        <w:rPr>
          <w:sz w:val="24"/>
          <w:szCs w:val="24"/>
        </w:rPr>
        <w:t>information</w:t>
      </w:r>
      <w:r w:rsidRPr="00FE7E6F">
        <w:rPr>
          <w:rFonts w:hint="eastAsia"/>
          <w:sz w:val="24"/>
          <w:szCs w:val="24"/>
        </w:rPr>
        <w:t xml:space="preserve"> for instance in the Table 1 below:</w:t>
      </w:r>
    </w:p>
    <w:p w:rsidR="009A0C4F" w:rsidRPr="00FE7E6F" w:rsidRDefault="009A0C4F" w:rsidP="009A0C4F">
      <w:pPr>
        <w:pStyle w:val="2"/>
        <w:spacing w:after="156"/>
        <w:ind w:firstLineChars="0" w:firstLine="0"/>
        <w:jc w:val="center"/>
        <w:rPr>
          <w:rFonts w:ascii="Times New Roman" w:hAnsi="Times New Roman" w:cs="Times New Roman"/>
          <w:sz w:val="24"/>
          <w:szCs w:val="24"/>
        </w:rPr>
      </w:pPr>
      <w:r w:rsidRPr="00FE7E6F">
        <w:rPr>
          <w:rFonts w:ascii="Times New Roman" w:hAnsi="Times New Roman" w:cs="Times New Roman" w:hint="eastAsia"/>
          <w:sz w:val="24"/>
          <w:szCs w:val="24"/>
        </w:rPr>
        <w:lastRenderedPageBreak/>
        <w:t>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1876"/>
        <w:gridCol w:w="1690"/>
        <w:gridCol w:w="2827"/>
      </w:tblGrid>
      <w:tr w:rsidR="009A0C4F" w:rsidRPr="00DB5D92" w:rsidTr="00C0029F">
        <w:trPr>
          <w:jc w:val="center"/>
        </w:trPr>
        <w:tc>
          <w:tcPr>
            <w:tcW w:w="2140" w:type="dxa"/>
          </w:tcPr>
          <w:p w:rsidR="009A0C4F" w:rsidRDefault="009A0C4F" w:rsidP="00C0029F">
            <w:pPr>
              <w:pStyle w:val="BodyTextIndent"/>
              <w:spacing w:before="0" w:after="0" w:line="240" w:lineRule="exact"/>
              <w:ind w:left="0"/>
              <w:jc w:val="center"/>
              <w:rPr>
                <w:sz w:val="15"/>
                <w:szCs w:val="22"/>
              </w:rPr>
            </w:pPr>
            <w:r w:rsidRPr="00CB0051">
              <w:rPr>
                <w:rFonts w:hint="eastAsia"/>
                <w:sz w:val="15"/>
                <w:szCs w:val="22"/>
              </w:rPr>
              <w:t>location information of BS1</w:t>
            </w:r>
          </w:p>
        </w:tc>
        <w:tc>
          <w:tcPr>
            <w:tcW w:w="3566" w:type="dxa"/>
            <w:gridSpan w:val="2"/>
          </w:tcPr>
          <w:p w:rsidR="009A0C4F" w:rsidRDefault="009A0C4F" w:rsidP="00C0029F">
            <w:pPr>
              <w:pStyle w:val="BodyTextIndent"/>
              <w:spacing w:before="0" w:after="0" w:line="240" w:lineRule="exact"/>
              <w:ind w:left="0"/>
              <w:jc w:val="center"/>
              <w:rPr>
                <w:sz w:val="15"/>
                <w:szCs w:val="22"/>
              </w:rPr>
            </w:pPr>
            <w:r w:rsidRPr="00CB0051">
              <w:rPr>
                <w:rFonts w:hint="eastAsia"/>
                <w:sz w:val="15"/>
                <w:szCs w:val="22"/>
              </w:rPr>
              <w:t>WSD device parameters</w:t>
            </w:r>
          </w:p>
        </w:tc>
        <w:tc>
          <w:tcPr>
            <w:tcW w:w="2827" w:type="dxa"/>
          </w:tcPr>
          <w:p w:rsidR="009A0C4F" w:rsidRDefault="009A0C4F" w:rsidP="00C0029F">
            <w:pPr>
              <w:pStyle w:val="BodyTextIndent"/>
              <w:spacing w:before="0" w:after="0" w:line="240" w:lineRule="exact"/>
              <w:ind w:left="0"/>
              <w:jc w:val="center"/>
              <w:rPr>
                <w:sz w:val="15"/>
                <w:szCs w:val="22"/>
              </w:rPr>
            </w:pPr>
            <w:r w:rsidRPr="00CB0051">
              <w:rPr>
                <w:rFonts w:hint="eastAsia"/>
                <w:sz w:val="15"/>
                <w:szCs w:val="22"/>
              </w:rPr>
              <w:t xml:space="preserve">indicator </w:t>
            </w:r>
            <w:r w:rsidRPr="00CB0051">
              <w:rPr>
                <w:sz w:val="15"/>
                <w:szCs w:val="22"/>
              </w:rPr>
              <w:t>information</w:t>
            </w:r>
            <w:r w:rsidRPr="00CB0051">
              <w:rPr>
                <w:rFonts w:hint="eastAsia"/>
                <w:sz w:val="15"/>
                <w:szCs w:val="22"/>
              </w:rPr>
              <w:t xml:space="preserve"> for idle spectrum</w:t>
            </w:r>
          </w:p>
        </w:tc>
      </w:tr>
      <w:tr w:rsidR="009A0C4F" w:rsidRPr="00DB5D92" w:rsidTr="00C0029F">
        <w:trPr>
          <w:jc w:val="center"/>
        </w:trPr>
        <w:tc>
          <w:tcPr>
            <w:tcW w:w="2140" w:type="dxa"/>
          </w:tcPr>
          <w:p w:rsidR="009A0C4F" w:rsidRDefault="009A0C4F" w:rsidP="00C0029F">
            <w:pPr>
              <w:pStyle w:val="BodyTextIndent"/>
              <w:spacing w:before="0" w:after="0" w:line="240" w:lineRule="exact"/>
              <w:ind w:left="0"/>
              <w:jc w:val="center"/>
              <w:rPr>
                <w:sz w:val="15"/>
                <w:szCs w:val="22"/>
              </w:rPr>
            </w:pPr>
            <w:r>
              <w:rPr>
                <w:rFonts w:hint="eastAsia"/>
                <w:sz w:val="15"/>
                <w:szCs w:val="22"/>
              </w:rPr>
              <w:t>E</w:t>
            </w:r>
            <w:r w:rsidRPr="00CB0051">
              <w:rPr>
                <w:sz w:val="15"/>
                <w:szCs w:val="22"/>
              </w:rPr>
              <w:t>ast longitude</w:t>
            </w:r>
            <w:r w:rsidRPr="00CB0051">
              <w:rPr>
                <w:rFonts w:hint="eastAsia"/>
                <w:sz w:val="15"/>
                <w:szCs w:val="22"/>
              </w:rPr>
              <w:t>: 46 degree</w:t>
            </w:r>
          </w:p>
        </w:tc>
        <w:tc>
          <w:tcPr>
            <w:tcW w:w="1876" w:type="dxa"/>
          </w:tcPr>
          <w:p w:rsidR="009A0C4F" w:rsidRDefault="009A0C4F" w:rsidP="00C0029F">
            <w:pPr>
              <w:pStyle w:val="BodyTextIndent"/>
              <w:spacing w:before="0" w:after="0" w:line="240" w:lineRule="exact"/>
              <w:ind w:left="0"/>
              <w:jc w:val="center"/>
              <w:rPr>
                <w:sz w:val="15"/>
                <w:szCs w:val="22"/>
              </w:rPr>
            </w:pPr>
            <w:r>
              <w:rPr>
                <w:rFonts w:hint="eastAsia"/>
                <w:sz w:val="15"/>
                <w:szCs w:val="22"/>
              </w:rPr>
              <w:t>O</w:t>
            </w:r>
            <w:r w:rsidRPr="00224592">
              <w:rPr>
                <w:sz w:val="15"/>
                <w:szCs w:val="22"/>
              </w:rPr>
              <w:t>mni-directional</w:t>
            </w:r>
            <w:r>
              <w:rPr>
                <w:rFonts w:hint="eastAsia"/>
                <w:sz w:val="15"/>
                <w:szCs w:val="22"/>
              </w:rPr>
              <w:t xml:space="preserve"> antenna</w:t>
            </w:r>
          </w:p>
        </w:tc>
        <w:tc>
          <w:tcPr>
            <w:tcW w:w="1690" w:type="dxa"/>
          </w:tcPr>
          <w:p w:rsidR="009A0C4F" w:rsidRDefault="009A0C4F" w:rsidP="00C0029F">
            <w:pPr>
              <w:pStyle w:val="BodyTextIndent"/>
              <w:spacing w:before="0" w:after="0" w:line="240" w:lineRule="exact"/>
              <w:ind w:left="0"/>
              <w:jc w:val="center"/>
              <w:rPr>
                <w:sz w:val="15"/>
                <w:szCs w:val="22"/>
              </w:rPr>
            </w:pPr>
            <w:r w:rsidRPr="00224592">
              <w:rPr>
                <w:sz w:val="15"/>
                <w:szCs w:val="22"/>
              </w:rPr>
              <w:t>Horizontal</w:t>
            </w:r>
            <w:r>
              <w:rPr>
                <w:rFonts w:hint="eastAsia"/>
                <w:sz w:val="15"/>
                <w:szCs w:val="22"/>
              </w:rPr>
              <w:t xml:space="preserve"> </w:t>
            </w:r>
            <w:r w:rsidRPr="00224592">
              <w:rPr>
                <w:sz w:val="15"/>
                <w:szCs w:val="22"/>
              </w:rPr>
              <w:t>Polarization</w:t>
            </w:r>
          </w:p>
        </w:tc>
        <w:tc>
          <w:tcPr>
            <w:tcW w:w="2827" w:type="dxa"/>
          </w:tcPr>
          <w:p w:rsidR="009A0C4F" w:rsidRDefault="009A0C4F" w:rsidP="00C0029F">
            <w:pPr>
              <w:pStyle w:val="BodyTextIndent"/>
              <w:spacing w:before="0" w:after="0" w:line="240" w:lineRule="exact"/>
              <w:ind w:left="0" w:firstLineChars="50" w:firstLine="75"/>
              <w:jc w:val="center"/>
              <w:rPr>
                <w:sz w:val="15"/>
                <w:szCs w:val="22"/>
              </w:rPr>
            </w:pPr>
            <w:r>
              <w:rPr>
                <w:rFonts w:hint="eastAsia"/>
                <w:sz w:val="15"/>
                <w:szCs w:val="22"/>
              </w:rPr>
              <w:t xml:space="preserve">Frequency band: </w:t>
            </w:r>
            <w:r w:rsidRPr="00CB0051">
              <w:rPr>
                <w:rFonts w:hint="eastAsia"/>
                <w:sz w:val="15"/>
                <w:szCs w:val="22"/>
              </w:rPr>
              <w:t>470-790MHz</w:t>
            </w:r>
          </w:p>
        </w:tc>
      </w:tr>
      <w:tr w:rsidR="009A0C4F" w:rsidRPr="00DB5D92" w:rsidTr="00C0029F">
        <w:trPr>
          <w:jc w:val="center"/>
        </w:trPr>
        <w:tc>
          <w:tcPr>
            <w:tcW w:w="2140" w:type="dxa"/>
          </w:tcPr>
          <w:p w:rsidR="009A0C4F" w:rsidRDefault="009A0C4F" w:rsidP="00C0029F">
            <w:pPr>
              <w:pStyle w:val="BodyTextIndent"/>
              <w:spacing w:before="0" w:after="0" w:line="240" w:lineRule="exact"/>
              <w:ind w:left="0"/>
              <w:jc w:val="center"/>
              <w:rPr>
                <w:sz w:val="15"/>
                <w:szCs w:val="22"/>
              </w:rPr>
            </w:pPr>
            <w:r>
              <w:rPr>
                <w:sz w:val="15"/>
                <w:szCs w:val="22"/>
              </w:rPr>
              <w:t>N</w:t>
            </w:r>
            <w:r>
              <w:rPr>
                <w:rFonts w:hint="eastAsia"/>
                <w:sz w:val="15"/>
                <w:szCs w:val="22"/>
              </w:rPr>
              <w:t xml:space="preserve">orthern latitude:64 degree </w:t>
            </w:r>
          </w:p>
        </w:tc>
        <w:tc>
          <w:tcPr>
            <w:tcW w:w="1876" w:type="dxa"/>
          </w:tcPr>
          <w:p w:rsidR="009A0C4F" w:rsidRDefault="009A0C4F" w:rsidP="00C0029F">
            <w:pPr>
              <w:pStyle w:val="BodyTextIndent"/>
              <w:spacing w:before="0" w:after="0" w:line="240" w:lineRule="exact"/>
              <w:ind w:left="0"/>
              <w:jc w:val="center"/>
              <w:rPr>
                <w:sz w:val="15"/>
                <w:szCs w:val="22"/>
              </w:rPr>
            </w:pPr>
            <w:r>
              <w:rPr>
                <w:sz w:val="15"/>
                <w:szCs w:val="22"/>
              </w:rPr>
              <w:t>A</w:t>
            </w:r>
            <w:r>
              <w:rPr>
                <w:rFonts w:hint="eastAsia"/>
                <w:sz w:val="15"/>
                <w:szCs w:val="22"/>
              </w:rPr>
              <w:t>ntenna gain: 10dB</w:t>
            </w:r>
          </w:p>
        </w:tc>
        <w:tc>
          <w:tcPr>
            <w:tcW w:w="1690" w:type="dxa"/>
          </w:tcPr>
          <w:p w:rsidR="009A0C4F" w:rsidRDefault="009A0C4F" w:rsidP="00C0029F">
            <w:pPr>
              <w:pStyle w:val="BodyTextIndent"/>
              <w:spacing w:before="0" w:after="0" w:line="240" w:lineRule="exact"/>
              <w:ind w:left="0"/>
              <w:jc w:val="center"/>
              <w:rPr>
                <w:sz w:val="15"/>
                <w:szCs w:val="22"/>
              </w:rPr>
            </w:pPr>
            <w:r>
              <w:rPr>
                <w:rFonts w:hint="eastAsia"/>
                <w:sz w:val="15"/>
                <w:szCs w:val="22"/>
              </w:rPr>
              <w:t>ACLR: 45dB</w:t>
            </w:r>
          </w:p>
        </w:tc>
        <w:tc>
          <w:tcPr>
            <w:tcW w:w="2827" w:type="dxa"/>
          </w:tcPr>
          <w:p w:rsidR="009A0C4F" w:rsidRDefault="009A0C4F" w:rsidP="00C0029F">
            <w:pPr>
              <w:pStyle w:val="BodyTextIndent"/>
              <w:spacing w:before="0" w:after="0" w:line="240" w:lineRule="exact"/>
              <w:ind w:left="0" w:firstLineChars="50" w:firstLine="75"/>
              <w:jc w:val="center"/>
              <w:rPr>
                <w:sz w:val="15"/>
                <w:szCs w:val="22"/>
              </w:rPr>
            </w:pPr>
            <w:r>
              <w:rPr>
                <w:rFonts w:hint="eastAsia"/>
                <w:sz w:val="15"/>
                <w:szCs w:val="22"/>
              </w:rPr>
              <w:t xml:space="preserve">Bandwidth: </w:t>
            </w:r>
            <w:r w:rsidRPr="00CB0051">
              <w:rPr>
                <w:rFonts w:hint="eastAsia"/>
                <w:sz w:val="15"/>
                <w:szCs w:val="22"/>
              </w:rPr>
              <w:t>8MHz</w:t>
            </w:r>
          </w:p>
        </w:tc>
      </w:tr>
      <w:tr w:rsidR="009A0C4F" w:rsidRPr="00DB5D92" w:rsidTr="00C0029F">
        <w:trPr>
          <w:jc w:val="center"/>
        </w:trPr>
        <w:tc>
          <w:tcPr>
            <w:tcW w:w="2140" w:type="dxa"/>
          </w:tcPr>
          <w:p w:rsidR="009A0C4F" w:rsidRDefault="009A0C4F" w:rsidP="00C0029F">
            <w:pPr>
              <w:pStyle w:val="BodyTextIndent"/>
              <w:spacing w:before="0" w:after="0" w:line="240" w:lineRule="exact"/>
              <w:ind w:left="0"/>
              <w:jc w:val="center"/>
              <w:rPr>
                <w:sz w:val="15"/>
                <w:szCs w:val="22"/>
              </w:rPr>
            </w:pPr>
          </w:p>
        </w:tc>
        <w:tc>
          <w:tcPr>
            <w:tcW w:w="1876" w:type="dxa"/>
          </w:tcPr>
          <w:p w:rsidR="009A0C4F" w:rsidRDefault="009A0C4F" w:rsidP="00C0029F">
            <w:pPr>
              <w:pStyle w:val="BodyTextIndent"/>
              <w:spacing w:before="0" w:after="0" w:line="240" w:lineRule="exact"/>
              <w:ind w:left="0"/>
              <w:jc w:val="center"/>
              <w:rPr>
                <w:sz w:val="15"/>
                <w:szCs w:val="22"/>
              </w:rPr>
            </w:pPr>
            <w:r w:rsidRPr="00224592">
              <w:rPr>
                <w:sz w:val="15"/>
                <w:szCs w:val="22"/>
              </w:rPr>
              <w:t>Downtilt</w:t>
            </w:r>
            <w:r>
              <w:rPr>
                <w:rFonts w:hint="eastAsia"/>
                <w:sz w:val="15"/>
                <w:szCs w:val="22"/>
              </w:rPr>
              <w:t>: 3 degree</w:t>
            </w:r>
          </w:p>
        </w:tc>
        <w:tc>
          <w:tcPr>
            <w:tcW w:w="1690" w:type="dxa"/>
          </w:tcPr>
          <w:p w:rsidR="009A0C4F" w:rsidRDefault="009A0C4F" w:rsidP="00C0029F">
            <w:pPr>
              <w:pStyle w:val="BodyTextIndent"/>
              <w:spacing w:before="0" w:after="0" w:line="240" w:lineRule="exact"/>
              <w:ind w:left="0"/>
              <w:jc w:val="center"/>
              <w:rPr>
                <w:sz w:val="15"/>
                <w:szCs w:val="22"/>
              </w:rPr>
            </w:pPr>
          </w:p>
        </w:tc>
        <w:tc>
          <w:tcPr>
            <w:tcW w:w="2827" w:type="dxa"/>
          </w:tcPr>
          <w:p w:rsidR="009A0C4F" w:rsidRDefault="009A0C4F" w:rsidP="00C0029F">
            <w:pPr>
              <w:pStyle w:val="BodyTextIndent"/>
              <w:spacing w:before="0" w:after="0" w:line="240" w:lineRule="exact"/>
              <w:ind w:left="0" w:firstLineChars="50" w:firstLine="75"/>
              <w:jc w:val="center"/>
              <w:rPr>
                <w:sz w:val="15"/>
                <w:szCs w:val="22"/>
              </w:rPr>
            </w:pPr>
          </w:p>
        </w:tc>
      </w:tr>
    </w:tbl>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 xml:space="preserve">Step2: Sending resource reconfiguration request from SC to GLDB, including </w:t>
      </w:r>
      <w:r w:rsidRPr="00FE7E6F">
        <w:rPr>
          <w:sz w:val="24"/>
          <w:szCs w:val="24"/>
        </w:rPr>
        <w:t>location information and device parameters</w:t>
      </w:r>
      <w:r w:rsidRPr="00FE7E6F">
        <w:rPr>
          <w:rFonts w:hint="eastAsia"/>
          <w:sz w:val="24"/>
          <w:szCs w:val="24"/>
        </w:rPr>
        <w:t xml:space="preserve"> in the Table 1 and spectrum resource </w:t>
      </w:r>
      <w:r w:rsidRPr="00FE7E6F">
        <w:rPr>
          <w:sz w:val="24"/>
          <w:szCs w:val="24"/>
        </w:rPr>
        <w:t>utilization</w:t>
      </w:r>
      <w:r w:rsidRPr="00FE7E6F">
        <w:rPr>
          <w:rFonts w:hint="eastAsia"/>
          <w:sz w:val="24"/>
          <w:szCs w:val="24"/>
        </w:rPr>
        <w:t xml:space="preserve"> of </w:t>
      </w:r>
      <w:r w:rsidRPr="00FE7E6F">
        <w:rPr>
          <w:sz w:val="24"/>
          <w:szCs w:val="24"/>
        </w:rPr>
        <w:t>direct-connected</w:t>
      </w:r>
      <w:r w:rsidRPr="00FE7E6F">
        <w:rPr>
          <w:rFonts w:hint="eastAsia"/>
          <w:sz w:val="24"/>
          <w:szCs w:val="24"/>
        </w:rPr>
        <w:t xml:space="preserve"> secondary WSD, which spectrum resource </w:t>
      </w:r>
      <w:r w:rsidRPr="00FE7E6F">
        <w:rPr>
          <w:sz w:val="24"/>
          <w:szCs w:val="24"/>
        </w:rPr>
        <w:t>utilization</w:t>
      </w:r>
      <w:r w:rsidRPr="00FE7E6F">
        <w:rPr>
          <w:rFonts w:hint="eastAsia"/>
          <w:sz w:val="24"/>
          <w:szCs w:val="24"/>
        </w:rPr>
        <w:t xml:space="preserve"> of </w:t>
      </w:r>
      <w:r w:rsidRPr="00FE7E6F">
        <w:rPr>
          <w:sz w:val="24"/>
          <w:szCs w:val="24"/>
        </w:rPr>
        <w:t>direct-connected</w:t>
      </w:r>
      <w:r w:rsidRPr="00FE7E6F">
        <w:rPr>
          <w:rFonts w:hint="eastAsia"/>
          <w:sz w:val="24"/>
          <w:szCs w:val="24"/>
        </w:rPr>
        <w:t xml:space="preserve"> secondary WSD shows adjust spectrum resource </w:t>
      </w:r>
      <w:r w:rsidRPr="00FE7E6F">
        <w:rPr>
          <w:sz w:val="24"/>
          <w:szCs w:val="24"/>
        </w:rPr>
        <w:t>utilization</w:t>
      </w:r>
      <w:r w:rsidRPr="00FE7E6F">
        <w:rPr>
          <w:rFonts w:hint="eastAsia"/>
          <w:sz w:val="24"/>
          <w:szCs w:val="24"/>
        </w:rPr>
        <w:t xml:space="preserve"> </w:t>
      </w:r>
      <w:r w:rsidRPr="00FE7E6F">
        <w:rPr>
          <w:sz w:val="24"/>
          <w:szCs w:val="24"/>
        </w:rPr>
        <w:t>and</w:t>
      </w:r>
      <w:r w:rsidRPr="00FE7E6F">
        <w:rPr>
          <w:rFonts w:hint="eastAsia"/>
          <w:sz w:val="24"/>
          <w:szCs w:val="24"/>
        </w:rPr>
        <w:t xml:space="preserve"> idle spectrum </w:t>
      </w:r>
      <w:r w:rsidRPr="00FE7E6F">
        <w:rPr>
          <w:sz w:val="24"/>
          <w:szCs w:val="24"/>
        </w:rPr>
        <w:t>resource</w:t>
      </w:r>
      <w:r w:rsidRPr="00FE7E6F">
        <w:rPr>
          <w:rFonts w:hint="eastAsia"/>
          <w:sz w:val="24"/>
          <w:szCs w:val="24"/>
        </w:rPr>
        <w:t xml:space="preserve"> of </w:t>
      </w:r>
      <w:r w:rsidRPr="00FE7E6F">
        <w:rPr>
          <w:sz w:val="24"/>
          <w:szCs w:val="24"/>
        </w:rPr>
        <w:t>direct-connected</w:t>
      </w:r>
      <w:r w:rsidRPr="00FE7E6F">
        <w:rPr>
          <w:rFonts w:hint="eastAsia"/>
          <w:sz w:val="24"/>
          <w:szCs w:val="24"/>
        </w:rPr>
        <w:t xml:space="preserve"> secondary WSD </w:t>
      </w:r>
      <w:r w:rsidRPr="00FE7E6F">
        <w:rPr>
          <w:sz w:val="24"/>
          <w:szCs w:val="24"/>
        </w:rPr>
        <w:t>under</w:t>
      </w:r>
      <w:r w:rsidRPr="00FE7E6F">
        <w:rPr>
          <w:rFonts w:hint="eastAsia"/>
          <w:sz w:val="24"/>
          <w:szCs w:val="24"/>
        </w:rPr>
        <w:t xml:space="preserve"> certain range around BS1.</w:t>
      </w:r>
    </w:p>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 xml:space="preserve">Step3: Processed request and produced response by GLDB. More specifically, firstly, based on location information of BS1, search spectrum resource </w:t>
      </w:r>
      <w:r w:rsidRPr="00FE7E6F">
        <w:rPr>
          <w:sz w:val="24"/>
          <w:szCs w:val="24"/>
        </w:rPr>
        <w:t>utilization</w:t>
      </w:r>
      <w:r w:rsidRPr="00FE7E6F">
        <w:rPr>
          <w:rFonts w:hint="eastAsia"/>
          <w:sz w:val="24"/>
          <w:szCs w:val="24"/>
        </w:rPr>
        <w:t xml:space="preserve"> of primary system; and find idle spectrum resource of primary system in the location information of BS1, which can be found from Table 2, such as idle frequency band (f1</w:t>
      </w:r>
      <w:r w:rsidRPr="00FE7E6F">
        <w:rPr>
          <w:rFonts w:hint="eastAsia"/>
          <w:sz w:val="24"/>
          <w:szCs w:val="24"/>
        </w:rPr>
        <w:t>、</w:t>
      </w:r>
      <w:r w:rsidRPr="00FE7E6F">
        <w:rPr>
          <w:rFonts w:hint="eastAsia"/>
          <w:sz w:val="24"/>
          <w:szCs w:val="24"/>
        </w:rPr>
        <w:t>f2</w:t>
      </w:r>
      <w:r w:rsidRPr="00FE7E6F">
        <w:rPr>
          <w:rFonts w:hint="eastAsia"/>
          <w:sz w:val="24"/>
          <w:szCs w:val="24"/>
        </w:rPr>
        <w:t>、</w:t>
      </w:r>
      <w:r w:rsidRPr="00FE7E6F">
        <w:rPr>
          <w:rFonts w:hint="eastAsia"/>
          <w:sz w:val="24"/>
          <w:szCs w:val="24"/>
        </w:rPr>
        <w:t xml:space="preserve">f3). Furthermore, based on device parameters of BS1, </w:t>
      </w:r>
      <w:r w:rsidRPr="00FE7E6F">
        <w:rPr>
          <w:sz w:val="24"/>
          <w:szCs w:val="24"/>
        </w:rPr>
        <w:t>protection</w:t>
      </w:r>
      <w:r w:rsidRPr="00FE7E6F">
        <w:rPr>
          <w:rFonts w:hint="eastAsia"/>
          <w:sz w:val="24"/>
          <w:szCs w:val="24"/>
        </w:rPr>
        <w:t xml:space="preserve"> </w:t>
      </w:r>
      <w:r w:rsidRPr="00FE7E6F">
        <w:rPr>
          <w:sz w:val="24"/>
          <w:szCs w:val="24"/>
        </w:rPr>
        <w:t>criterion</w:t>
      </w:r>
      <w:r w:rsidRPr="00FE7E6F">
        <w:rPr>
          <w:rFonts w:hint="eastAsia"/>
          <w:sz w:val="24"/>
          <w:szCs w:val="24"/>
        </w:rPr>
        <w:t xml:space="preserve"> of f1</w:t>
      </w:r>
      <w:r w:rsidRPr="00FE7E6F">
        <w:rPr>
          <w:rFonts w:hint="eastAsia"/>
          <w:sz w:val="24"/>
          <w:szCs w:val="24"/>
        </w:rPr>
        <w:t>、</w:t>
      </w:r>
      <w:r w:rsidRPr="00FE7E6F">
        <w:rPr>
          <w:rFonts w:hint="eastAsia"/>
          <w:sz w:val="24"/>
          <w:szCs w:val="24"/>
        </w:rPr>
        <w:t>f2</w:t>
      </w:r>
      <w:r w:rsidRPr="00FE7E6F">
        <w:rPr>
          <w:rFonts w:hint="eastAsia"/>
          <w:sz w:val="24"/>
          <w:szCs w:val="24"/>
        </w:rPr>
        <w:t>、</w:t>
      </w:r>
      <w:r w:rsidRPr="00FE7E6F">
        <w:rPr>
          <w:rFonts w:hint="eastAsia"/>
          <w:sz w:val="24"/>
          <w:szCs w:val="24"/>
        </w:rPr>
        <w:t xml:space="preserve">f3 and </w:t>
      </w:r>
      <w:r w:rsidRPr="00FE7E6F">
        <w:rPr>
          <w:sz w:val="24"/>
          <w:szCs w:val="24"/>
        </w:rPr>
        <w:t>propagation model</w:t>
      </w:r>
      <w:r w:rsidRPr="00FE7E6F">
        <w:rPr>
          <w:rFonts w:hint="eastAsia"/>
          <w:sz w:val="24"/>
          <w:szCs w:val="24"/>
        </w:rPr>
        <w:t xml:space="preserve">, GLDB calculates </w:t>
      </w:r>
      <w:r w:rsidRPr="00FE7E6F">
        <w:rPr>
          <w:sz w:val="24"/>
          <w:szCs w:val="24"/>
        </w:rPr>
        <w:t>maximum</w:t>
      </w:r>
      <w:r w:rsidRPr="00FE7E6F">
        <w:rPr>
          <w:rFonts w:hint="eastAsia"/>
          <w:sz w:val="24"/>
          <w:szCs w:val="24"/>
        </w:rPr>
        <w:t xml:space="preserve"> transmission power of f1</w:t>
      </w:r>
      <w:r w:rsidRPr="00FE7E6F">
        <w:rPr>
          <w:rFonts w:hint="eastAsia"/>
          <w:sz w:val="24"/>
          <w:szCs w:val="24"/>
        </w:rPr>
        <w:t>、</w:t>
      </w:r>
      <w:r w:rsidRPr="00FE7E6F">
        <w:rPr>
          <w:rFonts w:hint="eastAsia"/>
          <w:sz w:val="24"/>
          <w:szCs w:val="24"/>
        </w:rPr>
        <w:t>f2</w:t>
      </w:r>
      <w:r w:rsidRPr="00FE7E6F">
        <w:rPr>
          <w:rFonts w:hint="eastAsia"/>
          <w:sz w:val="24"/>
          <w:szCs w:val="24"/>
        </w:rPr>
        <w:t>、</w:t>
      </w:r>
      <w:r w:rsidRPr="00FE7E6F">
        <w:rPr>
          <w:rFonts w:hint="eastAsia"/>
          <w:sz w:val="24"/>
          <w:szCs w:val="24"/>
        </w:rPr>
        <w:t xml:space="preserve">f3; as well as obtains idle spectrum resource of </w:t>
      </w:r>
      <w:r w:rsidRPr="00FE7E6F">
        <w:rPr>
          <w:sz w:val="24"/>
          <w:szCs w:val="24"/>
        </w:rPr>
        <w:t>direct-connected</w:t>
      </w:r>
      <w:r w:rsidRPr="00FE7E6F">
        <w:rPr>
          <w:rFonts w:hint="eastAsia"/>
          <w:sz w:val="24"/>
          <w:szCs w:val="24"/>
        </w:rPr>
        <w:t xml:space="preserve"> secondary WSD, </w:t>
      </w:r>
      <w:r w:rsidRPr="00FE7E6F">
        <w:rPr>
          <w:sz w:val="24"/>
          <w:szCs w:val="24"/>
        </w:rPr>
        <w:t>BS2-BS5</w:t>
      </w:r>
      <w:r w:rsidRPr="00FE7E6F">
        <w:rPr>
          <w:rFonts w:hint="eastAsia"/>
          <w:sz w:val="24"/>
          <w:szCs w:val="24"/>
        </w:rPr>
        <w:t xml:space="preserve">in Table 3, in a 500m radius of BS1. Finally, SC resource reconfiguration response can be generated by information both Table </w:t>
      </w:r>
      <w:r w:rsidR="0069212F">
        <w:rPr>
          <w:rFonts w:hint="eastAsia"/>
          <w:sz w:val="24"/>
          <w:szCs w:val="24"/>
        </w:rPr>
        <w:t>6</w:t>
      </w:r>
      <w:r w:rsidRPr="00FE7E6F">
        <w:rPr>
          <w:rFonts w:hint="eastAsia"/>
          <w:sz w:val="24"/>
          <w:szCs w:val="24"/>
        </w:rPr>
        <w:t xml:space="preserve">.2 and </w:t>
      </w:r>
      <w:r w:rsidR="0069212F">
        <w:rPr>
          <w:rFonts w:hint="eastAsia"/>
          <w:sz w:val="24"/>
          <w:szCs w:val="24"/>
        </w:rPr>
        <w:t>6</w:t>
      </w:r>
      <w:r w:rsidRPr="00FE7E6F">
        <w:rPr>
          <w:rFonts w:hint="eastAsia"/>
          <w:sz w:val="24"/>
          <w:szCs w:val="24"/>
        </w:rPr>
        <w:t>.3.</w:t>
      </w:r>
    </w:p>
    <w:p w:rsidR="009A0C4F" w:rsidRPr="00DB5D92" w:rsidRDefault="009A0C4F" w:rsidP="009A0C4F">
      <w:pPr>
        <w:pStyle w:val="BodyTextIndent"/>
        <w:spacing w:before="160" w:line="288" w:lineRule="auto"/>
        <w:ind w:left="0"/>
        <w:jc w:val="center"/>
        <w:rPr>
          <w:sz w:val="22"/>
          <w:szCs w:val="22"/>
        </w:rPr>
      </w:pPr>
      <w:r>
        <w:rPr>
          <w:rFonts w:hint="eastAsia"/>
          <w:sz w:val="22"/>
          <w:szCs w:val="22"/>
        </w:rPr>
        <w:t>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1624"/>
        <w:gridCol w:w="1701"/>
        <w:gridCol w:w="2629"/>
      </w:tblGrid>
      <w:tr w:rsidR="009A0C4F" w:rsidRPr="00DB5D92" w:rsidTr="00C0029F">
        <w:trPr>
          <w:jc w:val="center"/>
        </w:trPr>
        <w:tc>
          <w:tcPr>
            <w:tcW w:w="133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Location</w:t>
            </w:r>
          </w:p>
        </w:tc>
        <w:tc>
          <w:tcPr>
            <w:tcW w:w="162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requency</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1701" w:type="dxa"/>
          </w:tcPr>
          <w:p w:rsidR="009A0C4F" w:rsidRDefault="009A0C4F" w:rsidP="00C0029F">
            <w:pPr>
              <w:pStyle w:val="BodyTextIndent"/>
              <w:spacing w:before="0" w:after="0" w:line="240" w:lineRule="exact"/>
              <w:ind w:left="0" w:firstLineChars="100" w:firstLine="150"/>
              <w:jc w:val="center"/>
              <w:rPr>
                <w:sz w:val="15"/>
                <w:szCs w:val="22"/>
              </w:rPr>
            </w:pPr>
            <w:r w:rsidRPr="00224592">
              <w:rPr>
                <w:rFonts w:hint="eastAsia"/>
                <w:sz w:val="15"/>
                <w:szCs w:val="22"/>
              </w:rPr>
              <w:t>Bandwidth</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2629"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aximum transmission power</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dBm)</w:t>
            </w:r>
          </w:p>
        </w:tc>
      </w:tr>
      <w:tr w:rsidR="009A0C4F" w:rsidRPr="00DB5D92" w:rsidTr="00C0029F">
        <w:trPr>
          <w:jc w:val="center"/>
        </w:trPr>
        <w:tc>
          <w:tcPr>
            <w:tcW w:w="133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L1</w:t>
            </w:r>
          </w:p>
        </w:tc>
        <w:tc>
          <w:tcPr>
            <w:tcW w:w="162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1=530</w:t>
            </w:r>
          </w:p>
        </w:tc>
        <w:tc>
          <w:tcPr>
            <w:tcW w:w="1701" w:type="dxa"/>
          </w:tcPr>
          <w:p w:rsidR="009A0C4F" w:rsidRDefault="009A0C4F" w:rsidP="00C0029F">
            <w:pPr>
              <w:pStyle w:val="BodyTextIndent"/>
              <w:spacing w:before="0" w:after="0" w:line="240" w:lineRule="exact"/>
              <w:ind w:left="0" w:firstLineChars="50" w:firstLine="75"/>
              <w:jc w:val="center"/>
              <w:rPr>
                <w:sz w:val="15"/>
                <w:szCs w:val="22"/>
              </w:rPr>
            </w:pPr>
            <w:r w:rsidRPr="00224592">
              <w:rPr>
                <w:rFonts w:hint="eastAsia"/>
                <w:sz w:val="15"/>
                <w:szCs w:val="22"/>
              </w:rPr>
              <w:t>8</w:t>
            </w:r>
          </w:p>
        </w:tc>
        <w:tc>
          <w:tcPr>
            <w:tcW w:w="2629"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40</w:t>
            </w:r>
          </w:p>
        </w:tc>
      </w:tr>
      <w:tr w:rsidR="009A0C4F" w:rsidRPr="00DB5D92" w:rsidTr="00C0029F">
        <w:trPr>
          <w:jc w:val="center"/>
        </w:trPr>
        <w:tc>
          <w:tcPr>
            <w:tcW w:w="133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L1</w:t>
            </w:r>
          </w:p>
        </w:tc>
        <w:tc>
          <w:tcPr>
            <w:tcW w:w="162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2=560</w:t>
            </w:r>
          </w:p>
        </w:tc>
        <w:tc>
          <w:tcPr>
            <w:tcW w:w="1701" w:type="dxa"/>
          </w:tcPr>
          <w:p w:rsidR="009A0C4F" w:rsidRDefault="009A0C4F" w:rsidP="00C0029F">
            <w:pPr>
              <w:pStyle w:val="BodyTextIndent"/>
              <w:spacing w:before="0" w:after="0" w:line="240" w:lineRule="exact"/>
              <w:ind w:left="0" w:firstLineChars="50" w:firstLine="75"/>
              <w:jc w:val="center"/>
              <w:rPr>
                <w:sz w:val="15"/>
                <w:szCs w:val="22"/>
              </w:rPr>
            </w:pPr>
            <w:r w:rsidRPr="00224592">
              <w:rPr>
                <w:rFonts w:hint="eastAsia"/>
                <w:sz w:val="15"/>
                <w:szCs w:val="22"/>
              </w:rPr>
              <w:t>8</w:t>
            </w:r>
          </w:p>
        </w:tc>
        <w:tc>
          <w:tcPr>
            <w:tcW w:w="2629"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0</w:t>
            </w:r>
          </w:p>
        </w:tc>
      </w:tr>
      <w:tr w:rsidR="009A0C4F" w:rsidRPr="00DB5D92" w:rsidTr="00C0029F">
        <w:trPr>
          <w:jc w:val="center"/>
        </w:trPr>
        <w:tc>
          <w:tcPr>
            <w:tcW w:w="133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L1</w:t>
            </w:r>
          </w:p>
        </w:tc>
        <w:tc>
          <w:tcPr>
            <w:tcW w:w="162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3=480</w:t>
            </w:r>
          </w:p>
        </w:tc>
        <w:tc>
          <w:tcPr>
            <w:tcW w:w="1701" w:type="dxa"/>
          </w:tcPr>
          <w:p w:rsidR="009A0C4F" w:rsidRDefault="009A0C4F" w:rsidP="00C0029F">
            <w:pPr>
              <w:pStyle w:val="BodyTextIndent"/>
              <w:spacing w:before="0" w:after="0" w:line="240" w:lineRule="exact"/>
              <w:ind w:left="0" w:firstLineChars="50" w:firstLine="75"/>
              <w:jc w:val="center"/>
              <w:rPr>
                <w:sz w:val="15"/>
                <w:szCs w:val="22"/>
              </w:rPr>
            </w:pPr>
            <w:r w:rsidRPr="00224592">
              <w:rPr>
                <w:rFonts w:hint="eastAsia"/>
                <w:sz w:val="15"/>
                <w:szCs w:val="22"/>
              </w:rPr>
              <w:t>8</w:t>
            </w:r>
          </w:p>
        </w:tc>
        <w:tc>
          <w:tcPr>
            <w:tcW w:w="2629"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40</w:t>
            </w:r>
          </w:p>
        </w:tc>
      </w:tr>
    </w:tbl>
    <w:p w:rsidR="009A0C4F" w:rsidRDefault="009A0C4F" w:rsidP="009A0C4F">
      <w:pPr>
        <w:pStyle w:val="BodyTextIndent"/>
        <w:spacing w:before="160" w:line="288" w:lineRule="auto"/>
        <w:ind w:left="0"/>
        <w:jc w:val="center"/>
        <w:rPr>
          <w:sz w:val="22"/>
          <w:szCs w:val="22"/>
        </w:rPr>
      </w:pPr>
      <w:bookmarkStart w:id="67" w:name="OLE_LINK36"/>
      <w:bookmarkStart w:id="68" w:name="OLE_LINK37"/>
      <w:r>
        <w:rPr>
          <w:rFonts w:hint="eastAsia"/>
          <w:sz w:val="22"/>
          <w:szCs w:val="22"/>
        </w:rPr>
        <w:t>Tabl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768"/>
        <w:gridCol w:w="1134"/>
        <w:gridCol w:w="1134"/>
        <w:gridCol w:w="1275"/>
        <w:gridCol w:w="1134"/>
        <w:gridCol w:w="1276"/>
        <w:gridCol w:w="851"/>
        <w:gridCol w:w="1058"/>
      </w:tblGrid>
      <w:tr w:rsidR="009A0C4F" w:rsidRPr="00DB5D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Pr>
                <w:rFonts w:hint="eastAsia"/>
                <w:sz w:val="15"/>
                <w:szCs w:val="22"/>
              </w:rPr>
              <w:t>WSD</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ocation</w:t>
            </w:r>
          </w:p>
        </w:tc>
        <w:tc>
          <w:tcPr>
            <w:tcW w:w="1134" w:type="dxa"/>
          </w:tcPr>
          <w:p w:rsidR="009A0C4F" w:rsidRDefault="009A0C4F" w:rsidP="00C0029F">
            <w:pPr>
              <w:pStyle w:val="BodyTextIndent"/>
              <w:spacing w:before="0" w:after="0" w:line="240" w:lineRule="exact"/>
              <w:ind w:leftChars="22" w:left="46"/>
              <w:jc w:val="center"/>
              <w:rPr>
                <w:sz w:val="15"/>
                <w:szCs w:val="22"/>
              </w:rPr>
            </w:pPr>
            <w:r w:rsidRPr="00224592">
              <w:rPr>
                <w:rFonts w:hint="eastAsia"/>
                <w:sz w:val="15"/>
                <w:szCs w:val="22"/>
              </w:rPr>
              <w:t>Frequency</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1134" w:type="dxa"/>
          </w:tcPr>
          <w:p w:rsidR="009A0C4F" w:rsidRDefault="009A0C4F" w:rsidP="00C0029F">
            <w:pPr>
              <w:pStyle w:val="BodyTextIndent"/>
              <w:spacing w:before="0" w:after="0" w:line="240" w:lineRule="exact"/>
              <w:ind w:left="0" w:firstLine="150"/>
              <w:jc w:val="center"/>
              <w:rPr>
                <w:sz w:val="15"/>
                <w:szCs w:val="22"/>
              </w:rPr>
            </w:pPr>
            <w:r w:rsidRPr="00224592">
              <w:rPr>
                <w:rFonts w:hint="eastAsia"/>
                <w:sz w:val="15"/>
                <w:szCs w:val="22"/>
              </w:rPr>
              <w:t>Bandwidth</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transmission power</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dBm)</w:t>
            </w:r>
          </w:p>
        </w:tc>
        <w:tc>
          <w:tcPr>
            <w:tcW w:w="1134" w:type="dxa"/>
          </w:tcPr>
          <w:p w:rsidR="009A0C4F" w:rsidRDefault="009A0C4F" w:rsidP="00C0029F">
            <w:pPr>
              <w:pStyle w:val="BodyTextIndent"/>
              <w:spacing w:before="0" w:after="0" w:line="240" w:lineRule="exact"/>
              <w:ind w:left="0"/>
              <w:jc w:val="center"/>
              <w:rPr>
                <w:sz w:val="15"/>
                <w:szCs w:val="22"/>
              </w:rPr>
            </w:pPr>
            <w:r w:rsidRPr="00224592">
              <w:rPr>
                <w:sz w:val="15"/>
                <w:szCs w:val="22"/>
              </w:rPr>
              <w:t>antenna</w:t>
            </w:r>
            <w:r w:rsidRPr="00224592">
              <w:rPr>
                <w:rFonts w:hint="eastAsia"/>
                <w:sz w:val="15"/>
                <w:szCs w:val="22"/>
              </w:rPr>
              <w:t xml:space="preserve"> height</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Antenna</w:t>
            </w:r>
            <w:r w:rsidRPr="00224592">
              <w:rPr>
                <w:rFonts w:hint="eastAsia"/>
                <w:sz w:val="15"/>
                <w:szCs w:val="22"/>
              </w:rPr>
              <w:t xml:space="preserve"> type</w:t>
            </w:r>
          </w:p>
        </w:tc>
        <w:tc>
          <w:tcPr>
            <w:tcW w:w="851" w:type="dxa"/>
          </w:tcPr>
          <w:p w:rsidR="009A0C4F" w:rsidRDefault="009A0C4F" w:rsidP="00C0029F">
            <w:pPr>
              <w:pStyle w:val="BodyTextIndent"/>
              <w:spacing w:before="0" w:after="0" w:line="240" w:lineRule="exact"/>
              <w:ind w:left="0"/>
              <w:jc w:val="center"/>
              <w:rPr>
                <w:sz w:val="15"/>
                <w:szCs w:val="22"/>
              </w:rPr>
            </w:pPr>
            <w:r w:rsidRPr="00224592">
              <w:rPr>
                <w:sz w:val="15"/>
                <w:szCs w:val="22"/>
              </w:rPr>
              <w:t>Downtilt</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Polarization</w:t>
            </w:r>
          </w:p>
        </w:tc>
      </w:tr>
      <w:tr w:rsidR="009A0C4F" w:rsidRPr="00DB5D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w:t>
            </w:r>
            <w:r w:rsidRPr="00224592">
              <w:rPr>
                <w:rFonts w:hint="eastAsia"/>
                <w:sz w:val="15"/>
                <w:szCs w:val="22"/>
                <w:vertAlign w:val="subscript"/>
              </w:rPr>
              <w:t>2</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w:t>
            </w:r>
            <w:r w:rsidRPr="00224592">
              <w:rPr>
                <w:rFonts w:hint="eastAsia"/>
                <w:sz w:val="15"/>
                <w:szCs w:val="22"/>
                <w:vertAlign w:val="subscript"/>
              </w:rPr>
              <w:t>2</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w:t>
            </w:r>
            <w:r w:rsidRPr="00224592">
              <w:rPr>
                <w:rFonts w:hint="eastAsia"/>
                <w:sz w:val="15"/>
                <w:szCs w:val="22"/>
                <w:vertAlign w:val="subscript"/>
              </w:rPr>
              <w:t>1</w:t>
            </w:r>
            <w:r w:rsidRPr="00224592">
              <w:rPr>
                <w:rFonts w:hint="eastAsia"/>
                <w:sz w:val="15"/>
                <w:szCs w:val="22"/>
              </w:rPr>
              <w:t>=53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Horizontal</w:t>
            </w:r>
          </w:p>
        </w:tc>
      </w:tr>
      <w:tr w:rsidR="009A0C4F" w:rsidRPr="00DB5D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w:t>
            </w:r>
            <w:r w:rsidRPr="00224592">
              <w:rPr>
                <w:rFonts w:hint="eastAsia"/>
                <w:sz w:val="15"/>
                <w:szCs w:val="22"/>
                <w:vertAlign w:val="subscript"/>
              </w:rPr>
              <w:t>3</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w:t>
            </w:r>
            <w:r w:rsidRPr="00224592">
              <w:rPr>
                <w:rFonts w:hint="eastAsia"/>
                <w:sz w:val="15"/>
                <w:szCs w:val="22"/>
                <w:vertAlign w:val="subscript"/>
              </w:rPr>
              <w:t>3</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w:t>
            </w:r>
            <w:r w:rsidRPr="00224592">
              <w:rPr>
                <w:rFonts w:hint="eastAsia"/>
                <w:sz w:val="15"/>
                <w:szCs w:val="22"/>
                <w:vertAlign w:val="subscript"/>
              </w:rPr>
              <w:t>1</w:t>
            </w:r>
            <w:r w:rsidRPr="00224592">
              <w:rPr>
                <w:rFonts w:hint="eastAsia"/>
                <w:sz w:val="15"/>
                <w:szCs w:val="22"/>
              </w:rPr>
              <w:t>=53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4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7 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Horizontal</w:t>
            </w:r>
          </w:p>
        </w:tc>
      </w:tr>
      <w:tr w:rsidR="009A0C4F" w:rsidRPr="00DB5D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w:t>
            </w:r>
            <w:r w:rsidRPr="00224592">
              <w:rPr>
                <w:rFonts w:hint="eastAsia"/>
                <w:sz w:val="15"/>
                <w:szCs w:val="22"/>
                <w:vertAlign w:val="subscript"/>
              </w:rPr>
              <w:t>4</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w:t>
            </w:r>
            <w:r w:rsidRPr="00224592">
              <w:rPr>
                <w:rFonts w:hint="eastAsia"/>
                <w:sz w:val="15"/>
                <w:szCs w:val="22"/>
                <w:vertAlign w:val="subscript"/>
              </w:rPr>
              <w:t>4</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w:t>
            </w:r>
            <w:r w:rsidRPr="00224592">
              <w:rPr>
                <w:rFonts w:hint="eastAsia"/>
                <w:sz w:val="15"/>
                <w:szCs w:val="22"/>
                <w:vertAlign w:val="subscript"/>
              </w:rPr>
              <w:t>2</w:t>
            </w:r>
            <w:r w:rsidRPr="00224592">
              <w:rPr>
                <w:rFonts w:hint="eastAsia"/>
                <w:sz w:val="15"/>
                <w:szCs w:val="22"/>
              </w:rPr>
              <w:t>=56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4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 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vertical</w:t>
            </w:r>
          </w:p>
        </w:tc>
      </w:tr>
      <w:tr w:rsidR="009A0C4F" w:rsidRPr="00DB5D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w:t>
            </w:r>
            <w:r w:rsidRPr="00224592">
              <w:rPr>
                <w:rFonts w:hint="eastAsia"/>
                <w:sz w:val="15"/>
                <w:szCs w:val="22"/>
                <w:vertAlign w:val="subscript"/>
              </w:rPr>
              <w:t>5</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w:t>
            </w:r>
            <w:r w:rsidRPr="00224592">
              <w:rPr>
                <w:rFonts w:hint="eastAsia"/>
                <w:sz w:val="15"/>
                <w:szCs w:val="22"/>
                <w:vertAlign w:val="subscript"/>
              </w:rPr>
              <w:t>5</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w:t>
            </w:r>
            <w:r w:rsidRPr="00224592">
              <w:rPr>
                <w:rFonts w:hint="eastAsia"/>
                <w:sz w:val="15"/>
                <w:szCs w:val="22"/>
                <w:vertAlign w:val="subscript"/>
              </w:rPr>
              <w:t>3</w:t>
            </w:r>
            <w:r w:rsidRPr="00224592">
              <w:rPr>
                <w:rFonts w:hint="eastAsia"/>
                <w:sz w:val="15"/>
                <w:szCs w:val="22"/>
              </w:rPr>
              <w:t>=48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 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vertical</w:t>
            </w:r>
          </w:p>
        </w:tc>
      </w:tr>
    </w:tbl>
    <w:bookmarkEnd w:id="67"/>
    <w:bookmarkEnd w:id="68"/>
    <w:p w:rsidR="009A0C4F" w:rsidRPr="00FE7E6F" w:rsidRDefault="009A0C4F" w:rsidP="009A0C4F">
      <w:pPr>
        <w:pStyle w:val="BodyTextIndent"/>
        <w:spacing w:before="160" w:line="288" w:lineRule="auto"/>
        <w:ind w:left="0" w:firstLine="420"/>
        <w:rPr>
          <w:sz w:val="24"/>
          <w:szCs w:val="24"/>
        </w:rPr>
      </w:pPr>
      <w:r w:rsidRPr="00FE7E6F">
        <w:rPr>
          <w:rFonts w:hint="eastAsia"/>
          <w:sz w:val="24"/>
          <w:szCs w:val="24"/>
        </w:rPr>
        <w:t>Step4: Sending SC resource reconfiguration response from GLDB to SC;</w:t>
      </w:r>
    </w:p>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 xml:space="preserve">Step5: resource reconfiguration response is received by SC. </w:t>
      </w:r>
      <w:r w:rsidRPr="00FE7E6F">
        <w:rPr>
          <w:sz w:val="24"/>
          <w:szCs w:val="24"/>
        </w:rPr>
        <w:t>M</w:t>
      </w:r>
      <w:r w:rsidRPr="00FE7E6F">
        <w:rPr>
          <w:rFonts w:hint="eastAsia"/>
          <w:sz w:val="24"/>
          <w:szCs w:val="24"/>
        </w:rPr>
        <w:t xml:space="preserve">ore specifically, the resource reconfiguration response provides idle spectrum bands and maximum </w:t>
      </w:r>
      <w:r w:rsidRPr="00FE7E6F">
        <w:rPr>
          <w:sz w:val="24"/>
          <w:szCs w:val="24"/>
        </w:rPr>
        <w:t>transmission</w:t>
      </w:r>
      <w:r w:rsidRPr="00FE7E6F">
        <w:rPr>
          <w:rFonts w:hint="eastAsia"/>
          <w:sz w:val="24"/>
          <w:szCs w:val="24"/>
        </w:rPr>
        <w:t xml:space="preserve"> power for protecting primary system, which is some spectrum </w:t>
      </w:r>
      <w:r w:rsidRPr="00FE7E6F">
        <w:rPr>
          <w:sz w:val="24"/>
          <w:szCs w:val="24"/>
        </w:rPr>
        <w:t>utilization</w:t>
      </w:r>
      <w:r w:rsidRPr="00FE7E6F">
        <w:rPr>
          <w:rFonts w:hint="eastAsia"/>
          <w:sz w:val="24"/>
          <w:szCs w:val="24"/>
        </w:rPr>
        <w:t xml:space="preserve"> </w:t>
      </w:r>
      <w:r w:rsidRPr="00FE7E6F">
        <w:rPr>
          <w:sz w:val="24"/>
          <w:szCs w:val="24"/>
        </w:rPr>
        <w:t>restricted information</w:t>
      </w:r>
      <w:r w:rsidRPr="00FE7E6F">
        <w:rPr>
          <w:rFonts w:hint="eastAsia"/>
          <w:sz w:val="24"/>
          <w:szCs w:val="24"/>
        </w:rPr>
        <w:t xml:space="preserve"> for </w:t>
      </w:r>
      <w:r w:rsidRPr="00FE7E6F">
        <w:rPr>
          <w:sz w:val="24"/>
          <w:szCs w:val="24"/>
        </w:rPr>
        <w:t>BS1</w:t>
      </w:r>
      <w:r w:rsidRPr="00FE7E6F">
        <w:rPr>
          <w:rFonts w:hint="eastAsia"/>
          <w:sz w:val="24"/>
          <w:szCs w:val="24"/>
        </w:rPr>
        <w:t xml:space="preserve">. </w:t>
      </w:r>
      <w:r w:rsidRPr="00FE7E6F">
        <w:rPr>
          <w:sz w:val="24"/>
          <w:szCs w:val="24"/>
        </w:rPr>
        <w:t>T</w:t>
      </w:r>
      <w:r w:rsidRPr="00FE7E6F">
        <w:rPr>
          <w:rFonts w:hint="eastAsia"/>
          <w:sz w:val="24"/>
          <w:szCs w:val="24"/>
        </w:rPr>
        <w:t xml:space="preserve">hen, SC can calculate spectrum </w:t>
      </w:r>
      <w:r w:rsidRPr="00FE7E6F">
        <w:rPr>
          <w:sz w:val="24"/>
          <w:szCs w:val="24"/>
        </w:rPr>
        <w:t>utilization</w:t>
      </w:r>
      <w:r w:rsidRPr="00FE7E6F">
        <w:rPr>
          <w:rFonts w:hint="eastAsia"/>
          <w:sz w:val="24"/>
          <w:szCs w:val="24"/>
        </w:rPr>
        <w:t xml:space="preserve"> of in</w:t>
      </w:r>
      <w:r w:rsidRPr="00FE7E6F">
        <w:rPr>
          <w:sz w:val="24"/>
          <w:szCs w:val="24"/>
        </w:rPr>
        <w:t>direct-connected</w:t>
      </w:r>
      <w:r w:rsidRPr="00FE7E6F">
        <w:rPr>
          <w:rFonts w:hint="eastAsia"/>
          <w:sz w:val="24"/>
          <w:szCs w:val="24"/>
        </w:rPr>
        <w:t xml:space="preserve"> secondary WSD, both BS6 and BS7 in the Table 4, by processing information of Table 3, in the frequency band</w:t>
      </w:r>
      <w:r w:rsidRPr="00FE7E6F">
        <w:rPr>
          <w:sz w:val="24"/>
          <w:szCs w:val="24"/>
        </w:rPr>
        <w:t xml:space="preserve"> f1</w:t>
      </w:r>
      <w:r w:rsidRPr="00FE7E6F">
        <w:rPr>
          <w:rFonts w:hint="eastAsia"/>
          <w:sz w:val="24"/>
          <w:szCs w:val="24"/>
        </w:rPr>
        <w:t>、</w:t>
      </w:r>
      <w:r w:rsidRPr="00FE7E6F">
        <w:rPr>
          <w:sz w:val="24"/>
          <w:szCs w:val="24"/>
        </w:rPr>
        <w:t>f2</w:t>
      </w:r>
      <w:r w:rsidRPr="00FE7E6F">
        <w:rPr>
          <w:rFonts w:hint="eastAsia"/>
          <w:sz w:val="24"/>
          <w:szCs w:val="24"/>
        </w:rPr>
        <w:t>、</w:t>
      </w:r>
      <w:r w:rsidRPr="00FE7E6F">
        <w:rPr>
          <w:sz w:val="24"/>
          <w:szCs w:val="24"/>
        </w:rPr>
        <w:t>f3</w:t>
      </w:r>
      <w:r w:rsidRPr="00FE7E6F">
        <w:rPr>
          <w:rFonts w:hint="eastAsia"/>
          <w:sz w:val="24"/>
          <w:szCs w:val="24"/>
        </w:rPr>
        <w:t xml:space="preserve">.Finally, based on </w:t>
      </w:r>
      <w:r w:rsidRPr="00FE7E6F">
        <w:rPr>
          <w:sz w:val="24"/>
          <w:szCs w:val="24"/>
        </w:rPr>
        <w:t>information</w:t>
      </w:r>
      <w:r w:rsidRPr="00FE7E6F">
        <w:rPr>
          <w:rFonts w:hint="eastAsia"/>
          <w:sz w:val="24"/>
          <w:szCs w:val="24"/>
        </w:rPr>
        <w:t xml:space="preserve"> of Table 2, 3 and 4, SC produces resource reconfiguration </w:t>
      </w:r>
      <w:r w:rsidRPr="00FE7E6F">
        <w:rPr>
          <w:rFonts w:hint="eastAsia"/>
          <w:sz w:val="24"/>
          <w:szCs w:val="24"/>
        </w:rPr>
        <w:lastRenderedPageBreak/>
        <w:t>response.</w:t>
      </w:r>
    </w:p>
    <w:p w:rsidR="009A0C4F" w:rsidRDefault="009A0C4F" w:rsidP="009A0C4F">
      <w:pPr>
        <w:pStyle w:val="BodyTextIndent"/>
        <w:spacing w:before="160" w:line="288" w:lineRule="auto"/>
        <w:ind w:left="0"/>
        <w:jc w:val="center"/>
        <w:rPr>
          <w:sz w:val="22"/>
          <w:szCs w:val="22"/>
        </w:rPr>
      </w:pPr>
      <w:r>
        <w:rPr>
          <w:rFonts w:hint="eastAsia"/>
          <w:sz w:val="22"/>
          <w:szCs w:val="22"/>
        </w:rPr>
        <w:t>Table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768"/>
        <w:gridCol w:w="1134"/>
        <w:gridCol w:w="1134"/>
        <w:gridCol w:w="1275"/>
        <w:gridCol w:w="1134"/>
        <w:gridCol w:w="1276"/>
        <w:gridCol w:w="851"/>
        <w:gridCol w:w="1058"/>
      </w:tblGrid>
      <w:tr w:rsidR="009A0C4F" w:rsidRPr="002245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Pr>
                <w:rFonts w:hint="eastAsia"/>
                <w:sz w:val="15"/>
                <w:szCs w:val="22"/>
              </w:rPr>
              <w:t>WSD</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ocation</w:t>
            </w:r>
          </w:p>
        </w:tc>
        <w:tc>
          <w:tcPr>
            <w:tcW w:w="1134" w:type="dxa"/>
          </w:tcPr>
          <w:p w:rsidR="009A0C4F" w:rsidRDefault="009A0C4F" w:rsidP="00C0029F">
            <w:pPr>
              <w:pStyle w:val="BodyTextIndent"/>
              <w:spacing w:before="0" w:after="0" w:line="240" w:lineRule="exact"/>
              <w:ind w:leftChars="22" w:left="46"/>
              <w:jc w:val="center"/>
              <w:rPr>
                <w:sz w:val="15"/>
                <w:szCs w:val="22"/>
              </w:rPr>
            </w:pPr>
            <w:r w:rsidRPr="00224592">
              <w:rPr>
                <w:rFonts w:hint="eastAsia"/>
                <w:sz w:val="15"/>
                <w:szCs w:val="22"/>
              </w:rPr>
              <w:t>Frequency</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1134" w:type="dxa"/>
          </w:tcPr>
          <w:p w:rsidR="009A0C4F" w:rsidRDefault="009A0C4F" w:rsidP="00C0029F">
            <w:pPr>
              <w:pStyle w:val="BodyTextIndent"/>
              <w:spacing w:before="0" w:after="0" w:line="240" w:lineRule="exact"/>
              <w:ind w:left="0" w:firstLine="150"/>
              <w:jc w:val="center"/>
              <w:rPr>
                <w:sz w:val="15"/>
                <w:szCs w:val="22"/>
              </w:rPr>
            </w:pPr>
            <w:r w:rsidRPr="00224592">
              <w:rPr>
                <w:rFonts w:hint="eastAsia"/>
                <w:sz w:val="15"/>
                <w:szCs w:val="22"/>
              </w:rPr>
              <w:t>Bandwidth</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Hz)</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transmission power</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dBm)</w:t>
            </w:r>
          </w:p>
        </w:tc>
        <w:tc>
          <w:tcPr>
            <w:tcW w:w="1134" w:type="dxa"/>
          </w:tcPr>
          <w:p w:rsidR="009A0C4F" w:rsidRDefault="009A0C4F" w:rsidP="00C0029F">
            <w:pPr>
              <w:pStyle w:val="BodyTextIndent"/>
              <w:spacing w:before="0" w:after="0" w:line="240" w:lineRule="exact"/>
              <w:ind w:left="0"/>
              <w:jc w:val="center"/>
              <w:rPr>
                <w:sz w:val="15"/>
                <w:szCs w:val="22"/>
              </w:rPr>
            </w:pPr>
            <w:r w:rsidRPr="00224592">
              <w:rPr>
                <w:sz w:val="15"/>
                <w:szCs w:val="22"/>
              </w:rPr>
              <w:t>antenna</w:t>
            </w:r>
            <w:r w:rsidRPr="00224592">
              <w:rPr>
                <w:rFonts w:hint="eastAsia"/>
                <w:sz w:val="15"/>
                <w:szCs w:val="22"/>
              </w:rPr>
              <w:t xml:space="preserve"> height</w:t>
            </w:r>
          </w:p>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m)</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Antenna</w:t>
            </w:r>
            <w:r w:rsidRPr="00224592">
              <w:rPr>
                <w:rFonts w:hint="eastAsia"/>
                <w:sz w:val="15"/>
                <w:szCs w:val="22"/>
              </w:rPr>
              <w:t xml:space="preserve"> type</w:t>
            </w:r>
          </w:p>
        </w:tc>
        <w:tc>
          <w:tcPr>
            <w:tcW w:w="851" w:type="dxa"/>
          </w:tcPr>
          <w:p w:rsidR="009A0C4F" w:rsidRDefault="009A0C4F" w:rsidP="00C0029F">
            <w:pPr>
              <w:pStyle w:val="BodyTextIndent"/>
              <w:spacing w:before="0" w:after="0" w:line="240" w:lineRule="exact"/>
              <w:ind w:left="0"/>
              <w:jc w:val="center"/>
              <w:rPr>
                <w:sz w:val="15"/>
                <w:szCs w:val="22"/>
              </w:rPr>
            </w:pPr>
            <w:r w:rsidRPr="00224592">
              <w:rPr>
                <w:sz w:val="15"/>
                <w:szCs w:val="22"/>
              </w:rPr>
              <w:t>Downtilt</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Polarization</w:t>
            </w:r>
          </w:p>
        </w:tc>
      </w:tr>
      <w:tr w:rsidR="009A0C4F" w:rsidRPr="002245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6</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6</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1=53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 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Horizontal</w:t>
            </w:r>
          </w:p>
        </w:tc>
      </w:tr>
      <w:tr w:rsidR="009A0C4F" w:rsidRPr="00224592" w:rsidTr="00C0029F">
        <w:trPr>
          <w:jc w:val="center"/>
        </w:trPr>
        <w:tc>
          <w:tcPr>
            <w:tcW w:w="900"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BS7</w:t>
            </w:r>
          </w:p>
        </w:tc>
        <w:tc>
          <w:tcPr>
            <w:tcW w:w="768" w:type="dxa"/>
          </w:tcPr>
          <w:p w:rsidR="009A0C4F" w:rsidRDefault="009A0C4F" w:rsidP="00C0029F">
            <w:pPr>
              <w:pStyle w:val="BodyTextIndent"/>
              <w:spacing w:before="0" w:after="0" w:line="240" w:lineRule="exact"/>
              <w:ind w:leftChars="-36" w:left="-76" w:rightChars="-72" w:right="-151"/>
              <w:jc w:val="center"/>
              <w:rPr>
                <w:sz w:val="15"/>
                <w:szCs w:val="22"/>
              </w:rPr>
            </w:pPr>
            <w:r w:rsidRPr="00224592">
              <w:rPr>
                <w:rFonts w:hint="eastAsia"/>
                <w:sz w:val="15"/>
                <w:szCs w:val="22"/>
              </w:rPr>
              <w:t>L7</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f3=48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8</w:t>
            </w:r>
          </w:p>
        </w:tc>
        <w:tc>
          <w:tcPr>
            <w:tcW w:w="1275"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0</w:t>
            </w:r>
          </w:p>
        </w:tc>
        <w:tc>
          <w:tcPr>
            <w:tcW w:w="1134"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10</w:t>
            </w:r>
          </w:p>
        </w:tc>
        <w:tc>
          <w:tcPr>
            <w:tcW w:w="1276" w:type="dxa"/>
          </w:tcPr>
          <w:p w:rsidR="009A0C4F" w:rsidRDefault="009A0C4F" w:rsidP="00C0029F">
            <w:pPr>
              <w:pStyle w:val="BodyTextIndent"/>
              <w:spacing w:before="0" w:after="0" w:line="240" w:lineRule="exact"/>
              <w:ind w:left="0"/>
              <w:jc w:val="center"/>
              <w:rPr>
                <w:sz w:val="15"/>
                <w:szCs w:val="22"/>
              </w:rPr>
            </w:pPr>
            <w:r w:rsidRPr="00224592">
              <w:rPr>
                <w:sz w:val="15"/>
                <w:szCs w:val="22"/>
              </w:rPr>
              <w:t>omni-directional</w:t>
            </w:r>
          </w:p>
        </w:tc>
        <w:tc>
          <w:tcPr>
            <w:tcW w:w="851" w:type="dxa"/>
          </w:tcPr>
          <w:p w:rsidR="009A0C4F" w:rsidRDefault="009A0C4F" w:rsidP="00C0029F">
            <w:pPr>
              <w:pStyle w:val="BodyTextIndent"/>
              <w:spacing w:before="0" w:after="0" w:line="240" w:lineRule="exact"/>
              <w:ind w:left="0"/>
              <w:jc w:val="center"/>
              <w:rPr>
                <w:sz w:val="15"/>
                <w:szCs w:val="22"/>
              </w:rPr>
            </w:pPr>
            <w:r w:rsidRPr="00224592">
              <w:rPr>
                <w:rFonts w:hint="eastAsia"/>
                <w:sz w:val="15"/>
                <w:szCs w:val="22"/>
              </w:rPr>
              <w:t>3 degree</w:t>
            </w:r>
          </w:p>
        </w:tc>
        <w:tc>
          <w:tcPr>
            <w:tcW w:w="1058" w:type="dxa"/>
          </w:tcPr>
          <w:p w:rsidR="009A0C4F" w:rsidRDefault="009A0C4F" w:rsidP="00C0029F">
            <w:pPr>
              <w:pStyle w:val="BodyTextIndent"/>
              <w:spacing w:before="0" w:after="0" w:line="240" w:lineRule="exact"/>
              <w:ind w:left="0"/>
              <w:jc w:val="center"/>
              <w:rPr>
                <w:sz w:val="15"/>
                <w:szCs w:val="22"/>
              </w:rPr>
            </w:pPr>
            <w:r w:rsidRPr="00224592">
              <w:rPr>
                <w:sz w:val="15"/>
                <w:szCs w:val="22"/>
              </w:rPr>
              <w:t>vertical</w:t>
            </w:r>
          </w:p>
        </w:tc>
      </w:tr>
    </w:tbl>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Step6: Sending resource reconfiguration response from SC to BS1;</w:t>
      </w:r>
    </w:p>
    <w:p w:rsidR="009A0C4F" w:rsidRPr="00CB2C5F" w:rsidRDefault="009A0C4F" w:rsidP="009A0C4F">
      <w:pPr>
        <w:pStyle w:val="BodyTextIndent"/>
        <w:spacing w:before="160" w:line="288" w:lineRule="auto"/>
        <w:ind w:left="0" w:firstLine="420"/>
        <w:jc w:val="left"/>
        <w:rPr>
          <w:sz w:val="22"/>
          <w:szCs w:val="22"/>
        </w:rPr>
      </w:pPr>
      <w:r w:rsidRPr="00FE7E6F">
        <w:rPr>
          <w:rFonts w:hint="eastAsia"/>
          <w:sz w:val="24"/>
          <w:szCs w:val="24"/>
        </w:rPr>
        <w:t>Step7: j</w:t>
      </w:r>
      <w:r w:rsidRPr="00FE7E6F">
        <w:rPr>
          <w:sz w:val="24"/>
          <w:szCs w:val="24"/>
        </w:rPr>
        <w:t>udgment</w:t>
      </w:r>
      <w:r w:rsidRPr="00FE7E6F">
        <w:rPr>
          <w:rFonts w:hint="eastAsia"/>
          <w:sz w:val="24"/>
          <w:szCs w:val="24"/>
        </w:rPr>
        <w:t xml:space="preserve"> and </w:t>
      </w:r>
      <w:r w:rsidRPr="00FE7E6F">
        <w:rPr>
          <w:sz w:val="24"/>
          <w:szCs w:val="24"/>
        </w:rPr>
        <w:t>decision</w:t>
      </w:r>
      <w:r w:rsidRPr="00FE7E6F">
        <w:rPr>
          <w:rFonts w:hint="eastAsia"/>
          <w:sz w:val="24"/>
          <w:szCs w:val="24"/>
        </w:rPr>
        <w:t xml:space="preserve"> of spectrum </w:t>
      </w:r>
      <w:r w:rsidRPr="00FE7E6F">
        <w:rPr>
          <w:sz w:val="24"/>
          <w:szCs w:val="24"/>
        </w:rPr>
        <w:t>configuration</w:t>
      </w:r>
      <w:r w:rsidRPr="00FE7E6F">
        <w:rPr>
          <w:rFonts w:hint="eastAsia"/>
          <w:sz w:val="24"/>
          <w:szCs w:val="24"/>
        </w:rPr>
        <w:t xml:space="preserve"> of </w:t>
      </w:r>
      <w:r w:rsidRPr="00FE7E6F">
        <w:rPr>
          <w:sz w:val="24"/>
          <w:szCs w:val="24"/>
        </w:rPr>
        <w:t>BS1</w:t>
      </w:r>
      <w:r w:rsidRPr="00FE7E6F">
        <w:rPr>
          <w:rFonts w:hint="eastAsia"/>
          <w:sz w:val="24"/>
          <w:szCs w:val="24"/>
        </w:rPr>
        <w:t xml:space="preserve"> will be considered. Based on obtained both idle </w:t>
      </w:r>
      <w:r w:rsidRPr="00FE7E6F">
        <w:rPr>
          <w:sz w:val="24"/>
          <w:szCs w:val="24"/>
        </w:rPr>
        <w:t>frequency band(s)</w:t>
      </w:r>
      <w:r w:rsidRPr="00FE7E6F">
        <w:rPr>
          <w:rFonts w:hint="eastAsia"/>
          <w:sz w:val="24"/>
          <w:szCs w:val="24"/>
        </w:rPr>
        <w:t xml:space="preserve"> information and spectrum </w:t>
      </w:r>
      <w:r w:rsidRPr="00FE7E6F">
        <w:rPr>
          <w:sz w:val="24"/>
          <w:szCs w:val="24"/>
        </w:rPr>
        <w:t>utilization</w:t>
      </w:r>
      <w:r w:rsidRPr="00FE7E6F">
        <w:rPr>
          <w:rFonts w:hint="eastAsia"/>
          <w:sz w:val="24"/>
          <w:szCs w:val="24"/>
        </w:rPr>
        <w:t xml:space="preserve"> of secondary WSD in these band(s) from resource reconfiguration response, </w:t>
      </w:r>
      <w:r w:rsidRPr="00FE7E6F">
        <w:rPr>
          <w:sz w:val="24"/>
          <w:szCs w:val="24"/>
        </w:rPr>
        <w:t>BS1</w:t>
      </w:r>
      <w:r w:rsidRPr="00FE7E6F">
        <w:rPr>
          <w:rFonts w:hint="eastAsia"/>
          <w:sz w:val="24"/>
          <w:szCs w:val="24"/>
        </w:rPr>
        <w:t xml:space="preserve"> can pick </w:t>
      </w:r>
      <w:r w:rsidRPr="00FE7E6F">
        <w:rPr>
          <w:sz w:val="24"/>
          <w:szCs w:val="24"/>
        </w:rPr>
        <w:t>available</w:t>
      </w:r>
      <w:r w:rsidRPr="00FE7E6F">
        <w:rPr>
          <w:rFonts w:hint="eastAsia"/>
          <w:sz w:val="24"/>
          <w:szCs w:val="24"/>
        </w:rPr>
        <w:t xml:space="preserve"> idle </w:t>
      </w:r>
      <w:r w:rsidRPr="00FE7E6F">
        <w:rPr>
          <w:sz w:val="24"/>
          <w:szCs w:val="24"/>
        </w:rPr>
        <w:t>frequency band</w:t>
      </w:r>
      <w:r w:rsidRPr="00FE7E6F">
        <w:rPr>
          <w:rFonts w:hint="eastAsia"/>
          <w:sz w:val="24"/>
          <w:szCs w:val="24"/>
        </w:rPr>
        <w:t xml:space="preserve"> and finds </w:t>
      </w:r>
      <w:r w:rsidRPr="00FE7E6F">
        <w:rPr>
          <w:sz w:val="24"/>
          <w:szCs w:val="24"/>
        </w:rPr>
        <w:t>configuration parameter</w:t>
      </w:r>
      <w:r w:rsidRPr="00FE7E6F">
        <w:rPr>
          <w:rFonts w:hint="eastAsia"/>
          <w:sz w:val="24"/>
          <w:szCs w:val="24"/>
        </w:rPr>
        <w:t xml:space="preserve">s in the Table 5, which </w:t>
      </w:r>
      <w:r w:rsidRPr="00FE7E6F">
        <w:rPr>
          <w:sz w:val="24"/>
          <w:szCs w:val="24"/>
        </w:rPr>
        <w:t xml:space="preserve">should non-interference with </w:t>
      </w:r>
      <w:r w:rsidRPr="00FE7E6F">
        <w:rPr>
          <w:rFonts w:hint="eastAsia"/>
          <w:sz w:val="24"/>
          <w:szCs w:val="24"/>
        </w:rPr>
        <w:t xml:space="preserve">other </w:t>
      </w:r>
      <w:r w:rsidRPr="00FE7E6F">
        <w:rPr>
          <w:sz w:val="24"/>
          <w:szCs w:val="24"/>
        </w:rPr>
        <w:t>secondary WSD</w:t>
      </w:r>
      <w:r w:rsidRPr="00FE7E6F">
        <w:rPr>
          <w:rFonts w:hint="eastAsia"/>
          <w:sz w:val="24"/>
          <w:szCs w:val="24"/>
        </w:rPr>
        <w:t>s</w:t>
      </w:r>
      <w:r w:rsidRPr="00FE7E6F">
        <w:rPr>
          <w:sz w:val="24"/>
          <w:szCs w:val="24"/>
        </w:rPr>
        <w:t>, such as BS2</w:t>
      </w:r>
      <w:r w:rsidRPr="00FE7E6F">
        <w:rPr>
          <w:rFonts w:hint="eastAsia"/>
          <w:sz w:val="24"/>
          <w:szCs w:val="24"/>
        </w:rPr>
        <w:t>、</w:t>
      </w:r>
      <w:r w:rsidRPr="00FE7E6F">
        <w:rPr>
          <w:sz w:val="24"/>
          <w:szCs w:val="24"/>
        </w:rPr>
        <w:t>BS3</w:t>
      </w:r>
      <w:r w:rsidRPr="00FE7E6F">
        <w:rPr>
          <w:rFonts w:hint="eastAsia"/>
          <w:sz w:val="24"/>
          <w:szCs w:val="24"/>
        </w:rPr>
        <w:t>、</w:t>
      </w:r>
      <w:r w:rsidRPr="00FE7E6F">
        <w:rPr>
          <w:sz w:val="24"/>
          <w:szCs w:val="24"/>
        </w:rPr>
        <w:t>BS4</w:t>
      </w:r>
      <w:r w:rsidRPr="00FE7E6F">
        <w:rPr>
          <w:rFonts w:hint="eastAsia"/>
          <w:sz w:val="24"/>
          <w:szCs w:val="24"/>
        </w:rPr>
        <w:t>、</w:t>
      </w:r>
      <w:r w:rsidRPr="00FE7E6F">
        <w:rPr>
          <w:sz w:val="24"/>
          <w:szCs w:val="24"/>
        </w:rPr>
        <w:t>BS5</w:t>
      </w:r>
      <w:r w:rsidRPr="00FE7E6F">
        <w:rPr>
          <w:rFonts w:hint="eastAsia"/>
          <w:sz w:val="24"/>
          <w:szCs w:val="24"/>
        </w:rPr>
        <w:t>、</w:t>
      </w:r>
      <w:r w:rsidRPr="00FE7E6F">
        <w:rPr>
          <w:sz w:val="24"/>
          <w:szCs w:val="24"/>
        </w:rPr>
        <w:t>BS6</w:t>
      </w:r>
      <w:r w:rsidRPr="00FE7E6F">
        <w:rPr>
          <w:rFonts w:hint="eastAsia"/>
          <w:sz w:val="24"/>
          <w:szCs w:val="24"/>
        </w:rPr>
        <w:t>、</w:t>
      </w:r>
      <w:r w:rsidRPr="00FE7E6F">
        <w:rPr>
          <w:sz w:val="24"/>
          <w:szCs w:val="24"/>
        </w:rPr>
        <w:t>BS7</w:t>
      </w:r>
      <w:r w:rsidRPr="00FE7E6F">
        <w:rPr>
          <w:rFonts w:hint="eastAsia"/>
          <w:sz w:val="24"/>
          <w:szCs w:val="24"/>
        </w:rPr>
        <w:t xml:space="preserve">. Finally, resource </w:t>
      </w:r>
      <w:r w:rsidRPr="00FE7E6F">
        <w:rPr>
          <w:sz w:val="24"/>
          <w:szCs w:val="24"/>
        </w:rPr>
        <w:t xml:space="preserve">reconfiguration </w:t>
      </w:r>
      <w:r w:rsidRPr="00FE7E6F">
        <w:rPr>
          <w:rFonts w:hint="eastAsia"/>
          <w:sz w:val="24"/>
          <w:szCs w:val="24"/>
        </w:rPr>
        <w:t xml:space="preserve">response information </w:t>
      </w:r>
      <w:r w:rsidRPr="00FE7E6F">
        <w:rPr>
          <w:sz w:val="24"/>
          <w:szCs w:val="24"/>
        </w:rPr>
        <w:t>is</w:t>
      </w:r>
      <w:r w:rsidRPr="00FE7E6F">
        <w:rPr>
          <w:rFonts w:hint="eastAsia"/>
          <w:sz w:val="24"/>
          <w:szCs w:val="24"/>
        </w:rPr>
        <w:t xml:space="preserve"> </w:t>
      </w:r>
      <w:r w:rsidRPr="00FE7E6F">
        <w:rPr>
          <w:sz w:val="24"/>
          <w:szCs w:val="24"/>
        </w:rPr>
        <w:t>generated</w:t>
      </w:r>
      <w:r w:rsidRPr="00FE7E6F">
        <w:rPr>
          <w:rFonts w:hint="eastAsia"/>
          <w:sz w:val="24"/>
          <w:szCs w:val="24"/>
        </w:rPr>
        <w:t xml:space="preserve">, </w:t>
      </w:r>
      <w:r w:rsidRPr="00FE7E6F">
        <w:rPr>
          <w:sz w:val="24"/>
          <w:szCs w:val="24"/>
        </w:rPr>
        <w:t>including</w:t>
      </w:r>
      <w:r w:rsidRPr="00FE7E6F">
        <w:rPr>
          <w:rFonts w:hint="eastAsia"/>
          <w:sz w:val="24"/>
          <w:szCs w:val="24"/>
        </w:rPr>
        <w:t xml:space="preserve"> both maximum transmission power (30dBm) and </w:t>
      </w:r>
      <w:r w:rsidRPr="00FE7E6F">
        <w:rPr>
          <w:sz w:val="24"/>
          <w:szCs w:val="24"/>
        </w:rPr>
        <w:t>available BS1</w:t>
      </w:r>
      <w:r w:rsidRPr="00FE7E6F">
        <w:rPr>
          <w:rFonts w:hint="eastAsia"/>
          <w:sz w:val="24"/>
          <w:szCs w:val="24"/>
        </w:rPr>
        <w:t xml:space="preserve"> working band (</w:t>
      </w:r>
      <w:r w:rsidRPr="00FE7E6F">
        <w:rPr>
          <w:sz w:val="24"/>
          <w:szCs w:val="24"/>
        </w:rPr>
        <w:t>f2</w:t>
      </w:r>
      <w:r w:rsidRPr="00FE7E6F">
        <w:rPr>
          <w:rFonts w:hint="eastAsia"/>
          <w:sz w:val="24"/>
          <w:szCs w:val="24"/>
        </w:rPr>
        <w:t>)</w:t>
      </w:r>
      <w:r>
        <w:rPr>
          <w:rFonts w:hint="eastAsia"/>
          <w:sz w:val="24"/>
          <w:szCs w:val="24"/>
        </w:rPr>
        <w:t>.</w:t>
      </w:r>
      <w:r w:rsidRPr="00CB2C5F">
        <w:rPr>
          <w:rFonts w:hint="eastAsia"/>
          <w:sz w:val="22"/>
          <w:szCs w:val="22"/>
        </w:rPr>
        <w:t xml:space="preserve">      </w:t>
      </w:r>
    </w:p>
    <w:p w:rsidR="009A0C4F" w:rsidRDefault="009A0C4F" w:rsidP="009A0C4F">
      <w:pPr>
        <w:pStyle w:val="BodyTextIndent"/>
        <w:spacing w:before="160" w:line="288" w:lineRule="auto"/>
        <w:ind w:left="0"/>
        <w:jc w:val="center"/>
        <w:rPr>
          <w:sz w:val="22"/>
          <w:szCs w:val="22"/>
        </w:rPr>
      </w:pPr>
      <w:r w:rsidRPr="00CB2C5F">
        <w:rPr>
          <w:rFonts w:hint="eastAsia"/>
          <w:sz w:val="22"/>
          <w:szCs w:val="22"/>
        </w:rPr>
        <w:t>Table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536"/>
        <w:gridCol w:w="1605"/>
        <w:gridCol w:w="2542"/>
      </w:tblGrid>
      <w:tr w:rsidR="009A0C4F" w:rsidRPr="00CB2C5F" w:rsidTr="00C0029F">
        <w:trPr>
          <w:trHeight w:val="609"/>
          <w:jc w:val="center"/>
        </w:trPr>
        <w:tc>
          <w:tcPr>
            <w:tcW w:w="1188" w:type="dxa"/>
          </w:tcPr>
          <w:p w:rsidR="009A0C4F" w:rsidRDefault="009A0C4F" w:rsidP="00C0029F">
            <w:pPr>
              <w:pStyle w:val="BodyTextIndent"/>
              <w:spacing w:before="0" w:after="0" w:line="240" w:lineRule="exact"/>
              <w:ind w:left="0"/>
              <w:jc w:val="center"/>
              <w:rPr>
                <w:sz w:val="15"/>
                <w:szCs w:val="22"/>
              </w:rPr>
            </w:pPr>
            <w:r w:rsidRPr="00CB2C5F">
              <w:rPr>
                <w:rFonts w:hint="eastAsia"/>
                <w:sz w:val="15"/>
                <w:szCs w:val="22"/>
              </w:rPr>
              <w:t>Location</w:t>
            </w:r>
          </w:p>
        </w:tc>
        <w:tc>
          <w:tcPr>
            <w:tcW w:w="1536" w:type="dxa"/>
          </w:tcPr>
          <w:p w:rsidR="009A0C4F" w:rsidRDefault="009A0C4F" w:rsidP="00C0029F">
            <w:pPr>
              <w:pStyle w:val="BodyTextIndent"/>
              <w:spacing w:before="0" w:after="0" w:line="240" w:lineRule="exact"/>
              <w:ind w:left="0"/>
              <w:jc w:val="center"/>
              <w:rPr>
                <w:sz w:val="15"/>
                <w:szCs w:val="22"/>
              </w:rPr>
            </w:pPr>
            <w:r>
              <w:rPr>
                <w:sz w:val="15"/>
                <w:szCs w:val="22"/>
              </w:rPr>
              <w:t>Frequency</w:t>
            </w:r>
          </w:p>
          <w:p w:rsidR="009A0C4F" w:rsidRDefault="009A0C4F" w:rsidP="00C0029F">
            <w:pPr>
              <w:pStyle w:val="BodyTextIndent"/>
              <w:spacing w:before="0" w:after="0" w:line="240" w:lineRule="exact"/>
              <w:ind w:left="0"/>
              <w:jc w:val="center"/>
              <w:rPr>
                <w:sz w:val="15"/>
                <w:szCs w:val="22"/>
              </w:rPr>
            </w:pPr>
            <w:r>
              <w:rPr>
                <w:sz w:val="15"/>
                <w:szCs w:val="22"/>
              </w:rPr>
              <w:t>(MHz)</w:t>
            </w:r>
          </w:p>
        </w:tc>
        <w:tc>
          <w:tcPr>
            <w:tcW w:w="1605" w:type="dxa"/>
          </w:tcPr>
          <w:p w:rsidR="009A0C4F" w:rsidRDefault="009A0C4F" w:rsidP="00C0029F">
            <w:pPr>
              <w:pStyle w:val="BodyTextIndent"/>
              <w:spacing w:before="0" w:after="0" w:line="240" w:lineRule="exact"/>
              <w:ind w:left="0" w:firstLineChars="100" w:firstLine="150"/>
              <w:jc w:val="center"/>
              <w:rPr>
                <w:sz w:val="15"/>
                <w:szCs w:val="22"/>
              </w:rPr>
            </w:pPr>
            <w:r>
              <w:rPr>
                <w:sz w:val="15"/>
                <w:szCs w:val="22"/>
              </w:rPr>
              <w:t>Bandwidth</w:t>
            </w:r>
          </w:p>
          <w:p w:rsidR="009A0C4F" w:rsidRDefault="009A0C4F" w:rsidP="00C0029F">
            <w:pPr>
              <w:pStyle w:val="BodyTextIndent"/>
              <w:spacing w:before="0" w:after="0" w:line="240" w:lineRule="exact"/>
              <w:ind w:left="0"/>
              <w:jc w:val="center"/>
              <w:rPr>
                <w:sz w:val="15"/>
                <w:szCs w:val="22"/>
              </w:rPr>
            </w:pPr>
            <w:r>
              <w:rPr>
                <w:sz w:val="15"/>
                <w:szCs w:val="22"/>
              </w:rPr>
              <w:t>(MHz)</w:t>
            </w:r>
          </w:p>
        </w:tc>
        <w:tc>
          <w:tcPr>
            <w:tcW w:w="2542" w:type="dxa"/>
          </w:tcPr>
          <w:p w:rsidR="009A0C4F" w:rsidRDefault="009A0C4F" w:rsidP="00C0029F">
            <w:pPr>
              <w:pStyle w:val="BodyTextIndent"/>
              <w:spacing w:before="0" w:after="0" w:line="240" w:lineRule="exact"/>
              <w:ind w:left="0"/>
              <w:jc w:val="center"/>
              <w:rPr>
                <w:sz w:val="15"/>
                <w:szCs w:val="22"/>
              </w:rPr>
            </w:pPr>
            <w:r>
              <w:rPr>
                <w:sz w:val="15"/>
                <w:szCs w:val="22"/>
              </w:rPr>
              <w:t>Maximum transmission power</w:t>
            </w:r>
          </w:p>
          <w:p w:rsidR="009A0C4F" w:rsidRDefault="009A0C4F" w:rsidP="00C0029F">
            <w:pPr>
              <w:pStyle w:val="BodyTextIndent"/>
              <w:spacing w:before="0" w:after="0" w:line="240" w:lineRule="exact"/>
              <w:ind w:left="0"/>
              <w:jc w:val="center"/>
              <w:rPr>
                <w:sz w:val="15"/>
                <w:szCs w:val="22"/>
              </w:rPr>
            </w:pPr>
            <w:r>
              <w:rPr>
                <w:sz w:val="15"/>
                <w:szCs w:val="22"/>
              </w:rPr>
              <w:t>(dBm)</w:t>
            </w:r>
          </w:p>
        </w:tc>
      </w:tr>
      <w:tr w:rsidR="009A0C4F" w:rsidRPr="00CB2C5F" w:rsidTr="00C0029F">
        <w:trPr>
          <w:jc w:val="center"/>
        </w:trPr>
        <w:tc>
          <w:tcPr>
            <w:tcW w:w="1188" w:type="dxa"/>
          </w:tcPr>
          <w:p w:rsidR="009A0C4F" w:rsidRDefault="009A0C4F" w:rsidP="00C0029F">
            <w:pPr>
              <w:pStyle w:val="BodyTextIndent"/>
              <w:spacing w:before="0" w:after="0" w:line="240" w:lineRule="exact"/>
              <w:ind w:left="0"/>
              <w:jc w:val="center"/>
              <w:rPr>
                <w:sz w:val="15"/>
                <w:szCs w:val="22"/>
              </w:rPr>
            </w:pPr>
            <w:r w:rsidRPr="00CB2C5F">
              <w:rPr>
                <w:rFonts w:hint="eastAsia"/>
                <w:sz w:val="15"/>
                <w:szCs w:val="22"/>
              </w:rPr>
              <w:t>L1</w:t>
            </w:r>
          </w:p>
        </w:tc>
        <w:tc>
          <w:tcPr>
            <w:tcW w:w="1536" w:type="dxa"/>
          </w:tcPr>
          <w:p w:rsidR="009A0C4F" w:rsidRDefault="009A0C4F" w:rsidP="00C0029F">
            <w:pPr>
              <w:pStyle w:val="BodyTextIndent"/>
              <w:spacing w:before="0" w:after="0" w:line="240" w:lineRule="exact"/>
              <w:ind w:left="0"/>
              <w:jc w:val="center"/>
              <w:rPr>
                <w:sz w:val="15"/>
                <w:szCs w:val="22"/>
              </w:rPr>
            </w:pPr>
            <w:r>
              <w:rPr>
                <w:sz w:val="15"/>
                <w:szCs w:val="22"/>
              </w:rPr>
              <w:t>f1=530</w:t>
            </w:r>
          </w:p>
        </w:tc>
        <w:tc>
          <w:tcPr>
            <w:tcW w:w="1605" w:type="dxa"/>
          </w:tcPr>
          <w:p w:rsidR="009A0C4F" w:rsidRDefault="009A0C4F" w:rsidP="00C0029F">
            <w:pPr>
              <w:pStyle w:val="BodyTextIndent"/>
              <w:spacing w:before="0" w:after="0" w:line="240" w:lineRule="exact"/>
              <w:ind w:left="0"/>
              <w:jc w:val="center"/>
              <w:rPr>
                <w:sz w:val="15"/>
                <w:szCs w:val="22"/>
              </w:rPr>
            </w:pPr>
            <w:r>
              <w:rPr>
                <w:sz w:val="15"/>
                <w:szCs w:val="22"/>
              </w:rPr>
              <w:t>8</w:t>
            </w:r>
          </w:p>
        </w:tc>
        <w:tc>
          <w:tcPr>
            <w:tcW w:w="2542" w:type="dxa"/>
          </w:tcPr>
          <w:p w:rsidR="009A0C4F" w:rsidRDefault="009A0C4F" w:rsidP="00C0029F">
            <w:pPr>
              <w:pStyle w:val="BodyTextIndent"/>
              <w:spacing w:before="0" w:after="0" w:line="240" w:lineRule="exact"/>
              <w:ind w:left="0"/>
              <w:jc w:val="center"/>
              <w:rPr>
                <w:sz w:val="15"/>
                <w:szCs w:val="22"/>
              </w:rPr>
            </w:pPr>
            <w:r>
              <w:rPr>
                <w:sz w:val="15"/>
                <w:szCs w:val="22"/>
              </w:rPr>
              <w:t>10</w:t>
            </w:r>
          </w:p>
        </w:tc>
      </w:tr>
      <w:tr w:rsidR="009A0C4F" w:rsidRPr="00CB2C5F" w:rsidTr="00C0029F">
        <w:trPr>
          <w:jc w:val="center"/>
        </w:trPr>
        <w:tc>
          <w:tcPr>
            <w:tcW w:w="1188" w:type="dxa"/>
          </w:tcPr>
          <w:p w:rsidR="009A0C4F" w:rsidRDefault="009A0C4F" w:rsidP="00C0029F">
            <w:pPr>
              <w:pStyle w:val="BodyTextIndent"/>
              <w:spacing w:before="0" w:after="0" w:line="240" w:lineRule="exact"/>
              <w:ind w:left="0"/>
              <w:jc w:val="center"/>
              <w:rPr>
                <w:sz w:val="15"/>
                <w:szCs w:val="22"/>
              </w:rPr>
            </w:pPr>
            <w:r w:rsidRPr="00CB2C5F">
              <w:rPr>
                <w:rFonts w:hint="eastAsia"/>
                <w:sz w:val="15"/>
                <w:szCs w:val="22"/>
              </w:rPr>
              <w:t>L1</w:t>
            </w:r>
          </w:p>
        </w:tc>
        <w:tc>
          <w:tcPr>
            <w:tcW w:w="1536" w:type="dxa"/>
          </w:tcPr>
          <w:p w:rsidR="009A0C4F" w:rsidRDefault="009A0C4F" w:rsidP="00C0029F">
            <w:pPr>
              <w:pStyle w:val="BodyTextIndent"/>
              <w:spacing w:before="0" w:after="0" w:line="240" w:lineRule="exact"/>
              <w:ind w:left="0"/>
              <w:jc w:val="center"/>
              <w:rPr>
                <w:sz w:val="15"/>
                <w:szCs w:val="22"/>
              </w:rPr>
            </w:pPr>
            <w:r>
              <w:rPr>
                <w:sz w:val="15"/>
                <w:szCs w:val="22"/>
              </w:rPr>
              <w:t>f2=560</w:t>
            </w:r>
          </w:p>
        </w:tc>
        <w:tc>
          <w:tcPr>
            <w:tcW w:w="1605" w:type="dxa"/>
          </w:tcPr>
          <w:p w:rsidR="009A0C4F" w:rsidRDefault="009A0C4F" w:rsidP="00C0029F">
            <w:pPr>
              <w:pStyle w:val="BodyTextIndent"/>
              <w:spacing w:before="0" w:after="0" w:line="240" w:lineRule="exact"/>
              <w:ind w:left="0"/>
              <w:jc w:val="center"/>
              <w:rPr>
                <w:sz w:val="15"/>
                <w:szCs w:val="22"/>
              </w:rPr>
            </w:pPr>
            <w:r>
              <w:rPr>
                <w:sz w:val="15"/>
                <w:szCs w:val="22"/>
              </w:rPr>
              <w:t>8</w:t>
            </w:r>
          </w:p>
        </w:tc>
        <w:tc>
          <w:tcPr>
            <w:tcW w:w="2542" w:type="dxa"/>
          </w:tcPr>
          <w:p w:rsidR="009A0C4F" w:rsidRDefault="009A0C4F" w:rsidP="00C0029F">
            <w:pPr>
              <w:pStyle w:val="BodyTextIndent"/>
              <w:spacing w:before="0" w:after="0" w:line="240" w:lineRule="exact"/>
              <w:ind w:left="0"/>
              <w:jc w:val="center"/>
              <w:rPr>
                <w:sz w:val="15"/>
                <w:szCs w:val="22"/>
              </w:rPr>
            </w:pPr>
            <w:r>
              <w:rPr>
                <w:sz w:val="15"/>
                <w:szCs w:val="22"/>
              </w:rPr>
              <w:t>30</w:t>
            </w:r>
          </w:p>
        </w:tc>
      </w:tr>
      <w:tr w:rsidR="009A0C4F" w:rsidRPr="00CB2C5F" w:rsidTr="00C0029F">
        <w:trPr>
          <w:jc w:val="center"/>
        </w:trPr>
        <w:tc>
          <w:tcPr>
            <w:tcW w:w="1188" w:type="dxa"/>
          </w:tcPr>
          <w:p w:rsidR="009A0C4F" w:rsidRDefault="009A0C4F" w:rsidP="00C0029F">
            <w:pPr>
              <w:pStyle w:val="BodyTextIndent"/>
              <w:spacing w:before="0" w:after="0" w:line="240" w:lineRule="exact"/>
              <w:ind w:left="0"/>
              <w:jc w:val="center"/>
              <w:rPr>
                <w:sz w:val="15"/>
                <w:szCs w:val="22"/>
              </w:rPr>
            </w:pPr>
            <w:r w:rsidRPr="00CB2C5F">
              <w:rPr>
                <w:rFonts w:hint="eastAsia"/>
                <w:sz w:val="15"/>
                <w:szCs w:val="22"/>
              </w:rPr>
              <w:t>L1</w:t>
            </w:r>
          </w:p>
        </w:tc>
        <w:tc>
          <w:tcPr>
            <w:tcW w:w="1536" w:type="dxa"/>
          </w:tcPr>
          <w:p w:rsidR="009A0C4F" w:rsidRDefault="009A0C4F" w:rsidP="00C0029F">
            <w:pPr>
              <w:pStyle w:val="BodyTextIndent"/>
              <w:spacing w:before="0" w:after="0" w:line="240" w:lineRule="exact"/>
              <w:ind w:left="0"/>
              <w:jc w:val="center"/>
              <w:rPr>
                <w:sz w:val="15"/>
                <w:szCs w:val="22"/>
              </w:rPr>
            </w:pPr>
            <w:r>
              <w:rPr>
                <w:sz w:val="15"/>
                <w:szCs w:val="22"/>
              </w:rPr>
              <w:t>f3=480</w:t>
            </w:r>
          </w:p>
        </w:tc>
        <w:tc>
          <w:tcPr>
            <w:tcW w:w="1605" w:type="dxa"/>
          </w:tcPr>
          <w:p w:rsidR="009A0C4F" w:rsidRDefault="009A0C4F" w:rsidP="00C0029F">
            <w:pPr>
              <w:pStyle w:val="BodyTextIndent"/>
              <w:spacing w:before="0" w:after="0" w:line="240" w:lineRule="exact"/>
              <w:ind w:left="0"/>
              <w:jc w:val="center"/>
              <w:rPr>
                <w:sz w:val="15"/>
                <w:szCs w:val="22"/>
              </w:rPr>
            </w:pPr>
            <w:r>
              <w:rPr>
                <w:sz w:val="15"/>
                <w:szCs w:val="22"/>
              </w:rPr>
              <w:t>8</w:t>
            </w:r>
          </w:p>
        </w:tc>
        <w:tc>
          <w:tcPr>
            <w:tcW w:w="2542" w:type="dxa"/>
          </w:tcPr>
          <w:p w:rsidR="009A0C4F" w:rsidRDefault="009A0C4F" w:rsidP="00C0029F">
            <w:pPr>
              <w:pStyle w:val="BodyTextIndent"/>
              <w:spacing w:before="0" w:after="0" w:line="240" w:lineRule="exact"/>
              <w:ind w:left="0"/>
              <w:jc w:val="center"/>
              <w:rPr>
                <w:sz w:val="15"/>
                <w:szCs w:val="22"/>
              </w:rPr>
            </w:pPr>
            <w:r>
              <w:rPr>
                <w:sz w:val="15"/>
                <w:szCs w:val="22"/>
              </w:rPr>
              <w:t>0</w:t>
            </w:r>
          </w:p>
        </w:tc>
      </w:tr>
    </w:tbl>
    <w:p w:rsidR="009A0C4F" w:rsidRPr="00FE7E6F" w:rsidRDefault="009A0C4F" w:rsidP="009A0C4F">
      <w:pPr>
        <w:pStyle w:val="BodyTextIndent"/>
        <w:spacing w:before="160" w:line="288" w:lineRule="auto"/>
        <w:ind w:left="0" w:firstLine="420"/>
        <w:jc w:val="left"/>
        <w:rPr>
          <w:sz w:val="24"/>
          <w:szCs w:val="24"/>
        </w:rPr>
      </w:pPr>
      <w:r w:rsidRPr="00FE7E6F">
        <w:rPr>
          <w:rFonts w:hint="eastAsia"/>
          <w:sz w:val="24"/>
          <w:szCs w:val="24"/>
        </w:rPr>
        <w:t xml:space="preserve">Step8 and 9: After </w:t>
      </w:r>
      <w:r w:rsidRPr="00FE7E6F">
        <w:rPr>
          <w:sz w:val="24"/>
          <w:szCs w:val="24"/>
        </w:rPr>
        <w:t>updated</w:t>
      </w:r>
      <w:r w:rsidRPr="00FE7E6F">
        <w:rPr>
          <w:rFonts w:hint="eastAsia"/>
          <w:sz w:val="24"/>
          <w:szCs w:val="24"/>
        </w:rPr>
        <w:t xml:space="preserve"> configuration </w:t>
      </w:r>
      <w:r w:rsidRPr="00FE7E6F">
        <w:rPr>
          <w:sz w:val="24"/>
          <w:szCs w:val="24"/>
        </w:rPr>
        <w:t>parameters</w:t>
      </w:r>
      <w:r w:rsidRPr="00FE7E6F">
        <w:rPr>
          <w:rFonts w:hint="eastAsia"/>
          <w:sz w:val="24"/>
          <w:szCs w:val="24"/>
        </w:rPr>
        <w:t xml:space="preserve"> of </w:t>
      </w:r>
      <w:r w:rsidRPr="00FE7E6F">
        <w:rPr>
          <w:sz w:val="24"/>
          <w:szCs w:val="24"/>
        </w:rPr>
        <w:t>BS1</w:t>
      </w:r>
      <w:r w:rsidRPr="00FE7E6F">
        <w:rPr>
          <w:rFonts w:hint="eastAsia"/>
          <w:sz w:val="24"/>
          <w:szCs w:val="24"/>
        </w:rPr>
        <w:t xml:space="preserve">, it </w:t>
      </w:r>
      <w:r w:rsidRPr="00FE7E6F">
        <w:rPr>
          <w:sz w:val="24"/>
          <w:szCs w:val="24"/>
        </w:rPr>
        <w:t>wills</w:t>
      </w:r>
      <w:r w:rsidRPr="00FE7E6F">
        <w:rPr>
          <w:rFonts w:hint="eastAsia"/>
          <w:sz w:val="24"/>
          <w:szCs w:val="24"/>
        </w:rPr>
        <w:t xml:space="preserve"> feedback to SC, and then to GLDB, </w:t>
      </w:r>
      <w:r w:rsidRPr="00FE7E6F">
        <w:rPr>
          <w:sz w:val="24"/>
          <w:szCs w:val="24"/>
        </w:rPr>
        <w:t>which</w:t>
      </w:r>
      <w:r w:rsidRPr="00FE7E6F">
        <w:rPr>
          <w:rFonts w:hint="eastAsia"/>
          <w:sz w:val="24"/>
          <w:szCs w:val="24"/>
        </w:rPr>
        <w:t xml:space="preserve"> feedback information includes transmission power (30dBm) and idle frequency band (</w:t>
      </w:r>
      <w:r w:rsidRPr="00FE7E6F">
        <w:rPr>
          <w:sz w:val="24"/>
          <w:szCs w:val="24"/>
        </w:rPr>
        <w:t>f2</w:t>
      </w:r>
      <w:r w:rsidRPr="00FE7E6F">
        <w:rPr>
          <w:rFonts w:hint="eastAsia"/>
          <w:sz w:val="24"/>
          <w:szCs w:val="24"/>
        </w:rPr>
        <w:t>)</w:t>
      </w:r>
      <w:r>
        <w:rPr>
          <w:rFonts w:hint="eastAsia"/>
          <w:sz w:val="24"/>
          <w:szCs w:val="24"/>
        </w:rPr>
        <w:t>.</w:t>
      </w:r>
    </w:p>
    <w:bookmarkEnd w:id="66"/>
    <w:p w:rsidR="00427A79" w:rsidRDefault="00427A79" w:rsidP="00427A79">
      <w:pPr>
        <w:rPr>
          <w:i/>
          <w:sz w:val="24"/>
          <w:szCs w:val="24"/>
        </w:rPr>
      </w:pPr>
    </w:p>
    <w:p w:rsidR="00427A79" w:rsidRDefault="00427A79" w:rsidP="00427A79">
      <w:pPr>
        <w:pStyle w:val="Heading1"/>
        <w:rPr>
          <w:sz w:val="24"/>
          <w:szCs w:val="24"/>
        </w:rPr>
      </w:pPr>
      <w:bookmarkStart w:id="69" w:name="_Toc394048199"/>
      <w:bookmarkStart w:id="70" w:name="_Toc394061950"/>
      <w:bookmarkStart w:id="71" w:name="_Toc394063338"/>
      <w:bookmarkStart w:id="72" w:name="_Toc394065050"/>
      <w:bookmarkStart w:id="73" w:name="_Toc394048200"/>
      <w:bookmarkStart w:id="74" w:name="_Toc394061951"/>
      <w:bookmarkStart w:id="75" w:name="_Toc394063339"/>
      <w:bookmarkStart w:id="76" w:name="_Toc394065051"/>
      <w:bookmarkStart w:id="77" w:name="_Toc394048201"/>
      <w:bookmarkStart w:id="78" w:name="_Toc394061952"/>
      <w:bookmarkStart w:id="79" w:name="_Toc394063340"/>
      <w:bookmarkStart w:id="80" w:name="_Toc394065052"/>
      <w:bookmarkStart w:id="81" w:name="_Toc394048202"/>
      <w:bookmarkStart w:id="82" w:name="_Toc394061953"/>
      <w:bookmarkStart w:id="83" w:name="_Toc394063341"/>
      <w:bookmarkStart w:id="84" w:name="_Toc394065053"/>
      <w:bookmarkStart w:id="85" w:name="_Toc394048203"/>
      <w:bookmarkStart w:id="86" w:name="_Toc394061954"/>
      <w:bookmarkStart w:id="87" w:name="_Toc394063342"/>
      <w:bookmarkStart w:id="88" w:name="_Toc394065054"/>
      <w:bookmarkStart w:id="89" w:name="_Toc394048204"/>
      <w:bookmarkStart w:id="90" w:name="_Toc394061955"/>
      <w:bookmarkStart w:id="91" w:name="_Toc394063343"/>
      <w:bookmarkStart w:id="92" w:name="_Toc394065055"/>
      <w:bookmarkStart w:id="93" w:name="_Toc394048205"/>
      <w:bookmarkStart w:id="94" w:name="_Toc394061956"/>
      <w:bookmarkStart w:id="95" w:name="_Toc394063344"/>
      <w:bookmarkStart w:id="96" w:name="_Toc394065056"/>
      <w:bookmarkStart w:id="97" w:name="_Toc394048206"/>
      <w:bookmarkStart w:id="98" w:name="_Toc394061957"/>
      <w:bookmarkStart w:id="99" w:name="_Toc394063345"/>
      <w:bookmarkStart w:id="100" w:name="_Toc394065057"/>
      <w:bookmarkStart w:id="101" w:name="_Toc394048207"/>
      <w:bookmarkStart w:id="102" w:name="_Toc394061958"/>
      <w:bookmarkStart w:id="103" w:name="_Toc394063346"/>
      <w:bookmarkStart w:id="104" w:name="_Toc394065058"/>
      <w:bookmarkStart w:id="105" w:name="_Toc394048208"/>
      <w:bookmarkStart w:id="106" w:name="_Toc394061959"/>
      <w:bookmarkStart w:id="107" w:name="_Toc394063347"/>
      <w:bookmarkStart w:id="108" w:name="_Toc394065059"/>
      <w:bookmarkStart w:id="109" w:name="_Toc394048209"/>
      <w:bookmarkStart w:id="110" w:name="_Toc394061960"/>
      <w:bookmarkStart w:id="111" w:name="_Toc394063348"/>
      <w:bookmarkStart w:id="112" w:name="_Toc394065060"/>
      <w:bookmarkStart w:id="113" w:name="_Toc394048210"/>
      <w:bookmarkStart w:id="114" w:name="_Toc394061961"/>
      <w:bookmarkStart w:id="115" w:name="_Toc394063349"/>
      <w:bookmarkStart w:id="116" w:name="_Toc394065061"/>
      <w:bookmarkStart w:id="117" w:name="_Toc394048211"/>
      <w:bookmarkStart w:id="118" w:name="_Toc394061962"/>
      <w:bookmarkStart w:id="119" w:name="_Toc394063350"/>
      <w:bookmarkStart w:id="120" w:name="_Toc394065062"/>
      <w:bookmarkStart w:id="121" w:name="_Toc394048212"/>
      <w:bookmarkStart w:id="122" w:name="_Toc394061963"/>
      <w:bookmarkStart w:id="123" w:name="_Toc394063351"/>
      <w:bookmarkStart w:id="124" w:name="_Toc394065063"/>
      <w:bookmarkStart w:id="125" w:name="_Toc394048213"/>
      <w:bookmarkStart w:id="126" w:name="_Toc394061964"/>
      <w:bookmarkStart w:id="127" w:name="_Toc394063352"/>
      <w:bookmarkStart w:id="128" w:name="_Toc394065064"/>
      <w:bookmarkStart w:id="129" w:name="_Toc394048214"/>
      <w:bookmarkStart w:id="130" w:name="_Toc394061965"/>
      <w:bookmarkStart w:id="131" w:name="_Toc394063353"/>
      <w:bookmarkStart w:id="132" w:name="_Toc394065065"/>
      <w:bookmarkStart w:id="133" w:name="_Toc394048215"/>
      <w:bookmarkStart w:id="134" w:name="_Toc394061966"/>
      <w:bookmarkStart w:id="135" w:name="_Toc394063354"/>
      <w:bookmarkStart w:id="136" w:name="_Toc394065066"/>
      <w:bookmarkStart w:id="137" w:name="_Toc394048216"/>
      <w:bookmarkStart w:id="138" w:name="_Toc394061967"/>
      <w:bookmarkStart w:id="139" w:name="_Toc394063355"/>
      <w:bookmarkStart w:id="140" w:name="_Toc394065067"/>
      <w:bookmarkStart w:id="141" w:name="_Toc394048217"/>
      <w:bookmarkStart w:id="142" w:name="_Toc394061968"/>
      <w:bookmarkStart w:id="143" w:name="_Toc394063356"/>
      <w:bookmarkStart w:id="144" w:name="_Toc394065068"/>
      <w:bookmarkStart w:id="145" w:name="_Toc394048218"/>
      <w:bookmarkStart w:id="146" w:name="_Toc394061969"/>
      <w:bookmarkStart w:id="147" w:name="_Toc394063357"/>
      <w:bookmarkStart w:id="148" w:name="_Toc394065069"/>
      <w:bookmarkStart w:id="149" w:name="_Toc394048219"/>
      <w:bookmarkStart w:id="150" w:name="_Toc394061970"/>
      <w:bookmarkStart w:id="151" w:name="_Toc394063358"/>
      <w:bookmarkStart w:id="152" w:name="_Toc394065070"/>
      <w:bookmarkStart w:id="153" w:name="_Toc394048220"/>
      <w:bookmarkStart w:id="154" w:name="_Toc394061971"/>
      <w:bookmarkStart w:id="155" w:name="_Toc394063359"/>
      <w:bookmarkStart w:id="156" w:name="_Toc394065071"/>
      <w:bookmarkStart w:id="157" w:name="_Toc394048221"/>
      <w:bookmarkStart w:id="158" w:name="_Toc394061972"/>
      <w:bookmarkStart w:id="159" w:name="_Toc394063360"/>
      <w:bookmarkStart w:id="160" w:name="_Toc394065072"/>
      <w:bookmarkStart w:id="161" w:name="_Toc394048222"/>
      <w:bookmarkStart w:id="162" w:name="_Toc394061973"/>
      <w:bookmarkStart w:id="163" w:name="_Toc394063361"/>
      <w:bookmarkStart w:id="164" w:name="_Toc394065073"/>
      <w:bookmarkStart w:id="165" w:name="_Toc394048223"/>
      <w:bookmarkStart w:id="166" w:name="_Toc394061974"/>
      <w:bookmarkStart w:id="167" w:name="_Toc394063362"/>
      <w:bookmarkStart w:id="168" w:name="_Toc394065074"/>
      <w:bookmarkStart w:id="169" w:name="_Toc410216961"/>
      <w:bookmarkStart w:id="170" w:name="_Toc478200297"/>
      <w:bookmarkStart w:id="171" w:name="_Toc40823435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Pr>
          <w:sz w:val="24"/>
          <w:szCs w:val="24"/>
        </w:rPr>
        <w:t>References:</w:t>
      </w:r>
      <w:bookmarkEnd w:id="169"/>
      <w:bookmarkEnd w:id="170"/>
    </w:p>
    <w:bookmarkEnd w:id="171"/>
    <w:p w:rsidR="00427A79" w:rsidRDefault="00427A79" w:rsidP="00427A79">
      <w:pPr>
        <w:pStyle w:val="references"/>
        <w:tabs>
          <w:tab w:val="clear" w:pos="2486"/>
          <w:tab w:val="left" w:pos="360"/>
        </w:tabs>
        <w:spacing w:line="240" w:lineRule="auto"/>
        <w:ind w:left="777" w:hanging="357"/>
        <w:rPr>
          <w:kern w:val="2"/>
          <w:sz w:val="24"/>
          <w:szCs w:val="24"/>
          <w:lang w:eastAsia="zh-CN"/>
        </w:rPr>
      </w:pPr>
      <w:r>
        <w:rPr>
          <w:kern w:val="2"/>
          <w:sz w:val="24"/>
          <w:szCs w:val="24"/>
          <w:lang w:eastAsia="zh-CN"/>
        </w:rPr>
        <w:t>Mitola III, MAGUIRE G Q Jr, Cognitive radio: Making software radios more personal [J]. IEEE Personal Communications, 1999, 6(4): 13-18.</w:t>
      </w:r>
    </w:p>
    <w:p w:rsidR="00427A79" w:rsidRDefault="00427A79" w:rsidP="00427A79">
      <w:pPr>
        <w:pStyle w:val="references"/>
        <w:tabs>
          <w:tab w:val="clear" w:pos="2486"/>
          <w:tab w:val="left" w:pos="360"/>
        </w:tabs>
        <w:spacing w:line="240" w:lineRule="auto"/>
        <w:ind w:left="777" w:hanging="357"/>
        <w:rPr>
          <w:kern w:val="2"/>
          <w:sz w:val="24"/>
          <w:szCs w:val="24"/>
          <w:lang w:eastAsia="zh-CN"/>
        </w:rPr>
      </w:pPr>
      <w:r>
        <w:rPr>
          <w:rFonts w:eastAsia="SimSun"/>
          <w:kern w:val="2"/>
          <w:sz w:val="24"/>
          <w:szCs w:val="24"/>
          <w:lang w:eastAsia="zh-CN"/>
        </w:rPr>
        <w:t>HAYKIN S, Cognitive radio: Brain-empowered wireless communications[J]. IEEE Journal on Selected Areas in Communications, 2005, 23(2): 201-220.</w:t>
      </w:r>
    </w:p>
    <w:p w:rsidR="00427A79" w:rsidRDefault="00427A79" w:rsidP="00427A79">
      <w:pPr>
        <w:pStyle w:val="references"/>
        <w:tabs>
          <w:tab w:val="clear" w:pos="2486"/>
          <w:tab w:val="left" w:pos="360"/>
        </w:tabs>
        <w:spacing w:line="240" w:lineRule="auto"/>
        <w:ind w:left="777" w:hanging="357"/>
        <w:rPr>
          <w:kern w:val="2"/>
          <w:sz w:val="24"/>
          <w:szCs w:val="24"/>
          <w:lang w:eastAsia="zh-CN"/>
        </w:rPr>
      </w:pPr>
      <w:r>
        <w:rPr>
          <w:kern w:val="2"/>
          <w:sz w:val="24"/>
          <w:szCs w:val="24"/>
          <w:lang w:eastAsia="zh-CN"/>
        </w:rPr>
        <w:t>ECC REPORT 159. technical and operational requirements for the possible operation of cognitive radio systems in the ‘white spaces’ of the frequency band 470-790 MHz, Cardiff, January 2011.</w:t>
      </w:r>
    </w:p>
    <w:p w:rsidR="00427A79" w:rsidRDefault="00427A79" w:rsidP="00427A79">
      <w:pPr>
        <w:pStyle w:val="references"/>
        <w:tabs>
          <w:tab w:val="clear" w:pos="2486"/>
          <w:tab w:val="left" w:pos="360"/>
        </w:tabs>
        <w:spacing w:line="240" w:lineRule="auto"/>
        <w:ind w:left="777" w:hanging="357"/>
        <w:rPr>
          <w:kern w:val="2"/>
          <w:sz w:val="24"/>
          <w:szCs w:val="24"/>
          <w:lang w:eastAsia="zh-CN"/>
        </w:rPr>
      </w:pPr>
      <w:r>
        <w:rPr>
          <w:kern w:val="2"/>
          <w:sz w:val="24"/>
          <w:szCs w:val="24"/>
          <w:lang w:eastAsia="zh-CN"/>
        </w:rPr>
        <w:t>FCC Report 10-174 “Second memorandum opinion and order – in the matter of unlicensed operation in the TV Broadcast bands – additional spectrum for unlicensed devices below 900 MHz and in the 3 GHz band”, 23. Sept. 2010.</w:t>
      </w:r>
    </w:p>
    <w:p w:rsidR="00427A79" w:rsidRDefault="00427A79" w:rsidP="00427A79">
      <w:pPr>
        <w:ind w:firstLine="256"/>
      </w:pPr>
      <w:r>
        <w:rPr>
          <w:sz w:val="24"/>
          <w:szCs w:val="24"/>
        </w:rPr>
        <w:t>“Implementing Geolocation”, Ofcom UK, 9. Nov. 2010.</w:t>
      </w:r>
    </w:p>
    <w:bookmarkEnd w:id="1"/>
    <w:p w:rsidR="00C862A2" w:rsidRDefault="00C862A2" w:rsidP="00C862A2">
      <w:pPr>
        <w:spacing w:line="360" w:lineRule="auto"/>
        <w:jc w:val="center"/>
        <w:rPr>
          <w:b/>
          <w:bCs/>
          <w:caps/>
        </w:rPr>
      </w:pPr>
    </w:p>
    <w:sectPr w:rsidR="00C862A2" w:rsidSect="00D44D91">
      <w:pgSz w:w="11906" w:h="16838"/>
      <w:pgMar w:top="1195" w:right="1152" w:bottom="1138" w:left="1440" w:header="850" w:footer="99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98A" w:rsidRDefault="00EC098A">
      <w:pPr>
        <w:spacing w:before="0" w:after="0" w:line="240" w:lineRule="auto"/>
      </w:pPr>
      <w:r>
        <w:separator/>
      </w:r>
    </w:p>
  </w:endnote>
  <w:endnote w:type="continuationSeparator" w:id="0">
    <w:p w:rsidR="00EC098A" w:rsidRDefault="00EC098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Che">
    <w:altName w:val="굴림체"/>
    <w:panose1 w:val="020B0609000101010101"/>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Viner Hand ITC">
    <w:panose1 w:val="03070502030502020203"/>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9060101010101"/>
    <w:charset w:val="86"/>
    <w:family w:val="modern"/>
    <w:notTrueType/>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233381"/>
      <w:docPartObj>
        <w:docPartGallery w:val="Page Numbers (Bottom of Page)"/>
        <w:docPartUnique/>
      </w:docPartObj>
    </w:sdtPr>
    <w:sdtEndPr/>
    <w:sdtContent>
      <w:sdt>
        <w:sdtPr>
          <w:id w:val="-1717656019"/>
          <w:docPartObj>
            <w:docPartGallery w:val="Page Numbers (Top of Page)"/>
            <w:docPartUnique/>
          </w:docPartObj>
        </w:sdtPr>
        <w:sdtEndPr/>
        <w:sdtContent>
          <w:p w:rsidR="00427A79" w:rsidRDefault="00427A79" w:rsidP="00E90BDB">
            <w:pPr>
              <w:pStyle w:val="Footer"/>
              <w:tabs>
                <w:tab w:val="clear" w:pos="4153"/>
                <w:tab w:val="clear" w:pos="8306"/>
              </w:tabs>
              <w:jc w:val="right"/>
            </w:pPr>
            <w:r w:rsidRPr="00416206">
              <w:rPr>
                <w:sz w:val="24"/>
                <w:szCs w:val="24"/>
              </w:rPr>
              <w:t xml:space="preserve">Page </w:t>
            </w:r>
            <w:r w:rsidRPr="00416206">
              <w:rPr>
                <w:bCs/>
                <w:sz w:val="24"/>
                <w:szCs w:val="24"/>
              </w:rPr>
              <w:fldChar w:fldCharType="begin"/>
            </w:r>
            <w:r w:rsidRPr="00416206">
              <w:rPr>
                <w:bCs/>
                <w:sz w:val="24"/>
                <w:szCs w:val="24"/>
              </w:rPr>
              <w:instrText xml:space="preserve"> PAGE </w:instrText>
            </w:r>
            <w:r w:rsidRPr="00416206">
              <w:rPr>
                <w:bCs/>
                <w:sz w:val="24"/>
                <w:szCs w:val="24"/>
              </w:rPr>
              <w:fldChar w:fldCharType="separate"/>
            </w:r>
            <w:r w:rsidR="00385093">
              <w:rPr>
                <w:bCs/>
                <w:noProof/>
                <w:sz w:val="24"/>
                <w:szCs w:val="24"/>
              </w:rPr>
              <w:t>2</w:t>
            </w:r>
            <w:r w:rsidRPr="00416206">
              <w:rPr>
                <w:bCs/>
                <w:sz w:val="24"/>
                <w:szCs w:val="24"/>
              </w:rPr>
              <w:fldChar w:fldCharType="end"/>
            </w:r>
            <w:r w:rsidRPr="00416206">
              <w:rPr>
                <w:sz w:val="24"/>
                <w:szCs w:val="24"/>
              </w:rPr>
              <w:t xml:space="preserve"> of </w:t>
            </w:r>
            <w:r w:rsidRPr="00416206">
              <w:rPr>
                <w:bCs/>
                <w:sz w:val="24"/>
                <w:szCs w:val="24"/>
              </w:rPr>
              <w:fldChar w:fldCharType="begin"/>
            </w:r>
            <w:r w:rsidRPr="00416206">
              <w:rPr>
                <w:bCs/>
                <w:sz w:val="24"/>
                <w:szCs w:val="24"/>
              </w:rPr>
              <w:instrText xml:space="preserve"> NUMPAGES  </w:instrText>
            </w:r>
            <w:r w:rsidRPr="00416206">
              <w:rPr>
                <w:bCs/>
                <w:sz w:val="24"/>
                <w:szCs w:val="24"/>
              </w:rPr>
              <w:fldChar w:fldCharType="separate"/>
            </w:r>
            <w:r w:rsidR="00385093">
              <w:rPr>
                <w:bCs/>
                <w:noProof/>
                <w:sz w:val="24"/>
                <w:szCs w:val="24"/>
              </w:rPr>
              <w:t>20</w:t>
            </w:r>
            <w:r w:rsidRPr="00416206">
              <w:rPr>
                <w:bCs/>
                <w:sz w:val="24"/>
                <w:szCs w:val="24"/>
              </w:rPr>
              <w:fldChar w:fldCharType="end"/>
            </w:r>
          </w:p>
        </w:sdtContent>
      </w:sdt>
    </w:sdtContent>
  </w:sdt>
  <w:p w:rsidR="00427A79" w:rsidRPr="006774C9" w:rsidRDefault="00427A79">
    <w:pPr>
      <w:pStyle w:val="Footer"/>
      <w:rPr>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5094440"/>
      <w:docPartObj>
        <w:docPartGallery w:val="Page Numbers (Top of Page)"/>
        <w:docPartUnique/>
      </w:docPartObj>
    </w:sdtPr>
    <w:sdtEndPr/>
    <w:sdtContent>
      <w:p w:rsidR="00D44D91" w:rsidRDefault="00D44D91" w:rsidP="00D44D91">
        <w:pPr>
          <w:pStyle w:val="Footer"/>
        </w:pPr>
        <w:r>
          <w:rPr>
            <w:sz w:val="24"/>
            <w:szCs w:val="24"/>
          </w:rPr>
          <w:tab/>
        </w:r>
        <w:r>
          <w:rPr>
            <w:sz w:val="24"/>
            <w:szCs w:val="24"/>
          </w:rPr>
          <w:tab/>
        </w:r>
      </w:p>
    </w:sdtContent>
  </w:sdt>
  <w:p w:rsidR="00D44D91" w:rsidRDefault="00D44D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98A" w:rsidRDefault="00EC098A">
      <w:pPr>
        <w:spacing w:before="0" w:after="0" w:line="240" w:lineRule="auto"/>
      </w:pPr>
      <w:r>
        <w:separator/>
      </w:r>
    </w:p>
  </w:footnote>
  <w:footnote w:type="continuationSeparator" w:id="0">
    <w:p w:rsidR="00EC098A" w:rsidRDefault="00EC098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BDB" w:rsidRPr="00E90BDB" w:rsidRDefault="00E90BDB" w:rsidP="00E90BDB">
    <w:pPr>
      <w:pStyle w:val="Header"/>
      <w:rPr>
        <w:sz w:val="24"/>
        <w:szCs w:val="24"/>
      </w:rPr>
    </w:pPr>
    <w:r>
      <w:rPr>
        <w:sz w:val="24"/>
        <w:szCs w:val="24"/>
      </w:rPr>
      <w:t>APT/AWG/REP-7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64849"/>
    <w:multiLevelType w:val="hybridMultilevel"/>
    <w:tmpl w:val="A680F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3D1F11"/>
    <w:multiLevelType w:val="multilevel"/>
    <w:tmpl w:val="1B3D1F11"/>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15:restartNumberingAfterBreak="0">
    <w:nsid w:val="2BB869E0"/>
    <w:multiLevelType w:val="multilevel"/>
    <w:tmpl w:val="2BB869E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2ED85453"/>
    <w:multiLevelType w:val="hybridMultilevel"/>
    <w:tmpl w:val="86ACE9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5"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tentative="1">
      <w:start w:val="1"/>
      <w:numFmt w:val="bullet"/>
      <w:lvlText w:val="o"/>
      <w:lvlJc w:val="left"/>
      <w:pPr>
        <w:tabs>
          <w:tab w:val="left" w:pos="1440"/>
        </w:tabs>
        <w:ind w:left="1440" w:hanging="360"/>
      </w:pPr>
      <w:rPr>
        <w:rFonts w:ascii="Courier New" w:hAnsi="Courier New"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Symbol" w:hAnsi="Symbol" w:hint="default"/>
      </w:rPr>
    </w:lvl>
    <w:lvl w:ilvl="4" w:tentative="1">
      <w:start w:val="1"/>
      <w:numFmt w:val="bullet"/>
      <w:lvlText w:val="o"/>
      <w:lvlJc w:val="left"/>
      <w:pPr>
        <w:tabs>
          <w:tab w:val="left" w:pos="3600"/>
        </w:tabs>
        <w:ind w:left="3600" w:hanging="360"/>
      </w:pPr>
      <w:rPr>
        <w:rFonts w:ascii="Courier New" w:hAnsi="Courier New"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Symbol" w:hAnsi="Symbol" w:hint="default"/>
      </w:rPr>
    </w:lvl>
    <w:lvl w:ilvl="7" w:tentative="1">
      <w:start w:val="1"/>
      <w:numFmt w:val="bullet"/>
      <w:lvlText w:val="o"/>
      <w:lvlJc w:val="left"/>
      <w:pPr>
        <w:tabs>
          <w:tab w:val="left" w:pos="5760"/>
        </w:tabs>
        <w:ind w:left="5760" w:hanging="360"/>
      </w:pPr>
      <w:rPr>
        <w:rFonts w:ascii="Courier New" w:hAnsi="Courier New"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2D4273"/>
    <w:multiLevelType w:val="multilevel"/>
    <w:tmpl w:val="382D4273"/>
    <w:lvl w:ilvl="0">
      <w:start w:val="1"/>
      <w:numFmt w:val="bullet"/>
      <w:lvlText w:val="−"/>
      <w:lvlJc w:val="left"/>
      <w:pPr>
        <w:ind w:left="840" w:hanging="420"/>
      </w:pPr>
      <w:rPr>
        <w:rFonts w:ascii="Viner Hand ITC" w:hAnsi="Viner Hand ITC"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 w15:restartNumberingAfterBreak="0">
    <w:nsid w:val="3D7F72D4"/>
    <w:multiLevelType w:val="hybridMultilevel"/>
    <w:tmpl w:val="E7B0D28C"/>
    <w:lvl w:ilvl="0" w:tplc="8062AA04">
      <w:start w:val="1"/>
      <w:numFmt w:val="bullet"/>
      <w:lvlText w:val=""/>
      <w:lvlJc w:val="left"/>
      <w:pPr>
        <w:tabs>
          <w:tab w:val="num" w:pos="1320"/>
        </w:tabs>
        <w:ind w:left="1320" w:hanging="420"/>
      </w:pPr>
      <w:rPr>
        <w:rFonts w:ascii="Wingdings" w:hAnsi="Wingdings" w:hint="default"/>
      </w:rPr>
    </w:lvl>
    <w:lvl w:ilvl="1" w:tplc="8062AA04">
      <w:start w:val="1"/>
      <w:numFmt w:val="bullet"/>
      <w:lvlText w:val=""/>
      <w:lvlJc w:val="left"/>
      <w:pPr>
        <w:tabs>
          <w:tab w:val="num" w:pos="960"/>
        </w:tabs>
        <w:ind w:left="96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 w15:restartNumberingAfterBreak="0">
    <w:nsid w:val="426A0E78"/>
    <w:multiLevelType w:val="hybridMultilevel"/>
    <w:tmpl w:val="79401CFA"/>
    <w:lvl w:ilvl="0" w:tplc="0409000F">
      <w:start w:val="1"/>
      <w:numFmt w:val="decimal"/>
      <w:lvlText w:val="%1."/>
      <w:lvlJc w:val="left"/>
      <w:pPr>
        <w:ind w:left="1035" w:hanging="420"/>
      </w:pPr>
    </w:lvl>
    <w:lvl w:ilvl="1" w:tplc="04090019" w:tentative="1">
      <w:start w:val="1"/>
      <w:numFmt w:val="lowerLetter"/>
      <w:lvlText w:val="%2)"/>
      <w:lvlJc w:val="left"/>
      <w:pPr>
        <w:ind w:left="1455" w:hanging="420"/>
      </w:pPr>
    </w:lvl>
    <w:lvl w:ilvl="2" w:tplc="0409001B" w:tentative="1">
      <w:start w:val="1"/>
      <w:numFmt w:val="lowerRoman"/>
      <w:lvlText w:val="%3."/>
      <w:lvlJc w:val="right"/>
      <w:pPr>
        <w:ind w:left="1875" w:hanging="420"/>
      </w:pPr>
    </w:lvl>
    <w:lvl w:ilvl="3" w:tplc="0409000F" w:tentative="1">
      <w:start w:val="1"/>
      <w:numFmt w:val="decimal"/>
      <w:lvlText w:val="%4."/>
      <w:lvlJc w:val="left"/>
      <w:pPr>
        <w:ind w:left="2295" w:hanging="420"/>
      </w:pPr>
    </w:lvl>
    <w:lvl w:ilvl="4" w:tplc="04090019" w:tentative="1">
      <w:start w:val="1"/>
      <w:numFmt w:val="lowerLetter"/>
      <w:lvlText w:val="%5)"/>
      <w:lvlJc w:val="left"/>
      <w:pPr>
        <w:ind w:left="2715" w:hanging="420"/>
      </w:pPr>
    </w:lvl>
    <w:lvl w:ilvl="5" w:tplc="0409001B" w:tentative="1">
      <w:start w:val="1"/>
      <w:numFmt w:val="lowerRoman"/>
      <w:lvlText w:val="%6."/>
      <w:lvlJc w:val="right"/>
      <w:pPr>
        <w:ind w:left="3135" w:hanging="420"/>
      </w:pPr>
    </w:lvl>
    <w:lvl w:ilvl="6" w:tplc="0409000F" w:tentative="1">
      <w:start w:val="1"/>
      <w:numFmt w:val="decimal"/>
      <w:lvlText w:val="%7."/>
      <w:lvlJc w:val="left"/>
      <w:pPr>
        <w:ind w:left="3555" w:hanging="420"/>
      </w:pPr>
    </w:lvl>
    <w:lvl w:ilvl="7" w:tplc="04090019" w:tentative="1">
      <w:start w:val="1"/>
      <w:numFmt w:val="lowerLetter"/>
      <w:lvlText w:val="%8)"/>
      <w:lvlJc w:val="left"/>
      <w:pPr>
        <w:ind w:left="3975" w:hanging="420"/>
      </w:pPr>
    </w:lvl>
    <w:lvl w:ilvl="8" w:tplc="0409001B" w:tentative="1">
      <w:start w:val="1"/>
      <w:numFmt w:val="lowerRoman"/>
      <w:lvlText w:val="%9."/>
      <w:lvlJc w:val="right"/>
      <w:pPr>
        <w:ind w:left="4395" w:hanging="420"/>
      </w:pPr>
    </w:lvl>
  </w:abstractNum>
  <w:abstractNum w:abstractNumId="9" w15:restartNumberingAfterBreak="0">
    <w:nsid w:val="4342766A"/>
    <w:multiLevelType w:val="hybridMultilevel"/>
    <w:tmpl w:val="1E703636"/>
    <w:lvl w:ilvl="0" w:tplc="0409000F">
      <w:start w:val="1"/>
      <w:numFmt w:val="decimal"/>
      <w:lvlText w:val="%1."/>
      <w:lvlJc w:val="left"/>
      <w:pPr>
        <w:ind w:left="1245" w:hanging="420"/>
      </w:p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0" w15:restartNumberingAfterBreak="0">
    <w:nsid w:val="44F946C7"/>
    <w:multiLevelType w:val="multilevel"/>
    <w:tmpl w:val="44F946C7"/>
    <w:lvl w:ilvl="0">
      <w:start w:val="1"/>
      <w:numFmt w:val="decimal"/>
      <w:pStyle w:val="Heading1"/>
      <w:lvlText w:val="%1"/>
      <w:lvlJc w:val="left"/>
      <w:pPr>
        <w:tabs>
          <w:tab w:val="left" w:pos="432"/>
        </w:tabs>
        <w:ind w:left="432" w:hanging="432"/>
      </w:pPr>
      <w:rPr>
        <w:rFonts w:hint="eastAsia"/>
        <w:b/>
        <w:i w:val="0"/>
        <w:sz w:val="28"/>
      </w:rPr>
    </w:lvl>
    <w:lvl w:ilvl="1">
      <w:start w:val="1"/>
      <w:numFmt w:val="decimal"/>
      <w:pStyle w:val="Heading2"/>
      <w:lvlText w:val="%1.%2"/>
      <w:lvlJc w:val="left"/>
      <w:pPr>
        <w:tabs>
          <w:tab w:val="left" w:pos="576"/>
        </w:tabs>
        <w:ind w:left="576" w:hanging="576"/>
      </w:pPr>
      <w:rPr>
        <w:rFonts w:hint="eastAsia"/>
        <w:b/>
        <w:i w:val="0"/>
        <w:sz w:val="24"/>
      </w:rPr>
    </w:lvl>
    <w:lvl w:ilvl="2">
      <w:start w:val="1"/>
      <w:numFmt w:val="decimal"/>
      <w:pStyle w:val="Heading3"/>
      <w:lvlText w:val="%1.%2.%3"/>
      <w:lvlJc w:val="left"/>
      <w:pPr>
        <w:tabs>
          <w:tab w:val="left" w:pos="720"/>
        </w:tabs>
        <w:ind w:left="720" w:hanging="720"/>
      </w:pPr>
      <w:rPr>
        <w:rFonts w:hint="eastAsia"/>
        <w:b/>
        <w:i w:val="0"/>
        <w:sz w:val="21"/>
      </w:rPr>
    </w:lvl>
    <w:lvl w:ilvl="3" w:tentative="1">
      <w:start w:val="1"/>
      <w:numFmt w:val="decimal"/>
      <w:pStyle w:val="Heading4"/>
      <w:lvlText w:val="%1.%2.%3.%4"/>
      <w:lvlJc w:val="left"/>
      <w:pPr>
        <w:tabs>
          <w:tab w:val="left" w:pos="864"/>
        </w:tabs>
        <w:ind w:left="864" w:hanging="864"/>
      </w:pPr>
      <w:rPr>
        <w:rFonts w:hint="eastAsia"/>
        <w:b/>
        <w:i w:val="0"/>
        <w:sz w:val="21"/>
      </w:rPr>
    </w:lvl>
    <w:lvl w:ilvl="4" w:tentative="1">
      <w:start w:val="1"/>
      <w:numFmt w:val="decimal"/>
      <w:pStyle w:val="Heading5"/>
      <w:lvlText w:val="%1.%2.%3.%4.%5"/>
      <w:lvlJc w:val="left"/>
      <w:pPr>
        <w:tabs>
          <w:tab w:val="left" w:pos="1008"/>
        </w:tabs>
        <w:ind w:left="1008" w:hanging="1008"/>
      </w:pPr>
      <w:rPr>
        <w:rFonts w:hint="eastAsia"/>
        <w:b/>
        <w:i w:val="0"/>
        <w:sz w:val="21"/>
      </w:rPr>
    </w:lvl>
    <w:lvl w:ilvl="5" w:tentative="1">
      <w:start w:val="1"/>
      <w:numFmt w:val="decimal"/>
      <w:pStyle w:val="Heading6"/>
      <w:isLgl/>
      <w:lvlText w:val="%1.%2.%3.%4.%5.%6"/>
      <w:lvlJc w:val="left"/>
      <w:pPr>
        <w:tabs>
          <w:tab w:val="left" w:pos="1152"/>
        </w:tabs>
        <w:ind w:left="1152" w:hanging="1152"/>
      </w:pPr>
      <w:rPr>
        <w:rFonts w:hint="eastAsia"/>
      </w:rPr>
    </w:lvl>
    <w:lvl w:ilvl="6" w:tentative="1">
      <w:start w:val="1"/>
      <w:numFmt w:val="decimal"/>
      <w:pStyle w:val="Heading7"/>
      <w:lvlText w:val="%1.%2.%3.%4.%5.%6.%7"/>
      <w:lvlJc w:val="left"/>
      <w:pPr>
        <w:tabs>
          <w:tab w:val="left" w:pos="1296"/>
        </w:tabs>
        <w:ind w:left="1296" w:hanging="1296"/>
      </w:pPr>
      <w:rPr>
        <w:rFonts w:hint="eastAsia"/>
      </w:rPr>
    </w:lvl>
    <w:lvl w:ilvl="7" w:tentative="1">
      <w:start w:val="1"/>
      <w:numFmt w:val="decimal"/>
      <w:pStyle w:val="Heading8"/>
      <w:lvlText w:val="%1.%2.%3.%4.%5.%6.%7.%8"/>
      <w:lvlJc w:val="left"/>
      <w:pPr>
        <w:tabs>
          <w:tab w:val="left" w:pos="1440"/>
        </w:tabs>
        <w:ind w:left="1440" w:hanging="1440"/>
      </w:pPr>
      <w:rPr>
        <w:rFonts w:hint="eastAsia"/>
      </w:rPr>
    </w:lvl>
    <w:lvl w:ilvl="8" w:tentative="1">
      <w:start w:val="1"/>
      <w:numFmt w:val="decimal"/>
      <w:pStyle w:val="Heading9"/>
      <w:lvlText w:val="%1.%2.%3.%4.%5.%6.%7.%8.%9"/>
      <w:lvlJc w:val="left"/>
      <w:pPr>
        <w:tabs>
          <w:tab w:val="left" w:pos="1584"/>
        </w:tabs>
        <w:ind w:left="1584" w:hanging="1584"/>
      </w:pPr>
      <w:rPr>
        <w:rFonts w:hint="eastAsia"/>
      </w:rPr>
    </w:lvl>
  </w:abstractNum>
  <w:abstractNum w:abstractNumId="11" w15:restartNumberingAfterBreak="0">
    <w:nsid w:val="4C785891"/>
    <w:multiLevelType w:val="hybridMultilevel"/>
    <w:tmpl w:val="19F649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2CA544A"/>
    <w:multiLevelType w:val="singleLevel"/>
    <w:tmpl w:val="52CA544A"/>
    <w:lvl w:ilvl="0">
      <w:start w:val="1"/>
      <w:numFmt w:val="decimal"/>
      <w:pStyle w:val="references"/>
      <w:lvlText w:val="[%1]"/>
      <w:lvlJc w:val="left"/>
      <w:pPr>
        <w:tabs>
          <w:tab w:val="left" w:pos="2486"/>
        </w:tabs>
        <w:ind w:left="2486" w:hanging="360"/>
      </w:pPr>
      <w:rPr>
        <w:rFonts w:ascii="Times New Roman" w:hAnsi="Times New Roman" w:cs="Times New Roman" w:hint="default"/>
        <w:b w:val="0"/>
        <w:bCs w:val="0"/>
        <w:i w:val="0"/>
        <w:iCs w:val="0"/>
        <w:sz w:val="16"/>
        <w:szCs w:val="16"/>
      </w:rPr>
    </w:lvl>
  </w:abstractNum>
  <w:abstractNum w:abstractNumId="13" w15:restartNumberingAfterBreak="0">
    <w:nsid w:val="607243CC"/>
    <w:multiLevelType w:val="multilevel"/>
    <w:tmpl w:val="607243CC"/>
    <w:lvl w:ilvl="0" w:tentative="1">
      <w:start w:val="1"/>
      <w:numFmt w:val="lowerLetter"/>
      <w:pStyle w:val="76"/>
      <w:lvlText w:val="%1)"/>
      <w:lvlJc w:val="left"/>
      <w:pPr>
        <w:tabs>
          <w:tab w:val="left" w:pos="403"/>
        </w:tabs>
        <w:ind w:left="403" w:hanging="403"/>
      </w:pPr>
      <w:rPr>
        <w:rFonts w:ascii="Arial" w:eastAsia="SimSun" w:hAnsi="Arial" w:hint="default"/>
        <w:color w:val="auto"/>
        <w:sz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 w15:restartNumberingAfterBreak="0">
    <w:nsid w:val="6C402C58"/>
    <w:multiLevelType w:val="multilevel"/>
    <w:tmpl w:val="6C402C58"/>
    <w:lvl w:ilvl="0" w:tentative="1">
      <w:start w:val="1"/>
      <w:numFmt w:val="decimal"/>
      <w:pStyle w:val="figurecaption"/>
      <w:lvlText w:val="Figure %1. "/>
      <w:lvlJc w:val="left"/>
      <w:pPr>
        <w:tabs>
          <w:tab w:val="left" w:pos="720"/>
        </w:tabs>
      </w:pPr>
      <w:rPr>
        <w:rFonts w:ascii="Times New Roman" w:hAnsi="Times New Roman" w:cs="Times New Roman" w:hint="default"/>
        <w:b w:val="0"/>
        <w:bCs w:val="0"/>
        <w:i w:val="0"/>
        <w:iCs w:val="0"/>
        <w:color w:val="auto"/>
        <w:sz w:val="16"/>
        <w:szCs w:val="16"/>
      </w:rPr>
    </w:lvl>
    <w:lvl w:ilvl="1" w:tentative="1">
      <w:start w:val="1"/>
      <w:numFmt w:val="lowerLetter"/>
      <w:lvlText w:val="%2."/>
      <w:lvlJc w:val="left"/>
      <w:pPr>
        <w:tabs>
          <w:tab w:val="left" w:pos="1440"/>
        </w:tabs>
        <w:ind w:left="1440" w:hanging="360"/>
      </w:pPr>
      <w:rPr>
        <w:rFonts w:cs="Times New Roman"/>
      </w:rPr>
    </w:lvl>
    <w:lvl w:ilvl="2" w:tentative="1">
      <w:start w:val="1"/>
      <w:numFmt w:val="lowerRoman"/>
      <w:lvlText w:val="%3."/>
      <w:lvlJc w:val="right"/>
      <w:pPr>
        <w:tabs>
          <w:tab w:val="left" w:pos="2160"/>
        </w:tabs>
        <w:ind w:left="2160" w:hanging="180"/>
      </w:pPr>
      <w:rPr>
        <w:rFonts w:cs="Times New Roman"/>
      </w:rPr>
    </w:lvl>
    <w:lvl w:ilvl="3" w:tentative="1">
      <w:start w:val="1"/>
      <w:numFmt w:val="decimal"/>
      <w:lvlText w:val="%4."/>
      <w:lvlJc w:val="left"/>
      <w:pPr>
        <w:tabs>
          <w:tab w:val="left" w:pos="2880"/>
        </w:tabs>
        <w:ind w:left="2880" w:hanging="360"/>
      </w:pPr>
      <w:rPr>
        <w:rFonts w:cs="Times New Roman"/>
      </w:rPr>
    </w:lvl>
    <w:lvl w:ilvl="4" w:tentative="1">
      <w:start w:val="1"/>
      <w:numFmt w:val="lowerLetter"/>
      <w:lvlText w:val="%5."/>
      <w:lvlJc w:val="left"/>
      <w:pPr>
        <w:tabs>
          <w:tab w:val="left" w:pos="3600"/>
        </w:tabs>
        <w:ind w:left="3600" w:hanging="360"/>
      </w:pPr>
      <w:rPr>
        <w:rFonts w:cs="Times New Roman"/>
      </w:rPr>
    </w:lvl>
    <w:lvl w:ilvl="5" w:tentative="1">
      <w:start w:val="1"/>
      <w:numFmt w:val="lowerRoman"/>
      <w:lvlText w:val="%6."/>
      <w:lvlJc w:val="right"/>
      <w:pPr>
        <w:tabs>
          <w:tab w:val="left" w:pos="4320"/>
        </w:tabs>
        <w:ind w:left="4320" w:hanging="180"/>
      </w:pPr>
      <w:rPr>
        <w:rFonts w:cs="Times New Roman"/>
      </w:rPr>
    </w:lvl>
    <w:lvl w:ilvl="6" w:tentative="1">
      <w:start w:val="1"/>
      <w:numFmt w:val="decimal"/>
      <w:lvlText w:val="%7."/>
      <w:lvlJc w:val="left"/>
      <w:pPr>
        <w:tabs>
          <w:tab w:val="left" w:pos="5040"/>
        </w:tabs>
        <w:ind w:left="5040" w:hanging="360"/>
      </w:pPr>
      <w:rPr>
        <w:rFonts w:cs="Times New Roman"/>
      </w:rPr>
    </w:lvl>
    <w:lvl w:ilvl="7" w:tentative="1">
      <w:start w:val="1"/>
      <w:numFmt w:val="lowerLetter"/>
      <w:lvlText w:val="%8."/>
      <w:lvlJc w:val="left"/>
      <w:pPr>
        <w:tabs>
          <w:tab w:val="left" w:pos="5760"/>
        </w:tabs>
        <w:ind w:left="5760" w:hanging="360"/>
      </w:pPr>
      <w:rPr>
        <w:rFonts w:cs="Times New Roman"/>
      </w:rPr>
    </w:lvl>
    <w:lvl w:ilvl="8" w:tentative="1">
      <w:start w:val="1"/>
      <w:numFmt w:val="lowerRoman"/>
      <w:lvlText w:val="%9."/>
      <w:lvlJc w:val="right"/>
      <w:pPr>
        <w:tabs>
          <w:tab w:val="left" w:pos="6480"/>
        </w:tabs>
        <w:ind w:left="6480" w:hanging="180"/>
      </w:pPr>
      <w:rPr>
        <w:rFonts w:cs="Times New Roman"/>
      </w:rPr>
    </w:lvl>
  </w:abstractNum>
  <w:abstractNum w:abstractNumId="15" w15:restartNumberingAfterBreak="0">
    <w:nsid w:val="727D7351"/>
    <w:multiLevelType w:val="multilevel"/>
    <w:tmpl w:val="727D7351"/>
    <w:lvl w:ilvl="0">
      <w:start w:val="1"/>
      <w:numFmt w:val="bullet"/>
      <w:lvlText w:val="−"/>
      <w:lvlJc w:val="left"/>
      <w:pPr>
        <w:ind w:left="1270" w:hanging="420"/>
      </w:pPr>
      <w:rPr>
        <w:rFonts w:ascii="Viner Hand ITC" w:hAnsi="Viner Hand ITC" w:hint="default"/>
      </w:rPr>
    </w:lvl>
    <w:lvl w:ilvl="1" w:tentative="1">
      <w:start w:val="1"/>
      <w:numFmt w:val="bullet"/>
      <w:lvlText w:val=""/>
      <w:lvlJc w:val="left"/>
      <w:pPr>
        <w:ind w:left="1690" w:hanging="420"/>
      </w:pPr>
      <w:rPr>
        <w:rFonts w:ascii="Wingdings" w:hAnsi="Wingdings" w:hint="default"/>
      </w:rPr>
    </w:lvl>
    <w:lvl w:ilvl="2" w:tentative="1">
      <w:start w:val="1"/>
      <w:numFmt w:val="bullet"/>
      <w:lvlText w:val=""/>
      <w:lvlJc w:val="left"/>
      <w:pPr>
        <w:ind w:left="2110" w:hanging="420"/>
      </w:pPr>
      <w:rPr>
        <w:rFonts w:ascii="Wingdings" w:hAnsi="Wingdings" w:hint="default"/>
      </w:rPr>
    </w:lvl>
    <w:lvl w:ilvl="3" w:tentative="1">
      <w:start w:val="1"/>
      <w:numFmt w:val="bullet"/>
      <w:lvlText w:val=""/>
      <w:lvlJc w:val="left"/>
      <w:pPr>
        <w:ind w:left="2530" w:hanging="420"/>
      </w:pPr>
      <w:rPr>
        <w:rFonts w:ascii="Wingdings" w:hAnsi="Wingdings" w:hint="default"/>
      </w:rPr>
    </w:lvl>
    <w:lvl w:ilvl="4" w:tentative="1">
      <w:start w:val="1"/>
      <w:numFmt w:val="bullet"/>
      <w:lvlText w:val=""/>
      <w:lvlJc w:val="left"/>
      <w:pPr>
        <w:ind w:left="2950" w:hanging="420"/>
      </w:pPr>
      <w:rPr>
        <w:rFonts w:ascii="Wingdings" w:hAnsi="Wingdings" w:hint="default"/>
      </w:rPr>
    </w:lvl>
    <w:lvl w:ilvl="5" w:tentative="1">
      <w:start w:val="1"/>
      <w:numFmt w:val="bullet"/>
      <w:lvlText w:val=""/>
      <w:lvlJc w:val="left"/>
      <w:pPr>
        <w:ind w:left="3370" w:hanging="420"/>
      </w:pPr>
      <w:rPr>
        <w:rFonts w:ascii="Wingdings" w:hAnsi="Wingdings" w:hint="default"/>
      </w:rPr>
    </w:lvl>
    <w:lvl w:ilvl="6" w:tentative="1">
      <w:start w:val="1"/>
      <w:numFmt w:val="bullet"/>
      <w:lvlText w:val=""/>
      <w:lvlJc w:val="left"/>
      <w:pPr>
        <w:ind w:left="3790" w:hanging="420"/>
      </w:pPr>
      <w:rPr>
        <w:rFonts w:ascii="Wingdings" w:hAnsi="Wingdings" w:hint="default"/>
      </w:rPr>
    </w:lvl>
    <w:lvl w:ilvl="7" w:tentative="1">
      <w:start w:val="1"/>
      <w:numFmt w:val="bullet"/>
      <w:lvlText w:val=""/>
      <w:lvlJc w:val="left"/>
      <w:pPr>
        <w:ind w:left="4210" w:hanging="420"/>
      </w:pPr>
      <w:rPr>
        <w:rFonts w:ascii="Wingdings" w:hAnsi="Wingdings" w:hint="default"/>
      </w:rPr>
    </w:lvl>
    <w:lvl w:ilvl="8" w:tentative="1">
      <w:start w:val="1"/>
      <w:numFmt w:val="bullet"/>
      <w:lvlText w:val=""/>
      <w:lvlJc w:val="left"/>
      <w:pPr>
        <w:ind w:left="4630" w:hanging="420"/>
      </w:pPr>
      <w:rPr>
        <w:rFonts w:ascii="Wingdings" w:hAnsi="Wingdings" w:hint="default"/>
      </w:rPr>
    </w:lvl>
  </w:abstractNum>
  <w:abstractNum w:abstractNumId="16" w15:restartNumberingAfterBreak="0">
    <w:nsid w:val="7A2C3B6C"/>
    <w:multiLevelType w:val="singleLevel"/>
    <w:tmpl w:val="A01AB2EA"/>
    <w:lvl w:ilvl="0">
      <w:start w:val="1"/>
      <w:numFmt w:val="decimal"/>
      <w:lvlText w:val="%1.  "/>
      <w:legacy w:legacy="1" w:legacySpace="0" w:legacyIndent="283"/>
      <w:lvlJc w:val="left"/>
      <w:pPr>
        <w:ind w:left="283" w:hanging="283"/>
      </w:pPr>
    </w:lvl>
  </w:abstractNum>
  <w:num w:numId="1">
    <w:abstractNumId w:val="10"/>
  </w:num>
  <w:num w:numId="2">
    <w:abstractNumId w:val="13"/>
  </w:num>
  <w:num w:numId="3">
    <w:abstractNumId w:val="14"/>
  </w:num>
  <w:num w:numId="4">
    <w:abstractNumId w:val="5"/>
  </w:num>
  <w:num w:numId="5">
    <w:abstractNumId w:val="12"/>
  </w:num>
  <w:num w:numId="6">
    <w:abstractNumId w:val="2"/>
  </w:num>
  <w:num w:numId="7">
    <w:abstractNumId w:val="6"/>
  </w:num>
  <w:num w:numId="8">
    <w:abstractNumId w:val="15"/>
  </w:num>
  <w:num w:numId="9">
    <w:abstractNumId w:val="1"/>
  </w:num>
  <w:num w:numId="10">
    <w:abstractNumId w:val="16"/>
  </w:num>
  <w:num w:numId="11">
    <w:abstractNumId w:val="7"/>
  </w:num>
  <w:num w:numId="12">
    <w:abstractNumId w:val="9"/>
  </w:num>
  <w:num w:numId="13">
    <w:abstractNumId w:val="11"/>
  </w:num>
  <w:num w:numId="14">
    <w:abstractNumId w:val="3"/>
  </w:num>
  <w:num w:numId="15">
    <w:abstractNumId w:val="8"/>
  </w:num>
  <w:num w:numId="16">
    <w:abstractNumId w:val="0"/>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4"/>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66FD"/>
    <w:rsid w:val="000009D6"/>
    <w:rsid w:val="0000157E"/>
    <w:rsid w:val="000015B2"/>
    <w:rsid w:val="000019EF"/>
    <w:rsid w:val="00001CAF"/>
    <w:rsid w:val="000024AF"/>
    <w:rsid w:val="00002EDC"/>
    <w:rsid w:val="00002F1A"/>
    <w:rsid w:val="00004057"/>
    <w:rsid w:val="000050F0"/>
    <w:rsid w:val="00005827"/>
    <w:rsid w:val="000065CB"/>
    <w:rsid w:val="000065FD"/>
    <w:rsid w:val="00012E97"/>
    <w:rsid w:val="00022843"/>
    <w:rsid w:val="0002578B"/>
    <w:rsid w:val="00031DC8"/>
    <w:rsid w:val="000350B0"/>
    <w:rsid w:val="0003641E"/>
    <w:rsid w:val="0003763D"/>
    <w:rsid w:val="00044B6A"/>
    <w:rsid w:val="00044F6A"/>
    <w:rsid w:val="00045C57"/>
    <w:rsid w:val="00046E6A"/>
    <w:rsid w:val="0005101F"/>
    <w:rsid w:val="00057399"/>
    <w:rsid w:val="000611D7"/>
    <w:rsid w:val="00062C59"/>
    <w:rsid w:val="00066025"/>
    <w:rsid w:val="00066378"/>
    <w:rsid w:val="000666FE"/>
    <w:rsid w:val="00067455"/>
    <w:rsid w:val="000711C8"/>
    <w:rsid w:val="000752C5"/>
    <w:rsid w:val="00075389"/>
    <w:rsid w:val="00086D46"/>
    <w:rsid w:val="000870D6"/>
    <w:rsid w:val="00092090"/>
    <w:rsid w:val="00094C28"/>
    <w:rsid w:val="0009798C"/>
    <w:rsid w:val="00097DDA"/>
    <w:rsid w:val="000A0B99"/>
    <w:rsid w:val="000A2C1E"/>
    <w:rsid w:val="000A2D02"/>
    <w:rsid w:val="000A6E35"/>
    <w:rsid w:val="000A7FD6"/>
    <w:rsid w:val="000B5E30"/>
    <w:rsid w:val="000B6956"/>
    <w:rsid w:val="000B7281"/>
    <w:rsid w:val="000C04A3"/>
    <w:rsid w:val="000C0960"/>
    <w:rsid w:val="000C17AA"/>
    <w:rsid w:val="000C3CD3"/>
    <w:rsid w:val="000C3F60"/>
    <w:rsid w:val="000C42E4"/>
    <w:rsid w:val="000C6B3D"/>
    <w:rsid w:val="000D314E"/>
    <w:rsid w:val="000D444E"/>
    <w:rsid w:val="000D4B47"/>
    <w:rsid w:val="000E07C7"/>
    <w:rsid w:val="000E09E9"/>
    <w:rsid w:val="000E24D7"/>
    <w:rsid w:val="000E54C2"/>
    <w:rsid w:val="000F125E"/>
    <w:rsid w:val="000F2CBC"/>
    <w:rsid w:val="000F6B71"/>
    <w:rsid w:val="0010009D"/>
    <w:rsid w:val="0010046C"/>
    <w:rsid w:val="00100A43"/>
    <w:rsid w:val="00102855"/>
    <w:rsid w:val="00102892"/>
    <w:rsid w:val="00107DB5"/>
    <w:rsid w:val="00110597"/>
    <w:rsid w:val="001116CA"/>
    <w:rsid w:val="001128EE"/>
    <w:rsid w:val="00115ADB"/>
    <w:rsid w:val="00122B53"/>
    <w:rsid w:val="00123E2E"/>
    <w:rsid w:val="00123E3E"/>
    <w:rsid w:val="001268C7"/>
    <w:rsid w:val="00131AE2"/>
    <w:rsid w:val="00131F4D"/>
    <w:rsid w:val="0013267C"/>
    <w:rsid w:val="001360D3"/>
    <w:rsid w:val="001375C0"/>
    <w:rsid w:val="00141348"/>
    <w:rsid w:val="001425C0"/>
    <w:rsid w:val="00143307"/>
    <w:rsid w:val="00143FE2"/>
    <w:rsid w:val="00144875"/>
    <w:rsid w:val="001458EA"/>
    <w:rsid w:val="00145F0C"/>
    <w:rsid w:val="00150639"/>
    <w:rsid w:val="001506A1"/>
    <w:rsid w:val="00152759"/>
    <w:rsid w:val="00160783"/>
    <w:rsid w:val="00161EF7"/>
    <w:rsid w:val="00163968"/>
    <w:rsid w:val="00163B0B"/>
    <w:rsid w:val="00163D08"/>
    <w:rsid w:val="00164CC8"/>
    <w:rsid w:val="00167D1C"/>
    <w:rsid w:val="00171807"/>
    <w:rsid w:val="00171C25"/>
    <w:rsid w:val="001721D1"/>
    <w:rsid w:val="0017338B"/>
    <w:rsid w:val="00173BEA"/>
    <w:rsid w:val="00177859"/>
    <w:rsid w:val="0018505A"/>
    <w:rsid w:val="00186C50"/>
    <w:rsid w:val="00190793"/>
    <w:rsid w:val="00193FAD"/>
    <w:rsid w:val="0019461D"/>
    <w:rsid w:val="001A0BF6"/>
    <w:rsid w:val="001A160B"/>
    <w:rsid w:val="001A239D"/>
    <w:rsid w:val="001A2771"/>
    <w:rsid w:val="001A27D9"/>
    <w:rsid w:val="001A3227"/>
    <w:rsid w:val="001A3DB4"/>
    <w:rsid w:val="001A4752"/>
    <w:rsid w:val="001A537E"/>
    <w:rsid w:val="001B3318"/>
    <w:rsid w:val="001C0131"/>
    <w:rsid w:val="001C0A43"/>
    <w:rsid w:val="001C0B36"/>
    <w:rsid w:val="001C13A4"/>
    <w:rsid w:val="001C1DE9"/>
    <w:rsid w:val="001C7C16"/>
    <w:rsid w:val="001D2389"/>
    <w:rsid w:val="001D2611"/>
    <w:rsid w:val="001D3850"/>
    <w:rsid w:val="001D3AF9"/>
    <w:rsid w:val="001D61A2"/>
    <w:rsid w:val="001D65C4"/>
    <w:rsid w:val="001E1ECE"/>
    <w:rsid w:val="001E4555"/>
    <w:rsid w:val="001E6CBC"/>
    <w:rsid w:val="001F16E8"/>
    <w:rsid w:val="001F2FDE"/>
    <w:rsid w:val="001F3B0A"/>
    <w:rsid w:val="001F49DA"/>
    <w:rsid w:val="002029E0"/>
    <w:rsid w:val="00202EC3"/>
    <w:rsid w:val="00204CAC"/>
    <w:rsid w:val="00204CD2"/>
    <w:rsid w:val="0021330A"/>
    <w:rsid w:val="00213F5D"/>
    <w:rsid w:val="002155FB"/>
    <w:rsid w:val="00220716"/>
    <w:rsid w:val="00220C90"/>
    <w:rsid w:val="0022196C"/>
    <w:rsid w:val="00223679"/>
    <w:rsid w:val="002242F2"/>
    <w:rsid w:val="00224B2C"/>
    <w:rsid w:val="0022589B"/>
    <w:rsid w:val="00225DE5"/>
    <w:rsid w:val="00225F29"/>
    <w:rsid w:val="00231172"/>
    <w:rsid w:val="0023319D"/>
    <w:rsid w:val="00233EE7"/>
    <w:rsid w:val="00236637"/>
    <w:rsid w:val="0023798E"/>
    <w:rsid w:val="002406A5"/>
    <w:rsid w:val="00240F05"/>
    <w:rsid w:val="0024224A"/>
    <w:rsid w:val="002427F8"/>
    <w:rsid w:val="00245A10"/>
    <w:rsid w:val="00252318"/>
    <w:rsid w:val="00252809"/>
    <w:rsid w:val="00254D31"/>
    <w:rsid w:val="002558D7"/>
    <w:rsid w:val="00256374"/>
    <w:rsid w:val="0026278F"/>
    <w:rsid w:val="00265103"/>
    <w:rsid w:val="00267752"/>
    <w:rsid w:val="002678BA"/>
    <w:rsid w:val="00267E2F"/>
    <w:rsid w:val="002732CC"/>
    <w:rsid w:val="002757B5"/>
    <w:rsid w:val="00277850"/>
    <w:rsid w:val="0028264D"/>
    <w:rsid w:val="002831D0"/>
    <w:rsid w:val="00284FD6"/>
    <w:rsid w:val="00285740"/>
    <w:rsid w:val="0028644C"/>
    <w:rsid w:val="00287660"/>
    <w:rsid w:val="00290862"/>
    <w:rsid w:val="002914EA"/>
    <w:rsid w:val="00292038"/>
    <w:rsid w:val="002926EC"/>
    <w:rsid w:val="00292EB4"/>
    <w:rsid w:val="00293311"/>
    <w:rsid w:val="00294FC6"/>
    <w:rsid w:val="0029580A"/>
    <w:rsid w:val="002971FC"/>
    <w:rsid w:val="002979F5"/>
    <w:rsid w:val="002A0031"/>
    <w:rsid w:val="002A0514"/>
    <w:rsid w:val="002B0171"/>
    <w:rsid w:val="002B1778"/>
    <w:rsid w:val="002B1AB9"/>
    <w:rsid w:val="002B4BBF"/>
    <w:rsid w:val="002B4CC8"/>
    <w:rsid w:val="002B559C"/>
    <w:rsid w:val="002B5FF2"/>
    <w:rsid w:val="002B63D8"/>
    <w:rsid w:val="002B785B"/>
    <w:rsid w:val="002B79C8"/>
    <w:rsid w:val="002B7DC7"/>
    <w:rsid w:val="002C0421"/>
    <w:rsid w:val="002C0C20"/>
    <w:rsid w:val="002C331B"/>
    <w:rsid w:val="002C40D1"/>
    <w:rsid w:val="002C5D56"/>
    <w:rsid w:val="002C68A3"/>
    <w:rsid w:val="002C6B5B"/>
    <w:rsid w:val="002D1162"/>
    <w:rsid w:val="002D3CA3"/>
    <w:rsid w:val="002D4827"/>
    <w:rsid w:val="002D5DCB"/>
    <w:rsid w:val="002D7D45"/>
    <w:rsid w:val="002E2B3B"/>
    <w:rsid w:val="002E42A2"/>
    <w:rsid w:val="002E74B4"/>
    <w:rsid w:val="002F1566"/>
    <w:rsid w:val="002F2A23"/>
    <w:rsid w:val="002F3B21"/>
    <w:rsid w:val="002F3BB1"/>
    <w:rsid w:val="00301092"/>
    <w:rsid w:val="00301F7A"/>
    <w:rsid w:val="00302580"/>
    <w:rsid w:val="00302C96"/>
    <w:rsid w:val="00304D8E"/>
    <w:rsid w:val="00306CE9"/>
    <w:rsid w:val="003122F9"/>
    <w:rsid w:val="00316C11"/>
    <w:rsid w:val="00321968"/>
    <w:rsid w:val="00321CCD"/>
    <w:rsid w:val="00323C16"/>
    <w:rsid w:val="00323C50"/>
    <w:rsid w:val="00324B73"/>
    <w:rsid w:val="00326B76"/>
    <w:rsid w:val="003304AE"/>
    <w:rsid w:val="003325D6"/>
    <w:rsid w:val="00332638"/>
    <w:rsid w:val="0033463A"/>
    <w:rsid w:val="00340C9F"/>
    <w:rsid w:val="003426B6"/>
    <w:rsid w:val="0034491C"/>
    <w:rsid w:val="00352888"/>
    <w:rsid w:val="00354B18"/>
    <w:rsid w:val="00355018"/>
    <w:rsid w:val="00355BE9"/>
    <w:rsid w:val="00361C79"/>
    <w:rsid w:val="003664F0"/>
    <w:rsid w:val="00367810"/>
    <w:rsid w:val="00370AB7"/>
    <w:rsid w:val="003765E4"/>
    <w:rsid w:val="003766E1"/>
    <w:rsid w:val="00377CD2"/>
    <w:rsid w:val="0038152D"/>
    <w:rsid w:val="00383B09"/>
    <w:rsid w:val="00383C9B"/>
    <w:rsid w:val="00384684"/>
    <w:rsid w:val="00385093"/>
    <w:rsid w:val="003857AD"/>
    <w:rsid w:val="0038777B"/>
    <w:rsid w:val="00387DB5"/>
    <w:rsid w:val="0039326E"/>
    <w:rsid w:val="00393913"/>
    <w:rsid w:val="00397F01"/>
    <w:rsid w:val="003A1F40"/>
    <w:rsid w:val="003A58CB"/>
    <w:rsid w:val="003A670A"/>
    <w:rsid w:val="003B24BE"/>
    <w:rsid w:val="003B377D"/>
    <w:rsid w:val="003B3973"/>
    <w:rsid w:val="003B4675"/>
    <w:rsid w:val="003C037E"/>
    <w:rsid w:val="003C08EC"/>
    <w:rsid w:val="003C0D2D"/>
    <w:rsid w:val="003C2D3B"/>
    <w:rsid w:val="003C4643"/>
    <w:rsid w:val="003C7E9D"/>
    <w:rsid w:val="003D3323"/>
    <w:rsid w:val="003D6554"/>
    <w:rsid w:val="003D697F"/>
    <w:rsid w:val="003E1DB5"/>
    <w:rsid w:val="003E2C6B"/>
    <w:rsid w:val="003E3C21"/>
    <w:rsid w:val="003E47DF"/>
    <w:rsid w:val="003E5BDB"/>
    <w:rsid w:val="003E5EDF"/>
    <w:rsid w:val="003E6823"/>
    <w:rsid w:val="003E6945"/>
    <w:rsid w:val="003E6AD2"/>
    <w:rsid w:val="003F0730"/>
    <w:rsid w:val="003F19D9"/>
    <w:rsid w:val="003F5229"/>
    <w:rsid w:val="003F56A3"/>
    <w:rsid w:val="003F6A3D"/>
    <w:rsid w:val="003F7CC0"/>
    <w:rsid w:val="0040228C"/>
    <w:rsid w:val="004023E3"/>
    <w:rsid w:val="00404DA0"/>
    <w:rsid w:val="00405CAC"/>
    <w:rsid w:val="00406BD5"/>
    <w:rsid w:val="0040752B"/>
    <w:rsid w:val="00411C1B"/>
    <w:rsid w:val="00414589"/>
    <w:rsid w:val="00416206"/>
    <w:rsid w:val="0042010A"/>
    <w:rsid w:val="004221CE"/>
    <w:rsid w:val="004231D3"/>
    <w:rsid w:val="004266EB"/>
    <w:rsid w:val="004273DF"/>
    <w:rsid w:val="00427A79"/>
    <w:rsid w:val="00430BF8"/>
    <w:rsid w:val="00431A8D"/>
    <w:rsid w:val="00433B37"/>
    <w:rsid w:val="00434F81"/>
    <w:rsid w:val="004362DA"/>
    <w:rsid w:val="00440A42"/>
    <w:rsid w:val="00443D14"/>
    <w:rsid w:val="00445640"/>
    <w:rsid w:val="004456EA"/>
    <w:rsid w:val="00446670"/>
    <w:rsid w:val="004474A2"/>
    <w:rsid w:val="00447C86"/>
    <w:rsid w:val="004501B0"/>
    <w:rsid w:val="00450C0A"/>
    <w:rsid w:val="00455C2C"/>
    <w:rsid w:val="00461AE9"/>
    <w:rsid w:val="0046350C"/>
    <w:rsid w:val="00463FDD"/>
    <w:rsid w:val="004705F0"/>
    <w:rsid w:val="00473D97"/>
    <w:rsid w:val="004749C5"/>
    <w:rsid w:val="0047512A"/>
    <w:rsid w:val="00475E1B"/>
    <w:rsid w:val="00476450"/>
    <w:rsid w:val="00480CE6"/>
    <w:rsid w:val="00482A9C"/>
    <w:rsid w:val="00486A8D"/>
    <w:rsid w:val="00487602"/>
    <w:rsid w:val="004901E0"/>
    <w:rsid w:val="004916FD"/>
    <w:rsid w:val="00493BC3"/>
    <w:rsid w:val="004966FA"/>
    <w:rsid w:val="004A0F66"/>
    <w:rsid w:val="004A1D16"/>
    <w:rsid w:val="004A3894"/>
    <w:rsid w:val="004A43B1"/>
    <w:rsid w:val="004A51DF"/>
    <w:rsid w:val="004A5B1F"/>
    <w:rsid w:val="004A774B"/>
    <w:rsid w:val="004A7DCA"/>
    <w:rsid w:val="004B3320"/>
    <w:rsid w:val="004B63C6"/>
    <w:rsid w:val="004B64FE"/>
    <w:rsid w:val="004B7826"/>
    <w:rsid w:val="004C122E"/>
    <w:rsid w:val="004C13EB"/>
    <w:rsid w:val="004C1830"/>
    <w:rsid w:val="004D0123"/>
    <w:rsid w:val="004D0E03"/>
    <w:rsid w:val="004D229F"/>
    <w:rsid w:val="004D4522"/>
    <w:rsid w:val="004D70CC"/>
    <w:rsid w:val="004E0F27"/>
    <w:rsid w:val="004E2890"/>
    <w:rsid w:val="004E7687"/>
    <w:rsid w:val="004F0024"/>
    <w:rsid w:val="004F211A"/>
    <w:rsid w:val="004F41D7"/>
    <w:rsid w:val="004F4A07"/>
    <w:rsid w:val="004F5DDF"/>
    <w:rsid w:val="004F7165"/>
    <w:rsid w:val="004F7F03"/>
    <w:rsid w:val="005006BC"/>
    <w:rsid w:val="005009D5"/>
    <w:rsid w:val="00501E12"/>
    <w:rsid w:val="0050441A"/>
    <w:rsid w:val="00506B6C"/>
    <w:rsid w:val="00512796"/>
    <w:rsid w:val="0051358E"/>
    <w:rsid w:val="005169B2"/>
    <w:rsid w:val="00521C89"/>
    <w:rsid w:val="005230BE"/>
    <w:rsid w:val="0052453C"/>
    <w:rsid w:val="00524C9F"/>
    <w:rsid w:val="00525E2C"/>
    <w:rsid w:val="00527520"/>
    <w:rsid w:val="00527CEE"/>
    <w:rsid w:val="005311FD"/>
    <w:rsid w:val="00532139"/>
    <w:rsid w:val="005406FE"/>
    <w:rsid w:val="00541787"/>
    <w:rsid w:val="00544017"/>
    <w:rsid w:val="00545278"/>
    <w:rsid w:val="00546DE5"/>
    <w:rsid w:val="00547197"/>
    <w:rsid w:val="00547E8E"/>
    <w:rsid w:val="005507EF"/>
    <w:rsid w:val="00550A6A"/>
    <w:rsid w:val="005510D0"/>
    <w:rsid w:val="00552F2F"/>
    <w:rsid w:val="00553D43"/>
    <w:rsid w:val="00554354"/>
    <w:rsid w:val="00555D27"/>
    <w:rsid w:val="0056193F"/>
    <w:rsid w:val="005630BF"/>
    <w:rsid w:val="00563C82"/>
    <w:rsid w:val="005674CD"/>
    <w:rsid w:val="00567B3D"/>
    <w:rsid w:val="00573EDD"/>
    <w:rsid w:val="00577BA4"/>
    <w:rsid w:val="00582A57"/>
    <w:rsid w:val="00582EEE"/>
    <w:rsid w:val="0058439C"/>
    <w:rsid w:val="005843E1"/>
    <w:rsid w:val="00587206"/>
    <w:rsid w:val="005915D2"/>
    <w:rsid w:val="005937C5"/>
    <w:rsid w:val="0059540F"/>
    <w:rsid w:val="00597688"/>
    <w:rsid w:val="00597B3D"/>
    <w:rsid w:val="005A09FA"/>
    <w:rsid w:val="005A639D"/>
    <w:rsid w:val="005A71BE"/>
    <w:rsid w:val="005B002B"/>
    <w:rsid w:val="005B01A8"/>
    <w:rsid w:val="005B0EE8"/>
    <w:rsid w:val="005B3B38"/>
    <w:rsid w:val="005C1600"/>
    <w:rsid w:val="005C1B85"/>
    <w:rsid w:val="005C25B4"/>
    <w:rsid w:val="005C406A"/>
    <w:rsid w:val="005C57AB"/>
    <w:rsid w:val="005C5B23"/>
    <w:rsid w:val="005C637E"/>
    <w:rsid w:val="005C6CB8"/>
    <w:rsid w:val="005D253E"/>
    <w:rsid w:val="005D2C79"/>
    <w:rsid w:val="005D318A"/>
    <w:rsid w:val="005D42C7"/>
    <w:rsid w:val="005D4B9C"/>
    <w:rsid w:val="005D5B62"/>
    <w:rsid w:val="005E1933"/>
    <w:rsid w:val="005E3173"/>
    <w:rsid w:val="005E3CFF"/>
    <w:rsid w:val="005E506F"/>
    <w:rsid w:val="005E5207"/>
    <w:rsid w:val="005E7093"/>
    <w:rsid w:val="005E7FB2"/>
    <w:rsid w:val="005F2FD3"/>
    <w:rsid w:val="005F6C31"/>
    <w:rsid w:val="005F7871"/>
    <w:rsid w:val="006005F7"/>
    <w:rsid w:val="00601184"/>
    <w:rsid w:val="00610281"/>
    <w:rsid w:val="006104F6"/>
    <w:rsid w:val="006128E7"/>
    <w:rsid w:val="006133F8"/>
    <w:rsid w:val="00614DC3"/>
    <w:rsid w:val="00615FBF"/>
    <w:rsid w:val="00617B7E"/>
    <w:rsid w:val="00620241"/>
    <w:rsid w:val="006223CB"/>
    <w:rsid w:val="00622A00"/>
    <w:rsid w:val="00624237"/>
    <w:rsid w:val="0062753C"/>
    <w:rsid w:val="006328D0"/>
    <w:rsid w:val="006346E5"/>
    <w:rsid w:val="0063729C"/>
    <w:rsid w:val="00637C17"/>
    <w:rsid w:val="00637D82"/>
    <w:rsid w:val="00640158"/>
    <w:rsid w:val="006411FF"/>
    <w:rsid w:val="00641A7A"/>
    <w:rsid w:val="006426D2"/>
    <w:rsid w:val="00645577"/>
    <w:rsid w:val="00650DDC"/>
    <w:rsid w:val="0065196A"/>
    <w:rsid w:val="00653017"/>
    <w:rsid w:val="00653D60"/>
    <w:rsid w:val="006566DC"/>
    <w:rsid w:val="00661C41"/>
    <w:rsid w:val="00662A14"/>
    <w:rsid w:val="00663A8A"/>
    <w:rsid w:val="00663E73"/>
    <w:rsid w:val="00673983"/>
    <w:rsid w:val="00674451"/>
    <w:rsid w:val="0067498D"/>
    <w:rsid w:val="00682181"/>
    <w:rsid w:val="00684192"/>
    <w:rsid w:val="00684EAC"/>
    <w:rsid w:val="00685014"/>
    <w:rsid w:val="00687EB1"/>
    <w:rsid w:val="00690819"/>
    <w:rsid w:val="0069212F"/>
    <w:rsid w:val="00694287"/>
    <w:rsid w:val="00696435"/>
    <w:rsid w:val="006A1057"/>
    <w:rsid w:val="006A22FF"/>
    <w:rsid w:val="006A28B2"/>
    <w:rsid w:val="006A444D"/>
    <w:rsid w:val="006A7A37"/>
    <w:rsid w:val="006B1049"/>
    <w:rsid w:val="006B1CE7"/>
    <w:rsid w:val="006B303C"/>
    <w:rsid w:val="006B395D"/>
    <w:rsid w:val="006B3D62"/>
    <w:rsid w:val="006B4092"/>
    <w:rsid w:val="006B79A6"/>
    <w:rsid w:val="006C5796"/>
    <w:rsid w:val="006D6268"/>
    <w:rsid w:val="006D7917"/>
    <w:rsid w:val="006E0F9D"/>
    <w:rsid w:val="006E1262"/>
    <w:rsid w:val="006E6A6F"/>
    <w:rsid w:val="006E6A89"/>
    <w:rsid w:val="006E6F4B"/>
    <w:rsid w:val="006F2D66"/>
    <w:rsid w:val="00701E7F"/>
    <w:rsid w:val="00703A20"/>
    <w:rsid w:val="0070430C"/>
    <w:rsid w:val="00704F20"/>
    <w:rsid w:val="00706370"/>
    <w:rsid w:val="007071E6"/>
    <w:rsid w:val="007103B5"/>
    <w:rsid w:val="007105EE"/>
    <w:rsid w:val="00712D8B"/>
    <w:rsid w:val="00713090"/>
    <w:rsid w:val="00720048"/>
    <w:rsid w:val="00726643"/>
    <w:rsid w:val="00727311"/>
    <w:rsid w:val="00730A03"/>
    <w:rsid w:val="00730BF9"/>
    <w:rsid w:val="00731D9C"/>
    <w:rsid w:val="00735E35"/>
    <w:rsid w:val="00743EFE"/>
    <w:rsid w:val="0074559B"/>
    <w:rsid w:val="007504A8"/>
    <w:rsid w:val="007506DD"/>
    <w:rsid w:val="007525C3"/>
    <w:rsid w:val="007533DE"/>
    <w:rsid w:val="00757B04"/>
    <w:rsid w:val="00757B52"/>
    <w:rsid w:val="00760065"/>
    <w:rsid w:val="007602B9"/>
    <w:rsid w:val="00763B6C"/>
    <w:rsid w:val="007660AD"/>
    <w:rsid w:val="00767236"/>
    <w:rsid w:val="0077066E"/>
    <w:rsid w:val="00770CBC"/>
    <w:rsid w:val="007711E8"/>
    <w:rsid w:val="0077152C"/>
    <w:rsid w:val="0077287D"/>
    <w:rsid w:val="0077357A"/>
    <w:rsid w:val="00774A39"/>
    <w:rsid w:val="00775E01"/>
    <w:rsid w:val="00777E1B"/>
    <w:rsid w:val="00777E8F"/>
    <w:rsid w:val="00790B3B"/>
    <w:rsid w:val="00791601"/>
    <w:rsid w:val="00792B5E"/>
    <w:rsid w:val="00794F98"/>
    <w:rsid w:val="0079525F"/>
    <w:rsid w:val="007962B0"/>
    <w:rsid w:val="00797752"/>
    <w:rsid w:val="007B04A9"/>
    <w:rsid w:val="007B2BA0"/>
    <w:rsid w:val="007B3995"/>
    <w:rsid w:val="007C0AAC"/>
    <w:rsid w:val="007C368C"/>
    <w:rsid w:val="007D088A"/>
    <w:rsid w:val="007D15CE"/>
    <w:rsid w:val="007D2CD2"/>
    <w:rsid w:val="007D65A5"/>
    <w:rsid w:val="007D6851"/>
    <w:rsid w:val="007D7C8C"/>
    <w:rsid w:val="007E02B7"/>
    <w:rsid w:val="007E4AB1"/>
    <w:rsid w:val="007E4E29"/>
    <w:rsid w:val="007E6888"/>
    <w:rsid w:val="007F0DFF"/>
    <w:rsid w:val="007F4B88"/>
    <w:rsid w:val="007F53D6"/>
    <w:rsid w:val="007F594B"/>
    <w:rsid w:val="007F73E6"/>
    <w:rsid w:val="007F78FE"/>
    <w:rsid w:val="0080033F"/>
    <w:rsid w:val="00802D8C"/>
    <w:rsid w:val="00805083"/>
    <w:rsid w:val="00807DE0"/>
    <w:rsid w:val="008105EF"/>
    <w:rsid w:val="0081157B"/>
    <w:rsid w:val="00812646"/>
    <w:rsid w:val="00815430"/>
    <w:rsid w:val="008223B4"/>
    <w:rsid w:val="008247C5"/>
    <w:rsid w:val="00825C69"/>
    <w:rsid w:val="008339A3"/>
    <w:rsid w:val="00840394"/>
    <w:rsid w:val="00841333"/>
    <w:rsid w:val="00842407"/>
    <w:rsid w:val="00844715"/>
    <w:rsid w:val="008464DB"/>
    <w:rsid w:val="00847DD4"/>
    <w:rsid w:val="00850166"/>
    <w:rsid w:val="00850255"/>
    <w:rsid w:val="008507FA"/>
    <w:rsid w:val="008529B4"/>
    <w:rsid w:val="00853501"/>
    <w:rsid w:val="0085360D"/>
    <w:rsid w:val="00854600"/>
    <w:rsid w:val="008559B5"/>
    <w:rsid w:val="00870E74"/>
    <w:rsid w:val="008725DF"/>
    <w:rsid w:val="00873A78"/>
    <w:rsid w:val="00874746"/>
    <w:rsid w:val="00881486"/>
    <w:rsid w:val="008816B5"/>
    <w:rsid w:val="00881BCB"/>
    <w:rsid w:val="0088220D"/>
    <w:rsid w:val="00883F47"/>
    <w:rsid w:val="00886A77"/>
    <w:rsid w:val="008902BE"/>
    <w:rsid w:val="00893C4F"/>
    <w:rsid w:val="0089623F"/>
    <w:rsid w:val="0089686B"/>
    <w:rsid w:val="008A0651"/>
    <w:rsid w:val="008A24A0"/>
    <w:rsid w:val="008A6330"/>
    <w:rsid w:val="008B5C0F"/>
    <w:rsid w:val="008B6B04"/>
    <w:rsid w:val="008C0059"/>
    <w:rsid w:val="008C138C"/>
    <w:rsid w:val="008C22DC"/>
    <w:rsid w:val="008C4506"/>
    <w:rsid w:val="008C4C9E"/>
    <w:rsid w:val="008C7A45"/>
    <w:rsid w:val="008D0AE3"/>
    <w:rsid w:val="008D3CB2"/>
    <w:rsid w:val="008D40D6"/>
    <w:rsid w:val="008D46E0"/>
    <w:rsid w:val="008D4E32"/>
    <w:rsid w:val="008D5DB5"/>
    <w:rsid w:val="008D6739"/>
    <w:rsid w:val="008D763B"/>
    <w:rsid w:val="008D76A0"/>
    <w:rsid w:val="008E1B5B"/>
    <w:rsid w:val="008F0E9B"/>
    <w:rsid w:val="008F279D"/>
    <w:rsid w:val="008F2D01"/>
    <w:rsid w:val="008F532B"/>
    <w:rsid w:val="008F5EBF"/>
    <w:rsid w:val="008F679B"/>
    <w:rsid w:val="009027C7"/>
    <w:rsid w:val="009044E2"/>
    <w:rsid w:val="00906FDF"/>
    <w:rsid w:val="00907EFB"/>
    <w:rsid w:val="009127D2"/>
    <w:rsid w:val="009136FD"/>
    <w:rsid w:val="009224BD"/>
    <w:rsid w:val="00924060"/>
    <w:rsid w:val="00925CDE"/>
    <w:rsid w:val="00926576"/>
    <w:rsid w:val="009266A6"/>
    <w:rsid w:val="00926F46"/>
    <w:rsid w:val="00927375"/>
    <w:rsid w:val="00927BC3"/>
    <w:rsid w:val="0093698D"/>
    <w:rsid w:val="009452FC"/>
    <w:rsid w:val="0094572F"/>
    <w:rsid w:val="00945E88"/>
    <w:rsid w:val="00946D7E"/>
    <w:rsid w:val="00947210"/>
    <w:rsid w:val="0094782F"/>
    <w:rsid w:val="00950928"/>
    <w:rsid w:val="00952B84"/>
    <w:rsid w:val="00955967"/>
    <w:rsid w:val="009568F8"/>
    <w:rsid w:val="009631F8"/>
    <w:rsid w:val="00964E4B"/>
    <w:rsid w:val="00973EF1"/>
    <w:rsid w:val="00973F98"/>
    <w:rsid w:val="00983714"/>
    <w:rsid w:val="00984A27"/>
    <w:rsid w:val="0098671B"/>
    <w:rsid w:val="00987BD1"/>
    <w:rsid w:val="0099013C"/>
    <w:rsid w:val="00991383"/>
    <w:rsid w:val="00992354"/>
    <w:rsid w:val="00992BCE"/>
    <w:rsid w:val="00993AF4"/>
    <w:rsid w:val="0099433C"/>
    <w:rsid w:val="009A0C4F"/>
    <w:rsid w:val="009A1C13"/>
    <w:rsid w:val="009A2DE2"/>
    <w:rsid w:val="009A316D"/>
    <w:rsid w:val="009A679F"/>
    <w:rsid w:val="009A6F04"/>
    <w:rsid w:val="009A75FF"/>
    <w:rsid w:val="009A7EC1"/>
    <w:rsid w:val="009B19FB"/>
    <w:rsid w:val="009B2453"/>
    <w:rsid w:val="009B29D3"/>
    <w:rsid w:val="009B6FA3"/>
    <w:rsid w:val="009B7E2F"/>
    <w:rsid w:val="009C07CB"/>
    <w:rsid w:val="009C5CB8"/>
    <w:rsid w:val="009D153A"/>
    <w:rsid w:val="009D24FC"/>
    <w:rsid w:val="009D5480"/>
    <w:rsid w:val="009D70F3"/>
    <w:rsid w:val="009D76F0"/>
    <w:rsid w:val="009E0A7E"/>
    <w:rsid w:val="009E3BD5"/>
    <w:rsid w:val="009F2FAB"/>
    <w:rsid w:val="009F6D61"/>
    <w:rsid w:val="009F7B2F"/>
    <w:rsid w:val="00A0033C"/>
    <w:rsid w:val="00A023C9"/>
    <w:rsid w:val="00A0497C"/>
    <w:rsid w:val="00A05F26"/>
    <w:rsid w:val="00A07293"/>
    <w:rsid w:val="00A1082A"/>
    <w:rsid w:val="00A11AEA"/>
    <w:rsid w:val="00A11FC1"/>
    <w:rsid w:val="00A152D9"/>
    <w:rsid w:val="00A1654E"/>
    <w:rsid w:val="00A178C1"/>
    <w:rsid w:val="00A22207"/>
    <w:rsid w:val="00A24601"/>
    <w:rsid w:val="00A2519C"/>
    <w:rsid w:val="00A2617C"/>
    <w:rsid w:val="00A26670"/>
    <w:rsid w:val="00A30944"/>
    <w:rsid w:val="00A337B3"/>
    <w:rsid w:val="00A33EB9"/>
    <w:rsid w:val="00A34A61"/>
    <w:rsid w:val="00A35065"/>
    <w:rsid w:val="00A376F8"/>
    <w:rsid w:val="00A37F5D"/>
    <w:rsid w:val="00A4055B"/>
    <w:rsid w:val="00A4064F"/>
    <w:rsid w:val="00A41851"/>
    <w:rsid w:val="00A42114"/>
    <w:rsid w:val="00A43310"/>
    <w:rsid w:val="00A43BFE"/>
    <w:rsid w:val="00A45B72"/>
    <w:rsid w:val="00A46CAD"/>
    <w:rsid w:val="00A519BE"/>
    <w:rsid w:val="00A54632"/>
    <w:rsid w:val="00A5495C"/>
    <w:rsid w:val="00A6272A"/>
    <w:rsid w:val="00A74165"/>
    <w:rsid w:val="00A7495E"/>
    <w:rsid w:val="00A75929"/>
    <w:rsid w:val="00A75C59"/>
    <w:rsid w:val="00A7653D"/>
    <w:rsid w:val="00A80A09"/>
    <w:rsid w:val="00A81E6E"/>
    <w:rsid w:val="00A81E8D"/>
    <w:rsid w:val="00A854C5"/>
    <w:rsid w:val="00A8647F"/>
    <w:rsid w:val="00A9012F"/>
    <w:rsid w:val="00A92702"/>
    <w:rsid w:val="00A92862"/>
    <w:rsid w:val="00A9764F"/>
    <w:rsid w:val="00AA04D2"/>
    <w:rsid w:val="00AA1D34"/>
    <w:rsid w:val="00AA5185"/>
    <w:rsid w:val="00AB0AD1"/>
    <w:rsid w:val="00AB0BE6"/>
    <w:rsid w:val="00AB105D"/>
    <w:rsid w:val="00AB2C45"/>
    <w:rsid w:val="00AB302F"/>
    <w:rsid w:val="00AB4B13"/>
    <w:rsid w:val="00AB650C"/>
    <w:rsid w:val="00AB79C9"/>
    <w:rsid w:val="00AC1A7E"/>
    <w:rsid w:val="00AC4684"/>
    <w:rsid w:val="00AC4D17"/>
    <w:rsid w:val="00AD08B7"/>
    <w:rsid w:val="00AD49C1"/>
    <w:rsid w:val="00AD7725"/>
    <w:rsid w:val="00AE0FA0"/>
    <w:rsid w:val="00AE185F"/>
    <w:rsid w:val="00AE29F0"/>
    <w:rsid w:val="00AE2E26"/>
    <w:rsid w:val="00AE3DAC"/>
    <w:rsid w:val="00AE79DF"/>
    <w:rsid w:val="00AF0EF9"/>
    <w:rsid w:val="00AF30AD"/>
    <w:rsid w:val="00AF479D"/>
    <w:rsid w:val="00B003A7"/>
    <w:rsid w:val="00B01700"/>
    <w:rsid w:val="00B01928"/>
    <w:rsid w:val="00B0470D"/>
    <w:rsid w:val="00B07729"/>
    <w:rsid w:val="00B07E52"/>
    <w:rsid w:val="00B11980"/>
    <w:rsid w:val="00B12941"/>
    <w:rsid w:val="00B14E19"/>
    <w:rsid w:val="00B1573A"/>
    <w:rsid w:val="00B1668C"/>
    <w:rsid w:val="00B16907"/>
    <w:rsid w:val="00B17349"/>
    <w:rsid w:val="00B17D24"/>
    <w:rsid w:val="00B17FA6"/>
    <w:rsid w:val="00B23FE7"/>
    <w:rsid w:val="00B2517E"/>
    <w:rsid w:val="00B25E80"/>
    <w:rsid w:val="00B26533"/>
    <w:rsid w:val="00B302D7"/>
    <w:rsid w:val="00B32D1C"/>
    <w:rsid w:val="00B363F2"/>
    <w:rsid w:val="00B4026A"/>
    <w:rsid w:val="00B44061"/>
    <w:rsid w:val="00B455E9"/>
    <w:rsid w:val="00B51CEE"/>
    <w:rsid w:val="00B535B9"/>
    <w:rsid w:val="00B54A0D"/>
    <w:rsid w:val="00B602D0"/>
    <w:rsid w:val="00B618E6"/>
    <w:rsid w:val="00B63AFE"/>
    <w:rsid w:val="00B64DE0"/>
    <w:rsid w:val="00B656FE"/>
    <w:rsid w:val="00B7199B"/>
    <w:rsid w:val="00B72B2E"/>
    <w:rsid w:val="00B736C1"/>
    <w:rsid w:val="00B74DB0"/>
    <w:rsid w:val="00B75159"/>
    <w:rsid w:val="00B7659D"/>
    <w:rsid w:val="00B768A8"/>
    <w:rsid w:val="00B81E40"/>
    <w:rsid w:val="00B827AF"/>
    <w:rsid w:val="00B8556C"/>
    <w:rsid w:val="00B8570A"/>
    <w:rsid w:val="00B87D8B"/>
    <w:rsid w:val="00B911D1"/>
    <w:rsid w:val="00B92435"/>
    <w:rsid w:val="00B94EBC"/>
    <w:rsid w:val="00B968A5"/>
    <w:rsid w:val="00BA2268"/>
    <w:rsid w:val="00BA3193"/>
    <w:rsid w:val="00BA4574"/>
    <w:rsid w:val="00BA4F04"/>
    <w:rsid w:val="00BB4AE2"/>
    <w:rsid w:val="00BB5EC2"/>
    <w:rsid w:val="00BB635A"/>
    <w:rsid w:val="00BB731C"/>
    <w:rsid w:val="00BB7698"/>
    <w:rsid w:val="00BC0F2C"/>
    <w:rsid w:val="00BC1874"/>
    <w:rsid w:val="00BC1A22"/>
    <w:rsid w:val="00BC2265"/>
    <w:rsid w:val="00BC65A3"/>
    <w:rsid w:val="00BD0ABB"/>
    <w:rsid w:val="00BD0F02"/>
    <w:rsid w:val="00BD109B"/>
    <w:rsid w:val="00BD63FA"/>
    <w:rsid w:val="00BE20E9"/>
    <w:rsid w:val="00BE281B"/>
    <w:rsid w:val="00BE346E"/>
    <w:rsid w:val="00BE7FC3"/>
    <w:rsid w:val="00BF0277"/>
    <w:rsid w:val="00BF2014"/>
    <w:rsid w:val="00BF24D3"/>
    <w:rsid w:val="00C01B0C"/>
    <w:rsid w:val="00C05794"/>
    <w:rsid w:val="00C06601"/>
    <w:rsid w:val="00C13523"/>
    <w:rsid w:val="00C1369A"/>
    <w:rsid w:val="00C137C9"/>
    <w:rsid w:val="00C14E29"/>
    <w:rsid w:val="00C16EA3"/>
    <w:rsid w:val="00C17E26"/>
    <w:rsid w:val="00C233AD"/>
    <w:rsid w:val="00C23C92"/>
    <w:rsid w:val="00C26CF0"/>
    <w:rsid w:val="00C32271"/>
    <w:rsid w:val="00C32B0A"/>
    <w:rsid w:val="00C32B46"/>
    <w:rsid w:val="00C35070"/>
    <w:rsid w:val="00C35D87"/>
    <w:rsid w:val="00C36157"/>
    <w:rsid w:val="00C37219"/>
    <w:rsid w:val="00C417C7"/>
    <w:rsid w:val="00C41C0E"/>
    <w:rsid w:val="00C431AF"/>
    <w:rsid w:val="00C44903"/>
    <w:rsid w:val="00C53544"/>
    <w:rsid w:val="00C55171"/>
    <w:rsid w:val="00C556C4"/>
    <w:rsid w:val="00C566F6"/>
    <w:rsid w:val="00C603B8"/>
    <w:rsid w:val="00C62840"/>
    <w:rsid w:val="00C674A7"/>
    <w:rsid w:val="00C7420C"/>
    <w:rsid w:val="00C74E6E"/>
    <w:rsid w:val="00C75862"/>
    <w:rsid w:val="00C76555"/>
    <w:rsid w:val="00C7658D"/>
    <w:rsid w:val="00C82466"/>
    <w:rsid w:val="00C8297E"/>
    <w:rsid w:val="00C82FF3"/>
    <w:rsid w:val="00C84D88"/>
    <w:rsid w:val="00C8549E"/>
    <w:rsid w:val="00C862A2"/>
    <w:rsid w:val="00C878CB"/>
    <w:rsid w:val="00C95A1B"/>
    <w:rsid w:val="00CA2259"/>
    <w:rsid w:val="00CA27AD"/>
    <w:rsid w:val="00CA29B2"/>
    <w:rsid w:val="00CA48BA"/>
    <w:rsid w:val="00CA6AF1"/>
    <w:rsid w:val="00CA6D09"/>
    <w:rsid w:val="00CB2114"/>
    <w:rsid w:val="00CB522C"/>
    <w:rsid w:val="00CB5B32"/>
    <w:rsid w:val="00CB62B6"/>
    <w:rsid w:val="00CB6D61"/>
    <w:rsid w:val="00CB78A4"/>
    <w:rsid w:val="00CC040D"/>
    <w:rsid w:val="00CC0C9A"/>
    <w:rsid w:val="00CC29D7"/>
    <w:rsid w:val="00CC77F0"/>
    <w:rsid w:val="00CD111B"/>
    <w:rsid w:val="00CD124D"/>
    <w:rsid w:val="00CD201C"/>
    <w:rsid w:val="00CD40A8"/>
    <w:rsid w:val="00CD6322"/>
    <w:rsid w:val="00CE3252"/>
    <w:rsid w:val="00CE4744"/>
    <w:rsid w:val="00CE5C4D"/>
    <w:rsid w:val="00CE71F2"/>
    <w:rsid w:val="00CE75AE"/>
    <w:rsid w:val="00CF5882"/>
    <w:rsid w:val="00CF67DB"/>
    <w:rsid w:val="00CF6DA8"/>
    <w:rsid w:val="00CF773E"/>
    <w:rsid w:val="00D0127C"/>
    <w:rsid w:val="00D0355F"/>
    <w:rsid w:val="00D136DA"/>
    <w:rsid w:val="00D25AA8"/>
    <w:rsid w:val="00D25F18"/>
    <w:rsid w:val="00D31899"/>
    <w:rsid w:val="00D327D4"/>
    <w:rsid w:val="00D334DB"/>
    <w:rsid w:val="00D367E1"/>
    <w:rsid w:val="00D36990"/>
    <w:rsid w:val="00D3753D"/>
    <w:rsid w:val="00D42C22"/>
    <w:rsid w:val="00D43199"/>
    <w:rsid w:val="00D44D91"/>
    <w:rsid w:val="00D52DA7"/>
    <w:rsid w:val="00D52F12"/>
    <w:rsid w:val="00D56C56"/>
    <w:rsid w:val="00D57A00"/>
    <w:rsid w:val="00D60579"/>
    <w:rsid w:val="00D64613"/>
    <w:rsid w:val="00D65D54"/>
    <w:rsid w:val="00D66778"/>
    <w:rsid w:val="00D71A60"/>
    <w:rsid w:val="00D724D0"/>
    <w:rsid w:val="00D74C55"/>
    <w:rsid w:val="00D756F1"/>
    <w:rsid w:val="00D816BA"/>
    <w:rsid w:val="00D82ED8"/>
    <w:rsid w:val="00D86B58"/>
    <w:rsid w:val="00D87B82"/>
    <w:rsid w:val="00D9025A"/>
    <w:rsid w:val="00D94CD7"/>
    <w:rsid w:val="00D96764"/>
    <w:rsid w:val="00D97CFD"/>
    <w:rsid w:val="00D97F8A"/>
    <w:rsid w:val="00DA0B3E"/>
    <w:rsid w:val="00DA13F8"/>
    <w:rsid w:val="00DA19D6"/>
    <w:rsid w:val="00DA4320"/>
    <w:rsid w:val="00DA45B7"/>
    <w:rsid w:val="00DA6BE8"/>
    <w:rsid w:val="00DA73EB"/>
    <w:rsid w:val="00DB391C"/>
    <w:rsid w:val="00DB46A0"/>
    <w:rsid w:val="00DB472F"/>
    <w:rsid w:val="00DB4C0A"/>
    <w:rsid w:val="00DB5A27"/>
    <w:rsid w:val="00DB5F90"/>
    <w:rsid w:val="00DB705A"/>
    <w:rsid w:val="00DB79C0"/>
    <w:rsid w:val="00DC0385"/>
    <w:rsid w:val="00DC13F5"/>
    <w:rsid w:val="00DC2669"/>
    <w:rsid w:val="00DC2F0A"/>
    <w:rsid w:val="00DC5F53"/>
    <w:rsid w:val="00DD0D5C"/>
    <w:rsid w:val="00DD1601"/>
    <w:rsid w:val="00DD257E"/>
    <w:rsid w:val="00DD3420"/>
    <w:rsid w:val="00DD5ADA"/>
    <w:rsid w:val="00DE0806"/>
    <w:rsid w:val="00DE1DA3"/>
    <w:rsid w:val="00DE2DB0"/>
    <w:rsid w:val="00DE35B0"/>
    <w:rsid w:val="00DE4C9F"/>
    <w:rsid w:val="00DE5E48"/>
    <w:rsid w:val="00DE6B82"/>
    <w:rsid w:val="00DE6BAE"/>
    <w:rsid w:val="00DE743C"/>
    <w:rsid w:val="00DE758C"/>
    <w:rsid w:val="00DE79F7"/>
    <w:rsid w:val="00DF52CB"/>
    <w:rsid w:val="00DF5CCF"/>
    <w:rsid w:val="00E01BF4"/>
    <w:rsid w:val="00E01FAE"/>
    <w:rsid w:val="00E025E2"/>
    <w:rsid w:val="00E07482"/>
    <w:rsid w:val="00E1515B"/>
    <w:rsid w:val="00E166FD"/>
    <w:rsid w:val="00E17269"/>
    <w:rsid w:val="00E17402"/>
    <w:rsid w:val="00E17743"/>
    <w:rsid w:val="00E208B9"/>
    <w:rsid w:val="00E22AC7"/>
    <w:rsid w:val="00E24316"/>
    <w:rsid w:val="00E26EA2"/>
    <w:rsid w:val="00E27FEE"/>
    <w:rsid w:val="00E35927"/>
    <w:rsid w:val="00E36151"/>
    <w:rsid w:val="00E370A9"/>
    <w:rsid w:val="00E4081C"/>
    <w:rsid w:val="00E40932"/>
    <w:rsid w:val="00E4495E"/>
    <w:rsid w:val="00E457FF"/>
    <w:rsid w:val="00E45A82"/>
    <w:rsid w:val="00E467BE"/>
    <w:rsid w:val="00E47051"/>
    <w:rsid w:val="00E5130B"/>
    <w:rsid w:val="00E519E6"/>
    <w:rsid w:val="00E51D1C"/>
    <w:rsid w:val="00E53AA5"/>
    <w:rsid w:val="00E53D43"/>
    <w:rsid w:val="00E5571E"/>
    <w:rsid w:val="00E558D2"/>
    <w:rsid w:val="00E57792"/>
    <w:rsid w:val="00E606C6"/>
    <w:rsid w:val="00E60D03"/>
    <w:rsid w:val="00E663DA"/>
    <w:rsid w:val="00E66787"/>
    <w:rsid w:val="00E77880"/>
    <w:rsid w:val="00E8021F"/>
    <w:rsid w:val="00E80921"/>
    <w:rsid w:val="00E80DE1"/>
    <w:rsid w:val="00E8551B"/>
    <w:rsid w:val="00E870D2"/>
    <w:rsid w:val="00E90BDB"/>
    <w:rsid w:val="00E92256"/>
    <w:rsid w:val="00E928EA"/>
    <w:rsid w:val="00E940A7"/>
    <w:rsid w:val="00E94D8F"/>
    <w:rsid w:val="00EA1B5B"/>
    <w:rsid w:val="00EA1E86"/>
    <w:rsid w:val="00EA20E9"/>
    <w:rsid w:val="00EA261E"/>
    <w:rsid w:val="00EA2B01"/>
    <w:rsid w:val="00EA4B82"/>
    <w:rsid w:val="00EB162F"/>
    <w:rsid w:val="00EB3D1C"/>
    <w:rsid w:val="00EB68ED"/>
    <w:rsid w:val="00EB7738"/>
    <w:rsid w:val="00EC098A"/>
    <w:rsid w:val="00EC1D29"/>
    <w:rsid w:val="00EC2C22"/>
    <w:rsid w:val="00EC3363"/>
    <w:rsid w:val="00EC33D4"/>
    <w:rsid w:val="00EC4673"/>
    <w:rsid w:val="00EC5EF9"/>
    <w:rsid w:val="00EC7D95"/>
    <w:rsid w:val="00ED2CCB"/>
    <w:rsid w:val="00ED3E59"/>
    <w:rsid w:val="00EE058F"/>
    <w:rsid w:val="00EE0F76"/>
    <w:rsid w:val="00EE23E2"/>
    <w:rsid w:val="00EE57A2"/>
    <w:rsid w:val="00EF0EAF"/>
    <w:rsid w:val="00EF1858"/>
    <w:rsid w:val="00EF5FD2"/>
    <w:rsid w:val="00EF7C49"/>
    <w:rsid w:val="00F00637"/>
    <w:rsid w:val="00F029FB"/>
    <w:rsid w:val="00F0727D"/>
    <w:rsid w:val="00F0727E"/>
    <w:rsid w:val="00F10E98"/>
    <w:rsid w:val="00F1295E"/>
    <w:rsid w:val="00F129BC"/>
    <w:rsid w:val="00F12D82"/>
    <w:rsid w:val="00F13FF5"/>
    <w:rsid w:val="00F20ECE"/>
    <w:rsid w:val="00F21D0E"/>
    <w:rsid w:val="00F221F7"/>
    <w:rsid w:val="00F2358F"/>
    <w:rsid w:val="00F26245"/>
    <w:rsid w:val="00F27563"/>
    <w:rsid w:val="00F30326"/>
    <w:rsid w:val="00F33EE4"/>
    <w:rsid w:val="00F344A7"/>
    <w:rsid w:val="00F351C9"/>
    <w:rsid w:val="00F354FF"/>
    <w:rsid w:val="00F41A13"/>
    <w:rsid w:val="00F435AF"/>
    <w:rsid w:val="00F468F3"/>
    <w:rsid w:val="00F5156A"/>
    <w:rsid w:val="00F521DB"/>
    <w:rsid w:val="00F53E95"/>
    <w:rsid w:val="00F54687"/>
    <w:rsid w:val="00F629EB"/>
    <w:rsid w:val="00F63C2A"/>
    <w:rsid w:val="00F65685"/>
    <w:rsid w:val="00F65751"/>
    <w:rsid w:val="00F70AB9"/>
    <w:rsid w:val="00F714A4"/>
    <w:rsid w:val="00F7206D"/>
    <w:rsid w:val="00F7453F"/>
    <w:rsid w:val="00F74FF8"/>
    <w:rsid w:val="00F7506E"/>
    <w:rsid w:val="00F750FB"/>
    <w:rsid w:val="00F76A1F"/>
    <w:rsid w:val="00F77922"/>
    <w:rsid w:val="00F8126C"/>
    <w:rsid w:val="00F82309"/>
    <w:rsid w:val="00F85D8A"/>
    <w:rsid w:val="00F85D9D"/>
    <w:rsid w:val="00F86CD2"/>
    <w:rsid w:val="00F906BC"/>
    <w:rsid w:val="00F948BC"/>
    <w:rsid w:val="00F95BF2"/>
    <w:rsid w:val="00FA1B4E"/>
    <w:rsid w:val="00FA444E"/>
    <w:rsid w:val="00FA4983"/>
    <w:rsid w:val="00FA4AE4"/>
    <w:rsid w:val="00FA72E1"/>
    <w:rsid w:val="00FB1E8C"/>
    <w:rsid w:val="00FB2DDE"/>
    <w:rsid w:val="00FB4134"/>
    <w:rsid w:val="00FB5BC0"/>
    <w:rsid w:val="00FB756A"/>
    <w:rsid w:val="00FC2830"/>
    <w:rsid w:val="00FC3ED1"/>
    <w:rsid w:val="00FC6C3A"/>
    <w:rsid w:val="00FC7D77"/>
    <w:rsid w:val="00FD0538"/>
    <w:rsid w:val="00FD1DA2"/>
    <w:rsid w:val="00FD6271"/>
    <w:rsid w:val="00FD7301"/>
    <w:rsid w:val="00FE0325"/>
    <w:rsid w:val="00FE286F"/>
    <w:rsid w:val="00FE364E"/>
    <w:rsid w:val="00FE3772"/>
    <w:rsid w:val="00FE3C5A"/>
    <w:rsid w:val="00FE573A"/>
    <w:rsid w:val="00FE58F3"/>
    <w:rsid w:val="00FE5EEF"/>
    <w:rsid w:val="00FF2775"/>
    <w:rsid w:val="00FF38FE"/>
    <w:rsid w:val="00FF43D9"/>
    <w:rsid w:val="00FF4572"/>
    <w:rsid w:val="00FF7D78"/>
    <w:rsid w:val="46BA0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0D46E6FA-AD3F-47C1-A71C-76D7F5359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before="40" w:after="40" w:line="300" w:lineRule="auto"/>
      <w:jc w:val="both"/>
    </w:pPr>
    <w:rPr>
      <w:kern w:val="2"/>
      <w:sz w:val="21"/>
    </w:rPr>
  </w:style>
  <w:style w:type="paragraph" w:styleId="Heading1">
    <w:name w:val="heading 1"/>
    <w:aliases w:val="l1"/>
    <w:basedOn w:val="Normal"/>
    <w:next w:val="2"/>
    <w:link w:val="Heading1Char"/>
    <w:qFormat/>
    <w:pPr>
      <w:keepNext/>
      <w:numPr>
        <w:numId w:val="1"/>
      </w:numPr>
      <w:adjustRightInd w:val="0"/>
      <w:spacing w:before="0" w:after="0" w:line="360" w:lineRule="auto"/>
      <w:jc w:val="left"/>
      <w:textAlignment w:val="baseline"/>
      <w:outlineLvl w:val="0"/>
    </w:pPr>
    <w:rPr>
      <w:b/>
      <w:kern w:val="44"/>
      <w:sz w:val="28"/>
    </w:rPr>
  </w:style>
  <w:style w:type="paragraph" w:styleId="Heading2">
    <w:name w:val="heading 2"/>
    <w:aliases w:val="l2"/>
    <w:basedOn w:val="Normal"/>
    <w:next w:val="2"/>
    <w:link w:val="Heading2Char"/>
    <w:qFormat/>
    <w:pPr>
      <w:keepNext/>
      <w:keepLines/>
      <w:numPr>
        <w:ilvl w:val="1"/>
        <w:numId w:val="1"/>
      </w:numPr>
      <w:tabs>
        <w:tab w:val="left" w:pos="432"/>
      </w:tabs>
      <w:spacing w:before="0" w:after="0" w:line="360" w:lineRule="auto"/>
      <w:outlineLvl w:val="1"/>
    </w:pPr>
    <w:rPr>
      <w:b/>
      <w:sz w:val="24"/>
    </w:rPr>
  </w:style>
  <w:style w:type="paragraph" w:styleId="Heading3">
    <w:name w:val="heading 3"/>
    <w:aliases w:val="h3"/>
    <w:basedOn w:val="Normal"/>
    <w:next w:val="2"/>
    <w:link w:val="Heading3Char"/>
    <w:qFormat/>
    <w:pPr>
      <w:keepNext/>
      <w:keepLines/>
      <w:numPr>
        <w:ilvl w:val="2"/>
        <w:numId w:val="1"/>
      </w:numPr>
      <w:tabs>
        <w:tab w:val="left" w:pos="432"/>
      </w:tabs>
      <w:spacing w:before="0" w:after="0" w:line="360" w:lineRule="auto"/>
      <w:outlineLvl w:val="2"/>
    </w:pPr>
    <w:rPr>
      <w:b/>
    </w:rPr>
  </w:style>
  <w:style w:type="paragraph" w:styleId="Heading4">
    <w:name w:val="heading 4"/>
    <w:basedOn w:val="Normal"/>
    <w:next w:val="2"/>
    <w:qFormat/>
    <w:pPr>
      <w:keepNext/>
      <w:keepLines/>
      <w:numPr>
        <w:ilvl w:val="3"/>
        <w:numId w:val="1"/>
      </w:numPr>
      <w:tabs>
        <w:tab w:val="left" w:pos="432"/>
      </w:tabs>
      <w:spacing w:before="0" w:after="0" w:line="360" w:lineRule="auto"/>
      <w:outlineLvl w:val="3"/>
    </w:pPr>
    <w:rPr>
      <w:b/>
    </w:rPr>
  </w:style>
  <w:style w:type="paragraph" w:styleId="Heading5">
    <w:name w:val="heading 5"/>
    <w:basedOn w:val="Normal"/>
    <w:next w:val="2"/>
    <w:qFormat/>
    <w:pPr>
      <w:keepNext/>
      <w:keepLines/>
      <w:numPr>
        <w:ilvl w:val="4"/>
        <w:numId w:val="1"/>
      </w:numPr>
      <w:tabs>
        <w:tab w:val="left" w:pos="432"/>
      </w:tabs>
      <w:spacing w:before="0" w:after="0" w:line="360" w:lineRule="auto"/>
      <w:outlineLvl w:val="4"/>
    </w:pPr>
    <w:rPr>
      <w:b/>
    </w:rPr>
  </w:style>
  <w:style w:type="paragraph" w:styleId="Heading6">
    <w:name w:val="heading 6"/>
    <w:basedOn w:val="Normal"/>
    <w:next w:val="2"/>
    <w:qFormat/>
    <w:pPr>
      <w:widowControl/>
      <w:numPr>
        <w:ilvl w:val="5"/>
        <w:numId w:val="1"/>
      </w:numPr>
      <w:tabs>
        <w:tab w:val="left" w:pos="432"/>
      </w:tabs>
      <w:overflowPunct w:val="0"/>
      <w:autoSpaceDE w:val="0"/>
      <w:autoSpaceDN w:val="0"/>
      <w:adjustRightInd w:val="0"/>
      <w:spacing w:before="0" w:after="0" w:line="240" w:lineRule="auto"/>
      <w:textAlignment w:val="baseline"/>
      <w:outlineLvl w:val="5"/>
    </w:pPr>
    <w:rPr>
      <w:b/>
      <w:kern w:val="0"/>
      <w:szCs w:val="21"/>
    </w:rPr>
  </w:style>
  <w:style w:type="paragraph" w:styleId="Heading7">
    <w:name w:val="heading 7"/>
    <w:basedOn w:val="Heading5"/>
    <w:next w:val="2"/>
    <w:qFormat/>
    <w:pPr>
      <w:widowControl/>
      <w:numPr>
        <w:ilvl w:val="6"/>
      </w:numPr>
      <w:tabs>
        <w:tab w:val="clear" w:pos="1008"/>
      </w:tabs>
      <w:overflowPunct w:val="0"/>
      <w:autoSpaceDE w:val="0"/>
      <w:autoSpaceDN w:val="0"/>
      <w:adjustRightInd w:val="0"/>
      <w:textAlignment w:val="baseline"/>
      <w:outlineLvl w:val="6"/>
    </w:pPr>
    <w:rPr>
      <w:kern w:val="0"/>
      <w:szCs w:val="21"/>
    </w:rPr>
  </w:style>
  <w:style w:type="paragraph" w:styleId="Heading8">
    <w:name w:val="heading 8"/>
    <w:basedOn w:val="Heading5"/>
    <w:next w:val="2"/>
    <w:qFormat/>
    <w:pPr>
      <w:widowControl/>
      <w:numPr>
        <w:ilvl w:val="7"/>
      </w:numPr>
      <w:tabs>
        <w:tab w:val="clear" w:pos="1008"/>
      </w:tabs>
      <w:overflowPunct w:val="0"/>
      <w:autoSpaceDE w:val="0"/>
      <w:autoSpaceDN w:val="0"/>
      <w:adjustRightInd w:val="0"/>
      <w:textAlignment w:val="baseline"/>
      <w:outlineLvl w:val="7"/>
    </w:pPr>
    <w:rPr>
      <w:kern w:val="0"/>
      <w:szCs w:val="21"/>
    </w:rPr>
  </w:style>
  <w:style w:type="paragraph" w:styleId="Heading9">
    <w:name w:val="heading 9"/>
    <w:basedOn w:val="Heading5"/>
    <w:next w:val="2"/>
    <w:qFormat/>
    <w:pPr>
      <w:widowControl/>
      <w:numPr>
        <w:ilvl w:val="8"/>
      </w:numPr>
      <w:tabs>
        <w:tab w:val="clear" w:pos="1008"/>
      </w:tabs>
      <w:overflowPunct w:val="0"/>
      <w:autoSpaceDE w:val="0"/>
      <w:autoSpaceDN w:val="0"/>
      <w:adjustRightInd w:val="0"/>
      <w:textAlignment w:val="baseline"/>
      <w:outlineLvl w:val="8"/>
    </w:pPr>
    <w:rPr>
      <w:kern w:val="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
    <w:name w:val="正文：首行缩进2字符"/>
    <w:basedOn w:val="Normal"/>
    <w:link w:val="2Char"/>
    <w:pPr>
      <w:spacing w:before="0" w:afterLines="50" w:line="360" w:lineRule="atLeast"/>
      <w:ind w:firstLineChars="200" w:firstLine="420"/>
    </w:pPr>
    <w:rPr>
      <w:rFonts w:ascii="Arial" w:hAnsi="Arial" w:cs="SimSun"/>
      <w:szCs w:val="21"/>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pPr>
      <w:jc w:val="left"/>
    </w:pPr>
  </w:style>
  <w:style w:type="paragraph" w:styleId="TOC7">
    <w:name w:val="toc 7"/>
    <w:basedOn w:val="Normal"/>
    <w:next w:val="Normal"/>
    <w:semiHidden/>
    <w:pPr>
      <w:ind w:leftChars="1200" w:left="2520"/>
    </w:pPr>
  </w:style>
  <w:style w:type="paragraph" w:styleId="BodyTextFirstIndent">
    <w:name w:val="Body Text First Indent"/>
    <w:basedOn w:val="Normal"/>
    <w:link w:val="BodyTextFirstIndentChar"/>
    <w:pPr>
      <w:keepNext/>
      <w:autoSpaceDE w:val="0"/>
      <w:autoSpaceDN w:val="0"/>
      <w:adjustRightInd w:val="0"/>
      <w:spacing w:before="0" w:after="0" w:line="360" w:lineRule="auto"/>
      <w:ind w:firstLineChars="200" w:firstLine="420"/>
    </w:pPr>
    <w:rPr>
      <w:rFonts w:ascii="Arial" w:hAnsi="Arial"/>
      <w:szCs w:val="21"/>
    </w:rPr>
  </w:style>
  <w:style w:type="paragraph" w:styleId="NormalIndent">
    <w:name w:val="Normal Indent"/>
    <w:basedOn w:val="Normal"/>
    <w:link w:val="NormalIndentChar"/>
    <w:pPr>
      <w:spacing w:before="0" w:after="0" w:line="240" w:lineRule="auto"/>
      <w:ind w:firstLine="420"/>
    </w:pPr>
  </w:style>
  <w:style w:type="paragraph" w:styleId="Caption">
    <w:name w:val="caption"/>
    <w:basedOn w:val="Normal"/>
    <w:next w:val="Normal"/>
    <w:qFormat/>
    <w:pPr>
      <w:spacing w:before="60" w:after="0"/>
      <w:jc w:val="center"/>
    </w:pPr>
    <w:rPr>
      <w:rFonts w:ascii="SimHei" w:eastAsia="SimHei"/>
    </w:rPr>
  </w:style>
  <w:style w:type="paragraph" w:styleId="DocumentMap">
    <w:name w:val="Document Map"/>
    <w:basedOn w:val="Normal"/>
    <w:semiHidden/>
    <w:pPr>
      <w:shd w:val="clear" w:color="auto" w:fill="000080"/>
    </w:pPr>
  </w:style>
  <w:style w:type="paragraph" w:styleId="BodyText">
    <w:name w:val="Body Text"/>
    <w:basedOn w:val="Normal"/>
    <w:link w:val="BodyTextChar"/>
    <w:pPr>
      <w:spacing w:after="120"/>
    </w:pPr>
  </w:style>
  <w:style w:type="paragraph" w:styleId="TOC5">
    <w:name w:val="toc 5"/>
    <w:basedOn w:val="Normal"/>
    <w:next w:val="Normal"/>
    <w:semiHidden/>
    <w:pPr>
      <w:ind w:leftChars="800" w:left="1680"/>
    </w:pPr>
  </w:style>
  <w:style w:type="paragraph" w:styleId="TOC3">
    <w:name w:val="toc 3"/>
    <w:basedOn w:val="Normal"/>
    <w:next w:val="Normal"/>
    <w:uiPriority w:val="39"/>
    <w:pPr>
      <w:ind w:leftChars="400" w:left="840"/>
    </w:pPr>
  </w:style>
  <w:style w:type="paragraph" w:styleId="TOC8">
    <w:name w:val="toc 8"/>
    <w:basedOn w:val="Normal"/>
    <w:next w:val="Normal"/>
    <w:semiHidden/>
    <w:pPr>
      <w:ind w:leftChars="1400" w:left="2940"/>
    </w:pPr>
  </w:style>
  <w:style w:type="paragraph" w:styleId="BalloonText">
    <w:name w:val="Balloon Text"/>
    <w:basedOn w:val="Normal"/>
    <w:semiHidden/>
    <w:rPr>
      <w:sz w:val="18"/>
      <w:szCs w:val="18"/>
    </w:rPr>
  </w:style>
  <w:style w:type="paragraph" w:styleId="Footer">
    <w:name w:val="footer"/>
    <w:basedOn w:val="Normal"/>
    <w:link w:val="FooterChar"/>
    <w:uiPriority w:val="99"/>
    <w:pPr>
      <w:tabs>
        <w:tab w:val="center" w:pos="4153"/>
        <w:tab w:val="right" w:pos="8306"/>
      </w:tabs>
      <w:snapToGrid w:val="0"/>
      <w:spacing w:line="240" w:lineRule="auto"/>
      <w:jc w:val="left"/>
    </w:pPr>
    <w:rPr>
      <w:sz w:val="18"/>
      <w:szCs w:val="18"/>
    </w:rPr>
  </w:style>
  <w:style w:type="paragraph" w:styleId="Header">
    <w:name w:val="header"/>
    <w:basedOn w:val="Normal"/>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Normal"/>
    <w:next w:val="Normal"/>
    <w:uiPriority w:val="39"/>
  </w:style>
  <w:style w:type="paragraph" w:styleId="TOC4">
    <w:name w:val="toc 4"/>
    <w:basedOn w:val="Normal"/>
    <w:next w:val="Normal"/>
    <w:semiHidden/>
    <w:pPr>
      <w:ind w:leftChars="600" w:left="1260"/>
    </w:pPr>
  </w:style>
  <w:style w:type="paragraph" w:styleId="FootnoteText">
    <w:name w:val="footnote text"/>
    <w:basedOn w:val="Normal"/>
    <w:link w:val="FootnoteTextChar"/>
    <w:pPr>
      <w:keepLines/>
      <w:widowControl/>
      <w:tabs>
        <w:tab w:val="left" w:pos="255"/>
        <w:tab w:val="left" w:pos="1134"/>
        <w:tab w:val="left" w:pos="1871"/>
        <w:tab w:val="left" w:pos="2268"/>
      </w:tabs>
      <w:overflowPunct w:val="0"/>
      <w:autoSpaceDE w:val="0"/>
      <w:autoSpaceDN w:val="0"/>
      <w:adjustRightInd w:val="0"/>
      <w:spacing w:before="120" w:after="0" w:line="240" w:lineRule="auto"/>
      <w:jc w:val="left"/>
      <w:textAlignment w:val="baseline"/>
    </w:pPr>
    <w:rPr>
      <w:kern w:val="0"/>
      <w:sz w:val="24"/>
      <w:lang w:eastAsia="en-US"/>
    </w:rPr>
  </w:style>
  <w:style w:type="paragraph" w:styleId="TOC6">
    <w:name w:val="toc 6"/>
    <w:basedOn w:val="Normal"/>
    <w:next w:val="Normal"/>
    <w:semiHidden/>
    <w:pPr>
      <w:ind w:leftChars="1000" w:left="2100"/>
    </w:pPr>
  </w:style>
  <w:style w:type="paragraph" w:styleId="TOC2">
    <w:name w:val="toc 2"/>
    <w:basedOn w:val="Normal"/>
    <w:next w:val="Normal"/>
    <w:uiPriority w:val="39"/>
    <w:pPr>
      <w:ind w:leftChars="200" w:left="420"/>
    </w:pPr>
  </w:style>
  <w:style w:type="paragraph" w:styleId="TOC9">
    <w:name w:val="toc 9"/>
    <w:basedOn w:val="Normal"/>
    <w:next w:val="Normal"/>
    <w:semiHidden/>
    <w:pPr>
      <w:ind w:leftChars="1600" w:left="3360"/>
    </w:pPr>
  </w:style>
  <w:style w:type="paragraph" w:styleId="Title">
    <w:name w:val="Title"/>
    <w:basedOn w:val="Normal"/>
    <w:next w:val="Normal"/>
    <w:link w:val="TitleChar"/>
    <w:qFormat/>
    <w:pPr>
      <w:spacing w:before="240" w:after="60"/>
      <w:jc w:val="center"/>
      <w:outlineLvl w:val="0"/>
    </w:pPr>
    <w:rPr>
      <w:rFonts w:ascii="Cambria" w:hAnsi="Cambria" w:cs="SimHei"/>
      <w:b/>
      <w:bCs/>
      <w:sz w:val="32"/>
      <w:szCs w:val="32"/>
    </w:r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21"/>
      <w:szCs w:val="21"/>
    </w:rPr>
  </w:style>
  <w:style w:type="character" w:styleId="FootnoteReference">
    <w:name w:val="footnote reference"/>
    <w:basedOn w:val="DefaultParagraphFont"/>
    <w:rPr>
      <w:position w:val="6"/>
      <w:sz w:val="18"/>
    </w:rPr>
  </w:style>
  <w:style w:type="table" w:styleId="TableGrid">
    <w:name w:val="Table Grid"/>
    <w:basedOn w:val="TableNormal"/>
    <w:uiPriority w:val="59"/>
    <w:pPr>
      <w:widowControl w:val="0"/>
      <w:spacing w:before="40" w:after="40"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样式 ！文档标题"/>
    <w:basedOn w:val="Normal"/>
    <w:next w:val="Normal"/>
    <w:link w:val="Char"/>
    <w:pPr>
      <w:spacing w:before="0" w:after="0" w:line="650" w:lineRule="auto"/>
      <w:jc w:val="center"/>
    </w:pPr>
    <w:rPr>
      <w:rFonts w:cs="SimSun"/>
      <w:bCs/>
      <w:sz w:val="24"/>
    </w:rPr>
  </w:style>
  <w:style w:type="paragraph" w:customStyle="1" w:styleId="a0">
    <w:name w:val="表格内"/>
    <w:basedOn w:val="Normal"/>
    <w:link w:val="Char0"/>
    <w:pPr>
      <w:spacing w:before="0" w:after="0" w:line="240" w:lineRule="auto"/>
    </w:pPr>
  </w:style>
  <w:style w:type="paragraph" w:customStyle="1" w:styleId="a1">
    <w:name w:val="注解"/>
    <w:basedOn w:val="Normal"/>
    <w:next w:val="Normal"/>
    <w:pPr>
      <w:spacing w:before="0" w:after="0" w:line="240" w:lineRule="auto"/>
      <w:ind w:left="431" w:hanging="431"/>
    </w:pPr>
    <w:rPr>
      <w:sz w:val="18"/>
    </w:rPr>
  </w:style>
  <w:style w:type="paragraph" w:customStyle="1" w:styleId="a2">
    <w:name w:val="列项"/>
    <w:basedOn w:val="Normal"/>
    <w:pPr>
      <w:spacing w:before="0" w:after="0"/>
    </w:pPr>
  </w:style>
  <w:style w:type="paragraph" w:customStyle="1" w:styleId="a3">
    <w:name w:val="表格的表头"/>
    <w:basedOn w:val="a0"/>
    <w:next w:val="a0"/>
    <w:pPr>
      <w:spacing w:before="40" w:after="40"/>
      <w:jc w:val="center"/>
    </w:pPr>
  </w:style>
  <w:style w:type="paragraph" w:customStyle="1" w:styleId="a4">
    <w:name w:val="参考文献"/>
    <w:basedOn w:val="a2"/>
    <w:pPr>
      <w:adjustRightInd w:val="0"/>
      <w:ind w:left="420"/>
    </w:pPr>
  </w:style>
  <w:style w:type="paragraph" w:customStyle="1" w:styleId="61">
    <w:name w:val="6图1：图居中"/>
    <w:basedOn w:val="Normal"/>
    <w:next w:val="62"/>
    <w:pPr>
      <w:spacing w:before="240" w:after="0" w:line="240" w:lineRule="auto"/>
      <w:jc w:val="center"/>
    </w:pPr>
    <w:rPr>
      <w:rFonts w:cs="SimSun"/>
    </w:rPr>
  </w:style>
  <w:style w:type="paragraph" w:customStyle="1" w:styleId="62">
    <w:name w:val="6图2：图号&amp;说明"/>
    <w:basedOn w:val="Normal"/>
    <w:next w:val="2"/>
    <w:pPr>
      <w:spacing w:beforeLines="50" w:afterLines="50" w:line="360" w:lineRule="atLeast"/>
      <w:jc w:val="center"/>
    </w:pPr>
    <w:rPr>
      <w:rFonts w:ascii="Arial" w:eastAsia="SimHei" w:cs="SimSun"/>
    </w:rPr>
  </w:style>
  <w:style w:type="paragraph" w:customStyle="1" w:styleId="71">
    <w:name w:val="7表格1：表号&amp;表名"/>
    <w:basedOn w:val="Normal"/>
    <w:next w:val="2"/>
    <w:pPr>
      <w:spacing w:beforeLines="50" w:afterLines="50" w:line="360" w:lineRule="atLeast"/>
      <w:jc w:val="center"/>
    </w:pPr>
    <w:rPr>
      <w:rFonts w:ascii="SimHei" w:eastAsia="SimHei" w:hAnsi="Arial" w:cs="SimSun"/>
      <w:szCs w:val="21"/>
    </w:rPr>
  </w:style>
  <w:style w:type="paragraph" w:customStyle="1" w:styleId="a5">
    <w:name w:val="样式！代码"/>
    <w:basedOn w:val="Normal"/>
    <w:pPr>
      <w:shd w:val="clear" w:color="auto" w:fill="C0C0C0"/>
      <w:ind w:leftChars="200" w:left="420"/>
    </w:pPr>
    <w:rPr>
      <w:rFonts w:cs="SimSun"/>
      <w:i/>
      <w:iCs/>
    </w:rPr>
  </w:style>
  <w:style w:type="paragraph" w:customStyle="1" w:styleId="722">
    <w:name w:val="7表格2：表头（前后2磅，居中）"/>
    <w:basedOn w:val="Normal"/>
    <w:next w:val="Normal"/>
    <w:pPr>
      <w:spacing w:line="240" w:lineRule="auto"/>
      <w:jc w:val="center"/>
    </w:pPr>
    <w:rPr>
      <w:rFonts w:ascii="Arial" w:hAnsi="Arial" w:cs="SimSun"/>
      <w:kern w:val="0"/>
      <w:sz w:val="18"/>
    </w:rPr>
  </w:style>
  <w:style w:type="paragraph" w:customStyle="1" w:styleId="73">
    <w:name w:val="7表格3：表中文字居左"/>
    <w:pPr>
      <w:spacing w:before="40" w:after="40"/>
    </w:pPr>
    <w:rPr>
      <w:rFonts w:ascii="Arial" w:hAnsi="Arial" w:cs="SimSun"/>
      <w:sz w:val="18"/>
    </w:rPr>
  </w:style>
  <w:style w:type="paragraph" w:customStyle="1" w:styleId="74">
    <w:name w:val="7表格4：表中文字居中"/>
    <w:basedOn w:val="Normal"/>
    <w:pPr>
      <w:spacing w:before="0" w:after="0" w:line="240" w:lineRule="auto"/>
      <w:jc w:val="center"/>
    </w:pPr>
    <w:rPr>
      <w:rFonts w:ascii="Arial" w:hAnsi="Arial" w:cs="SimSun"/>
      <w:sz w:val="18"/>
    </w:rPr>
  </w:style>
  <w:style w:type="paragraph" w:customStyle="1" w:styleId="75">
    <w:name w:val="7表格5：表中文字居右"/>
    <w:basedOn w:val="73"/>
    <w:pPr>
      <w:jc w:val="right"/>
    </w:pPr>
  </w:style>
  <w:style w:type="paragraph" w:customStyle="1" w:styleId="76">
    <w:name w:val="7表格6：表中文字列项"/>
    <w:basedOn w:val="Normal"/>
    <w:pPr>
      <w:widowControl/>
      <w:numPr>
        <w:numId w:val="2"/>
      </w:numPr>
      <w:spacing w:line="240" w:lineRule="auto"/>
      <w:jc w:val="left"/>
    </w:pPr>
    <w:rPr>
      <w:rFonts w:ascii="Arial" w:hAnsi="Arial" w:cs="SimSun"/>
      <w:kern w:val="0"/>
      <w:sz w:val="18"/>
    </w:rPr>
  </w:style>
  <w:style w:type="paragraph" w:customStyle="1" w:styleId="a6">
    <w:name w:val="!正文"/>
    <w:basedOn w:val="Normal"/>
    <w:link w:val="Char1"/>
    <w:qFormat/>
    <w:pPr>
      <w:ind w:firstLineChars="200" w:firstLine="200"/>
    </w:pPr>
  </w:style>
  <w:style w:type="paragraph" w:customStyle="1" w:styleId="ListParagraph1">
    <w:name w:val="List Paragraph1"/>
    <w:basedOn w:val="Normal"/>
    <w:uiPriority w:val="34"/>
    <w:qFormat/>
    <w:pPr>
      <w:ind w:firstLineChars="200" w:firstLine="420"/>
    </w:pPr>
  </w:style>
  <w:style w:type="paragraph" w:customStyle="1" w:styleId="hsh">
    <w:name w:val="正文hsh"/>
    <w:basedOn w:val="Normal"/>
    <w:link w:val="hshChar"/>
    <w:qFormat/>
    <w:pPr>
      <w:spacing w:before="0" w:after="0" w:line="360" w:lineRule="auto"/>
      <w:ind w:firstLine="420"/>
      <w:jc w:val="left"/>
    </w:pPr>
  </w:style>
  <w:style w:type="paragraph" w:customStyle="1" w:styleId="hsh0">
    <w:name w:val="hsh_图表"/>
    <w:basedOn w:val="hsh"/>
    <w:next w:val="Normal"/>
    <w:link w:val="hshChar0"/>
    <w:qFormat/>
    <w:pPr>
      <w:ind w:firstLine="0"/>
      <w:jc w:val="center"/>
    </w:pPr>
    <w:rPr>
      <w:sz w:val="18"/>
    </w:rPr>
  </w:style>
  <w:style w:type="paragraph" w:customStyle="1" w:styleId="Tabletext">
    <w:name w:val="Table_text"/>
    <w:basedOn w:val="Normal"/>
    <w:link w:val="TabletextChar"/>
    <w:pPr>
      <w:widowControl/>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line="240" w:lineRule="auto"/>
      <w:jc w:val="left"/>
      <w:textAlignment w:val="baseline"/>
    </w:pPr>
    <w:rPr>
      <w:kern w:val="0"/>
      <w:sz w:val="20"/>
      <w:lang w:eastAsia="en-US"/>
    </w:rPr>
  </w:style>
  <w:style w:type="paragraph" w:customStyle="1" w:styleId="Tablehead">
    <w:name w:val="Table_head"/>
    <w:basedOn w:val="Normal"/>
    <w:next w:val="Normal"/>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b/>
      <w:kern w:val="0"/>
      <w:sz w:val="22"/>
      <w:lang w:eastAsia="en-US"/>
    </w:rPr>
  </w:style>
  <w:style w:type="paragraph" w:customStyle="1" w:styleId="a7">
    <w:name w:val="表文"/>
    <w:basedOn w:val="Normal"/>
    <w:pPr>
      <w:topLinePunct/>
      <w:spacing w:before="0" w:after="0" w:line="240" w:lineRule="auto"/>
    </w:pPr>
    <w:rPr>
      <w:sz w:val="18"/>
      <w:szCs w:val="24"/>
    </w:rPr>
  </w:style>
  <w:style w:type="paragraph" w:customStyle="1" w:styleId="Figuretitle">
    <w:name w:val="Figure_title"/>
    <w:basedOn w:val="Normal"/>
    <w:next w:val="Normal"/>
    <w:pPr>
      <w:keepNext/>
      <w:keepLines/>
      <w:widowControl/>
      <w:tabs>
        <w:tab w:val="left" w:pos="1134"/>
        <w:tab w:val="left" w:pos="1871"/>
        <w:tab w:val="left" w:pos="2268"/>
      </w:tabs>
      <w:overflowPunct w:val="0"/>
      <w:autoSpaceDE w:val="0"/>
      <w:autoSpaceDN w:val="0"/>
      <w:adjustRightInd w:val="0"/>
      <w:spacing w:before="0" w:after="480" w:line="240" w:lineRule="auto"/>
      <w:jc w:val="center"/>
      <w:textAlignment w:val="baseline"/>
    </w:pPr>
    <w:rPr>
      <w:rFonts w:ascii="Times New Roman Bold" w:hAnsi="Times New Roman Bold"/>
      <w:b/>
      <w:kern w:val="0"/>
      <w:sz w:val="20"/>
      <w:lang w:eastAsia="en-US"/>
    </w:rPr>
  </w:style>
  <w:style w:type="paragraph" w:customStyle="1" w:styleId="FigureNo">
    <w:name w:val="Figure_No"/>
    <w:basedOn w:val="Normal"/>
    <w:next w:val="Figuretitle"/>
    <w:pPr>
      <w:keepNext/>
      <w:keepLines/>
      <w:widowControl/>
      <w:tabs>
        <w:tab w:val="left" w:pos="1134"/>
        <w:tab w:val="left" w:pos="1871"/>
        <w:tab w:val="left" w:pos="2268"/>
      </w:tabs>
      <w:overflowPunct w:val="0"/>
      <w:autoSpaceDE w:val="0"/>
      <w:autoSpaceDN w:val="0"/>
      <w:adjustRightInd w:val="0"/>
      <w:spacing w:before="480" w:after="120" w:line="240" w:lineRule="auto"/>
      <w:jc w:val="center"/>
      <w:textAlignment w:val="baseline"/>
    </w:pPr>
    <w:rPr>
      <w:caps/>
      <w:kern w:val="0"/>
      <w:sz w:val="20"/>
      <w:lang w:eastAsia="en-US"/>
    </w:rPr>
  </w:style>
  <w:style w:type="paragraph" w:customStyle="1" w:styleId="Header2">
    <w:name w:val="Header2"/>
    <w:basedOn w:val="Header"/>
    <w:pPr>
      <w:widowControl/>
      <w:pBdr>
        <w:bottom w:val="none" w:sz="0" w:space="0" w:color="auto"/>
      </w:pBdr>
      <w:tabs>
        <w:tab w:val="clear" w:pos="4153"/>
        <w:tab w:val="clear" w:pos="8306"/>
        <w:tab w:val="center" w:pos="4536"/>
        <w:tab w:val="right" w:pos="9072"/>
      </w:tabs>
      <w:snapToGrid/>
      <w:spacing w:before="0" w:after="0"/>
      <w:jc w:val="left"/>
    </w:pPr>
    <w:rPr>
      <w:rFonts w:ascii="Arial" w:hAnsi="Arial"/>
      <w:b/>
      <w:kern w:val="0"/>
      <w:sz w:val="22"/>
      <w:szCs w:val="20"/>
    </w:rPr>
  </w:style>
  <w:style w:type="paragraph" w:customStyle="1" w:styleId="TableNo">
    <w:name w:val="Table_No"/>
    <w:basedOn w:val="Normal"/>
    <w:next w:val="Normal"/>
    <w:link w:val="TableNoChar"/>
    <w:pPr>
      <w:keepNext/>
      <w:widowControl/>
      <w:tabs>
        <w:tab w:val="left" w:pos="794"/>
        <w:tab w:val="left" w:pos="1191"/>
        <w:tab w:val="left" w:pos="1588"/>
        <w:tab w:val="left" w:pos="1985"/>
      </w:tabs>
      <w:overflowPunct w:val="0"/>
      <w:autoSpaceDE w:val="0"/>
      <w:autoSpaceDN w:val="0"/>
      <w:adjustRightInd w:val="0"/>
      <w:spacing w:before="360" w:after="120" w:line="240" w:lineRule="auto"/>
      <w:jc w:val="center"/>
      <w:textAlignment w:val="baseline"/>
    </w:pPr>
    <w:rPr>
      <w:kern w:val="0"/>
      <w:sz w:val="24"/>
      <w:lang w:eastAsia="en-US"/>
    </w:rPr>
  </w:style>
  <w:style w:type="paragraph" w:customStyle="1" w:styleId="Tabletitle">
    <w:name w:val="Table_title"/>
    <w:basedOn w:val="Normal"/>
    <w:next w:val="Tablehead"/>
    <w:pPr>
      <w:keepNext/>
      <w:widowControl/>
      <w:tabs>
        <w:tab w:val="left" w:pos="794"/>
        <w:tab w:val="left" w:pos="1191"/>
        <w:tab w:val="left" w:pos="1588"/>
        <w:tab w:val="left" w:pos="1985"/>
      </w:tabs>
      <w:overflowPunct w:val="0"/>
      <w:autoSpaceDE w:val="0"/>
      <w:autoSpaceDN w:val="0"/>
      <w:adjustRightInd w:val="0"/>
      <w:spacing w:before="0" w:after="120" w:line="240" w:lineRule="auto"/>
      <w:jc w:val="center"/>
      <w:textAlignment w:val="baseline"/>
    </w:pPr>
    <w:rPr>
      <w:b/>
      <w:kern w:val="0"/>
      <w:sz w:val="24"/>
      <w:lang w:eastAsia="en-US"/>
    </w:rPr>
  </w:style>
  <w:style w:type="paragraph" w:customStyle="1" w:styleId="a8">
    <w:name w:val="表注"/>
    <w:basedOn w:val="Normal"/>
    <w:pPr>
      <w:tabs>
        <w:tab w:val="left" w:pos="794"/>
      </w:tabs>
      <w:topLinePunct/>
      <w:spacing w:before="0" w:after="0" w:line="240" w:lineRule="auto"/>
      <w:ind w:firstLine="425"/>
    </w:pPr>
    <w:rPr>
      <w:sz w:val="15"/>
      <w:szCs w:val="24"/>
    </w:rPr>
  </w:style>
  <w:style w:type="paragraph" w:customStyle="1" w:styleId="figurecaption">
    <w:name w:val="figure caption"/>
    <w:pPr>
      <w:numPr>
        <w:numId w:val="3"/>
      </w:numPr>
      <w:spacing w:before="80" w:after="200"/>
      <w:jc w:val="center"/>
    </w:pPr>
    <w:rPr>
      <w:sz w:val="16"/>
      <w:szCs w:val="16"/>
      <w:lang w:eastAsia="en-US"/>
    </w:rPr>
  </w:style>
  <w:style w:type="paragraph" w:customStyle="1" w:styleId="bulletlist">
    <w:name w:val="bullet list"/>
    <w:basedOn w:val="BodyText"/>
    <w:pPr>
      <w:widowControl/>
      <w:numPr>
        <w:numId w:val="4"/>
      </w:numPr>
      <w:spacing w:before="0" w:line="228" w:lineRule="auto"/>
    </w:pPr>
    <w:rPr>
      <w:spacing w:val="-1"/>
      <w:kern w:val="0"/>
      <w:sz w:val="20"/>
      <w:lang w:eastAsia="en-US"/>
    </w:rPr>
  </w:style>
  <w:style w:type="paragraph" w:customStyle="1" w:styleId="references">
    <w:name w:val="references"/>
    <w:uiPriority w:val="99"/>
    <w:pPr>
      <w:numPr>
        <w:numId w:val="5"/>
      </w:numPr>
      <w:spacing w:after="50" w:line="180" w:lineRule="exact"/>
      <w:jc w:val="both"/>
    </w:pPr>
    <w:rPr>
      <w:rFonts w:eastAsia="MS Mincho"/>
      <w:sz w:val="16"/>
      <w:szCs w:val="16"/>
      <w:lang w:eastAsia="en-US"/>
    </w:rPr>
  </w:style>
  <w:style w:type="paragraph" w:customStyle="1" w:styleId="Equation">
    <w:name w:val="Equation"/>
    <w:basedOn w:val="Normal"/>
    <w:pPr>
      <w:widowControl/>
      <w:tabs>
        <w:tab w:val="left" w:pos="1134"/>
        <w:tab w:val="center" w:pos="4820"/>
        <w:tab w:val="right" w:pos="9639"/>
      </w:tabs>
      <w:overflowPunct w:val="0"/>
      <w:autoSpaceDE w:val="0"/>
      <w:autoSpaceDN w:val="0"/>
      <w:adjustRightInd w:val="0"/>
      <w:spacing w:before="120" w:after="0" w:line="240" w:lineRule="auto"/>
      <w:jc w:val="left"/>
      <w:textAlignment w:val="baseline"/>
    </w:pPr>
    <w:rPr>
      <w:rFonts w:eastAsia="Times New Roman"/>
      <w:kern w:val="0"/>
      <w:sz w:val="24"/>
      <w:lang w:eastAsia="en-US"/>
    </w:rPr>
  </w:style>
  <w:style w:type="paragraph" w:customStyle="1" w:styleId="Default">
    <w:name w:val="Default"/>
    <w:pPr>
      <w:widowControl w:val="0"/>
      <w:autoSpaceDE w:val="0"/>
      <w:autoSpaceDN w:val="0"/>
      <w:adjustRightInd w:val="0"/>
    </w:pPr>
    <w:rPr>
      <w:color w:val="000000"/>
      <w:sz w:val="24"/>
      <w:szCs w:val="24"/>
    </w:rPr>
  </w:style>
  <w:style w:type="character" w:customStyle="1" w:styleId="Char">
    <w:name w:val="样式 ！文档标题 Char"/>
    <w:basedOn w:val="DefaultParagraphFont"/>
    <w:link w:val="a"/>
    <w:rPr>
      <w:rFonts w:eastAsia="SimSun" w:cs="SimSun"/>
      <w:bCs/>
      <w:kern w:val="2"/>
      <w:sz w:val="24"/>
      <w:lang w:val="en-US" w:eastAsia="zh-CN" w:bidi="ar-SA"/>
    </w:rPr>
  </w:style>
  <w:style w:type="character" w:customStyle="1" w:styleId="NormalIndentChar">
    <w:name w:val="Normal Indent Char"/>
    <w:basedOn w:val="DefaultParagraphFont"/>
    <w:link w:val="NormalIndent"/>
    <w:rPr>
      <w:kern w:val="2"/>
      <w:sz w:val="21"/>
    </w:rPr>
  </w:style>
  <w:style w:type="character" w:customStyle="1" w:styleId="Char1">
    <w:name w:val="!正文 Char"/>
    <w:basedOn w:val="DefaultParagraphFont"/>
    <w:link w:val="a6"/>
    <w:rPr>
      <w:kern w:val="2"/>
      <w:sz w:val="21"/>
    </w:rPr>
  </w:style>
  <w:style w:type="character" w:customStyle="1" w:styleId="Char0">
    <w:name w:val="表格内 Char"/>
    <w:basedOn w:val="DefaultParagraphFont"/>
    <w:link w:val="a0"/>
    <w:rPr>
      <w:kern w:val="2"/>
      <w:sz w:val="21"/>
    </w:rPr>
  </w:style>
  <w:style w:type="character" w:customStyle="1" w:styleId="hshChar">
    <w:name w:val="正文hsh Char"/>
    <w:basedOn w:val="DefaultParagraphFont"/>
    <w:link w:val="hsh"/>
    <w:rPr>
      <w:kern w:val="2"/>
      <w:sz w:val="21"/>
    </w:rPr>
  </w:style>
  <w:style w:type="character" w:customStyle="1" w:styleId="hshChar0">
    <w:name w:val="hsh_图表 Char"/>
    <w:basedOn w:val="hshChar"/>
    <w:link w:val="hsh0"/>
    <w:rPr>
      <w:kern w:val="2"/>
      <w:sz w:val="18"/>
    </w:rPr>
  </w:style>
  <w:style w:type="character" w:customStyle="1" w:styleId="2Char">
    <w:name w:val="正文：首行缩进2字符 Char"/>
    <w:basedOn w:val="DefaultParagraphFont"/>
    <w:link w:val="2"/>
    <w:locked/>
    <w:rPr>
      <w:rFonts w:ascii="Arial" w:hAnsi="Arial" w:cs="SimSun"/>
      <w:kern w:val="2"/>
      <w:sz w:val="21"/>
      <w:szCs w:val="21"/>
    </w:rPr>
  </w:style>
  <w:style w:type="character" w:customStyle="1" w:styleId="TitleChar">
    <w:name w:val="Title Char"/>
    <w:basedOn w:val="DefaultParagraphFont"/>
    <w:link w:val="Title"/>
    <w:rPr>
      <w:rFonts w:ascii="Cambria" w:hAnsi="Cambria" w:cs="SimHei"/>
      <w:b/>
      <w:bCs/>
      <w:kern w:val="2"/>
      <w:sz w:val="32"/>
      <w:szCs w:val="32"/>
    </w:rPr>
  </w:style>
  <w:style w:type="character" w:customStyle="1" w:styleId="TabletextChar">
    <w:name w:val="Table_text Char"/>
    <w:link w:val="Tabletext"/>
    <w:rPr>
      <w:rFonts w:eastAsia="SimSun"/>
      <w:lang w:eastAsia="en-US"/>
    </w:rPr>
  </w:style>
  <w:style w:type="character" w:customStyle="1" w:styleId="FootnoteTextChar">
    <w:name w:val="Footnote Text Char"/>
    <w:basedOn w:val="DefaultParagraphFont"/>
    <w:link w:val="FootnoteText"/>
    <w:rPr>
      <w:rFonts w:eastAsia="SimSun"/>
      <w:sz w:val="24"/>
      <w:lang w:eastAsia="en-US"/>
    </w:rPr>
  </w:style>
  <w:style w:type="character" w:customStyle="1" w:styleId="BodyTextChar">
    <w:name w:val="Body Text Char"/>
    <w:basedOn w:val="DefaultParagraphFont"/>
    <w:link w:val="BodyText"/>
    <w:rPr>
      <w:kern w:val="2"/>
      <w:sz w:val="21"/>
    </w:rPr>
  </w:style>
  <w:style w:type="character" w:customStyle="1" w:styleId="BodyTextFirstIndentChar">
    <w:name w:val="Body Text First Indent Char"/>
    <w:basedOn w:val="BodyTextChar"/>
    <w:link w:val="BodyTextFirstIndent"/>
    <w:rPr>
      <w:rFonts w:ascii="Arial" w:eastAsia="SimSun" w:hAnsi="Arial"/>
      <w:kern w:val="2"/>
      <w:sz w:val="21"/>
      <w:szCs w:val="21"/>
    </w:rPr>
  </w:style>
  <w:style w:type="character" w:customStyle="1" w:styleId="CommentTextChar">
    <w:name w:val="Comment Text Char"/>
    <w:basedOn w:val="DefaultParagraphFont"/>
    <w:link w:val="CommentText"/>
    <w:rPr>
      <w:kern w:val="2"/>
      <w:sz w:val="21"/>
    </w:rPr>
  </w:style>
  <w:style w:type="character" w:customStyle="1" w:styleId="CommentSubjectChar">
    <w:name w:val="Comment Subject Char"/>
    <w:basedOn w:val="CommentTextChar"/>
    <w:link w:val="CommentSubject"/>
    <w:rPr>
      <w:b/>
      <w:bCs/>
      <w:kern w:val="2"/>
      <w:sz w:val="21"/>
    </w:rPr>
  </w:style>
  <w:style w:type="character" w:customStyle="1" w:styleId="TableNoChar">
    <w:name w:val="Table_No Char"/>
    <w:basedOn w:val="DefaultParagraphFont"/>
    <w:link w:val="TableNo"/>
    <w:rPr>
      <w:sz w:val="24"/>
      <w:lang w:eastAsia="en-US"/>
    </w:rPr>
  </w:style>
  <w:style w:type="character" w:customStyle="1" w:styleId="Heading2Char">
    <w:name w:val="Heading 2 Char"/>
    <w:aliases w:val="l2 Char"/>
    <w:basedOn w:val="DefaultParagraphFont"/>
    <w:link w:val="Heading2"/>
    <w:uiPriority w:val="99"/>
    <w:rPr>
      <w:b/>
      <w:kern w:val="2"/>
      <w:sz w:val="24"/>
    </w:rPr>
  </w:style>
  <w:style w:type="character" w:customStyle="1" w:styleId="1">
    <w:name w:val="标题1"/>
    <w:basedOn w:val="DefaultParagraphFont"/>
  </w:style>
  <w:style w:type="character" w:customStyle="1" w:styleId="web-item2">
    <w:name w:val="web-item2"/>
    <w:basedOn w:val="DefaultParagraphFont"/>
    <w:rPr>
      <w:sz w:val="13"/>
      <w:szCs w:val="13"/>
    </w:rPr>
  </w:style>
  <w:style w:type="table" w:customStyle="1" w:styleId="10">
    <w:name w:val="表格样式1"/>
    <w:basedOn w:val="TableNormal"/>
    <w:rPr>
      <w:rFonts w:eastAsia="Arial"/>
      <w:sz w:val="18"/>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pPr>
        <w:jc w:val="center"/>
      </w:pPr>
      <w:rPr>
        <w:rFonts w:eastAsia="Arial"/>
        <w:sz w:val="21"/>
      </w:rPr>
      <w:tblPr/>
      <w:tcPr>
        <w:shd w:val="clear" w:color="auto" w:fill="CCCCCC"/>
      </w:tcPr>
    </w:tblStylePr>
    <w:tblStylePr w:type="firstCol">
      <w:pPr>
        <w:jc w:val="both"/>
      </w:pPr>
      <w:tblPr/>
      <w:tcPr>
        <w:vAlign w:val="center"/>
      </w:tcPr>
    </w:tblStylePr>
  </w:style>
  <w:style w:type="table" w:customStyle="1" w:styleId="TableGrid6">
    <w:name w:val="Table Grid6"/>
    <w:basedOn w:val="TableNormal"/>
    <w:uiPriority w:val="59"/>
    <w:rPr>
      <w:rFonts w:ascii="Calibri" w:eastAsia="Calibri" w:hAnsi="Calibri" w:cs="SimHe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B63AFE"/>
    <w:rPr>
      <w:kern w:val="2"/>
      <w:sz w:val="18"/>
      <w:szCs w:val="18"/>
    </w:rPr>
  </w:style>
  <w:style w:type="paragraph" w:styleId="TOCHeading">
    <w:name w:val="TOC Heading"/>
    <w:basedOn w:val="Heading1"/>
    <w:next w:val="Normal"/>
    <w:uiPriority w:val="99"/>
    <w:unhideWhenUsed/>
    <w:qFormat/>
    <w:rsid w:val="00C862A2"/>
    <w:pPr>
      <w:keepLines/>
      <w:numPr>
        <w:numId w:val="0"/>
      </w:numPr>
      <w:tabs>
        <w:tab w:val="clear" w:pos="432"/>
      </w:tabs>
      <w:adjustRightInd/>
      <w:spacing w:before="340" w:after="330" w:line="578" w:lineRule="auto"/>
      <w:jc w:val="both"/>
      <w:textAlignment w:val="auto"/>
      <w:outlineLvl w:val="9"/>
    </w:pPr>
    <w:rPr>
      <w:bCs/>
      <w:sz w:val="44"/>
      <w:szCs w:val="44"/>
    </w:rPr>
  </w:style>
  <w:style w:type="paragraph" w:customStyle="1" w:styleId="TOCHeading1">
    <w:name w:val="TOC Heading1"/>
    <w:basedOn w:val="Heading1"/>
    <w:next w:val="Normal"/>
    <w:uiPriority w:val="99"/>
    <w:unhideWhenUsed/>
    <w:qFormat/>
    <w:rsid w:val="00427A79"/>
    <w:pPr>
      <w:keepLines/>
      <w:numPr>
        <w:numId w:val="0"/>
      </w:numPr>
      <w:tabs>
        <w:tab w:val="clear" w:pos="432"/>
      </w:tabs>
      <w:adjustRightInd/>
      <w:spacing w:before="340" w:after="330" w:line="578" w:lineRule="auto"/>
      <w:jc w:val="both"/>
      <w:textAlignment w:val="auto"/>
      <w:outlineLvl w:val="9"/>
    </w:pPr>
    <w:rPr>
      <w:bCs/>
      <w:sz w:val="44"/>
      <w:szCs w:val="44"/>
    </w:rPr>
  </w:style>
  <w:style w:type="paragraph" w:customStyle="1" w:styleId="ListParagraph2">
    <w:name w:val="List Paragraph2"/>
    <w:basedOn w:val="Normal"/>
    <w:uiPriority w:val="34"/>
    <w:qFormat/>
    <w:rsid w:val="00427A79"/>
    <w:pPr>
      <w:ind w:firstLineChars="200" w:firstLine="420"/>
    </w:pPr>
  </w:style>
  <w:style w:type="character" w:customStyle="1" w:styleId="Heading1Char">
    <w:name w:val="Heading 1 Char"/>
    <w:aliases w:val="l1 Char"/>
    <w:basedOn w:val="DefaultParagraphFont"/>
    <w:link w:val="Heading1"/>
    <w:rsid w:val="00427A79"/>
    <w:rPr>
      <w:b/>
      <w:kern w:val="44"/>
      <w:sz w:val="28"/>
    </w:rPr>
  </w:style>
  <w:style w:type="character" w:customStyle="1" w:styleId="Heading3Char">
    <w:name w:val="Heading 3 Char"/>
    <w:aliases w:val="h3 Char"/>
    <w:basedOn w:val="DefaultParagraphFont"/>
    <w:link w:val="Heading3"/>
    <w:rsid w:val="00427A79"/>
    <w:rPr>
      <w:b/>
      <w:kern w:val="2"/>
      <w:sz w:val="21"/>
    </w:rPr>
  </w:style>
  <w:style w:type="character" w:customStyle="1" w:styleId="shorttext">
    <w:name w:val="short_text"/>
    <w:basedOn w:val="DefaultParagraphFont"/>
    <w:rsid w:val="00427A79"/>
  </w:style>
  <w:style w:type="paragraph" w:styleId="BodyTextIndent">
    <w:name w:val="Body Text Indent"/>
    <w:basedOn w:val="Normal"/>
    <w:link w:val="BodyTextIndentChar"/>
    <w:semiHidden/>
    <w:unhideWhenUsed/>
    <w:rsid w:val="009A0C4F"/>
    <w:pPr>
      <w:spacing w:after="120"/>
      <w:ind w:left="283"/>
    </w:pPr>
  </w:style>
  <w:style w:type="character" w:customStyle="1" w:styleId="BodyTextIndentChar">
    <w:name w:val="Body Text Indent Char"/>
    <w:basedOn w:val="DefaultParagraphFont"/>
    <w:link w:val="BodyTextIndent"/>
    <w:semiHidden/>
    <w:rsid w:val="009A0C4F"/>
    <w:rPr>
      <w:kern w:val="2"/>
      <w:sz w:val="21"/>
    </w:rPr>
  </w:style>
  <w:style w:type="paragraph" w:customStyle="1" w:styleId="TF">
    <w:name w:val="TF"/>
    <w:basedOn w:val="Normal"/>
    <w:rsid w:val="009A0C4F"/>
    <w:pPr>
      <w:keepLines/>
      <w:widowControl/>
      <w:overflowPunct w:val="0"/>
      <w:autoSpaceDE w:val="0"/>
      <w:autoSpaceDN w:val="0"/>
      <w:adjustRightInd w:val="0"/>
      <w:spacing w:before="0" w:after="240" w:line="240" w:lineRule="auto"/>
      <w:jc w:val="center"/>
      <w:textAlignment w:val="baseline"/>
    </w:pPr>
    <w:rPr>
      <w:rFonts w:ascii="Arial" w:hAnsi="Arial"/>
      <w:b/>
      <w:kern w:val="0"/>
      <w:sz w:val="20"/>
      <w:lang w:val="en-GB" w:eastAsia="en-US"/>
    </w:rPr>
  </w:style>
  <w:style w:type="paragraph" w:styleId="ListParagraph">
    <w:name w:val="List Paragraph"/>
    <w:basedOn w:val="Normal"/>
    <w:uiPriority w:val="99"/>
    <w:rsid w:val="009A0C4F"/>
    <w:pPr>
      <w:ind w:firstLineChars="200" w:firstLine="42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wmf"/><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wmf"/><Relationship Id="rId25" Type="http://schemas.openxmlformats.org/officeDocument/2006/relationships/image" Target="media/image15.wmf"/><Relationship Id="rId33" Type="http://schemas.openxmlformats.org/officeDocument/2006/relationships/image" Target="media/image22.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wmf"/><Relationship Id="rId28" Type="http://schemas.openxmlformats.org/officeDocument/2006/relationships/image" Target="media/image18.wmf"/><Relationship Id="rId36"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image" Target="media/image9.wmf"/><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7.wmf"/><Relationship Id="rId30" Type="http://schemas.openxmlformats.org/officeDocument/2006/relationships/image" Target="media/image20.wmf"/><Relationship Id="rId35"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0</Pages>
  <Words>5004</Words>
  <Characters>28523</Characters>
  <Application>Microsoft Office Word</Application>
  <DocSecurity>0</DocSecurity>
  <Lines>237</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_x0001_</vt:lpstr>
      <vt:lpstr>_x0001_</vt:lpstr>
    </vt:vector>
  </TitlesOfParts>
  <Company>ZTE</Company>
  <LinksUpToDate>false</LinksUpToDate>
  <CharactersWithSpaces>33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creator>ZTE</dc:creator>
  <cp:lastModifiedBy>Forhadul Parvez</cp:lastModifiedBy>
  <cp:revision>2</cp:revision>
  <cp:lastPrinted>2016-01-25T08:07:00Z</cp:lastPrinted>
  <dcterms:created xsi:type="dcterms:W3CDTF">2017-10-04T01:50:00Z</dcterms:created>
  <dcterms:modified xsi:type="dcterms:W3CDTF">2017-10-04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98</vt:lpwstr>
  </property>
</Properties>
</file>